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75ADB1" w14:textId="45C37631" w:rsidR="00CE1A87" w:rsidRDefault="00CE1A87" w:rsidP="00DD545C">
      <w:pPr>
        <w:pStyle w:val="CRCoverPage"/>
        <w:tabs>
          <w:tab w:val="right" w:pos="9639"/>
        </w:tabs>
        <w:spacing w:after="0"/>
        <w:rPr>
          <w:b/>
          <w:i/>
          <w:noProof/>
          <w:sz w:val="28"/>
        </w:rPr>
      </w:pPr>
      <w:bookmarkStart w:id="0" w:name="_CR2"/>
      <w:bookmarkStart w:id="1" w:name="_Toc20955717"/>
      <w:bookmarkStart w:id="2" w:name="_Toc29892811"/>
      <w:bookmarkStart w:id="3" w:name="_Toc36556748"/>
      <w:bookmarkStart w:id="4" w:name="_Toc45832124"/>
      <w:bookmarkStart w:id="5" w:name="_Toc51763304"/>
      <w:bookmarkStart w:id="6" w:name="_Toc64448467"/>
      <w:bookmarkStart w:id="7" w:name="_Toc66289126"/>
      <w:bookmarkStart w:id="8" w:name="_Toc74154239"/>
      <w:bookmarkStart w:id="9" w:name="_Toc81382983"/>
      <w:bookmarkStart w:id="10" w:name="_Toc88657616"/>
      <w:bookmarkStart w:id="11" w:name="_Toc97910528"/>
      <w:bookmarkStart w:id="12" w:name="_Toc99038167"/>
      <w:bookmarkStart w:id="13" w:name="_Toc99730428"/>
      <w:bookmarkStart w:id="14" w:name="_Toc105510547"/>
      <w:bookmarkStart w:id="15" w:name="_Toc105927079"/>
      <w:bookmarkStart w:id="16" w:name="_Toc106109619"/>
      <w:bookmarkStart w:id="17" w:name="_Toc113835056"/>
      <w:bookmarkStart w:id="18" w:name="_Toc120123899"/>
      <w:bookmarkStart w:id="19" w:name="_Toc162616978"/>
      <w:bookmarkEnd w:id="0"/>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24</w:t>
      </w:r>
      <w:r>
        <w:rPr>
          <w:b/>
          <w:i/>
          <w:noProof/>
          <w:sz w:val="28"/>
        </w:rPr>
        <w:tab/>
      </w:r>
      <w:r w:rsidR="00742338" w:rsidRPr="00742338">
        <w:rPr>
          <w:b/>
          <w:i/>
          <w:noProof/>
          <w:sz w:val="28"/>
        </w:rPr>
        <w:t>R3-243901</w:t>
      </w:r>
    </w:p>
    <w:p w14:paraId="7395195E" w14:textId="77777777" w:rsidR="00CE1A87" w:rsidRDefault="00CE1A87" w:rsidP="00CE1A87">
      <w:pPr>
        <w:pStyle w:val="CRCoverPage"/>
        <w:tabs>
          <w:tab w:val="right" w:pos="9639"/>
        </w:tabs>
        <w:spacing w:after="0"/>
        <w:rPr>
          <w:b/>
          <w:noProof/>
          <w:sz w:val="24"/>
        </w:rPr>
      </w:pPr>
      <w:r w:rsidRPr="00D731CF">
        <w:rPr>
          <w:b/>
          <w:noProof/>
          <w:sz w:val="24"/>
        </w:rPr>
        <w:t>Fukuoka, Japan, 20 – 24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552F" w14:paraId="685D1688" w14:textId="77777777" w:rsidTr="00012FE3">
        <w:tc>
          <w:tcPr>
            <w:tcW w:w="9641" w:type="dxa"/>
            <w:gridSpan w:val="9"/>
            <w:tcBorders>
              <w:top w:val="single" w:sz="4" w:space="0" w:color="auto"/>
              <w:left w:val="single" w:sz="4" w:space="0" w:color="auto"/>
              <w:right w:val="single" w:sz="4" w:space="0" w:color="auto"/>
            </w:tcBorders>
          </w:tcPr>
          <w:p w14:paraId="1485B428" w14:textId="77777777" w:rsidR="000C552F" w:rsidRDefault="000C552F" w:rsidP="00012FE3">
            <w:pPr>
              <w:pStyle w:val="CRCoverPage"/>
              <w:spacing w:after="0"/>
              <w:jc w:val="right"/>
              <w:rPr>
                <w:i/>
                <w:noProof/>
              </w:rPr>
            </w:pPr>
            <w:r>
              <w:rPr>
                <w:i/>
                <w:noProof/>
                <w:sz w:val="14"/>
              </w:rPr>
              <w:t>CR-Form-v12.3</w:t>
            </w:r>
          </w:p>
        </w:tc>
      </w:tr>
      <w:tr w:rsidR="000C552F" w14:paraId="799533AD" w14:textId="77777777" w:rsidTr="00012FE3">
        <w:tc>
          <w:tcPr>
            <w:tcW w:w="9641" w:type="dxa"/>
            <w:gridSpan w:val="9"/>
            <w:tcBorders>
              <w:left w:val="single" w:sz="4" w:space="0" w:color="auto"/>
              <w:right w:val="single" w:sz="4" w:space="0" w:color="auto"/>
            </w:tcBorders>
          </w:tcPr>
          <w:p w14:paraId="56363B7E" w14:textId="77777777" w:rsidR="000C552F" w:rsidRDefault="000C552F" w:rsidP="00012FE3">
            <w:pPr>
              <w:pStyle w:val="CRCoverPage"/>
              <w:spacing w:after="0"/>
              <w:jc w:val="center"/>
              <w:rPr>
                <w:noProof/>
              </w:rPr>
            </w:pPr>
            <w:r>
              <w:rPr>
                <w:b/>
                <w:noProof/>
                <w:sz w:val="32"/>
              </w:rPr>
              <w:t>CHANGE REQUEST</w:t>
            </w:r>
          </w:p>
        </w:tc>
      </w:tr>
      <w:tr w:rsidR="000C552F" w14:paraId="67D3F7FD" w14:textId="77777777" w:rsidTr="00012FE3">
        <w:tc>
          <w:tcPr>
            <w:tcW w:w="9641" w:type="dxa"/>
            <w:gridSpan w:val="9"/>
            <w:tcBorders>
              <w:left w:val="single" w:sz="4" w:space="0" w:color="auto"/>
              <w:right w:val="single" w:sz="4" w:space="0" w:color="auto"/>
            </w:tcBorders>
          </w:tcPr>
          <w:p w14:paraId="6BEC6B0E" w14:textId="77777777" w:rsidR="000C552F" w:rsidRDefault="000C552F" w:rsidP="00012FE3">
            <w:pPr>
              <w:pStyle w:val="CRCoverPage"/>
              <w:spacing w:after="0"/>
              <w:rPr>
                <w:noProof/>
                <w:sz w:val="8"/>
                <w:szCs w:val="8"/>
              </w:rPr>
            </w:pPr>
          </w:p>
        </w:tc>
      </w:tr>
      <w:tr w:rsidR="000C552F" w14:paraId="0040C7A5" w14:textId="77777777" w:rsidTr="00012FE3">
        <w:tc>
          <w:tcPr>
            <w:tcW w:w="142" w:type="dxa"/>
            <w:tcBorders>
              <w:left w:val="single" w:sz="4" w:space="0" w:color="auto"/>
            </w:tcBorders>
          </w:tcPr>
          <w:p w14:paraId="49DD8126" w14:textId="77777777" w:rsidR="000C552F" w:rsidRDefault="000C552F" w:rsidP="00012FE3">
            <w:pPr>
              <w:pStyle w:val="CRCoverPage"/>
              <w:spacing w:after="0"/>
              <w:jc w:val="right"/>
              <w:rPr>
                <w:noProof/>
              </w:rPr>
            </w:pPr>
          </w:p>
        </w:tc>
        <w:tc>
          <w:tcPr>
            <w:tcW w:w="1559" w:type="dxa"/>
            <w:shd w:val="pct30" w:color="FFFF00" w:fill="auto"/>
          </w:tcPr>
          <w:p w14:paraId="51B05948" w14:textId="2874D137" w:rsidR="000C552F" w:rsidRPr="00410371" w:rsidRDefault="000C552F" w:rsidP="00012FE3">
            <w:pPr>
              <w:pStyle w:val="CRCoverPage"/>
              <w:spacing w:after="0"/>
              <w:jc w:val="right"/>
              <w:rPr>
                <w:b/>
                <w:noProof/>
                <w:sz w:val="28"/>
              </w:rPr>
            </w:pPr>
            <w:r>
              <w:rPr>
                <w:b/>
                <w:noProof/>
                <w:sz w:val="28"/>
              </w:rPr>
              <w:t>38.473</w:t>
            </w:r>
          </w:p>
        </w:tc>
        <w:tc>
          <w:tcPr>
            <w:tcW w:w="709" w:type="dxa"/>
          </w:tcPr>
          <w:p w14:paraId="755E0E1F" w14:textId="77777777" w:rsidR="000C552F" w:rsidRDefault="000C552F" w:rsidP="00012FE3">
            <w:pPr>
              <w:pStyle w:val="CRCoverPage"/>
              <w:spacing w:after="0"/>
              <w:jc w:val="center"/>
              <w:rPr>
                <w:noProof/>
              </w:rPr>
            </w:pPr>
            <w:r>
              <w:rPr>
                <w:b/>
                <w:noProof/>
                <w:sz w:val="28"/>
              </w:rPr>
              <w:t>CR</w:t>
            </w:r>
          </w:p>
        </w:tc>
        <w:tc>
          <w:tcPr>
            <w:tcW w:w="1276" w:type="dxa"/>
            <w:shd w:val="pct30" w:color="FFFF00" w:fill="auto"/>
          </w:tcPr>
          <w:p w14:paraId="3450BBD7" w14:textId="7AE66C06" w:rsidR="000C552F" w:rsidRPr="00410371" w:rsidRDefault="000E6709" w:rsidP="00012FE3">
            <w:pPr>
              <w:pStyle w:val="CRCoverPage"/>
              <w:spacing w:after="0"/>
              <w:rPr>
                <w:noProof/>
              </w:rPr>
            </w:pPr>
            <w:r w:rsidRPr="000E6709">
              <w:rPr>
                <w:b/>
                <w:noProof/>
                <w:sz w:val="28"/>
              </w:rPr>
              <w:t>1417</w:t>
            </w:r>
          </w:p>
        </w:tc>
        <w:tc>
          <w:tcPr>
            <w:tcW w:w="709" w:type="dxa"/>
          </w:tcPr>
          <w:p w14:paraId="1842F542" w14:textId="77777777" w:rsidR="000C552F" w:rsidRDefault="000C552F" w:rsidP="00012FE3">
            <w:pPr>
              <w:pStyle w:val="CRCoverPage"/>
              <w:tabs>
                <w:tab w:val="right" w:pos="625"/>
              </w:tabs>
              <w:spacing w:after="0"/>
              <w:jc w:val="center"/>
              <w:rPr>
                <w:noProof/>
              </w:rPr>
            </w:pPr>
            <w:r>
              <w:rPr>
                <w:b/>
                <w:bCs/>
                <w:noProof/>
                <w:sz w:val="28"/>
              </w:rPr>
              <w:t>rev</w:t>
            </w:r>
          </w:p>
        </w:tc>
        <w:tc>
          <w:tcPr>
            <w:tcW w:w="992" w:type="dxa"/>
            <w:shd w:val="pct30" w:color="FFFF00" w:fill="auto"/>
          </w:tcPr>
          <w:p w14:paraId="5BC7A9C2" w14:textId="07948108" w:rsidR="000C552F" w:rsidRPr="00410371" w:rsidRDefault="00B857C6" w:rsidP="00012FE3">
            <w:pPr>
              <w:pStyle w:val="CRCoverPage"/>
              <w:spacing w:after="0"/>
              <w:jc w:val="center"/>
              <w:rPr>
                <w:b/>
                <w:noProof/>
              </w:rPr>
            </w:pPr>
            <w:r>
              <w:rPr>
                <w:b/>
                <w:noProof/>
                <w:sz w:val="28"/>
              </w:rPr>
              <w:t>1</w:t>
            </w:r>
          </w:p>
        </w:tc>
        <w:tc>
          <w:tcPr>
            <w:tcW w:w="2410" w:type="dxa"/>
          </w:tcPr>
          <w:p w14:paraId="15C86DF1" w14:textId="77777777" w:rsidR="000C552F" w:rsidRDefault="000C552F" w:rsidP="00012FE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2E70B2" w14:textId="77777777" w:rsidR="000C552F" w:rsidRPr="00410371" w:rsidRDefault="000C552F" w:rsidP="00012FE3">
            <w:pPr>
              <w:pStyle w:val="CRCoverPage"/>
              <w:spacing w:after="0"/>
              <w:jc w:val="center"/>
              <w:rPr>
                <w:noProof/>
                <w:sz w:val="28"/>
              </w:rPr>
            </w:pPr>
            <w:r>
              <w:rPr>
                <w:b/>
                <w:noProof/>
                <w:sz w:val="28"/>
              </w:rPr>
              <w:t>18.1.0</w:t>
            </w:r>
          </w:p>
        </w:tc>
        <w:tc>
          <w:tcPr>
            <w:tcW w:w="143" w:type="dxa"/>
            <w:tcBorders>
              <w:right w:val="single" w:sz="4" w:space="0" w:color="auto"/>
            </w:tcBorders>
          </w:tcPr>
          <w:p w14:paraId="21A634B5" w14:textId="77777777" w:rsidR="000C552F" w:rsidRDefault="000C552F" w:rsidP="00012FE3">
            <w:pPr>
              <w:pStyle w:val="CRCoverPage"/>
              <w:spacing w:after="0"/>
              <w:rPr>
                <w:noProof/>
              </w:rPr>
            </w:pPr>
          </w:p>
        </w:tc>
      </w:tr>
      <w:tr w:rsidR="000C552F" w14:paraId="022C8F42" w14:textId="77777777" w:rsidTr="00012FE3">
        <w:tc>
          <w:tcPr>
            <w:tcW w:w="9641" w:type="dxa"/>
            <w:gridSpan w:val="9"/>
            <w:tcBorders>
              <w:left w:val="single" w:sz="4" w:space="0" w:color="auto"/>
              <w:right w:val="single" w:sz="4" w:space="0" w:color="auto"/>
            </w:tcBorders>
          </w:tcPr>
          <w:p w14:paraId="5037A7C8" w14:textId="77777777" w:rsidR="000C552F" w:rsidRDefault="000C552F" w:rsidP="00012FE3">
            <w:pPr>
              <w:pStyle w:val="CRCoverPage"/>
              <w:spacing w:after="0"/>
              <w:rPr>
                <w:noProof/>
              </w:rPr>
            </w:pPr>
          </w:p>
        </w:tc>
      </w:tr>
      <w:tr w:rsidR="000C552F" w14:paraId="1982C7DA" w14:textId="77777777" w:rsidTr="00012FE3">
        <w:tc>
          <w:tcPr>
            <w:tcW w:w="9641" w:type="dxa"/>
            <w:gridSpan w:val="9"/>
            <w:tcBorders>
              <w:top w:val="single" w:sz="4" w:space="0" w:color="auto"/>
            </w:tcBorders>
          </w:tcPr>
          <w:p w14:paraId="0280928C" w14:textId="77777777" w:rsidR="000C552F" w:rsidRPr="00F25D98" w:rsidRDefault="000C552F" w:rsidP="00012FE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0" w:name="_Hlt497126619"/>
              <w:r w:rsidRPr="00F25D98">
                <w:rPr>
                  <w:rStyle w:val="Hyperlink"/>
                  <w:rFonts w:cs="Arial"/>
                  <w:b/>
                  <w:i/>
                  <w:noProof/>
                  <w:color w:val="FF0000"/>
                </w:rPr>
                <w:t>L</w:t>
              </w:r>
              <w:bookmarkEnd w:id="2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C552F" w14:paraId="441AB013" w14:textId="77777777" w:rsidTr="00012FE3">
        <w:tc>
          <w:tcPr>
            <w:tcW w:w="9641" w:type="dxa"/>
            <w:gridSpan w:val="9"/>
          </w:tcPr>
          <w:p w14:paraId="4939A924" w14:textId="77777777" w:rsidR="000C552F" w:rsidRDefault="000C552F" w:rsidP="00012FE3">
            <w:pPr>
              <w:pStyle w:val="CRCoverPage"/>
              <w:spacing w:after="0"/>
              <w:rPr>
                <w:noProof/>
                <w:sz w:val="8"/>
                <w:szCs w:val="8"/>
              </w:rPr>
            </w:pPr>
          </w:p>
        </w:tc>
      </w:tr>
    </w:tbl>
    <w:p w14:paraId="4EE1A30A" w14:textId="77777777" w:rsidR="000C552F" w:rsidRDefault="000C552F" w:rsidP="000C552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552F" w14:paraId="018B5767" w14:textId="77777777" w:rsidTr="00012FE3">
        <w:tc>
          <w:tcPr>
            <w:tcW w:w="2835" w:type="dxa"/>
          </w:tcPr>
          <w:p w14:paraId="4138A42E" w14:textId="77777777" w:rsidR="000C552F" w:rsidRDefault="000C552F" w:rsidP="00012FE3">
            <w:pPr>
              <w:pStyle w:val="CRCoverPage"/>
              <w:tabs>
                <w:tab w:val="right" w:pos="2751"/>
              </w:tabs>
              <w:spacing w:after="0"/>
              <w:rPr>
                <w:b/>
                <w:i/>
                <w:noProof/>
              </w:rPr>
            </w:pPr>
            <w:r>
              <w:rPr>
                <w:b/>
                <w:i/>
                <w:noProof/>
              </w:rPr>
              <w:t>Proposed change affects:</w:t>
            </w:r>
          </w:p>
        </w:tc>
        <w:tc>
          <w:tcPr>
            <w:tcW w:w="1418" w:type="dxa"/>
          </w:tcPr>
          <w:p w14:paraId="34FF419E" w14:textId="77777777" w:rsidR="000C552F" w:rsidRDefault="000C552F" w:rsidP="00012FE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851A1F" w14:textId="77777777" w:rsidR="000C552F" w:rsidRDefault="000C552F" w:rsidP="00012FE3">
            <w:pPr>
              <w:pStyle w:val="CRCoverPage"/>
              <w:spacing w:after="0"/>
              <w:jc w:val="center"/>
              <w:rPr>
                <w:b/>
                <w:caps/>
                <w:noProof/>
              </w:rPr>
            </w:pPr>
          </w:p>
        </w:tc>
        <w:tc>
          <w:tcPr>
            <w:tcW w:w="709" w:type="dxa"/>
            <w:tcBorders>
              <w:left w:val="single" w:sz="4" w:space="0" w:color="auto"/>
            </w:tcBorders>
          </w:tcPr>
          <w:p w14:paraId="7047FB4A" w14:textId="77777777" w:rsidR="000C552F" w:rsidRDefault="000C552F" w:rsidP="00012FE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803288" w14:textId="77777777" w:rsidR="000C552F" w:rsidRDefault="000C552F" w:rsidP="00012FE3">
            <w:pPr>
              <w:pStyle w:val="CRCoverPage"/>
              <w:spacing w:after="0"/>
              <w:jc w:val="center"/>
              <w:rPr>
                <w:b/>
                <w:caps/>
                <w:noProof/>
              </w:rPr>
            </w:pPr>
          </w:p>
        </w:tc>
        <w:tc>
          <w:tcPr>
            <w:tcW w:w="2126" w:type="dxa"/>
          </w:tcPr>
          <w:p w14:paraId="151F4D92" w14:textId="77777777" w:rsidR="000C552F" w:rsidRDefault="000C552F" w:rsidP="00012FE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EF9C6C" w14:textId="77777777" w:rsidR="000C552F" w:rsidRDefault="000C552F" w:rsidP="00012FE3">
            <w:pPr>
              <w:pStyle w:val="CRCoverPage"/>
              <w:spacing w:after="0"/>
              <w:jc w:val="center"/>
              <w:rPr>
                <w:b/>
                <w:caps/>
                <w:noProof/>
              </w:rPr>
            </w:pPr>
            <w:r>
              <w:rPr>
                <w:b/>
                <w:caps/>
                <w:noProof/>
              </w:rPr>
              <w:t>x</w:t>
            </w:r>
          </w:p>
        </w:tc>
        <w:tc>
          <w:tcPr>
            <w:tcW w:w="1418" w:type="dxa"/>
            <w:tcBorders>
              <w:left w:val="nil"/>
            </w:tcBorders>
          </w:tcPr>
          <w:p w14:paraId="3F50D8E4" w14:textId="77777777" w:rsidR="000C552F" w:rsidRDefault="000C552F" w:rsidP="00012FE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D6DD5" w14:textId="77777777" w:rsidR="000C552F" w:rsidRDefault="000C552F" w:rsidP="00012FE3">
            <w:pPr>
              <w:pStyle w:val="CRCoverPage"/>
              <w:spacing w:after="0"/>
              <w:jc w:val="center"/>
              <w:rPr>
                <w:b/>
                <w:bCs/>
                <w:caps/>
                <w:noProof/>
              </w:rPr>
            </w:pPr>
          </w:p>
        </w:tc>
      </w:tr>
    </w:tbl>
    <w:p w14:paraId="59A4C7C8" w14:textId="77777777" w:rsidR="000C552F" w:rsidRDefault="000C552F" w:rsidP="000C552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552F" w14:paraId="5B895BB4" w14:textId="77777777" w:rsidTr="00012FE3">
        <w:tc>
          <w:tcPr>
            <w:tcW w:w="9640" w:type="dxa"/>
            <w:gridSpan w:val="11"/>
          </w:tcPr>
          <w:p w14:paraId="21913ACC" w14:textId="77777777" w:rsidR="000C552F" w:rsidRDefault="000C552F" w:rsidP="00012FE3">
            <w:pPr>
              <w:pStyle w:val="CRCoverPage"/>
              <w:spacing w:after="0"/>
              <w:rPr>
                <w:noProof/>
                <w:sz w:val="8"/>
                <w:szCs w:val="8"/>
              </w:rPr>
            </w:pPr>
          </w:p>
        </w:tc>
      </w:tr>
      <w:tr w:rsidR="000C552F" w14:paraId="5A505CAE" w14:textId="77777777" w:rsidTr="00012FE3">
        <w:tc>
          <w:tcPr>
            <w:tcW w:w="1843" w:type="dxa"/>
            <w:tcBorders>
              <w:top w:val="single" w:sz="4" w:space="0" w:color="auto"/>
              <w:left w:val="single" w:sz="4" w:space="0" w:color="auto"/>
            </w:tcBorders>
          </w:tcPr>
          <w:p w14:paraId="3F90000D" w14:textId="77777777" w:rsidR="000C552F" w:rsidRDefault="000C552F" w:rsidP="00012FE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25ECFA3" w14:textId="77777777" w:rsidR="000C552F" w:rsidRDefault="000C552F" w:rsidP="00012FE3">
            <w:pPr>
              <w:pStyle w:val="CRCoverPage"/>
              <w:spacing w:after="0"/>
              <w:ind w:left="100"/>
              <w:rPr>
                <w:noProof/>
              </w:rPr>
            </w:pPr>
            <w:r>
              <w:t>Rapporteur Corrections</w:t>
            </w:r>
          </w:p>
        </w:tc>
      </w:tr>
      <w:tr w:rsidR="000C552F" w14:paraId="2DC9BE64" w14:textId="77777777" w:rsidTr="00012FE3">
        <w:tc>
          <w:tcPr>
            <w:tcW w:w="1843" w:type="dxa"/>
            <w:tcBorders>
              <w:left w:val="single" w:sz="4" w:space="0" w:color="auto"/>
            </w:tcBorders>
          </w:tcPr>
          <w:p w14:paraId="58006F74" w14:textId="77777777" w:rsidR="000C552F" w:rsidRDefault="000C552F" w:rsidP="00012FE3">
            <w:pPr>
              <w:pStyle w:val="CRCoverPage"/>
              <w:spacing w:after="0"/>
              <w:rPr>
                <w:b/>
                <w:i/>
                <w:noProof/>
                <w:sz w:val="8"/>
                <w:szCs w:val="8"/>
              </w:rPr>
            </w:pPr>
          </w:p>
        </w:tc>
        <w:tc>
          <w:tcPr>
            <w:tcW w:w="7797" w:type="dxa"/>
            <w:gridSpan w:val="10"/>
            <w:tcBorders>
              <w:right w:val="single" w:sz="4" w:space="0" w:color="auto"/>
            </w:tcBorders>
          </w:tcPr>
          <w:p w14:paraId="23C092BA" w14:textId="77777777" w:rsidR="000C552F" w:rsidRDefault="000C552F" w:rsidP="00012FE3">
            <w:pPr>
              <w:pStyle w:val="CRCoverPage"/>
              <w:spacing w:after="0"/>
              <w:rPr>
                <w:noProof/>
                <w:sz w:val="8"/>
                <w:szCs w:val="8"/>
              </w:rPr>
            </w:pPr>
          </w:p>
        </w:tc>
      </w:tr>
      <w:tr w:rsidR="000C552F" w14:paraId="7A5A1710" w14:textId="77777777" w:rsidTr="00012FE3">
        <w:tc>
          <w:tcPr>
            <w:tcW w:w="1843" w:type="dxa"/>
            <w:tcBorders>
              <w:left w:val="single" w:sz="4" w:space="0" w:color="auto"/>
            </w:tcBorders>
          </w:tcPr>
          <w:p w14:paraId="2F99CD7C" w14:textId="77777777" w:rsidR="000C552F" w:rsidRDefault="000C552F" w:rsidP="00012FE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A6CC8A4" w14:textId="77777777" w:rsidR="000C552F" w:rsidRDefault="000C552F" w:rsidP="00012FE3">
            <w:pPr>
              <w:pStyle w:val="CRCoverPage"/>
              <w:spacing w:after="0"/>
              <w:ind w:left="100"/>
              <w:rPr>
                <w:noProof/>
              </w:rPr>
            </w:pPr>
            <w:r>
              <w:rPr>
                <w:noProof/>
              </w:rPr>
              <w:t>Huawei</w:t>
            </w:r>
          </w:p>
        </w:tc>
      </w:tr>
      <w:tr w:rsidR="000C552F" w14:paraId="0E6B233B" w14:textId="77777777" w:rsidTr="00012FE3">
        <w:tc>
          <w:tcPr>
            <w:tcW w:w="1843" w:type="dxa"/>
            <w:tcBorders>
              <w:left w:val="single" w:sz="4" w:space="0" w:color="auto"/>
            </w:tcBorders>
          </w:tcPr>
          <w:p w14:paraId="6D33B8B2" w14:textId="77777777" w:rsidR="000C552F" w:rsidRDefault="000C552F" w:rsidP="00012FE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1767A" w14:textId="77777777" w:rsidR="000C552F" w:rsidRDefault="000C552F" w:rsidP="00012FE3">
            <w:pPr>
              <w:pStyle w:val="CRCoverPage"/>
              <w:spacing w:after="0"/>
              <w:ind w:left="100"/>
              <w:rPr>
                <w:noProof/>
              </w:rPr>
            </w:pPr>
            <w:r>
              <w:t>R3</w:t>
            </w:r>
          </w:p>
        </w:tc>
      </w:tr>
      <w:tr w:rsidR="000C552F" w14:paraId="39F84D30" w14:textId="77777777" w:rsidTr="00012FE3">
        <w:tc>
          <w:tcPr>
            <w:tcW w:w="1843" w:type="dxa"/>
            <w:tcBorders>
              <w:left w:val="single" w:sz="4" w:space="0" w:color="auto"/>
            </w:tcBorders>
          </w:tcPr>
          <w:p w14:paraId="3F333A1E" w14:textId="77777777" w:rsidR="000C552F" w:rsidRDefault="000C552F" w:rsidP="00012FE3">
            <w:pPr>
              <w:pStyle w:val="CRCoverPage"/>
              <w:spacing w:after="0"/>
              <w:rPr>
                <w:b/>
                <w:i/>
                <w:noProof/>
                <w:sz w:val="8"/>
                <w:szCs w:val="8"/>
              </w:rPr>
            </w:pPr>
          </w:p>
        </w:tc>
        <w:tc>
          <w:tcPr>
            <w:tcW w:w="7797" w:type="dxa"/>
            <w:gridSpan w:val="10"/>
            <w:tcBorders>
              <w:right w:val="single" w:sz="4" w:space="0" w:color="auto"/>
            </w:tcBorders>
          </w:tcPr>
          <w:p w14:paraId="2B4966C5" w14:textId="77777777" w:rsidR="000C552F" w:rsidRDefault="000C552F" w:rsidP="00012FE3">
            <w:pPr>
              <w:pStyle w:val="CRCoverPage"/>
              <w:spacing w:after="0"/>
              <w:rPr>
                <w:noProof/>
                <w:sz w:val="8"/>
                <w:szCs w:val="8"/>
              </w:rPr>
            </w:pPr>
          </w:p>
        </w:tc>
      </w:tr>
      <w:tr w:rsidR="000C552F" w14:paraId="282774FD" w14:textId="77777777" w:rsidTr="00012FE3">
        <w:tc>
          <w:tcPr>
            <w:tcW w:w="1843" w:type="dxa"/>
            <w:tcBorders>
              <w:left w:val="single" w:sz="4" w:space="0" w:color="auto"/>
            </w:tcBorders>
          </w:tcPr>
          <w:p w14:paraId="05B5F811" w14:textId="77777777" w:rsidR="000C552F" w:rsidRDefault="000C552F" w:rsidP="00012FE3">
            <w:pPr>
              <w:pStyle w:val="CRCoverPage"/>
              <w:tabs>
                <w:tab w:val="right" w:pos="1759"/>
              </w:tabs>
              <w:spacing w:after="0"/>
              <w:rPr>
                <w:b/>
                <w:i/>
                <w:noProof/>
              </w:rPr>
            </w:pPr>
            <w:r>
              <w:rPr>
                <w:b/>
                <w:i/>
                <w:noProof/>
              </w:rPr>
              <w:t>Work item code:</w:t>
            </w:r>
          </w:p>
        </w:tc>
        <w:tc>
          <w:tcPr>
            <w:tcW w:w="3686" w:type="dxa"/>
            <w:gridSpan w:val="5"/>
            <w:shd w:val="pct30" w:color="FFFF00" w:fill="auto"/>
          </w:tcPr>
          <w:p w14:paraId="30FA5E8C" w14:textId="77777777" w:rsidR="000C552F" w:rsidRDefault="000C552F" w:rsidP="00012FE3">
            <w:pPr>
              <w:pStyle w:val="CRCoverPage"/>
              <w:spacing w:after="0"/>
              <w:ind w:left="100"/>
              <w:rPr>
                <w:noProof/>
              </w:rPr>
            </w:pPr>
            <w:r>
              <w:rPr>
                <w:noProof/>
              </w:rPr>
              <w:t>TEI18</w:t>
            </w:r>
          </w:p>
        </w:tc>
        <w:tc>
          <w:tcPr>
            <w:tcW w:w="567" w:type="dxa"/>
            <w:tcBorders>
              <w:left w:val="nil"/>
            </w:tcBorders>
          </w:tcPr>
          <w:p w14:paraId="1009E772" w14:textId="77777777" w:rsidR="000C552F" w:rsidRDefault="000C552F" w:rsidP="00012FE3">
            <w:pPr>
              <w:pStyle w:val="CRCoverPage"/>
              <w:spacing w:after="0"/>
              <w:ind w:right="100"/>
              <w:rPr>
                <w:noProof/>
              </w:rPr>
            </w:pPr>
          </w:p>
        </w:tc>
        <w:tc>
          <w:tcPr>
            <w:tcW w:w="1417" w:type="dxa"/>
            <w:gridSpan w:val="3"/>
            <w:tcBorders>
              <w:left w:val="nil"/>
            </w:tcBorders>
          </w:tcPr>
          <w:p w14:paraId="6700B7EF" w14:textId="77777777" w:rsidR="000C552F" w:rsidRDefault="000C552F" w:rsidP="00012FE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19D3C85" w14:textId="77777777" w:rsidR="000C552F" w:rsidRDefault="000C552F" w:rsidP="00012FE3">
            <w:pPr>
              <w:pStyle w:val="CRCoverPage"/>
              <w:spacing w:after="0"/>
              <w:ind w:left="100"/>
            </w:pPr>
            <w:r>
              <w:t>2024-04-05</w:t>
            </w:r>
          </w:p>
        </w:tc>
      </w:tr>
      <w:tr w:rsidR="000C552F" w14:paraId="1720BFE7" w14:textId="77777777" w:rsidTr="00012FE3">
        <w:tc>
          <w:tcPr>
            <w:tcW w:w="1843" w:type="dxa"/>
            <w:tcBorders>
              <w:left w:val="single" w:sz="4" w:space="0" w:color="auto"/>
            </w:tcBorders>
          </w:tcPr>
          <w:p w14:paraId="0CBFCA02" w14:textId="77777777" w:rsidR="000C552F" w:rsidRDefault="000C552F" w:rsidP="00012FE3">
            <w:pPr>
              <w:pStyle w:val="CRCoverPage"/>
              <w:spacing w:after="0"/>
              <w:rPr>
                <w:b/>
                <w:i/>
                <w:noProof/>
                <w:sz w:val="8"/>
                <w:szCs w:val="8"/>
              </w:rPr>
            </w:pPr>
          </w:p>
        </w:tc>
        <w:tc>
          <w:tcPr>
            <w:tcW w:w="1986" w:type="dxa"/>
            <w:gridSpan w:val="4"/>
          </w:tcPr>
          <w:p w14:paraId="34B555C4" w14:textId="77777777" w:rsidR="000C552F" w:rsidRDefault="000C552F" w:rsidP="00012FE3">
            <w:pPr>
              <w:pStyle w:val="CRCoverPage"/>
              <w:spacing w:after="0"/>
              <w:rPr>
                <w:noProof/>
                <w:sz w:val="8"/>
                <w:szCs w:val="8"/>
              </w:rPr>
            </w:pPr>
          </w:p>
        </w:tc>
        <w:tc>
          <w:tcPr>
            <w:tcW w:w="2267" w:type="dxa"/>
            <w:gridSpan w:val="2"/>
          </w:tcPr>
          <w:p w14:paraId="2BA80C08" w14:textId="77777777" w:rsidR="000C552F" w:rsidRDefault="000C552F" w:rsidP="00012FE3">
            <w:pPr>
              <w:pStyle w:val="CRCoverPage"/>
              <w:spacing w:after="0"/>
              <w:rPr>
                <w:noProof/>
                <w:sz w:val="8"/>
                <w:szCs w:val="8"/>
              </w:rPr>
            </w:pPr>
          </w:p>
        </w:tc>
        <w:tc>
          <w:tcPr>
            <w:tcW w:w="1417" w:type="dxa"/>
            <w:gridSpan w:val="3"/>
          </w:tcPr>
          <w:p w14:paraId="68E261DA" w14:textId="77777777" w:rsidR="000C552F" w:rsidRDefault="000C552F" w:rsidP="00012FE3">
            <w:pPr>
              <w:pStyle w:val="CRCoverPage"/>
              <w:spacing w:after="0"/>
              <w:rPr>
                <w:noProof/>
                <w:sz w:val="8"/>
                <w:szCs w:val="8"/>
              </w:rPr>
            </w:pPr>
          </w:p>
        </w:tc>
        <w:tc>
          <w:tcPr>
            <w:tcW w:w="2127" w:type="dxa"/>
            <w:tcBorders>
              <w:right w:val="single" w:sz="4" w:space="0" w:color="auto"/>
            </w:tcBorders>
          </w:tcPr>
          <w:p w14:paraId="4FD0C4F5" w14:textId="77777777" w:rsidR="000C552F" w:rsidRDefault="000C552F" w:rsidP="00012FE3">
            <w:pPr>
              <w:pStyle w:val="CRCoverPage"/>
              <w:spacing w:after="0"/>
              <w:rPr>
                <w:noProof/>
                <w:sz w:val="8"/>
                <w:szCs w:val="8"/>
              </w:rPr>
            </w:pPr>
          </w:p>
        </w:tc>
      </w:tr>
      <w:tr w:rsidR="000C552F" w14:paraId="36D43725" w14:textId="77777777" w:rsidTr="00012FE3">
        <w:trPr>
          <w:cantSplit/>
        </w:trPr>
        <w:tc>
          <w:tcPr>
            <w:tcW w:w="1843" w:type="dxa"/>
            <w:tcBorders>
              <w:left w:val="single" w:sz="4" w:space="0" w:color="auto"/>
            </w:tcBorders>
          </w:tcPr>
          <w:p w14:paraId="5E6EACAD" w14:textId="77777777" w:rsidR="000C552F" w:rsidRDefault="000C552F" w:rsidP="00012FE3">
            <w:pPr>
              <w:pStyle w:val="CRCoverPage"/>
              <w:tabs>
                <w:tab w:val="right" w:pos="1759"/>
              </w:tabs>
              <w:spacing w:after="0"/>
              <w:rPr>
                <w:b/>
                <w:i/>
                <w:noProof/>
              </w:rPr>
            </w:pPr>
            <w:r>
              <w:rPr>
                <w:b/>
                <w:i/>
                <w:noProof/>
              </w:rPr>
              <w:t>Category:</w:t>
            </w:r>
          </w:p>
        </w:tc>
        <w:tc>
          <w:tcPr>
            <w:tcW w:w="851" w:type="dxa"/>
            <w:shd w:val="pct30" w:color="FFFF00" w:fill="auto"/>
          </w:tcPr>
          <w:p w14:paraId="56E345AF" w14:textId="77777777" w:rsidR="000C552F" w:rsidRDefault="000C552F" w:rsidP="00012FE3">
            <w:pPr>
              <w:pStyle w:val="CRCoverPage"/>
              <w:spacing w:after="0"/>
              <w:ind w:left="100" w:right="-609"/>
              <w:rPr>
                <w:b/>
                <w:noProof/>
              </w:rPr>
            </w:pPr>
            <w:r>
              <w:rPr>
                <w:b/>
                <w:noProof/>
              </w:rPr>
              <w:t>D</w:t>
            </w:r>
          </w:p>
        </w:tc>
        <w:tc>
          <w:tcPr>
            <w:tcW w:w="3402" w:type="dxa"/>
            <w:gridSpan w:val="5"/>
            <w:tcBorders>
              <w:left w:val="nil"/>
            </w:tcBorders>
          </w:tcPr>
          <w:p w14:paraId="67F5266F" w14:textId="77777777" w:rsidR="000C552F" w:rsidRDefault="000C552F" w:rsidP="00012FE3">
            <w:pPr>
              <w:pStyle w:val="CRCoverPage"/>
              <w:spacing w:after="0"/>
              <w:rPr>
                <w:noProof/>
              </w:rPr>
            </w:pPr>
          </w:p>
        </w:tc>
        <w:tc>
          <w:tcPr>
            <w:tcW w:w="1417" w:type="dxa"/>
            <w:gridSpan w:val="3"/>
            <w:tcBorders>
              <w:left w:val="nil"/>
            </w:tcBorders>
          </w:tcPr>
          <w:p w14:paraId="42D064B0" w14:textId="77777777" w:rsidR="000C552F" w:rsidRDefault="000C552F" w:rsidP="00012FE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B39126" w14:textId="77777777" w:rsidR="000C552F" w:rsidRDefault="000C552F" w:rsidP="00012FE3">
            <w:pPr>
              <w:pStyle w:val="CRCoverPage"/>
              <w:spacing w:after="0"/>
              <w:ind w:left="100"/>
              <w:rPr>
                <w:noProof/>
              </w:rPr>
            </w:pPr>
            <w:r w:rsidRPr="00576F8C">
              <w:rPr>
                <w:noProof/>
              </w:rPr>
              <w:t>Rel-18</w:t>
            </w:r>
          </w:p>
        </w:tc>
      </w:tr>
      <w:tr w:rsidR="000C552F" w14:paraId="40AC9D45" w14:textId="77777777" w:rsidTr="00012FE3">
        <w:tc>
          <w:tcPr>
            <w:tcW w:w="1843" w:type="dxa"/>
            <w:tcBorders>
              <w:left w:val="single" w:sz="4" w:space="0" w:color="auto"/>
              <w:bottom w:val="single" w:sz="4" w:space="0" w:color="auto"/>
            </w:tcBorders>
          </w:tcPr>
          <w:p w14:paraId="06546634" w14:textId="77777777" w:rsidR="000C552F" w:rsidRDefault="000C552F" w:rsidP="00012FE3">
            <w:pPr>
              <w:pStyle w:val="CRCoverPage"/>
              <w:spacing w:after="0"/>
              <w:rPr>
                <w:b/>
                <w:i/>
                <w:noProof/>
              </w:rPr>
            </w:pPr>
          </w:p>
        </w:tc>
        <w:tc>
          <w:tcPr>
            <w:tcW w:w="4677" w:type="dxa"/>
            <w:gridSpan w:val="8"/>
            <w:tcBorders>
              <w:bottom w:val="single" w:sz="4" w:space="0" w:color="auto"/>
            </w:tcBorders>
          </w:tcPr>
          <w:p w14:paraId="6EE1919C" w14:textId="77777777" w:rsidR="000C552F" w:rsidRDefault="000C552F" w:rsidP="00012FE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BFAC4" w14:textId="77777777" w:rsidR="000C552F" w:rsidRDefault="000C552F" w:rsidP="00012FE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F01D07" w14:textId="77777777" w:rsidR="000C552F" w:rsidRDefault="000C552F" w:rsidP="00012FE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p w14:paraId="369657A1" w14:textId="77777777" w:rsidR="000C552F" w:rsidRPr="007C2097" w:rsidRDefault="000C552F" w:rsidP="00012FE3">
            <w:pPr>
              <w:pStyle w:val="CRCoverPage"/>
              <w:tabs>
                <w:tab w:val="left" w:pos="950"/>
              </w:tabs>
              <w:spacing w:after="0"/>
              <w:ind w:left="241" w:hanging="241"/>
              <w:rPr>
                <w:i/>
                <w:noProof/>
                <w:sz w:val="18"/>
              </w:rPr>
            </w:pPr>
          </w:p>
        </w:tc>
      </w:tr>
      <w:tr w:rsidR="000C552F" w14:paraId="500AFBBC" w14:textId="77777777" w:rsidTr="00012FE3">
        <w:tc>
          <w:tcPr>
            <w:tcW w:w="1843" w:type="dxa"/>
          </w:tcPr>
          <w:p w14:paraId="391A3B7B" w14:textId="77777777" w:rsidR="000C552F" w:rsidRDefault="000C552F" w:rsidP="00012FE3">
            <w:pPr>
              <w:pStyle w:val="CRCoverPage"/>
              <w:spacing w:after="0"/>
              <w:rPr>
                <w:b/>
                <w:i/>
                <w:noProof/>
                <w:sz w:val="8"/>
                <w:szCs w:val="8"/>
              </w:rPr>
            </w:pPr>
          </w:p>
        </w:tc>
        <w:tc>
          <w:tcPr>
            <w:tcW w:w="7797" w:type="dxa"/>
            <w:gridSpan w:val="10"/>
          </w:tcPr>
          <w:p w14:paraId="3E68A83D" w14:textId="77777777" w:rsidR="000C552F" w:rsidRDefault="000C552F" w:rsidP="00012FE3">
            <w:pPr>
              <w:pStyle w:val="CRCoverPage"/>
              <w:spacing w:after="0"/>
              <w:rPr>
                <w:noProof/>
                <w:sz w:val="8"/>
                <w:szCs w:val="8"/>
              </w:rPr>
            </w:pPr>
          </w:p>
        </w:tc>
      </w:tr>
      <w:tr w:rsidR="000C552F" w14:paraId="1CAAF326" w14:textId="77777777" w:rsidTr="00012FE3">
        <w:tc>
          <w:tcPr>
            <w:tcW w:w="2694" w:type="dxa"/>
            <w:gridSpan w:val="2"/>
            <w:tcBorders>
              <w:top w:val="single" w:sz="4" w:space="0" w:color="auto"/>
              <w:left w:val="single" w:sz="4" w:space="0" w:color="auto"/>
            </w:tcBorders>
          </w:tcPr>
          <w:p w14:paraId="50683164" w14:textId="77777777" w:rsidR="000C552F" w:rsidRDefault="000C552F" w:rsidP="00012FE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3B97DA" w14:textId="4960FDC7" w:rsidR="000C552F" w:rsidRDefault="004E6C25" w:rsidP="00C47B1D">
            <w:pPr>
              <w:pStyle w:val="CRCoverPage"/>
              <w:numPr>
                <w:ilvl w:val="0"/>
                <w:numId w:val="69"/>
              </w:numPr>
              <w:spacing w:after="0"/>
            </w:pPr>
            <w:r>
              <w:t>Minor e</w:t>
            </w:r>
            <w:r w:rsidR="000C552F">
              <w:t xml:space="preserve">ditorial </w:t>
            </w:r>
            <w:r>
              <w:t>errors</w:t>
            </w:r>
            <w:r w:rsidR="000C552F">
              <w:t>.</w:t>
            </w:r>
          </w:p>
          <w:p w14:paraId="1D68CB15" w14:textId="688AB281" w:rsidR="000C38A7" w:rsidRPr="00EB03A6" w:rsidRDefault="000C38A7" w:rsidP="00C47B1D">
            <w:pPr>
              <w:pStyle w:val="CRCoverPage"/>
              <w:numPr>
                <w:ilvl w:val="0"/>
                <w:numId w:val="69"/>
              </w:numPr>
              <w:spacing w:after="0"/>
            </w:pPr>
            <w:r w:rsidRPr="00EA5FA7">
              <w:t>9.3.1.64</w:t>
            </w:r>
            <w:r>
              <w:t xml:space="preserve"> – presence of </w:t>
            </w:r>
            <w:r w:rsidRPr="00EA5FA7" w:rsidDel="00A0080F">
              <w:rPr>
                <w:rFonts w:cs="Arial"/>
                <w:bCs/>
                <w:lang w:eastAsia="ja-JP"/>
              </w:rPr>
              <w:t xml:space="preserve">Protected </w:t>
            </w:r>
            <w:r w:rsidRPr="00EA5FA7">
              <w:rPr>
                <w:rFonts w:cs="Arial"/>
                <w:bCs/>
                <w:lang w:eastAsia="ja-JP"/>
              </w:rPr>
              <w:t>E-UTRA Resource Indication</w:t>
            </w:r>
            <w:r>
              <w:rPr>
                <w:rFonts w:cs="Arial"/>
                <w:bCs/>
                <w:lang w:eastAsia="ja-JP"/>
              </w:rPr>
              <w:t xml:space="preserve"> is not aligned with ASN.1</w:t>
            </w:r>
          </w:p>
          <w:p w14:paraId="2BEEE37E" w14:textId="79935ACB" w:rsidR="000C38A7" w:rsidRDefault="000C38A7" w:rsidP="00C47B1D">
            <w:pPr>
              <w:pStyle w:val="CRCoverPage"/>
              <w:numPr>
                <w:ilvl w:val="0"/>
                <w:numId w:val="69"/>
              </w:numPr>
              <w:spacing w:after="0"/>
            </w:pPr>
            <w:r>
              <w:t>9</w:t>
            </w:r>
            <w:r w:rsidRPr="000C38A7">
              <w:t>.3.1.139</w:t>
            </w:r>
            <w:r>
              <w:t xml:space="preserve"> – presence of</w:t>
            </w:r>
            <w:r w:rsidRPr="000C38A7">
              <w:t xml:space="preserve"> UL PRACH Configuration</w:t>
            </w:r>
            <w:r>
              <w:rPr>
                <w:rFonts w:cs="Arial"/>
                <w:bCs/>
                <w:lang w:eastAsia="ja-JP"/>
              </w:rPr>
              <w:t xml:space="preserve"> is not aligned with ASN.1</w:t>
            </w:r>
            <w:r w:rsidRPr="000C38A7">
              <w:t>.</w:t>
            </w:r>
          </w:p>
          <w:p w14:paraId="250F0D04" w14:textId="7CC5BA28" w:rsidR="007E1616" w:rsidRDefault="007E1616" w:rsidP="00C47B1D">
            <w:pPr>
              <w:pStyle w:val="CRCoverPage"/>
              <w:numPr>
                <w:ilvl w:val="0"/>
                <w:numId w:val="69"/>
              </w:numPr>
              <w:spacing w:after="0"/>
            </w:pPr>
            <w:r w:rsidRPr="007E1616">
              <w:t>9.3.1.314</w:t>
            </w:r>
            <w:r>
              <w:t xml:space="preserve"> - Remaining editorial due to overlapping CR (#1303)</w:t>
            </w:r>
          </w:p>
          <w:p w14:paraId="48839C59" w14:textId="52C4DCFD" w:rsidR="000B2034" w:rsidRDefault="000B2034" w:rsidP="00C47B1D">
            <w:pPr>
              <w:pStyle w:val="CRCoverPage"/>
              <w:numPr>
                <w:ilvl w:val="0"/>
                <w:numId w:val="69"/>
              </w:numPr>
              <w:spacing w:after="0"/>
            </w:pPr>
            <w:r w:rsidRPr="00BB78CB">
              <w:t>9.3.1.</w:t>
            </w:r>
            <w:r>
              <w:t>339 – criticality listed in Tabular but not ASN.1</w:t>
            </w:r>
          </w:p>
          <w:p w14:paraId="01326C01" w14:textId="78470797" w:rsidR="00C47B1D" w:rsidRDefault="00C47B1D" w:rsidP="00C47B1D">
            <w:pPr>
              <w:pStyle w:val="CRCoverPage"/>
              <w:numPr>
                <w:ilvl w:val="0"/>
                <w:numId w:val="69"/>
              </w:numPr>
              <w:spacing w:after="0"/>
            </w:pPr>
            <w:r>
              <w:t>Erroneous references to other specs</w:t>
            </w:r>
          </w:p>
          <w:p w14:paraId="066602BC" w14:textId="2D52FBA6" w:rsidR="00C47B1D" w:rsidRDefault="00C47B1D" w:rsidP="00C47B1D">
            <w:pPr>
              <w:pStyle w:val="CRCoverPage"/>
              <w:numPr>
                <w:ilvl w:val="0"/>
                <w:numId w:val="69"/>
              </w:numPr>
              <w:spacing w:after="0"/>
            </w:pPr>
            <w:r>
              <w:t>Erroneous references to IEs in tabular</w:t>
            </w:r>
          </w:p>
          <w:p w14:paraId="638CDBF4" w14:textId="264E1ADE" w:rsidR="00CE1A87" w:rsidRDefault="00CE1A87" w:rsidP="00C47B1D">
            <w:pPr>
              <w:pStyle w:val="CRCoverPage"/>
              <w:numPr>
                <w:ilvl w:val="0"/>
                <w:numId w:val="69"/>
              </w:numPr>
              <w:spacing w:after="0"/>
            </w:pPr>
            <w:r>
              <w:t>Missing comments for conditional IEs in ASN.1</w:t>
            </w:r>
          </w:p>
          <w:p w14:paraId="1283ABC2" w14:textId="2E5E5074" w:rsidR="00C47B1D" w:rsidRDefault="00C47B1D" w:rsidP="00C47B1D">
            <w:pPr>
              <w:pStyle w:val="CRCoverPage"/>
              <w:numPr>
                <w:ilvl w:val="0"/>
                <w:numId w:val="69"/>
              </w:numPr>
              <w:spacing w:after="0"/>
            </w:pPr>
            <w:r>
              <w:t xml:space="preserve">Unused </w:t>
            </w:r>
            <w:proofErr w:type="spellStart"/>
            <w:r>
              <w:t>protolID</w:t>
            </w:r>
            <w:proofErr w:type="spellEnd"/>
            <w:r>
              <w:t xml:space="preserve"> and procedure code in ASN.1</w:t>
            </w:r>
          </w:p>
          <w:p w14:paraId="6060FF0F" w14:textId="7603C5F8" w:rsidR="00C47B1D" w:rsidRDefault="00C47B1D" w:rsidP="00C47B1D">
            <w:pPr>
              <w:pStyle w:val="CRCoverPage"/>
              <w:numPr>
                <w:ilvl w:val="0"/>
                <w:numId w:val="69"/>
              </w:numPr>
              <w:spacing w:after="0"/>
            </w:pPr>
            <w:r>
              <w:t>Unused imports in ASN.1</w:t>
            </w:r>
          </w:p>
          <w:p w14:paraId="313D6DD3" w14:textId="08554F2F" w:rsidR="000C552F" w:rsidRDefault="00C47B1D" w:rsidP="00F72A39">
            <w:pPr>
              <w:pStyle w:val="CRCoverPage"/>
              <w:numPr>
                <w:ilvl w:val="0"/>
                <w:numId w:val="69"/>
              </w:numPr>
              <w:spacing w:after="0"/>
            </w:pPr>
            <w:r>
              <w:t>Unused IEs in ASN.1</w:t>
            </w:r>
          </w:p>
        </w:tc>
      </w:tr>
      <w:tr w:rsidR="000C552F" w14:paraId="264E20F1" w14:textId="77777777" w:rsidTr="00012FE3">
        <w:tc>
          <w:tcPr>
            <w:tcW w:w="2694" w:type="dxa"/>
            <w:gridSpan w:val="2"/>
            <w:tcBorders>
              <w:left w:val="single" w:sz="4" w:space="0" w:color="auto"/>
            </w:tcBorders>
          </w:tcPr>
          <w:p w14:paraId="653EB4D2" w14:textId="77777777" w:rsidR="000C552F" w:rsidRDefault="000C552F" w:rsidP="00012FE3">
            <w:pPr>
              <w:pStyle w:val="CRCoverPage"/>
              <w:spacing w:after="0"/>
              <w:rPr>
                <w:b/>
                <w:i/>
                <w:noProof/>
                <w:sz w:val="8"/>
                <w:szCs w:val="8"/>
              </w:rPr>
            </w:pPr>
          </w:p>
        </w:tc>
        <w:tc>
          <w:tcPr>
            <w:tcW w:w="6946" w:type="dxa"/>
            <w:gridSpan w:val="9"/>
            <w:tcBorders>
              <w:right w:val="single" w:sz="4" w:space="0" w:color="auto"/>
            </w:tcBorders>
          </w:tcPr>
          <w:p w14:paraId="31ABC916" w14:textId="77777777" w:rsidR="000C552F" w:rsidRDefault="000C552F" w:rsidP="00012FE3">
            <w:pPr>
              <w:pStyle w:val="CRCoverPage"/>
              <w:spacing w:after="0"/>
              <w:rPr>
                <w:sz w:val="8"/>
                <w:szCs w:val="8"/>
              </w:rPr>
            </w:pPr>
          </w:p>
        </w:tc>
      </w:tr>
      <w:tr w:rsidR="000C552F" w14:paraId="3D601EFF" w14:textId="77777777" w:rsidTr="00012FE3">
        <w:tc>
          <w:tcPr>
            <w:tcW w:w="2694" w:type="dxa"/>
            <w:gridSpan w:val="2"/>
            <w:tcBorders>
              <w:left w:val="single" w:sz="4" w:space="0" w:color="auto"/>
            </w:tcBorders>
          </w:tcPr>
          <w:p w14:paraId="1E529020" w14:textId="77777777" w:rsidR="000C552F" w:rsidRDefault="000C552F" w:rsidP="00012FE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7B7A8A" w14:textId="77777777" w:rsidR="000C552F" w:rsidRDefault="000C552F" w:rsidP="000B2034">
            <w:pPr>
              <w:pStyle w:val="CRCoverPage"/>
              <w:numPr>
                <w:ilvl w:val="0"/>
                <w:numId w:val="68"/>
              </w:numPr>
              <w:spacing w:after="0"/>
            </w:pPr>
            <w:proofErr w:type="spellStart"/>
            <w:r>
              <w:t>Misc</w:t>
            </w:r>
            <w:proofErr w:type="spellEnd"/>
            <w:r>
              <w:t xml:space="preserve"> minor editorial corrections, </w:t>
            </w:r>
            <w:proofErr w:type="gramStart"/>
            <w:r>
              <w:t>e.g.</w:t>
            </w:r>
            <w:proofErr w:type="gramEnd"/>
            <w:r>
              <w:t xml:space="preserve"> punctuation marks, alphabetized order</w:t>
            </w:r>
            <w:r w:rsidRPr="00231F4F">
              <w:t xml:space="preserve"> </w:t>
            </w:r>
          </w:p>
          <w:p w14:paraId="7CDAEFCB" w14:textId="77777777" w:rsidR="000C38A7" w:rsidRDefault="000C38A7" w:rsidP="000B2034">
            <w:pPr>
              <w:pStyle w:val="CRCoverPage"/>
              <w:numPr>
                <w:ilvl w:val="0"/>
                <w:numId w:val="68"/>
              </w:numPr>
              <w:spacing w:after="0"/>
            </w:pPr>
            <w:r w:rsidRPr="00EA5FA7">
              <w:t>9.3.1.64</w:t>
            </w:r>
            <w:r>
              <w:t xml:space="preserve"> change presence to mandatory in tabular, with the understanding that the octet string could include zero protected resources</w:t>
            </w:r>
          </w:p>
          <w:p w14:paraId="3C638B3A" w14:textId="5B61DBD1" w:rsidR="000C38A7" w:rsidRDefault="000C38A7" w:rsidP="000B2034">
            <w:pPr>
              <w:pStyle w:val="CRCoverPage"/>
              <w:numPr>
                <w:ilvl w:val="0"/>
                <w:numId w:val="68"/>
              </w:numPr>
              <w:spacing w:after="0"/>
            </w:pPr>
            <w:r>
              <w:t>9</w:t>
            </w:r>
            <w:r w:rsidRPr="000C38A7">
              <w:t>.3.1.139</w:t>
            </w:r>
            <w:r>
              <w:t xml:space="preserve"> changed the presence to optional in the tabular.</w:t>
            </w:r>
          </w:p>
          <w:p w14:paraId="6C9FFCEC" w14:textId="5FAC0F4E" w:rsidR="007E1616" w:rsidRDefault="007E1616" w:rsidP="000B2034">
            <w:pPr>
              <w:pStyle w:val="CRCoverPage"/>
              <w:numPr>
                <w:ilvl w:val="0"/>
                <w:numId w:val="68"/>
              </w:numPr>
              <w:spacing w:after="0"/>
            </w:pPr>
            <w:r w:rsidRPr="007E1616">
              <w:t>9.3.1.314</w:t>
            </w:r>
            <w:r>
              <w:t xml:space="preserve"> – reapplied changes proposed at last meeting </w:t>
            </w:r>
          </w:p>
          <w:p w14:paraId="66D40231" w14:textId="16D4D6F9" w:rsidR="000B2034" w:rsidRDefault="000B2034" w:rsidP="000C3F60">
            <w:pPr>
              <w:pStyle w:val="CRCoverPage"/>
              <w:numPr>
                <w:ilvl w:val="0"/>
                <w:numId w:val="68"/>
              </w:numPr>
              <w:spacing w:after="0"/>
            </w:pPr>
            <w:r w:rsidRPr="00BB78CB">
              <w:t>9.3.1.</w:t>
            </w:r>
            <w:r>
              <w:t>339 – removed criticality from Tabular</w:t>
            </w:r>
          </w:p>
          <w:p w14:paraId="51E0FA06" w14:textId="702B0AE8" w:rsidR="00C47B1D" w:rsidRDefault="00C47B1D" w:rsidP="000B2034">
            <w:pPr>
              <w:pStyle w:val="CRCoverPage"/>
              <w:numPr>
                <w:ilvl w:val="0"/>
                <w:numId w:val="68"/>
              </w:numPr>
              <w:spacing w:after="0"/>
            </w:pPr>
            <w:r>
              <w:t>Corrected references to other specs</w:t>
            </w:r>
          </w:p>
          <w:p w14:paraId="3EE49CBC" w14:textId="378147DC" w:rsidR="00C47B1D" w:rsidRDefault="00C47B1D" w:rsidP="000B2034">
            <w:pPr>
              <w:pStyle w:val="CRCoverPage"/>
              <w:numPr>
                <w:ilvl w:val="0"/>
                <w:numId w:val="68"/>
              </w:numPr>
              <w:spacing w:after="0"/>
            </w:pPr>
            <w:r>
              <w:t>Corrected references to IEs in tabular</w:t>
            </w:r>
          </w:p>
          <w:p w14:paraId="75AE83F5" w14:textId="43DCA69E" w:rsidR="00CE1A87" w:rsidRDefault="00CE1A87" w:rsidP="000B2034">
            <w:pPr>
              <w:pStyle w:val="CRCoverPage"/>
              <w:numPr>
                <w:ilvl w:val="0"/>
                <w:numId w:val="68"/>
              </w:numPr>
              <w:spacing w:after="0"/>
            </w:pPr>
            <w:r>
              <w:t>Updated comments for conditional IEs in ASN.1</w:t>
            </w:r>
          </w:p>
          <w:p w14:paraId="635DA8FE" w14:textId="77777777" w:rsidR="00C47B1D" w:rsidRDefault="00C47B1D" w:rsidP="000B2034">
            <w:pPr>
              <w:pStyle w:val="CRCoverPage"/>
              <w:numPr>
                <w:ilvl w:val="0"/>
                <w:numId w:val="68"/>
              </w:numPr>
              <w:spacing w:after="0"/>
            </w:pPr>
            <w:r>
              <w:t xml:space="preserve">Cleaned up unused </w:t>
            </w:r>
            <w:proofErr w:type="spellStart"/>
            <w:r>
              <w:t>protolID</w:t>
            </w:r>
            <w:proofErr w:type="spellEnd"/>
            <w:r>
              <w:t xml:space="preserve"> and procedure code in ASN.1</w:t>
            </w:r>
          </w:p>
          <w:p w14:paraId="3F395F63" w14:textId="7C3ADAEE" w:rsidR="00C47B1D" w:rsidRDefault="00C47B1D" w:rsidP="000B2034">
            <w:pPr>
              <w:pStyle w:val="CRCoverPage"/>
              <w:numPr>
                <w:ilvl w:val="0"/>
                <w:numId w:val="68"/>
              </w:numPr>
              <w:spacing w:after="0"/>
            </w:pPr>
            <w:r>
              <w:t>Cleaned up unused imports in ASN.1</w:t>
            </w:r>
          </w:p>
          <w:p w14:paraId="75D7BB74" w14:textId="77777777" w:rsidR="00C47B1D" w:rsidRDefault="00C47B1D" w:rsidP="000B2034">
            <w:pPr>
              <w:pStyle w:val="CRCoverPage"/>
              <w:numPr>
                <w:ilvl w:val="0"/>
                <w:numId w:val="68"/>
              </w:numPr>
              <w:spacing w:after="0"/>
            </w:pPr>
            <w:r>
              <w:t>Cleaned up unused IEs in ASN.1</w:t>
            </w:r>
          </w:p>
          <w:p w14:paraId="606FD58B" w14:textId="0A1078C7" w:rsidR="00E359FC" w:rsidRPr="00231F4F" w:rsidRDefault="00E359FC" w:rsidP="000B2034">
            <w:pPr>
              <w:pStyle w:val="CRCoverPage"/>
              <w:numPr>
                <w:ilvl w:val="0"/>
                <w:numId w:val="68"/>
              </w:numPr>
              <w:spacing w:after="0"/>
            </w:pPr>
            <w:r>
              <w:t xml:space="preserve">Renamed </w:t>
            </w:r>
            <w:proofErr w:type="spellStart"/>
            <w:r w:rsidRPr="00E359FC">
              <w:t>PosConextRevIndication</w:t>
            </w:r>
            <w:proofErr w:type="spellEnd"/>
            <w:r>
              <w:t xml:space="preserve"> -&gt; </w:t>
            </w:r>
            <w:proofErr w:type="spellStart"/>
            <w:r w:rsidRPr="00E359FC">
              <w:t>PosCon</w:t>
            </w:r>
            <w:r w:rsidRPr="00375163">
              <w:rPr>
                <w:b/>
                <w:bCs/>
                <w:u w:val="single"/>
              </w:rPr>
              <w:t>t</w:t>
            </w:r>
            <w:r w:rsidRPr="00E359FC">
              <w:t>extRevIndication</w:t>
            </w:r>
            <w:proofErr w:type="spellEnd"/>
          </w:p>
        </w:tc>
      </w:tr>
      <w:tr w:rsidR="000C552F" w14:paraId="723832A8" w14:textId="77777777" w:rsidTr="00012FE3">
        <w:tc>
          <w:tcPr>
            <w:tcW w:w="2694" w:type="dxa"/>
            <w:gridSpan w:val="2"/>
            <w:tcBorders>
              <w:left w:val="single" w:sz="4" w:space="0" w:color="auto"/>
            </w:tcBorders>
          </w:tcPr>
          <w:p w14:paraId="2B91ECE3" w14:textId="77777777" w:rsidR="000C552F" w:rsidRDefault="000C552F" w:rsidP="00012FE3">
            <w:pPr>
              <w:pStyle w:val="CRCoverPage"/>
              <w:spacing w:after="0"/>
              <w:rPr>
                <w:b/>
                <w:i/>
                <w:noProof/>
                <w:sz w:val="8"/>
                <w:szCs w:val="8"/>
              </w:rPr>
            </w:pPr>
          </w:p>
        </w:tc>
        <w:tc>
          <w:tcPr>
            <w:tcW w:w="6946" w:type="dxa"/>
            <w:gridSpan w:val="9"/>
            <w:tcBorders>
              <w:right w:val="single" w:sz="4" w:space="0" w:color="auto"/>
            </w:tcBorders>
          </w:tcPr>
          <w:p w14:paraId="1839888C" w14:textId="77777777" w:rsidR="000C552F" w:rsidRDefault="000C552F" w:rsidP="00012FE3">
            <w:pPr>
              <w:pStyle w:val="CRCoverPage"/>
              <w:spacing w:after="0"/>
              <w:rPr>
                <w:sz w:val="8"/>
                <w:szCs w:val="8"/>
              </w:rPr>
            </w:pPr>
          </w:p>
        </w:tc>
      </w:tr>
      <w:tr w:rsidR="000C552F" w14:paraId="32494800" w14:textId="77777777" w:rsidTr="00012FE3">
        <w:tc>
          <w:tcPr>
            <w:tcW w:w="2694" w:type="dxa"/>
            <w:gridSpan w:val="2"/>
            <w:tcBorders>
              <w:left w:val="single" w:sz="4" w:space="0" w:color="auto"/>
              <w:bottom w:val="single" w:sz="4" w:space="0" w:color="auto"/>
            </w:tcBorders>
          </w:tcPr>
          <w:p w14:paraId="70FC4207" w14:textId="77777777" w:rsidR="000C552F" w:rsidRDefault="000C552F" w:rsidP="00012FE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7DEF12" w14:textId="77777777" w:rsidR="000C552F" w:rsidRDefault="000C552F" w:rsidP="00012FE3">
            <w:pPr>
              <w:pStyle w:val="CRCoverPage"/>
              <w:spacing w:after="0"/>
              <w:ind w:left="100"/>
            </w:pPr>
            <w:r>
              <w:t>Remaining editorial errors.</w:t>
            </w:r>
          </w:p>
        </w:tc>
      </w:tr>
      <w:tr w:rsidR="000C552F" w14:paraId="4811213B" w14:textId="77777777" w:rsidTr="00012FE3">
        <w:tc>
          <w:tcPr>
            <w:tcW w:w="2694" w:type="dxa"/>
            <w:gridSpan w:val="2"/>
          </w:tcPr>
          <w:p w14:paraId="405C0643" w14:textId="77777777" w:rsidR="000C552F" w:rsidRDefault="000C552F" w:rsidP="00012FE3">
            <w:pPr>
              <w:pStyle w:val="CRCoverPage"/>
              <w:spacing w:after="0"/>
              <w:rPr>
                <w:b/>
                <w:i/>
                <w:noProof/>
                <w:sz w:val="8"/>
                <w:szCs w:val="8"/>
              </w:rPr>
            </w:pPr>
          </w:p>
        </w:tc>
        <w:tc>
          <w:tcPr>
            <w:tcW w:w="6946" w:type="dxa"/>
            <w:gridSpan w:val="9"/>
          </w:tcPr>
          <w:p w14:paraId="2568FF26" w14:textId="77777777" w:rsidR="000C552F" w:rsidRDefault="000C552F" w:rsidP="00012FE3">
            <w:pPr>
              <w:pStyle w:val="CRCoverPage"/>
              <w:spacing w:after="0"/>
              <w:rPr>
                <w:noProof/>
                <w:sz w:val="8"/>
                <w:szCs w:val="8"/>
              </w:rPr>
            </w:pPr>
          </w:p>
        </w:tc>
      </w:tr>
      <w:tr w:rsidR="000C552F" w14:paraId="0A96F888" w14:textId="77777777" w:rsidTr="00012FE3">
        <w:tc>
          <w:tcPr>
            <w:tcW w:w="2694" w:type="dxa"/>
            <w:gridSpan w:val="2"/>
            <w:tcBorders>
              <w:top w:val="single" w:sz="4" w:space="0" w:color="auto"/>
              <w:left w:val="single" w:sz="4" w:space="0" w:color="auto"/>
            </w:tcBorders>
          </w:tcPr>
          <w:p w14:paraId="5434B8C3" w14:textId="77777777" w:rsidR="000C552F" w:rsidRDefault="000C552F" w:rsidP="00012FE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05A0F300" w14:textId="0FC931A2" w:rsidR="000C552F" w:rsidRDefault="000E6709" w:rsidP="00012FE3">
            <w:pPr>
              <w:pStyle w:val="CRCoverPage"/>
              <w:spacing w:after="0"/>
              <w:ind w:left="100"/>
              <w:rPr>
                <w:noProof/>
              </w:rPr>
            </w:pPr>
            <w:r>
              <w:rPr>
                <w:noProof/>
              </w:rPr>
              <w:t xml:space="preserve">3.1, 3.2, 8.2.3.2, 8.2.4.2, 8.3.1.2, 8.3.4.2, 8.3.4.4, 8.10.2.2, 9.2.2.5, 9.2.6.1, 9.2.12.3, 9.2.12.20, 9.2.13.9, 9.3.1.3, 9.3.1.10, 9.3.1.18, 9.3.1.26, 9.3.1.28, 9.3.1.64, 9.3.1.73, 9.3.1.93, 9.3.1.107, 9.3.1.108, 9.3.1.111, 9.3.1.139, 9.3.1.148, 9.3.1.172, 9.3.1.194, 9.3.1.240, 9.3.1.256, 9.3.1.296, 9.3.1.314, 9.3.1.332, </w:t>
            </w:r>
            <w:r w:rsidR="000B2034" w:rsidRPr="00BB78CB">
              <w:t>9.3.1.</w:t>
            </w:r>
            <w:r w:rsidR="000B2034">
              <w:t xml:space="preserve">339, </w:t>
            </w:r>
            <w:r>
              <w:rPr>
                <w:noProof/>
              </w:rPr>
              <w:t>9.4.3, 9.4.4, 9.4.5, 9.4.7</w:t>
            </w:r>
          </w:p>
        </w:tc>
      </w:tr>
      <w:tr w:rsidR="000C552F" w14:paraId="539D4AB6" w14:textId="77777777" w:rsidTr="00012FE3">
        <w:tc>
          <w:tcPr>
            <w:tcW w:w="2694" w:type="dxa"/>
            <w:gridSpan w:val="2"/>
            <w:tcBorders>
              <w:left w:val="single" w:sz="4" w:space="0" w:color="auto"/>
            </w:tcBorders>
          </w:tcPr>
          <w:p w14:paraId="5CC92F5A" w14:textId="77777777" w:rsidR="000C552F" w:rsidRDefault="000C552F" w:rsidP="00012FE3">
            <w:pPr>
              <w:pStyle w:val="CRCoverPage"/>
              <w:spacing w:after="0"/>
              <w:rPr>
                <w:b/>
                <w:i/>
                <w:noProof/>
                <w:sz w:val="8"/>
                <w:szCs w:val="8"/>
              </w:rPr>
            </w:pPr>
          </w:p>
        </w:tc>
        <w:tc>
          <w:tcPr>
            <w:tcW w:w="6946" w:type="dxa"/>
            <w:gridSpan w:val="9"/>
            <w:tcBorders>
              <w:right w:val="single" w:sz="4" w:space="0" w:color="auto"/>
            </w:tcBorders>
          </w:tcPr>
          <w:p w14:paraId="2D2A8782" w14:textId="77777777" w:rsidR="000C552F" w:rsidRDefault="000C552F" w:rsidP="00012FE3">
            <w:pPr>
              <w:pStyle w:val="CRCoverPage"/>
              <w:spacing w:after="0"/>
              <w:rPr>
                <w:noProof/>
                <w:sz w:val="8"/>
                <w:szCs w:val="8"/>
              </w:rPr>
            </w:pPr>
          </w:p>
        </w:tc>
      </w:tr>
      <w:tr w:rsidR="000C552F" w14:paraId="22FA4DF6" w14:textId="77777777" w:rsidTr="00012FE3">
        <w:tc>
          <w:tcPr>
            <w:tcW w:w="2694" w:type="dxa"/>
            <w:gridSpan w:val="2"/>
            <w:tcBorders>
              <w:left w:val="single" w:sz="4" w:space="0" w:color="auto"/>
            </w:tcBorders>
          </w:tcPr>
          <w:p w14:paraId="544802B4" w14:textId="77777777" w:rsidR="000C552F" w:rsidRDefault="000C552F" w:rsidP="00012FE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99CA461" w14:textId="77777777" w:rsidR="000C552F" w:rsidRDefault="000C552F" w:rsidP="00012FE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5B1A25" w14:textId="77777777" w:rsidR="000C552F" w:rsidRDefault="000C552F" w:rsidP="00012FE3">
            <w:pPr>
              <w:pStyle w:val="CRCoverPage"/>
              <w:spacing w:after="0"/>
              <w:jc w:val="center"/>
              <w:rPr>
                <w:b/>
                <w:caps/>
                <w:noProof/>
              </w:rPr>
            </w:pPr>
            <w:r>
              <w:rPr>
                <w:b/>
                <w:caps/>
                <w:noProof/>
              </w:rPr>
              <w:t>N</w:t>
            </w:r>
          </w:p>
        </w:tc>
        <w:tc>
          <w:tcPr>
            <w:tcW w:w="2977" w:type="dxa"/>
            <w:gridSpan w:val="4"/>
          </w:tcPr>
          <w:p w14:paraId="7706CF69" w14:textId="77777777" w:rsidR="000C552F" w:rsidRDefault="000C552F" w:rsidP="00012FE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4FE468" w14:textId="77777777" w:rsidR="000C552F" w:rsidRDefault="000C552F" w:rsidP="00012FE3">
            <w:pPr>
              <w:pStyle w:val="CRCoverPage"/>
              <w:spacing w:after="0"/>
              <w:ind w:left="99"/>
              <w:rPr>
                <w:noProof/>
              </w:rPr>
            </w:pPr>
          </w:p>
        </w:tc>
      </w:tr>
      <w:tr w:rsidR="000C552F" w14:paraId="1F4BC3CB" w14:textId="77777777" w:rsidTr="00012FE3">
        <w:tc>
          <w:tcPr>
            <w:tcW w:w="2694" w:type="dxa"/>
            <w:gridSpan w:val="2"/>
            <w:tcBorders>
              <w:left w:val="single" w:sz="4" w:space="0" w:color="auto"/>
            </w:tcBorders>
          </w:tcPr>
          <w:p w14:paraId="778DAA95" w14:textId="77777777" w:rsidR="000C552F" w:rsidRDefault="000C552F" w:rsidP="00012FE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D61CA1" w14:textId="77777777" w:rsidR="000C552F" w:rsidRDefault="000C552F" w:rsidP="00012F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1501C4" w14:textId="77777777" w:rsidR="000C552F" w:rsidRDefault="000C552F" w:rsidP="00012FE3">
            <w:pPr>
              <w:pStyle w:val="CRCoverPage"/>
              <w:spacing w:after="0"/>
              <w:jc w:val="center"/>
              <w:rPr>
                <w:b/>
                <w:caps/>
                <w:noProof/>
              </w:rPr>
            </w:pPr>
            <w:r>
              <w:rPr>
                <w:b/>
                <w:caps/>
                <w:noProof/>
              </w:rPr>
              <w:t>x</w:t>
            </w:r>
          </w:p>
        </w:tc>
        <w:tc>
          <w:tcPr>
            <w:tcW w:w="2977" w:type="dxa"/>
            <w:gridSpan w:val="4"/>
          </w:tcPr>
          <w:p w14:paraId="1DF1754D" w14:textId="77777777" w:rsidR="000C552F" w:rsidRDefault="000C552F" w:rsidP="00012FE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2DCE2F" w14:textId="77777777" w:rsidR="000C552F" w:rsidRDefault="000C552F" w:rsidP="00012FE3">
            <w:pPr>
              <w:pStyle w:val="CRCoverPage"/>
              <w:spacing w:after="0"/>
              <w:ind w:left="99"/>
              <w:rPr>
                <w:noProof/>
              </w:rPr>
            </w:pPr>
            <w:r>
              <w:rPr>
                <w:noProof/>
              </w:rPr>
              <w:t xml:space="preserve">TS/TR ... CR ... </w:t>
            </w:r>
          </w:p>
        </w:tc>
      </w:tr>
      <w:tr w:rsidR="000C552F" w14:paraId="2A9039F3" w14:textId="77777777" w:rsidTr="00012FE3">
        <w:tc>
          <w:tcPr>
            <w:tcW w:w="2694" w:type="dxa"/>
            <w:gridSpan w:val="2"/>
            <w:tcBorders>
              <w:left w:val="single" w:sz="4" w:space="0" w:color="auto"/>
            </w:tcBorders>
          </w:tcPr>
          <w:p w14:paraId="38A31551" w14:textId="77777777" w:rsidR="000C552F" w:rsidRDefault="000C552F" w:rsidP="00012FE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75A4B5" w14:textId="77777777" w:rsidR="000C552F" w:rsidRDefault="000C552F" w:rsidP="00012F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3C9D41" w14:textId="77777777" w:rsidR="000C552F" w:rsidRDefault="000C552F" w:rsidP="00012FE3">
            <w:pPr>
              <w:pStyle w:val="CRCoverPage"/>
              <w:spacing w:after="0"/>
              <w:jc w:val="center"/>
              <w:rPr>
                <w:b/>
                <w:caps/>
                <w:noProof/>
              </w:rPr>
            </w:pPr>
            <w:r>
              <w:rPr>
                <w:b/>
                <w:caps/>
                <w:noProof/>
              </w:rPr>
              <w:t>x</w:t>
            </w:r>
          </w:p>
        </w:tc>
        <w:tc>
          <w:tcPr>
            <w:tcW w:w="2977" w:type="dxa"/>
            <w:gridSpan w:val="4"/>
          </w:tcPr>
          <w:p w14:paraId="376996DD" w14:textId="77777777" w:rsidR="000C552F" w:rsidRDefault="000C552F" w:rsidP="00012FE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8CD645D" w14:textId="77777777" w:rsidR="000C552F" w:rsidRDefault="000C552F" w:rsidP="00012FE3">
            <w:pPr>
              <w:pStyle w:val="CRCoverPage"/>
              <w:spacing w:after="0"/>
              <w:ind w:left="99"/>
              <w:rPr>
                <w:noProof/>
              </w:rPr>
            </w:pPr>
            <w:r>
              <w:rPr>
                <w:noProof/>
              </w:rPr>
              <w:t xml:space="preserve">TS/TR ... CR ... </w:t>
            </w:r>
          </w:p>
        </w:tc>
      </w:tr>
      <w:tr w:rsidR="000C552F" w14:paraId="1007F776" w14:textId="77777777" w:rsidTr="00012FE3">
        <w:tc>
          <w:tcPr>
            <w:tcW w:w="2694" w:type="dxa"/>
            <w:gridSpan w:val="2"/>
            <w:tcBorders>
              <w:left w:val="single" w:sz="4" w:space="0" w:color="auto"/>
            </w:tcBorders>
          </w:tcPr>
          <w:p w14:paraId="7A0BE3E9" w14:textId="77777777" w:rsidR="000C552F" w:rsidRDefault="000C552F" w:rsidP="00012FE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334A2C" w14:textId="77777777" w:rsidR="000C552F" w:rsidRDefault="000C552F" w:rsidP="00012F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13C73" w14:textId="77777777" w:rsidR="000C552F" w:rsidRDefault="000C552F" w:rsidP="00012FE3">
            <w:pPr>
              <w:pStyle w:val="CRCoverPage"/>
              <w:spacing w:after="0"/>
              <w:jc w:val="center"/>
              <w:rPr>
                <w:b/>
                <w:caps/>
                <w:noProof/>
              </w:rPr>
            </w:pPr>
            <w:r>
              <w:rPr>
                <w:b/>
                <w:caps/>
                <w:noProof/>
              </w:rPr>
              <w:t>x</w:t>
            </w:r>
          </w:p>
        </w:tc>
        <w:tc>
          <w:tcPr>
            <w:tcW w:w="2977" w:type="dxa"/>
            <w:gridSpan w:val="4"/>
          </w:tcPr>
          <w:p w14:paraId="2968BFAD" w14:textId="77777777" w:rsidR="000C552F" w:rsidRDefault="000C552F" w:rsidP="00012FE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28E16A8" w14:textId="77777777" w:rsidR="000C552F" w:rsidRDefault="000C552F" w:rsidP="00012FE3">
            <w:pPr>
              <w:pStyle w:val="CRCoverPage"/>
              <w:spacing w:after="0"/>
              <w:ind w:left="99"/>
              <w:rPr>
                <w:noProof/>
              </w:rPr>
            </w:pPr>
            <w:r>
              <w:rPr>
                <w:noProof/>
              </w:rPr>
              <w:t xml:space="preserve">TS/TR ... CR ... </w:t>
            </w:r>
          </w:p>
        </w:tc>
      </w:tr>
      <w:tr w:rsidR="000C552F" w14:paraId="139477AA" w14:textId="77777777" w:rsidTr="00012FE3">
        <w:tc>
          <w:tcPr>
            <w:tcW w:w="2694" w:type="dxa"/>
            <w:gridSpan w:val="2"/>
            <w:tcBorders>
              <w:left w:val="single" w:sz="4" w:space="0" w:color="auto"/>
            </w:tcBorders>
          </w:tcPr>
          <w:p w14:paraId="1CAD27D6" w14:textId="77777777" w:rsidR="000C552F" w:rsidRDefault="000C552F" w:rsidP="00012FE3">
            <w:pPr>
              <w:pStyle w:val="CRCoverPage"/>
              <w:spacing w:after="0"/>
              <w:rPr>
                <w:b/>
                <w:i/>
                <w:noProof/>
              </w:rPr>
            </w:pPr>
          </w:p>
        </w:tc>
        <w:tc>
          <w:tcPr>
            <w:tcW w:w="6946" w:type="dxa"/>
            <w:gridSpan w:val="9"/>
            <w:tcBorders>
              <w:right w:val="single" w:sz="4" w:space="0" w:color="auto"/>
            </w:tcBorders>
          </w:tcPr>
          <w:p w14:paraId="39DDF889" w14:textId="77777777" w:rsidR="000C552F" w:rsidRDefault="000C552F" w:rsidP="00012FE3">
            <w:pPr>
              <w:pStyle w:val="CRCoverPage"/>
              <w:spacing w:after="0"/>
              <w:rPr>
                <w:noProof/>
              </w:rPr>
            </w:pPr>
          </w:p>
        </w:tc>
      </w:tr>
      <w:tr w:rsidR="000C552F" w14:paraId="6CE9565F" w14:textId="77777777" w:rsidTr="00012FE3">
        <w:tc>
          <w:tcPr>
            <w:tcW w:w="2694" w:type="dxa"/>
            <w:gridSpan w:val="2"/>
            <w:tcBorders>
              <w:left w:val="single" w:sz="4" w:space="0" w:color="auto"/>
              <w:bottom w:val="single" w:sz="4" w:space="0" w:color="auto"/>
            </w:tcBorders>
          </w:tcPr>
          <w:p w14:paraId="41BF6AB5" w14:textId="77777777" w:rsidR="000C552F" w:rsidRDefault="000C552F" w:rsidP="00012FE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6D7333" w14:textId="6B34D44E" w:rsidR="000C552F" w:rsidRDefault="00F72A39" w:rsidP="00012FE3">
            <w:pPr>
              <w:pStyle w:val="CRCoverPage"/>
              <w:spacing w:after="0"/>
              <w:ind w:left="100"/>
              <w:rPr>
                <w:noProof/>
              </w:rPr>
            </w:pPr>
            <w:r>
              <w:rPr>
                <w:noProof/>
              </w:rPr>
              <w:t>This CR contains changes to ASN.1 but since it only impacts unused elements, it is considered suitable as cat-D CR.</w:t>
            </w:r>
          </w:p>
        </w:tc>
      </w:tr>
      <w:tr w:rsidR="000C552F" w:rsidRPr="008863B9" w14:paraId="36150456" w14:textId="77777777" w:rsidTr="00012FE3">
        <w:tc>
          <w:tcPr>
            <w:tcW w:w="2694" w:type="dxa"/>
            <w:gridSpan w:val="2"/>
            <w:tcBorders>
              <w:top w:val="single" w:sz="4" w:space="0" w:color="auto"/>
              <w:bottom w:val="single" w:sz="4" w:space="0" w:color="auto"/>
            </w:tcBorders>
          </w:tcPr>
          <w:p w14:paraId="4EA37B76" w14:textId="77777777" w:rsidR="000C552F" w:rsidRPr="008863B9" w:rsidRDefault="000C552F" w:rsidP="00012FE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0C44EEE" w14:textId="77777777" w:rsidR="000C552F" w:rsidRPr="008863B9" w:rsidRDefault="000C552F" w:rsidP="00012FE3">
            <w:pPr>
              <w:pStyle w:val="CRCoverPage"/>
              <w:spacing w:after="0"/>
              <w:ind w:left="100"/>
              <w:rPr>
                <w:noProof/>
                <w:sz w:val="8"/>
                <w:szCs w:val="8"/>
              </w:rPr>
            </w:pPr>
          </w:p>
        </w:tc>
      </w:tr>
      <w:tr w:rsidR="000C552F" w14:paraId="72D468DA" w14:textId="77777777" w:rsidTr="00012FE3">
        <w:tc>
          <w:tcPr>
            <w:tcW w:w="2694" w:type="dxa"/>
            <w:gridSpan w:val="2"/>
            <w:tcBorders>
              <w:top w:val="single" w:sz="4" w:space="0" w:color="auto"/>
              <w:left w:val="single" w:sz="4" w:space="0" w:color="auto"/>
              <w:bottom w:val="single" w:sz="4" w:space="0" w:color="auto"/>
            </w:tcBorders>
          </w:tcPr>
          <w:p w14:paraId="5F542517" w14:textId="77777777" w:rsidR="000C552F" w:rsidRDefault="000C552F" w:rsidP="00012FE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9744DC" w14:textId="77777777" w:rsidR="000C552F" w:rsidRDefault="00B857C6" w:rsidP="00012FE3">
            <w:pPr>
              <w:pStyle w:val="CRCoverPage"/>
              <w:spacing w:after="0"/>
              <w:ind w:left="100"/>
              <w:rPr>
                <w:noProof/>
              </w:rPr>
            </w:pPr>
            <w:r>
              <w:rPr>
                <w:noProof/>
              </w:rPr>
              <w:t xml:space="preserve">Rev1: further corrections in ASN.1 </w:t>
            </w:r>
          </w:p>
          <w:p w14:paraId="51FBECD9" w14:textId="77777777" w:rsidR="00B857C6" w:rsidRDefault="00B857C6" w:rsidP="00B857C6">
            <w:pPr>
              <w:pStyle w:val="CRCoverPage"/>
              <w:numPr>
                <w:ilvl w:val="0"/>
                <w:numId w:val="68"/>
              </w:numPr>
              <w:spacing w:after="0"/>
              <w:rPr>
                <w:noProof/>
              </w:rPr>
            </w:pPr>
            <w:r>
              <w:rPr>
                <w:noProof/>
              </w:rPr>
              <w:t>Added comment “—” that was missing</w:t>
            </w:r>
          </w:p>
          <w:p w14:paraId="3A1FD8FE" w14:textId="6D4EA69F" w:rsidR="00B857C6" w:rsidRDefault="00B857C6" w:rsidP="00B857C6">
            <w:pPr>
              <w:pStyle w:val="CRCoverPage"/>
              <w:numPr>
                <w:ilvl w:val="0"/>
                <w:numId w:val="68"/>
              </w:numPr>
              <w:spacing w:after="0"/>
              <w:rPr>
                <w:noProof/>
              </w:rPr>
            </w:pPr>
            <w:r>
              <w:rPr>
                <w:noProof/>
              </w:rPr>
              <w:t xml:space="preserve">Reverted deletion of </w:t>
            </w:r>
            <w:r>
              <w:t>id-</w:t>
            </w:r>
            <w:proofErr w:type="spellStart"/>
            <w:r>
              <w:t>rBSetConfiguration</w:t>
            </w:r>
            <w:proofErr w:type="spellEnd"/>
          </w:p>
        </w:tc>
      </w:tr>
    </w:tbl>
    <w:p w14:paraId="79178D12" w14:textId="77777777" w:rsidR="00E129DC" w:rsidRDefault="00E129DC" w:rsidP="00E129DC">
      <w:pPr>
        <w:pStyle w:val="CRCoverPage"/>
        <w:spacing w:after="0"/>
        <w:rPr>
          <w:noProof/>
          <w:sz w:val="8"/>
          <w:szCs w:val="8"/>
        </w:rPr>
      </w:pPr>
    </w:p>
    <w:p w14:paraId="178BF0C4" w14:textId="77777777" w:rsidR="00E129DC" w:rsidRDefault="00E129DC" w:rsidP="00E129DC">
      <w:pPr>
        <w:rPr>
          <w:noProof/>
        </w:rPr>
        <w:sectPr w:rsidR="00E129DC">
          <w:headerReference w:type="even" r:id="rId12"/>
          <w:footnotePr>
            <w:numRestart w:val="eachSect"/>
          </w:footnotePr>
          <w:pgSz w:w="11907" w:h="16840" w:code="9"/>
          <w:pgMar w:top="1418" w:right="1134" w:bottom="1134" w:left="1134" w:header="680" w:footer="567" w:gutter="0"/>
          <w:cols w:space="720"/>
        </w:sectPr>
      </w:pPr>
    </w:p>
    <w:p w14:paraId="720F65E8" w14:textId="77777777" w:rsidR="008D3D52" w:rsidRPr="00EA5FA7" w:rsidRDefault="008D3D52" w:rsidP="008D3D52">
      <w:pPr>
        <w:pStyle w:val="Heading1"/>
      </w:pPr>
      <w:r w:rsidRPr="00EA5FA7">
        <w:lastRenderedPageBreak/>
        <w:t>2</w:t>
      </w:r>
      <w:r w:rsidRPr="00EA5FA7">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3C56A65" w14:textId="77777777" w:rsidR="008D3D52" w:rsidRPr="00EA5FA7" w:rsidRDefault="008D3D52" w:rsidP="008D3D52">
      <w:r w:rsidRPr="00EA5FA7">
        <w:t>The following documents contain provisions which, through reference in this text, constitute provisions of the present document.</w:t>
      </w:r>
    </w:p>
    <w:p w14:paraId="578F7AEF" w14:textId="77777777" w:rsidR="008D3D52" w:rsidRPr="00EA5FA7" w:rsidRDefault="008D3D52" w:rsidP="008D3D52">
      <w:pPr>
        <w:pStyle w:val="B1"/>
      </w:pPr>
      <w:bookmarkStart w:id="21" w:name="OLE_LINK1"/>
      <w:bookmarkStart w:id="22" w:name="OLE_LINK2"/>
      <w:bookmarkStart w:id="23" w:name="OLE_LINK3"/>
      <w:bookmarkStart w:id="24" w:name="OLE_LINK4"/>
      <w:r w:rsidRPr="00EA5FA7">
        <w:t>-</w:t>
      </w:r>
      <w:r w:rsidRPr="00EA5FA7">
        <w:tab/>
        <w:t>References are either specific (identified by date of publication, edition number, version number, etc.) or non</w:t>
      </w:r>
      <w:r w:rsidRPr="00EA5FA7">
        <w:noBreakHyphen/>
        <w:t>specific.</w:t>
      </w:r>
    </w:p>
    <w:p w14:paraId="366BFF49" w14:textId="77777777" w:rsidR="008D3D52" w:rsidRPr="00EA5FA7" w:rsidRDefault="008D3D52" w:rsidP="008D3D52">
      <w:pPr>
        <w:pStyle w:val="B1"/>
      </w:pPr>
      <w:r w:rsidRPr="00EA5FA7">
        <w:t>-</w:t>
      </w:r>
      <w:r w:rsidRPr="00EA5FA7">
        <w:tab/>
        <w:t>For a specific reference, subsequent revisions do not apply.</w:t>
      </w:r>
    </w:p>
    <w:p w14:paraId="682D72E7" w14:textId="77777777" w:rsidR="008D3D52" w:rsidRPr="00EA5FA7" w:rsidRDefault="008D3D52" w:rsidP="008D3D52">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21"/>
    <w:bookmarkEnd w:id="22"/>
    <w:bookmarkEnd w:id="23"/>
    <w:bookmarkEnd w:id="24"/>
    <w:p w14:paraId="329DEA86" w14:textId="77777777" w:rsidR="008D3D52" w:rsidRPr="00EA5FA7" w:rsidRDefault="008D3D52" w:rsidP="008D3D52">
      <w:pPr>
        <w:pStyle w:val="EX"/>
      </w:pPr>
      <w:r w:rsidRPr="00EA5FA7">
        <w:t>[1]</w:t>
      </w:r>
      <w:r w:rsidRPr="00EA5FA7">
        <w:tab/>
        <w:t>3GPP TR 21.905: "Vocabulary for 3GPP Specifications".</w:t>
      </w:r>
    </w:p>
    <w:p w14:paraId="6F3AF204" w14:textId="77777777" w:rsidR="008D3D52" w:rsidRPr="00EA5FA7" w:rsidRDefault="008D3D52" w:rsidP="008D3D52">
      <w:pPr>
        <w:pStyle w:val="EX"/>
      </w:pPr>
      <w:r w:rsidRPr="00EA5FA7">
        <w:t>[2]</w:t>
      </w:r>
      <w:r w:rsidRPr="00EA5FA7">
        <w:tab/>
        <w:t xml:space="preserve">3GPP TS 38.470: "NG-RAN; F1 general aspects and principles". </w:t>
      </w:r>
    </w:p>
    <w:p w14:paraId="43636D67" w14:textId="77777777" w:rsidR="008D3D52" w:rsidRPr="00EA5FA7" w:rsidRDefault="008D3D52" w:rsidP="008D3D52">
      <w:pPr>
        <w:pStyle w:val="EX"/>
      </w:pPr>
      <w:r w:rsidRPr="00EA5FA7">
        <w:t>[3]</w:t>
      </w:r>
      <w:r w:rsidRPr="00EA5FA7">
        <w:tab/>
        <w:t>3GPP TS 38.413: "NG-RAN; NG Application Protocol (NGAP)".</w:t>
      </w:r>
    </w:p>
    <w:p w14:paraId="5868DC43" w14:textId="77777777" w:rsidR="008D3D52" w:rsidRPr="00EA5FA7" w:rsidRDefault="008D3D52" w:rsidP="008D3D52">
      <w:pPr>
        <w:pStyle w:val="EX"/>
      </w:pPr>
      <w:r w:rsidRPr="00EA5FA7">
        <w:t>[4]</w:t>
      </w:r>
      <w:r w:rsidRPr="00EA5FA7">
        <w:tab/>
        <w:t>3GPP TS 38.401: "NG-RAN; Architecture Description".</w:t>
      </w:r>
    </w:p>
    <w:p w14:paraId="49D6D9FF" w14:textId="77777777" w:rsidR="008D3D52" w:rsidRPr="00EA5FA7" w:rsidRDefault="008D3D52" w:rsidP="008D3D52">
      <w:pPr>
        <w:pStyle w:val="EX"/>
      </w:pPr>
      <w:r w:rsidRPr="00EA5FA7">
        <w:t>[5]</w:t>
      </w:r>
      <w:r w:rsidRPr="00EA5FA7">
        <w:tab/>
        <w:t>ITU-T Recommendation X.691 (2002-07): "Information technology - ASN.1 encoding rules - Specification of Packed Encoding Rules (PER)".</w:t>
      </w:r>
    </w:p>
    <w:p w14:paraId="5275D571" w14:textId="77777777" w:rsidR="008D3D52" w:rsidRPr="00EA5FA7" w:rsidRDefault="008D3D52" w:rsidP="008D3D52">
      <w:pPr>
        <w:pStyle w:val="EX"/>
      </w:pPr>
      <w:r w:rsidRPr="00EA5FA7">
        <w:t>[6]</w:t>
      </w:r>
      <w:r w:rsidRPr="00EA5FA7">
        <w:tab/>
        <w:t>3GPP TS 38.300: "NR; Overall description; Stage-2".</w:t>
      </w:r>
    </w:p>
    <w:p w14:paraId="0D8A26AC" w14:textId="77777777" w:rsidR="008D3D52" w:rsidRPr="00EA5FA7" w:rsidRDefault="008D3D52" w:rsidP="008D3D52">
      <w:pPr>
        <w:pStyle w:val="EX"/>
      </w:pPr>
      <w:r w:rsidRPr="00EA5FA7">
        <w:t>[7]</w:t>
      </w:r>
      <w:r w:rsidRPr="00EA5FA7">
        <w:tab/>
        <w:t>3GPP TS 37.340: "NR; Multi-connectivity; Overall description; Stage-2".</w:t>
      </w:r>
    </w:p>
    <w:p w14:paraId="07FA4711" w14:textId="77777777" w:rsidR="008D3D52" w:rsidRPr="00EA5FA7" w:rsidRDefault="008D3D52" w:rsidP="008D3D52">
      <w:pPr>
        <w:pStyle w:val="EX"/>
      </w:pPr>
      <w:r w:rsidRPr="00EA5FA7">
        <w:t>[8]</w:t>
      </w:r>
      <w:r w:rsidRPr="00EA5FA7">
        <w:tab/>
        <w:t>3GPP TS 38.331: "NR; Radio Resource Control (RRC); Protocol specification".</w:t>
      </w:r>
    </w:p>
    <w:p w14:paraId="2784FB98" w14:textId="77777777" w:rsidR="008D3D52" w:rsidRPr="00EA5FA7" w:rsidRDefault="008D3D52" w:rsidP="008D3D52">
      <w:pPr>
        <w:pStyle w:val="EX"/>
      </w:pPr>
      <w:r w:rsidRPr="00EA5FA7">
        <w:t>[9]</w:t>
      </w:r>
      <w:r w:rsidRPr="00EA5FA7">
        <w:tab/>
        <w:t>3GPP TS 36.423: "Evolved Universal Terrestrial Radio Access Network (E-UTRAN); X2 Application Protocol (X2AP)".</w:t>
      </w:r>
    </w:p>
    <w:p w14:paraId="33B4B456" w14:textId="77777777" w:rsidR="008D3D52" w:rsidRPr="00EA5FA7" w:rsidRDefault="008D3D52" w:rsidP="008D3D52">
      <w:pPr>
        <w:pStyle w:val="EX"/>
      </w:pPr>
      <w:r w:rsidRPr="00EA5FA7">
        <w:t>[10]</w:t>
      </w:r>
      <w:r w:rsidRPr="00EA5FA7">
        <w:tab/>
        <w:t>3GPP TS 23.401: "General Packet Radio Service (GPRS) enhancements for Evolved Universal Terrestrial Radio Access Network (E-UTRAN) access".</w:t>
      </w:r>
    </w:p>
    <w:p w14:paraId="367710F9" w14:textId="77777777" w:rsidR="008D3D52" w:rsidRPr="00EA5FA7" w:rsidRDefault="008D3D52" w:rsidP="008D3D52">
      <w:pPr>
        <w:pStyle w:val="EX"/>
      </w:pPr>
      <w:r w:rsidRPr="00EA5FA7">
        <w:t>[11]</w:t>
      </w:r>
      <w:r w:rsidRPr="00EA5FA7">
        <w:tab/>
        <w:t>3GPP TS 23.203: "Policy and charging control architecture".</w:t>
      </w:r>
    </w:p>
    <w:p w14:paraId="10D2F01C" w14:textId="77777777" w:rsidR="008D3D52" w:rsidRPr="00EA5FA7" w:rsidRDefault="008D3D52" w:rsidP="008D3D52">
      <w:pPr>
        <w:pStyle w:val="EX"/>
      </w:pPr>
      <w:r w:rsidRPr="00EA5FA7">
        <w:t>[12]</w:t>
      </w:r>
      <w:r w:rsidRPr="00EA5FA7">
        <w:tab/>
        <w:t>ITU-T Recommendation X.680 (07/2002): "Information technology – Abstract Syntax Notation One (ASN.1): Specification of basic notation".</w:t>
      </w:r>
    </w:p>
    <w:p w14:paraId="075218E0" w14:textId="77777777" w:rsidR="008D3D52" w:rsidRPr="00EA5FA7" w:rsidRDefault="008D3D52" w:rsidP="008D3D52">
      <w:pPr>
        <w:pStyle w:val="EX"/>
      </w:pPr>
      <w:r w:rsidRPr="00EA5FA7">
        <w:t>[13]</w:t>
      </w:r>
      <w:r w:rsidRPr="00EA5FA7">
        <w:tab/>
        <w:t>ITU-T Recommendation X.681 (07/2002): "Information technology – Abstract Syntax Notation One (ASN.1): Information object specification".</w:t>
      </w:r>
    </w:p>
    <w:p w14:paraId="7390ED6A" w14:textId="77777777" w:rsidR="008D3D52" w:rsidRPr="00EA5FA7" w:rsidRDefault="008D3D52" w:rsidP="008D3D52">
      <w:pPr>
        <w:pStyle w:val="EX"/>
      </w:pPr>
      <w:r w:rsidRPr="00EA5FA7">
        <w:t>[14]</w:t>
      </w:r>
      <w:r w:rsidRPr="00EA5FA7">
        <w:tab/>
        <w:t>3GPP TR 25.921: (version.7.0.0): "Guidelines and principles for protocol description and error".</w:t>
      </w:r>
    </w:p>
    <w:p w14:paraId="19F0E383" w14:textId="77777777" w:rsidR="008D3D52" w:rsidRPr="00EA5FA7" w:rsidRDefault="008D3D52" w:rsidP="008D3D52">
      <w:pPr>
        <w:pStyle w:val="EX"/>
      </w:pPr>
      <w:r w:rsidRPr="00EA5FA7">
        <w:t>[15]</w:t>
      </w:r>
      <w:r w:rsidRPr="00EA5FA7">
        <w:tab/>
        <w:t>3GPP TS 36.413: "Evolved Universal Terrestrial Radio Access Network (E-UTRAN); S1 Application Protocol (S1AP)".</w:t>
      </w:r>
    </w:p>
    <w:p w14:paraId="4954D090" w14:textId="77777777" w:rsidR="008D3D52" w:rsidRPr="00EA5FA7" w:rsidRDefault="008D3D52" w:rsidP="008D3D52">
      <w:pPr>
        <w:pStyle w:val="EX"/>
      </w:pPr>
      <w:r w:rsidRPr="00EA5FA7">
        <w:t>[16]</w:t>
      </w:r>
      <w:r w:rsidRPr="00EA5FA7">
        <w:tab/>
        <w:t>3GPP TS 38.321: "NR; Medium Access Control (MAC) protocol specification".</w:t>
      </w:r>
    </w:p>
    <w:p w14:paraId="55D1F216" w14:textId="77777777" w:rsidR="008D3D52" w:rsidRPr="00EA5FA7" w:rsidRDefault="008D3D52" w:rsidP="008D3D52">
      <w:pPr>
        <w:pStyle w:val="EX"/>
      </w:pPr>
      <w:r w:rsidRPr="00EA5FA7">
        <w:t>[17]</w:t>
      </w:r>
      <w:r w:rsidRPr="00EA5FA7">
        <w:tab/>
        <w:t>3GPP TS 38.104: "NR; Base Station (BS) radio transmission and reception".</w:t>
      </w:r>
    </w:p>
    <w:p w14:paraId="724124A9" w14:textId="77777777" w:rsidR="008D3D52" w:rsidRPr="00EA5FA7" w:rsidRDefault="008D3D52" w:rsidP="008D3D52">
      <w:pPr>
        <w:pStyle w:val="EX"/>
      </w:pPr>
      <w:r w:rsidRPr="00EA5FA7">
        <w:t>[18]</w:t>
      </w:r>
      <w:r w:rsidRPr="00EA5FA7">
        <w:tab/>
        <w:t>3GPP TS 29.281: "General Packet Radio System (GPRS); Tunnelling Protocol User Plane (GTPv1-U) ".</w:t>
      </w:r>
    </w:p>
    <w:p w14:paraId="48284C19" w14:textId="77777777" w:rsidR="008D3D52" w:rsidRPr="00EA5FA7" w:rsidRDefault="008D3D52" w:rsidP="008D3D52">
      <w:pPr>
        <w:pStyle w:val="EX"/>
      </w:pPr>
      <w:r w:rsidRPr="00EA5FA7">
        <w:t>[19]</w:t>
      </w:r>
      <w:r w:rsidRPr="00EA5FA7">
        <w:tab/>
        <w:t>3GPP TS 38.414: "NG-RAN; NG data transport".</w:t>
      </w:r>
    </w:p>
    <w:p w14:paraId="4CFC39B7" w14:textId="77777777" w:rsidR="008D3D52" w:rsidRPr="00EA5FA7" w:rsidRDefault="008D3D52" w:rsidP="008D3D52">
      <w:pPr>
        <w:pStyle w:val="EX"/>
      </w:pPr>
      <w:r w:rsidRPr="00EA5FA7">
        <w:t>[20]</w:t>
      </w:r>
      <w:r w:rsidRPr="00EA5FA7">
        <w:tab/>
        <w:t>3GPP TS 36.300: "Evolved Universal Terrestrial Radio Access (E-UTRA) and Evolved Universal Terrestrial Radio Access Network (E-UTRAN); Overall description; Stage 2".</w:t>
      </w:r>
    </w:p>
    <w:p w14:paraId="033F0B22" w14:textId="77777777" w:rsidR="008D3D52" w:rsidRPr="00EA5FA7" w:rsidRDefault="008D3D52" w:rsidP="008D3D52">
      <w:pPr>
        <w:pStyle w:val="EX"/>
      </w:pPr>
      <w:r w:rsidRPr="00EA5FA7">
        <w:t>[21]</w:t>
      </w:r>
      <w:r w:rsidRPr="00EA5FA7">
        <w:tab/>
        <w:t>3GPP TS 23.501: "System Architecture for the 5G System".</w:t>
      </w:r>
    </w:p>
    <w:p w14:paraId="249ACF2D" w14:textId="77777777" w:rsidR="008D3D52" w:rsidRPr="00EA5FA7" w:rsidRDefault="008D3D52" w:rsidP="008D3D52">
      <w:pPr>
        <w:pStyle w:val="EX"/>
      </w:pPr>
      <w:r w:rsidRPr="00EA5FA7">
        <w:t>[22]</w:t>
      </w:r>
      <w:r w:rsidRPr="00EA5FA7">
        <w:tab/>
        <w:t xml:space="preserve">3GPP TS 38.472: "NG-RAN; F1 signalling transport". </w:t>
      </w:r>
    </w:p>
    <w:p w14:paraId="620AB130" w14:textId="77777777" w:rsidR="008D3D52" w:rsidRPr="00EA5FA7" w:rsidRDefault="008D3D52" w:rsidP="008D3D52">
      <w:pPr>
        <w:pStyle w:val="EX"/>
      </w:pPr>
      <w:r w:rsidRPr="00EA5FA7">
        <w:lastRenderedPageBreak/>
        <w:t>[23]</w:t>
      </w:r>
      <w:r w:rsidRPr="00EA5FA7">
        <w:tab/>
        <w:t>3GPP TS 23.003: "Numbering, addressing and identification".</w:t>
      </w:r>
    </w:p>
    <w:p w14:paraId="4F3C65FD" w14:textId="77777777" w:rsidR="008D3D52" w:rsidRPr="00EA5FA7" w:rsidRDefault="008D3D52" w:rsidP="008D3D52">
      <w:pPr>
        <w:pStyle w:val="EX"/>
      </w:pPr>
      <w:r w:rsidRPr="00EA5FA7">
        <w:t>[24]</w:t>
      </w:r>
      <w:r w:rsidRPr="00EA5FA7">
        <w:tab/>
        <w:t>3GPP TS 38.304: "NR; User Equipment (UE) procedures in Idle mode and RRC Inactive state ".</w:t>
      </w:r>
    </w:p>
    <w:p w14:paraId="5B2175CC" w14:textId="77777777" w:rsidR="008D3D52" w:rsidRPr="00EA5FA7" w:rsidRDefault="008D3D52" w:rsidP="008D3D52">
      <w:pPr>
        <w:pStyle w:val="EX"/>
      </w:pPr>
      <w:r w:rsidRPr="00EA5FA7">
        <w:t>[25]</w:t>
      </w:r>
      <w:r w:rsidRPr="00EA5FA7">
        <w:tab/>
        <w:t>3GPP TS 36.104: "Base Station (BS) radio transmission and reception".</w:t>
      </w:r>
    </w:p>
    <w:p w14:paraId="2DB0F99D" w14:textId="77777777" w:rsidR="008D3D52" w:rsidRPr="00EA5FA7" w:rsidRDefault="008D3D52" w:rsidP="008D3D52">
      <w:pPr>
        <w:pStyle w:val="EX"/>
      </w:pPr>
      <w:r w:rsidRPr="00EA5FA7">
        <w:t>[26]</w:t>
      </w:r>
      <w:r w:rsidRPr="00EA5FA7">
        <w:tab/>
        <w:t>3GPP TS 38.101-1: "NR; User Equipment (UE) radio transmission and reception; Part 1: Range 1 Standalone".</w:t>
      </w:r>
    </w:p>
    <w:p w14:paraId="7964C217" w14:textId="77777777" w:rsidR="008D3D52" w:rsidRPr="00EA5FA7" w:rsidRDefault="008D3D52" w:rsidP="008D3D52">
      <w:pPr>
        <w:pStyle w:val="EX"/>
      </w:pPr>
      <w:r w:rsidRPr="00EA5FA7">
        <w:t>[27]</w:t>
      </w:r>
      <w:r w:rsidRPr="00EA5FA7">
        <w:tab/>
        <w:t>3GPP TS 36.211: "Evolved Universal Terrestrial Radio Access (E-UTRA); Physical channels and modulation".</w:t>
      </w:r>
    </w:p>
    <w:p w14:paraId="2976E631" w14:textId="77777777" w:rsidR="008D3D52" w:rsidRPr="00EA5FA7" w:rsidRDefault="008D3D52" w:rsidP="008D3D52">
      <w:pPr>
        <w:pStyle w:val="EX"/>
      </w:pPr>
      <w:r w:rsidRPr="00EA5FA7">
        <w:t>[28]</w:t>
      </w:r>
      <w:r w:rsidRPr="00EA5FA7">
        <w:tab/>
        <w:t>3GPP TS 38.423: "NG-RAN; Xn application protocol (</w:t>
      </w:r>
      <w:proofErr w:type="spellStart"/>
      <w:r w:rsidRPr="00EA5FA7">
        <w:t>XnAP</w:t>
      </w:r>
      <w:proofErr w:type="spellEnd"/>
      <w:r w:rsidRPr="00EA5FA7">
        <w:t>)".</w:t>
      </w:r>
    </w:p>
    <w:p w14:paraId="5169A6C3" w14:textId="77777777" w:rsidR="008D3D52" w:rsidRDefault="008D3D52" w:rsidP="008D3D52">
      <w:pPr>
        <w:pStyle w:val="EX"/>
      </w:pPr>
      <w:r w:rsidRPr="00EA5FA7">
        <w:t>[29]</w:t>
      </w:r>
      <w:r w:rsidRPr="00EA5FA7">
        <w:tab/>
        <w:t>3GPP TS 32.422: "Trace control and configuration management".</w:t>
      </w:r>
    </w:p>
    <w:p w14:paraId="5D2F732F" w14:textId="77777777" w:rsidR="008D3D52" w:rsidRDefault="008D3D52" w:rsidP="008D3D52">
      <w:pPr>
        <w:pStyle w:val="EX"/>
      </w:pPr>
      <w:r>
        <w:t>[30]</w:t>
      </w:r>
      <w:r>
        <w:tab/>
        <w:t>3GPP TS 38.340: "NR; Backhaul Adaptation Protocol (BAP) specification".</w:t>
      </w:r>
    </w:p>
    <w:p w14:paraId="0062C4F2" w14:textId="77777777" w:rsidR="008D3D52" w:rsidRDefault="008D3D52" w:rsidP="008D3D52">
      <w:pPr>
        <w:pStyle w:val="EX"/>
      </w:pPr>
      <w:r>
        <w:t>[31]</w:t>
      </w:r>
      <w:r>
        <w:tab/>
        <w:t>3GPP TS 38.213: "NR; Physical layer procedures for control".</w:t>
      </w:r>
    </w:p>
    <w:p w14:paraId="682A167C" w14:textId="77777777" w:rsidR="008D3D52" w:rsidRDefault="008D3D52" w:rsidP="008D3D52">
      <w:pPr>
        <w:pStyle w:val="EX"/>
      </w:pPr>
      <w:r>
        <w:t>[32]</w:t>
      </w:r>
      <w:r>
        <w:tab/>
      </w:r>
      <w:r w:rsidRPr="00EA5FA7">
        <w:t>3GPP TS 3</w:t>
      </w:r>
      <w:r>
        <w:t>8.314</w:t>
      </w:r>
      <w:r w:rsidRPr="00EA5FA7">
        <w:t>: "</w:t>
      </w:r>
      <w:r w:rsidRPr="004D128B">
        <w:tab/>
        <w:t>NR; Layer 2 measurements</w:t>
      </w:r>
      <w:r w:rsidRPr="00EA5FA7">
        <w:t>"</w:t>
      </w:r>
      <w:r>
        <w:t>.</w:t>
      </w:r>
    </w:p>
    <w:p w14:paraId="31AD7116" w14:textId="77777777" w:rsidR="008D3D52" w:rsidRPr="00FD0425" w:rsidRDefault="008D3D52" w:rsidP="008D3D5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5D81947" w14:textId="77777777" w:rsidR="008D3D52" w:rsidRDefault="008D3D52" w:rsidP="008D3D5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2E4EB327" w14:textId="77777777" w:rsidR="008D3D52" w:rsidRDefault="008D3D52" w:rsidP="008D3D52">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25" w:name="_Hlk44279421"/>
    </w:p>
    <w:p w14:paraId="1C3BAA66" w14:textId="77777777" w:rsidR="008D3D52" w:rsidRDefault="008D3D52" w:rsidP="008D3D52">
      <w:pPr>
        <w:pStyle w:val="EX"/>
        <w:rPr>
          <w:b/>
          <w:highlight w:val="yellow"/>
          <w:lang w:val="en-US"/>
        </w:rPr>
      </w:pPr>
      <w:r>
        <w:t>[36]</w:t>
      </w:r>
      <w:r>
        <w:tab/>
      </w:r>
      <w:r w:rsidRPr="007903C9">
        <w:t>3GPP TS 23.032:"Technical Specification Group Services and System Aspects; Universal Geographical Area Description (GAD)".</w:t>
      </w:r>
    </w:p>
    <w:p w14:paraId="3804CC9E" w14:textId="77777777" w:rsidR="008D3D52" w:rsidRDefault="008D3D52" w:rsidP="008D3D52">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proofErr w:type="spellStart"/>
      <w:r>
        <w:t>NRPPa</w:t>
      </w:r>
      <w:proofErr w:type="spellEnd"/>
      <w:r w:rsidRPr="00947439">
        <w:t>)".</w:t>
      </w:r>
    </w:p>
    <w:p w14:paraId="2B2AA0C4" w14:textId="77777777" w:rsidR="008D3D52" w:rsidRDefault="008D3D52" w:rsidP="008D3D52">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D66511A" w14:textId="77777777" w:rsidR="008D3D52" w:rsidRDefault="008D3D52" w:rsidP="008D3D52">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79421A60" w14:textId="77777777" w:rsidR="008D3D52" w:rsidRPr="001D2E49" w:rsidRDefault="008D3D52" w:rsidP="008D3D52">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25"/>
    <w:p w14:paraId="77FABD19" w14:textId="77777777" w:rsidR="008D3D52" w:rsidRPr="003F1D2B" w:rsidRDefault="008D3D52" w:rsidP="008D3D52">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69355B65" w14:textId="77777777" w:rsidR="008D3D52" w:rsidRPr="002479BD" w:rsidRDefault="008D3D52" w:rsidP="008D3D52">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F002083" w14:textId="77777777" w:rsidR="008D3D52" w:rsidRPr="00CF436E" w:rsidRDefault="008D3D52" w:rsidP="008D3D52">
      <w:pPr>
        <w:pStyle w:val="EX"/>
      </w:pPr>
      <w:r>
        <w:t>[43]</w:t>
      </w:r>
      <w:r>
        <w:tab/>
      </w:r>
      <w:r w:rsidRPr="00AA45C4">
        <w:rPr>
          <w:lang w:val="en-US" w:eastAsia="en-GB"/>
        </w:rPr>
        <w:t>3GPP TS 38.215: "NR; Physical layer (PHY); Measurements".</w:t>
      </w:r>
    </w:p>
    <w:p w14:paraId="02EC0DDF" w14:textId="77777777" w:rsidR="008D3D52" w:rsidRDefault="008D3D52" w:rsidP="008D3D52">
      <w:pPr>
        <w:pStyle w:val="EX"/>
      </w:pPr>
      <w:r>
        <w:t>[44]</w:t>
      </w:r>
      <w:r>
        <w:tab/>
        <w:t>3GPP TS 23.304: "Proximity based Services (</w:t>
      </w:r>
      <w:proofErr w:type="spellStart"/>
      <w:r>
        <w:t>ProSe</w:t>
      </w:r>
      <w:proofErr w:type="spellEnd"/>
      <w:r>
        <w:t>) in the 5G System (5GS)".</w:t>
      </w:r>
    </w:p>
    <w:p w14:paraId="34DCD40B" w14:textId="77777777" w:rsidR="008D3D52" w:rsidRDefault="008D3D52" w:rsidP="008D3D52">
      <w:pPr>
        <w:pStyle w:val="EX"/>
        <w:rPr>
          <w:lang w:eastAsia="zh-CN"/>
        </w:rPr>
      </w:pPr>
      <w:r>
        <w:rPr>
          <w:lang w:eastAsia="zh-CN"/>
        </w:rPr>
        <w:t>[45]</w:t>
      </w:r>
      <w:r>
        <w:rPr>
          <w:lang w:eastAsia="zh-CN"/>
        </w:rPr>
        <w:tab/>
      </w:r>
      <w:r>
        <w:rPr>
          <w:lang w:val="en-US" w:eastAsia="zh-CN"/>
        </w:rPr>
        <w:t>Void</w:t>
      </w:r>
    </w:p>
    <w:p w14:paraId="16BF6E09" w14:textId="77777777" w:rsidR="008D3D52" w:rsidRPr="00EA5FA7" w:rsidRDefault="008D3D52" w:rsidP="008D3D52">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48ED170D" w14:textId="77777777" w:rsidR="008D3D52" w:rsidRDefault="008D3D52" w:rsidP="008D3D52">
      <w:pPr>
        <w:pStyle w:val="EX"/>
      </w:pPr>
      <w:r>
        <w:t>[47]</w:t>
      </w:r>
      <w:r>
        <w:tab/>
        <w:t xml:space="preserve">3GPP TS 37.483: </w:t>
      </w:r>
      <w:r w:rsidRPr="00EA5FA7">
        <w:t>"</w:t>
      </w:r>
      <w:r w:rsidRPr="00D629EF">
        <w:t>E1 Application Protocol (E1AP)</w:t>
      </w:r>
      <w:r w:rsidRPr="00EA5FA7">
        <w:t>"</w:t>
      </w:r>
      <w:r>
        <w:t>.</w:t>
      </w:r>
    </w:p>
    <w:p w14:paraId="4A9A2803" w14:textId="77777777" w:rsidR="008D3D52" w:rsidRPr="00EA5FA7" w:rsidRDefault="008D3D52" w:rsidP="008D3D52">
      <w:pPr>
        <w:pStyle w:val="EX"/>
      </w:pPr>
      <w:r>
        <w:t>[48]</w:t>
      </w:r>
      <w:r>
        <w:tab/>
        <w:t>IEEE Std 1588: "IEEE Standard for a Precision Clock Synchronization Protocol for Networked Measurement and Control Systems", Edition 2019.</w:t>
      </w:r>
    </w:p>
    <w:p w14:paraId="16FDD036" w14:textId="77777777" w:rsidR="008D3D52" w:rsidRDefault="008D3D52" w:rsidP="008D3D52">
      <w:pPr>
        <w:pStyle w:val="EX"/>
        <w:rPr>
          <w:noProof/>
          <w:lang w:eastAsia="en-GB"/>
        </w:rPr>
      </w:pPr>
      <w:r>
        <w:rPr>
          <w:noProof/>
          <w:lang w:eastAsia="en-GB"/>
        </w:rPr>
        <w:t>[49]</w:t>
      </w:r>
      <w:r>
        <w:rPr>
          <w:noProof/>
          <w:lang w:eastAsia="en-GB"/>
        </w:rPr>
        <w:tab/>
      </w:r>
      <w:r w:rsidRPr="00B611E1">
        <w:t>3GPP TS 23.273: "5G System (5GS) Location Services (LCS); Stage 2".</w:t>
      </w:r>
    </w:p>
    <w:p w14:paraId="299262A2" w14:textId="34EEF48E" w:rsidR="008D3D52" w:rsidRPr="00EA5FA7" w:rsidRDefault="008D3D52" w:rsidP="008D3D52">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6FDE9779" w14:textId="77777777" w:rsidR="008D3D52" w:rsidRPr="00EA5FA7" w:rsidRDefault="008D3D52" w:rsidP="008D3D52">
      <w:pPr>
        <w:pStyle w:val="Heading1"/>
      </w:pPr>
      <w:bookmarkStart w:id="26" w:name="_CR3"/>
      <w:bookmarkStart w:id="27" w:name="_Toc20955718"/>
      <w:bookmarkStart w:id="28" w:name="_Toc29892812"/>
      <w:bookmarkStart w:id="29" w:name="_Toc36556749"/>
      <w:bookmarkStart w:id="30" w:name="_Toc45832125"/>
      <w:bookmarkStart w:id="31" w:name="_Toc51763305"/>
      <w:bookmarkStart w:id="32" w:name="_Toc64448468"/>
      <w:bookmarkStart w:id="33" w:name="_Toc66289127"/>
      <w:bookmarkStart w:id="34" w:name="_Toc74154240"/>
      <w:bookmarkStart w:id="35" w:name="_Toc81382984"/>
      <w:bookmarkStart w:id="36" w:name="_Toc88657617"/>
      <w:bookmarkStart w:id="37" w:name="_Toc97910529"/>
      <w:bookmarkStart w:id="38" w:name="_Toc99038168"/>
      <w:bookmarkStart w:id="39" w:name="_Toc99730429"/>
      <w:bookmarkStart w:id="40" w:name="_Toc105510548"/>
      <w:bookmarkStart w:id="41" w:name="_Toc105927080"/>
      <w:bookmarkStart w:id="42" w:name="_Toc106109620"/>
      <w:bookmarkStart w:id="43" w:name="_Toc113835057"/>
      <w:bookmarkStart w:id="44" w:name="_Toc120123900"/>
      <w:bookmarkStart w:id="45" w:name="_Toc162616979"/>
      <w:bookmarkEnd w:id="26"/>
      <w:r w:rsidRPr="00EA5FA7">
        <w:lastRenderedPageBreak/>
        <w:t>3</w:t>
      </w:r>
      <w:r w:rsidRPr="00EA5FA7">
        <w:tab/>
        <w:t>Definitions and abbreviation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965E6C1" w14:textId="77777777" w:rsidR="008D3D52" w:rsidRPr="00EA5FA7" w:rsidRDefault="008D3D52" w:rsidP="008D3D52">
      <w:pPr>
        <w:pStyle w:val="Heading2"/>
      </w:pPr>
      <w:bookmarkStart w:id="46" w:name="_CR3_1"/>
      <w:bookmarkStart w:id="47" w:name="_Toc20955719"/>
      <w:bookmarkStart w:id="48" w:name="_Toc29892813"/>
      <w:bookmarkStart w:id="49" w:name="_Toc36556750"/>
      <w:bookmarkStart w:id="50" w:name="_Toc45832126"/>
      <w:bookmarkStart w:id="51" w:name="_Toc51763306"/>
      <w:bookmarkStart w:id="52" w:name="_Toc64448469"/>
      <w:bookmarkStart w:id="53" w:name="_Toc66289128"/>
      <w:bookmarkStart w:id="54" w:name="_Toc74154241"/>
      <w:bookmarkStart w:id="55" w:name="_Toc81382985"/>
      <w:bookmarkStart w:id="56" w:name="_Toc88657618"/>
      <w:bookmarkStart w:id="57" w:name="_Toc97910530"/>
      <w:bookmarkStart w:id="58" w:name="_Toc99038169"/>
      <w:bookmarkStart w:id="59" w:name="_Toc99730430"/>
      <w:bookmarkStart w:id="60" w:name="_Toc105510549"/>
      <w:bookmarkStart w:id="61" w:name="_Toc105927081"/>
      <w:bookmarkStart w:id="62" w:name="_Toc106109621"/>
      <w:bookmarkStart w:id="63" w:name="_Toc113835058"/>
      <w:bookmarkStart w:id="64" w:name="_Toc120123901"/>
      <w:bookmarkStart w:id="65" w:name="_Toc162616980"/>
      <w:bookmarkEnd w:id="46"/>
      <w:r w:rsidRPr="00EA5FA7">
        <w:t>3.1</w:t>
      </w:r>
      <w:r w:rsidRPr="00EA5FA7">
        <w:tab/>
        <w:t>Definition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552663C" w14:textId="77777777" w:rsidR="008D3D52" w:rsidRPr="00EA5FA7" w:rsidRDefault="008D3D52" w:rsidP="008D3D52">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528E9C2" w14:textId="77777777" w:rsidR="008D3D52" w:rsidRPr="00EA5FA7" w:rsidRDefault="008D3D52" w:rsidP="008D3D52">
      <w:r w:rsidRPr="00EA5FA7">
        <w:t>An EP consists of an initiating message and possibly a response message. Two kinds of EPs are used:</w:t>
      </w:r>
    </w:p>
    <w:p w14:paraId="2D9C88C6" w14:textId="77777777" w:rsidR="008D3D52" w:rsidRPr="00EA5FA7" w:rsidRDefault="008D3D52" w:rsidP="008D3D52">
      <w:pPr>
        <w:pStyle w:val="B1"/>
      </w:pPr>
      <w:r w:rsidRPr="00EA5FA7">
        <w:t>-</w:t>
      </w:r>
      <w:r w:rsidRPr="00EA5FA7">
        <w:tab/>
      </w:r>
      <w:r w:rsidRPr="00EA5FA7">
        <w:rPr>
          <w:b/>
        </w:rPr>
        <w:t xml:space="preserve">Class 1: </w:t>
      </w:r>
      <w:r w:rsidRPr="00EA5FA7">
        <w:t>Elementary Procedures with response (success and/or failure).</w:t>
      </w:r>
    </w:p>
    <w:p w14:paraId="6937F0D7" w14:textId="77777777" w:rsidR="008D3D52" w:rsidRPr="00EA5FA7" w:rsidRDefault="008D3D52" w:rsidP="008D3D52">
      <w:pPr>
        <w:pStyle w:val="B1"/>
      </w:pPr>
      <w:r w:rsidRPr="00EA5FA7">
        <w:t>-</w:t>
      </w:r>
      <w:r w:rsidRPr="00EA5FA7">
        <w:tab/>
      </w:r>
      <w:r w:rsidRPr="00EA5FA7">
        <w:rPr>
          <w:b/>
        </w:rPr>
        <w:t xml:space="preserve">Class 2: </w:t>
      </w:r>
      <w:r w:rsidRPr="00EA5FA7">
        <w:t>Elementary Procedures without response.</w:t>
      </w:r>
    </w:p>
    <w:p w14:paraId="221F4AF0" w14:textId="77777777" w:rsidR="008D3D52" w:rsidRPr="00EA5FA7" w:rsidRDefault="008D3D52" w:rsidP="008D3D52">
      <w:r w:rsidRPr="00EA5FA7">
        <w:t>For Class 1 EPs, the types of responses can be as follows:</w:t>
      </w:r>
    </w:p>
    <w:p w14:paraId="258AA312" w14:textId="77777777" w:rsidR="008D3D52" w:rsidRPr="00EA5FA7" w:rsidRDefault="008D3D52" w:rsidP="008D3D52">
      <w:pPr>
        <w:pStyle w:val="B1"/>
      </w:pPr>
      <w:r w:rsidRPr="00EA5FA7">
        <w:t>Successful:</w:t>
      </w:r>
    </w:p>
    <w:p w14:paraId="529EA0C3" w14:textId="77777777" w:rsidR="008D3D52" w:rsidRPr="00EA5FA7" w:rsidRDefault="008D3D52" w:rsidP="008D3D52">
      <w:pPr>
        <w:pStyle w:val="B2"/>
      </w:pPr>
      <w:r w:rsidRPr="00EA5FA7">
        <w:t>-</w:t>
      </w:r>
      <w:r w:rsidRPr="00EA5FA7">
        <w:tab/>
        <w:t>A signalling message explicitly indicates that the elementary procedure successfully completed with the receipt of the response.</w:t>
      </w:r>
    </w:p>
    <w:p w14:paraId="2A8A2DA9" w14:textId="77777777" w:rsidR="008D3D52" w:rsidRPr="00EA5FA7" w:rsidRDefault="008D3D52" w:rsidP="008D3D52">
      <w:pPr>
        <w:pStyle w:val="B1"/>
      </w:pPr>
      <w:r w:rsidRPr="00EA5FA7">
        <w:t>Unsuccessful:</w:t>
      </w:r>
    </w:p>
    <w:p w14:paraId="1206778D" w14:textId="77777777" w:rsidR="008D3D52" w:rsidRPr="00EA5FA7" w:rsidRDefault="008D3D52" w:rsidP="008D3D52">
      <w:pPr>
        <w:pStyle w:val="B2"/>
      </w:pPr>
      <w:r w:rsidRPr="00EA5FA7">
        <w:t>-</w:t>
      </w:r>
      <w:r w:rsidRPr="00EA5FA7">
        <w:tab/>
        <w:t>A signalling message explicitly indicates that the EP failed.</w:t>
      </w:r>
    </w:p>
    <w:p w14:paraId="1D2516D2" w14:textId="77777777" w:rsidR="008D3D52" w:rsidRPr="00EA5FA7" w:rsidRDefault="008D3D52" w:rsidP="008D3D52">
      <w:pPr>
        <w:pStyle w:val="B2"/>
      </w:pPr>
      <w:r w:rsidRPr="00EA5FA7">
        <w:t>-</w:t>
      </w:r>
      <w:r w:rsidRPr="00EA5FA7">
        <w:tab/>
        <w:t>On time supervision expiry (i.e., absence of expected response).</w:t>
      </w:r>
    </w:p>
    <w:p w14:paraId="32E92B6A" w14:textId="77777777" w:rsidR="008D3D52" w:rsidRPr="00EA5FA7" w:rsidRDefault="008D3D52" w:rsidP="008D3D52">
      <w:pPr>
        <w:pStyle w:val="B1"/>
      </w:pPr>
      <w:r w:rsidRPr="00EA5FA7">
        <w:t>Successful and Unsuccessful:</w:t>
      </w:r>
    </w:p>
    <w:p w14:paraId="36335308" w14:textId="77777777" w:rsidR="008D3D52" w:rsidRPr="00EA5FA7" w:rsidRDefault="008D3D52" w:rsidP="008D3D52">
      <w:pPr>
        <w:pStyle w:val="B2"/>
      </w:pPr>
      <w:r w:rsidRPr="00EA5FA7">
        <w:t>-</w:t>
      </w:r>
      <w:r w:rsidRPr="00EA5FA7">
        <w:tab/>
        <w:t>One signalling message reports both successful and unsuccessful outcome for the different included requests. The response message used is the one defined for successful outcome.</w:t>
      </w:r>
    </w:p>
    <w:p w14:paraId="6A05255B" w14:textId="77777777" w:rsidR="008D3D52" w:rsidRDefault="008D3D52" w:rsidP="008D3D52">
      <w:r w:rsidRPr="00EA5FA7">
        <w:t>Class 2 EPs are considered always successful.</w:t>
      </w:r>
    </w:p>
    <w:p w14:paraId="2B242583" w14:textId="77777777" w:rsidR="000A393F" w:rsidRDefault="008D3D52" w:rsidP="000A393F">
      <w:r w:rsidRPr="008E4C26">
        <w:rPr>
          <w:b/>
        </w:rPr>
        <w:t xml:space="preserve">BH RLC </w:t>
      </w:r>
      <w:r>
        <w:rPr>
          <w:b/>
        </w:rPr>
        <w:t>c</w:t>
      </w:r>
      <w:r w:rsidRPr="008E4C26">
        <w:rPr>
          <w:b/>
        </w:rPr>
        <w:t>hannel:</w:t>
      </w:r>
      <w:r w:rsidRPr="006F72EC">
        <w:t xml:space="preserve"> as defined in TS 38.300 [6].</w:t>
      </w:r>
    </w:p>
    <w:p w14:paraId="627710E3" w14:textId="24BFDA73" w:rsidR="008D3D52" w:rsidRPr="00EA5FA7" w:rsidRDefault="000A393F" w:rsidP="000A393F">
      <w:r w:rsidRPr="006F3829">
        <w:rPr>
          <w:b/>
          <w:lang w:eastAsia="zh-CN"/>
        </w:rPr>
        <w:t>CG-SDT-CS-RNTI:</w:t>
      </w:r>
      <w:r>
        <w:rPr>
          <w:lang w:eastAsia="zh-CN"/>
        </w:rPr>
        <w:t xml:space="preserve"> </w:t>
      </w:r>
      <w:r w:rsidRPr="006F72EC">
        <w:t>as defined in TS 38.300 [6]</w:t>
      </w:r>
      <w:r>
        <w:t>.</w:t>
      </w:r>
    </w:p>
    <w:p w14:paraId="0CCFC5D6" w14:textId="77777777" w:rsidR="008D3D52" w:rsidRDefault="008D3D52" w:rsidP="008D3D5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19E54F67" w14:textId="77777777" w:rsidR="008D3D52" w:rsidRPr="006B463E" w:rsidRDefault="008D3D52" w:rsidP="008D3D52">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D23DFCA" w14:textId="77777777" w:rsidR="008D3D52" w:rsidRDefault="008D3D52" w:rsidP="008D3D5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44CF2CB" w14:textId="77777777" w:rsidR="008D3D52" w:rsidRPr="009C4F8E" w:rsidRDefault="008D3D52" w:rsidP="008D3D52">
      <w:r w:rsidRPr="008C4283">
        <w:rPr>
          <w:b/>
          <w:iCs/>
        </w:rPr>
        <w:t>DAPS Handover</w:t>
      </w:r>
      <w:r>
        <w:rPr>
          <w:iCs/>
        </w:rPr>
        <w:t>: as defined in TS 38.300 [6].</w:t>
      </w:r>
    </w:p>
    <w:p w14:paraId="070B283F" w14:textId="77777777" w:rsidR="008D3D52" w:rsidRPr="00EA5FA7" w:rsidRDefault="008D3D52" w:rsidP="008D3D52">
      <w:r w:rsidRPr="00EA5FA7">
        <w:rPr>
          <w:b/>
          <w:bCs/>
        </w:rPr>
        <w:t>EN-DC operation:</w:t>
      </w:r>
      <w:r w:rsidRPr="00EA5FA7">
        <w:t xml:space="preserve"> Used in this specification when the F1AP is applied for gNB-CU and gNB-DU in E-UTRAN.</w:t>
      </w:r>
    </w:p>
    <w:p w14:paraId="5213ABD6" w14:textId="77777777" w:rsidR="008D3D52" w:rsidRPr="00475A96" w:rsidRDefault="008D3D52" w:rsidP="008D3D52">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7B41E5C" w14:textId="77777777" w:rsidR="008D3D52" w:rsidRPr="00EA5FA7" w:rsidRDefault="008D3D52" w:rsidP="008D3D52">
      <w:pPr>
        <w:rPr>
          <w:bCs/>
        </w:rPr>
      </w:pPr>
      <w:r w:rsidRPr="00EA5FA7">
        <w:rPr>
          <w:b/>
          <w:bCs/>
        </w:rPr>
        <w:t>gNB:</w:t>
      </w:r>
      <w:r w:rsidRPr="00EA5FA7">
        <w:rPr>
          <w:bCs/>
        </w:rPr>
        <w:t xml:space="preserve"> as defined in TS 38.300 [6].</w:t>
      </w:r>
    </w:p>
    <w:p w14:paraId="33FDA5A9" w14:textId="77777777" w:rsidR="008D3D52" w:rsidRPr="00EA5FA7" w:rsidRDefault="008D3D52" w:rsidP="008D3D52">
      <w:pPr>
        <w:rPr>
          <w:bCs/>
        </w:rPr>
      </w:pPr>
      <w:r w:rsidRPr="00EA5FA7">
        <w:rPr>
          <w:b/>
          <w:bCs/>
        </w:rPr>
        <w:t>gNB-CU:</w:t>
      </w:r>
      <w:r w:rsidRPr="00EA5FA7">
        <w:rPr>
          <w:bCs/>
        </w:rPr>
        <w:t xml:space="preserve"> as defined in TS 38.401 [4].</w:t>
      </w:r>
    </w:p>
    <w:p w14:paraId="24C91000" w14:textId="77777777" w:rsidR="008D3D52" w:rsidRPr="00EA5FA7" w:rsidRDefault="008D3D52" w:rsidP="008D3D52">
      <w:r w:rsidRPr="00EA5FA7">
        <w:rPr>
          <w:rFonts w:eastAsia="Batang"/>
          <w:b/>
          <w:bCs/>
        </w:rPr>
        <w:t>gNB-CU</w:t>
      </w:r>
      <w:r w:rsidRPr="00EA5FA7">
        <w:rPr>
          <w:b/>
          <w:bCs/>
        </w:rPr>
        <w:t xml:space="preserve"> UE F1AP ID:</w:t>
      </w:r>
      <w:r w:rsidRPr="00EA5FA7">
        <w:t xml:space="preserve"> as defined in TS 38.401 [4].</w:t>
      </w:r>
    </w:p>
    <w:p w14:paraId="50778E0A" w14:textId="77777777" w:rsidR="008D3D52" w:rsidRPr="00EA5FA7" w:rsidRDefault="008D3D52" w:rsidP="008D3D52">
      <w:pPr>
        <w:rPr>
          <w:bCs/>
        </w:rPr>
      </w:pPr>
      <w:r w:rsidRPr="00EA5FA7">
        <w:rPr>
          <w:b/>
          <w:bCs/>
        </w:rPr>
        <w:t>gNB-DU:</w:t>
      </w:r>
      <w:r w:rsidRPr="00EA5FA7">
        <w:rPr>
          <w:bCs/>
        </w:rPr>
        <w:t xml:space="preserve"> as defined in TS 38.401 [4].</w:t>
      </w:r>
    </w:p>
    <w:p w14:paraId="1590FEC3" w14:textId="77777777" w:rsidR="008D3D52" w:rsidRPr="00EA5FA7" w:rsidRDefault="008D3D52" w:rsidP="008D3D52">
      <w:r w:rsidRPr="00EA5FA7">
        <w:rPr>
          <w:b/>
        </w:rPr>
        <w:t>gNB-DU UE F1AP ID:</w:t>
      </w:r>
      <w:r w:rsidRPr="00EA5FA7">
        <w:t xml:space="preserve"> as defined in TS 38.401 [4].</w:t>
      </w:r>
    </w:p>
    <w:p w14:paraId="768A2C3E" w14:textId="77777777" w:rsidR="008D3D52" w:rsidRPr="00EA5FA7" w:rsidRDefault="008D3D52" w:rsidP="008D3D52">
      <w:pPr>
        <w:rPr>
          <w:bCs/>
        </w:rPr>
      </w:pPr>
      <w:proofErr w:type="spellStart"/>
      <w:r w:rsidRPr="00EA5FA7">
        <w:rPr>
          <w:b/>
          <w:bCs/>
        </w:rPr>
        <w:t>en</w:t>
      </w:r>
      <w:proofErr w:type="spellEnd"/>
      <w:r w:rsidRPr="00EA5FA7">
        <w:rPr>
          <w:b/>
          <w:bCs/>
        </w:rPr>
        <w:t>-gNB:</w:t>
      </w:r>
      <w:r w:rsidRPr="00EA5FA7">
        <w:rPr>
          <w:bCs/>
        </w:rPr>
        <w:t xml:space="preserve"> as defined in TS 37.340 [7].</w:t>
      </w:r>
    </w:p>
    <w:p w14:paraId="4486A516" w14:textId="77777777" w:rsidR="000C552F" w:rsidRDefault="000C552F" w:rsidP="000C552F">
      <w:pPr>
        <w:rPr>
          <w:moveTo w:id="66" w:author="Huawei" w:date="2024-04-04T09:14:00Z"/>
          <w:bCs/>
        </w:rPr>
      </w:pPr>
      <w:moveToRangeStart w:id="67" w:author="Huawei" w:date="2024-04-04T09:14:00Z" w:name="move163114462"/>
      <w:moveTo w:id="68" w:author="Huawei" w:date="2024-04-04T09:14:00Z">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moveTo>
    </w:p>
    <w:moveToRangeEnd w:id="67"/>
    <w:p w14:paraId="2DD04993" w14:textId="77777777" w:rsidR="008D3D52" w:rsidRDefault="008D3D52" w:rsidP="008D3D5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2AA35A68" w14:textId="6C70F57D" w:rsidR="008D3D52" w:rsidDel="000C552F" w:rsidRDefault="008D3D52" w:rsidP="008D3D52">
      <w:pPr>
        <w:rPr>
          <w:moveFrom w:id="69" w:author="Huawei" w:date="2024-04-04T09:14:00Z"/>
          <w:bCs/>
        </w:rPr>
      </w:pPr>
      <w:moveFromRangeStart w:id="70" w:author="Huawei" w:date="2024-04-04T09:14:00Z" w:name="move163114462"/>
      <w:moveFrom w:id="71" w:author="Huawei" w:date="2024-04-04T09:14:00Z">
        <w:r w:rsidDel="000C552F">
          <w:rPr>
            <w:rFonts w:hint="eastAsia"/>
            <w:b/>
            <w:lang w:eastAsia="zh-CN"/>
          </w:rPr>
          <w:t>I</w:t>
        </w:r>
        <w:r w:rsidDel="000C552F">
          <w:rPr>
            <w:b/>
            <w:lang w:eastAsia="zh-CN"/>
          </w:rPr>
          <w:t>AB-DU</w:t>
        </w:r>
        <w:r w:rsidDel="000C552F">
          <w:rPr>
            <w:lang w:eastAsia="ja-JP"/>
          </w:rPr>
          <w:t>: as defined in TS 38.300 [</w:t>
        </w:r>
        <w:r w:rsidDel="000C552F">
          <w:rPr>
            <w:rFonts w:hint="eastAsia"/>
            <w:lang w:val="en-US" w:eastAsia="zh-CN"/>
          </w:rPr>
          <w:t>6</w:t>
        </w:r>
        <w:r w:rsidDel="000C552F">
          <w:rPr>
            <w:lang w:eastAsia="ja-JP"/>
          </w:rPr>
          <w:t>].</w:t>
        </w:r>
      </w:moveFrom>
    </w:p>
    <w:p w14:paraId="57CFFEA1" w14:textId="5E934DE1" w:rsidR="008D3D52" w:rsidRPr="007B3FDC" w:rsidDel="000C552F" w:rsidRDefault="008D3D52" w:rsidP="008D3D52">
      <w:pPr>
        <w:rPr>
          <w:moveFrom w:id="72" w:author="Huawei" w:date="2024-04-04T09:14:00Z"/>
          <w:lang w:eastAsia="ja-JP"/>
        </w:rPr>
      </w:pPr>
      <w:moveFromRangeStart w:id="73" w:author="Huawei" w:date="2024-04-04T09:14:00Z" w:name="move163114482"/>
      <w:moveFromRangeEnd w:id="70"/>
      <w:moveFrom w:id="74" w:author="Huawei" w:date="2024-04-04T09:14:00Z">
        <w:r w:rsidRPr="007B3FDC" w:rsidDel="000C552F">
          <w:rPr>
            <w:b/>
            <w:lang w:eastAsia="ja-JP"/>
          </w:rPr>
          <w:t>IAB-node</w:t>
        </w:r>
        <w:r w:rsidRPr="007B3FDC" w:rsidDel="000C552F">
          <w:rPr>
            <w:lang w:eastAsia="ja-JP"/>
          </w:rPr>
          <w:t>: as defined in TS 38.300 [</w:t>
        </w:r>
        <w:r w:rsidDel="000C552F">
          <w:rPr>
            <w:lang w:eastAsia="ja-JP"/>
          </w:rPr>
          <w:t>6</w:t>
        </w:r>
        <w:r w:rsidRPr="007B3FDC" w:rsidDel="000C552F">
          <w:rPr>
            <w:lang w:eastAsia="ja-JP"/>
          </w:rPr>
          <w:t>].</w:t>
        </w:r>
      </w:moveFrom>
    </w:p>
    <w:moveFromRangeEnd w:id="73"/>
    <w:p w14:paraId="61683ED4" w14:textId="77777777" w:rsidR="008D3D52" w:rsidRPr="007B3FDC" w:rsidRDefault="008D3D52" w:rsidP="008D3D52">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73F2AC5" w14:textId="77777777" w:rsidR="008D3D52" w:rsidRPr="007B3FDC" w:rsidRDefault="008D3D52" w:rsidP="008D3D52">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4D58CD03" w14:textId="77777777" w:rsidR="008D3D52" w:rsidRDefault="008D3D52" w:rsidP="008D3D52">
      <w:pPr>
        <w:rPr>
          <w:bCs/>
        </w:rPr>
      </w:pPr>
      <w:r w:rsidRPr="007B3FDC">
        <w:rPr>
          <w:b/>
          <w:lang w:eastAsia="ja-JP"/>
        </w:rPr>
        <w:t>IAB-donor-DU</w:t>
      </w:r>
      <w:r w:rsidRPr="007B3FDC">
        <w:rPr>
          <w:lang w:eastAsia="ja-JP"/>
        </w:rPr>
        <w:t xml:space="preserve">: </w:t>
      </w:r>
      <w:r w:rsidRPr="00E07A20">
        <w:rPr>
          <w:lang w:eastAsia="ja-JP"/>
        </w:rPr>
        <w:t>as defined in TS 38.401 [4].</w:t>
      </w:r>
    </w:p>
    <w:p w14:paraId="541F9810" w14:textId="77777777" w:rsidR="000C552F" w:rsidRPr="007B3FDC" w:rsidRDefault="000C552F" w:rsidP="000C552F">
      <w:pPr>
        <w:rPr>
          <w:moveTo w:id="75" w:author="Huawei" w:date="2024-04-04T09:14:00Z"/>
          <w:lang w:eastAsia="ja-JP"/>
        </w:rPr>
      </w:pPr>
      <w:moveToRangeStart w:id="76" w:author="Huawei" w:date="2024-04-04T09:14:00Z" w:name="move163114482"/>
      <w:moveTo w:id="77" w:author="Huawei" w:date="2024-04-04T09:14:00Z">
        <w:r w:rsidRPr="007B3FDC">
          <w:rPr>
            <w:b/>
            <w:lang w:eastAsia="ja-JP"/>
          </w:rPr>
          <w:t>IAB-node</w:t>
        </w:r>
        <w:r w:rsidRPr="007B3FDC">
          <w:rPr>
            <w:lang w:eastAsia="ja-JP"/>
          </w:rPr>
          <w:t>: as defined in TS 38.300 [</w:t>
        </w:r>
        <w:r>
          <w:rPr>
            <w:lang w:eastAsia="ja-JP"/>
          </w:rPr>
          <w:t>6</w:t>
        </w:r>
        <w:r w:rsidRPr="007B3FDC">
          <w:rPr>
            <w:lang w:eastAsia="ja-JP"/>
          </w:rPr>
          <w:t>].</w:t>
        </w:r>
      </w:moveTo>
    </w:p>
    <w:p w14:paraId="62BDD942" w14:textId="411E4402" w:rsidR="008D3D52" w:rsidRPr="001D2E49" w:rsidDel="000C552F" w:rsidRDefault="008D3D52" w:rsidP="008D3D52">
      <w:pPr>
        <w:rPr>
          <w:moveFrom w:id="78" w:author="Huawei" w:date="2024-04-04T09:14:00Z"/>
        </w:rPr>
      </w:pPr>
      <w:moveFromRangeStart w:id="79" w:author="Huawei" w:date="2024-04-04T09:14:00Z" w:name="move163114493"/>
      <w:moveToRangeEnd w:id="76"/>
      <w:moveFrom w:id="80" w:author="Huawei" w:date="2024-04-04T09:14:00Z">
        <w:r w:rsidRPr="00714E75" w:rsidDel="000C552F">
          <w:rPr>
            <w:b/>
            <w:bCs/>
          </w:rPr>
          <w:t xml:space="preserve">MBS </w:t>
        </w:r>
        <w:r w:rsidDel="000C552F">
          <w:rPr>
            <w:b/>
            <w:bCs/>
          </w:rPr>
          <w:t>s</w:t>
        </w:r>
        <w:r w:rsidRPr="00714E75" w:rsidDel="000C552F">
          <w:rPr>
            <w:b/>
            <w:bCs/>
          </w:rPr>
          <w:t xml:space="preserve">ession </w:t>
        </w:r>
        <w:r w:rsidDel="000C552F">
          <w:rPr>
            <w:b/>
            <w:bCs/>
          </w:rPr>
          <w:t>r</w:t>
        </w:r>
        <w:r w:rsidRPr="00714E75" w:rsidDel="000C552F">
          <w:rPr>
            <w:b/>
            <w:bCs/>
          </w:rPr>
          <w:t>esource</w:t>
        </w:r>
        <w:r w:rsidDel="000C552F">
          <w:t>: as defined in TS 38.401 [4].</w:t>
        </w:r>
      </w:moveFrom>
    </w:p>
    <w:moveFromRangeEnd w:id="79"/>
    <w:p w14:paraId="2844ABC5" w14:textId="77777777" w:rsidR="008D3D52" w:rsidRPr="00EA5FA7" w:rsidRDefault="008D3D52" w:rsidP="008D3D52">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6D7E6288" w14:textId="77777777" w:rsidR="008D3D52" w:rsidRDefault="008D3D52" w:rsidP="008D3D52">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2496DD90" w14:textId="77777777" w:rsidR="008D3D52" w:rsidRDefault="008D3D52" w:rsidP="008D3D52">
      <w:r w:rsidRPr="00FC7F69">
        <w:rPr>
          <w:b/>
          <w:bCs/>
        </w:rPr>
        <w:t>MBS Session context in a gNB-DU:</w:t>
      </w:r>
      <w:r w:rsidRPr="00FC7F69">
        <w:t xml:space="preserve"> as defined in TS 38.401</w:t>
      </w:r>
      <w:r>
        <w:t xml:space="preserve"> [4]</w:t>
      </w:r>
      <w:r w:rsidRPr="00FC7F69">
        <w:t>.</w:t>
      </w:r>
    </w:p>
    <w:p w14:paraId="4123C5E3" w14:textId="77777777" w:rsidR="000C552F" w:rsidRPr="001D2E49" w:rsidRDefault="000C552F" w:rsidP="000C552F">
      <w:pPr>
        <w:rPr>
          <w:moveTo w:id="81" w:author="Huawei" w:date="2024-04-04T09:14:00Z"/>
        </w:rPr>
      </w:pPr>
      <w:moveToRangeStart w:id="82" w:author="Huawei" w:date="2024-04-04T09:14:00Z" w:name="move163114493"/>
      <w:moveTo w:id="83" w:author="Huawei" w:date="2024-04-04T09:14:00Z">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moveTo>
    </w:p>
    <w:moveToRangeEnd w:id="82"/>
    <w:p w14:paraId="4ABEB55A" w14:textId="77777777" w:rsidR="008D3D52" w:rsidRDefault="008D3D52" w:rsidP="008D3D52">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114027F2" w14:textId="77777777" w:rsidR="008D3D52" w:rsidRDefault="008D3D52" w:rsidP="008D3D52">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549381E" w14:textId="77777777" w:rsidR="008D3D52" w:rsidRDefault="008D3D52" w:rsidP="008D3D52">
      <w:r>
        <w:rPr>
          <w:b/>
          <w:bCs/>
        </w:rPr>
        <w:t>Mobile IAB-node</w:t>
      </w:r>
      <w:r>
        <w:t xml:space="preserve">: </w:t>
      </w:r>
      <w:r>
        <w:rPr>
          <w:lang w:eastAsia="zh-CN"/>
        </w:rPr>
        <w:t xml:space="preserve">as defined in TS 38.300 </w:t>
      </w:r>
      <w:r>
        <w:rPr>
          <w:rFonts w:hint="eastAsia"/>
          <w:lang w:eastAsia="zh-CN"/>
        </w:rPr>
        <w:t>[</w:t>
      </w:r>
      <w:r>
        <w:rPr>
          <w:lang w:eastAsia="zh-CN"/>
        </w:rPr>
        <w:t>6].</w:t>
      </w:r>
    </w:p>
    <w:p w14:paraId="44FAC27F" w14:textId="77777777" w:rsidR="008D3D52" w:rsidRDefault="008D3D52" w:rsidP="008D3D52">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630455AE" w14:textId="77777777" w:rsidR="008D3D52" w:rsidRDefault="008D3D52" w:rsidP="008D3D52">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3857E25B" w14:textId="77777777" w:rsidR="008D3D52" w:rsidRDefault="008D3D52" w:rsidP="008D3D52">
      <w:r>
        <w:rPr>
          <w:b/>
        </w:rPr>
        <w:t>Multi-path</w:t>
      </w:r>
      <w:r w:rsidRPr="00B8401F">
        <w:t xml:space="preserve">: </w:t>
      </w:r>
      <w:r w:rsidRPr="00B8401F">
        <w:rPr>
          <w:lang w:eastAsia="ja-JP"/>
        </w:rPr>
        <w:t>as defined in TS 38.300 [</w:t>
      </w:r>
      <w:r>
        <w:rPr>
          <w:lang w:eastAsia="ja-JP"/>
        </w:rPr>
        <w:t>6</w:t>
      </w:r>
      <w:r w:rsidRPr="00B8401F">
        <w:rPr>
          <w:lang w:eastAsia="ja-JP"/>
        </w:rPr>
        <w:t>].</w:t>
      </w:r>
    </w:p>
    <w:p w14:paraId="1E939759" w14:textId="77777777" w:rsidR="008D3D52" w:rsidRDefault="008D3D52" w:rsidP="008D3D52">
      <w:r w:rsidRPr="000C7645">
        <w:rPr>
          <w:b/>
          <w:bCs/>
        </w:rPr>
        <w:t>Multicast F1-U Context:</w:t>
      </w:r>
      <w:r>
        <w:t xml:space="preserve"> as defined in TS 38.401 [4].</w:t>
      </w:r>
    </w:p>
    <w:p w14:paraId="1F220674" w14:textId="77777777" w:rsidR="008D3D52" w:rsidRPr="00E921C2" w:rsidRDefault="008D3D52" w:rsidP="008D3D52">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775E50CD" w14:textId="77777777" w:rsidR="008D3D52" w:rsidRDefault="008D3D52" w:rsidP="008D3D52">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784EBF4E" w14:textId="77777777" w:rsidR="008D3D52" w:rsidRDefault="008D3D52" w:rsidP="008D3D52">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00E16D7" w14:textId="77777777" w:rsidR="008D3D52" w:rsidRDefault="008D3D52" w:rsidP="008D3D52">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378EE131" w14:textId="77777777" w:rsidR="008D3D52" w:rsidRDefault="008D3D52" w:rsidP="008D3D52">
      <w:pPr>
        <w:rPr>
          <w:lang w:eastAsia="zh-CN"/>
        </w:rPr>
      </w:pPr>
      <w:r>
        <w:rPr>
          <w:rFonts w:eastAsia="Helvetica"/>
          <w:b/>
        </w:rPr>
        <w:t>SRAP</w:t>
      </w:r>
      <w:r w:rsidRPr="009E6EC2">
        <w:rPr>
          <w:rFonts w:eastAsia="Helvetica"/>
          <w:b/>
          <w:bCs/>
        </w:rPr>
        <w:t>:</w:t>
      </w:r>
      <w:r>
        <w:rPr>
          <w:rFonts w:eastAsia="Helvetica"/>
        </w:rPr>
        <w:t xml:space="preserve"> </w:t>
      </w:r>
      <w:proofErr w:type="spellStart"/>
      <w:r>
        <w:rPr>
          <w:rFonts w:eastAsia="Helvetica"/>
        </w:rPr>
        <w:t>Sidelink</w:t>
      </w:r>
      <w:proofErr w:type="spellEnd"/>
      <w:r>
        <w:rPr>
          <w:rFonts w:eastAsia="Helvetica"/>
        </w:rPr>
        <w:t xml:space="preserve"> relay adaptation protocol, as </w:t>
      </w:r>
      <w:r>
        <w:rPr>
          <w:lang w:eastAsia="zh-CN"/>
        </w:rPr>
        <w:t xml:space="preserve">defined in TS 38.300 </w:t>
      </w:r>
      <w:r>
        <w:rPr>
          <w:rFonts w:hint="eastAsia"/>
          <w:lang w:eastAsia="zh-CN"/>
        </w:rPr>
        <w:t>[</w:t>
      </w:r>
      <w:r>
        <w:rPr>
          <w:lang w:eastAsia="zh-CN"/>
        </w:rPr>
        <w:t>6].</w:t>
      </w:r>
    </w:p>
    <w:p w14:paraId="7F61D948" w14:textId="77777777" w:rsidR="008D3D52" w:rsidRDefault="008D3D52" w:rsidP="008D3D52">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67D9ADBE" w14:textId="6D9573BD" w:rsidR="008D3D52" w:rsidRPr="00EA5FA7" w:rsidDel="000C552F" w:rsidRDefault="008D3D52" w:rsidP="008D3D52">
      <w:pPr>
        <w:rPr>
          <w:moveFrom w:id="84" w:author="Huawei" w:date="2024-04-04T09:15:00Z"/>
        </w:rPr>
      </w:pPr>
      <w:moveFromRangeStart w:id="85" w:author="Huawei" w:date="2024-04-04T09:15:00Z" w:name="move163114527"/>
      <w:moveFrom w:id="86" w:author="Huawei" w:date="2024-04-04T09:15:00Z">
        <w:r w:rsidRPr="00EA5FA7" w:rsidDel="000C552F">
          <w:rPr>
            <w:b/>
            <w:bCs/>
          </w:rPr>
          <w:t>UE-associated signalling:</w:t>
        </w:r>
        <w:r w:rsidRPr="00EA5FA7" w:rsidDel="000C552F">
          <w:t xml:space="preserve"> When F1AP messages associated to one UE uses the UE-associated logical F1-connection for association of the message to the UE in gNB-DU and gNB-CU.</w:t>
        </w:r>
      </w:moveFrom>
    </w:p>
    <w:moveFromRangeEnd w:id="85"/>
    <w:p w14:paraId="24EB4557" w14:textId="77777777" w:rsidR="008D3D52" w:rsidRPr="00EA5FA7" w:rsidRDefault="008D3D52" w:rsidP="008D3D52">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198603C3" w14:textId="77777777" w:rsidR="000C552F" w:rsidRPr="00EA5FA7" w:rsidRDefault="000C552F" w:rsidP="000C552F">
      <w:pPr>
        <w:rPr>
          <w:moveTo w:id="87" w:author="Huawei" w:date="2024-04-04T09:15:00Z"/>
        </w:rPr>
      </w:pPr>
      <w:bookmarkStart w:id="88" w:name="_Toc20955720"/>
      <w:bookmarkStart w:id="89" w:name="_Toc29892814"/>
      <w:bookmarkStart w:id="90" w:name="_Toc36556751"/>
      <w:bookmarkStart w:id="91" w:name="_Toc45832127"/>
      <w:bookmarkStart w:id="92" w:name="_Toc51763307"/>
      <w:bookmarkStart w:id="93" w:name="_Toc64448470"/>
      <w:bookmarkStart w:id="94" w:name="_Toc66289129"/>
      <w:bookmarkStart w:id="95" w:name="_Toc74154242"/>
      <w:bookmarkStart w:id="96" w:name="_Toc81382986"/>
      <w:bookmarkStart w:id="97" w:name="_Toc88657619"/>
      <w:bookmarkStart w:id="98" w:name="_Toc97910531"/>
      <w:moveToRangeStart w:id="99" w:author="Huawei" w:date="2024-04-04T09:15:00Z" w:name="move163114527"/>
      <w:moveTo w:id="100" w:author="Huawei" w:date="2024-04-04T09:15:00Z">
        <w:r w:rsidRPr="00EA5FA7">
          <w:rPr>
            <w:b/>
            <w:bCs/>
          </w:rPr>
          <w:t>UE-associated signalling:</w:t>
        </w:r>
        <w:r w:rsidRPr="00EA5FA7">
          <w:t xml:space="preserve"> When F1AP messages associated to one UE uses the UE-associated logical F1-connection for association of the message to the UE in gNB-DU and gNB-CU.</w:t>
        </w:r>
      </w:moveTo>
    </w:p>
    <w:moveToRangeEnd w:id="99"/>
    <w:p w14:paraId="70CFE2FC" w14:textId="77777777" w:rsidR="008D3D52" w:rsidRDefault="008D3D52" w:rsidP="008D3D52">
      <w:pPr>
        <w:rPr>
          <w:rFonts w:eastAsia="Helvetica"/>
          <w:b/>
        </w:rPr>
      </w:pPr>
      <w:r>
        <w:rPr>
          <w:rFonts w:eastAsia="Helvetica"/>
          <w:b/>
        </w:rPr>
        <w:lastRenderedPageBreak/>
        <w:t xml:space="preserve">U2N Relay UE: </w:t>
      </w:r>
      <w:r>
        <w:rPr>
          <w:rFonts w:eastAsia="Helvetica"/>
        </w:rPr>
        <w:t>a UE that provides functionality to support connectivity to the network for U2N Remote UE(s).</w:t>
      </w:r>
    </w:p>
    <w:p w14:paraId="7243C937" w14:textId="77777777" w:rsidR="008D3D52" w:rsidRDefault="008D3D52" w:rsidP="008D3D52">
      <w:pPr>
        <w:rPr>
          <w:rFonts w:eastAsia="Helvetica"/>
        </w:rPr>
      </w:pPr>
      <w:r>
        <w:rPr>
          <w:rFonts w:eastAsia="Helvetica"/>
          <w:b/>
        </w:rPr>
        <w:t xml:space="preserve">U2N Remote UE: </w:t>
      </w:r>
      <w:r>
        <w:rPr>
          <w:rFonts w:eastAsia="Helvetica"/>
        </w:rPr>
        <w:t>a UE that communicates with the network via a U2N Relay UE.</w:t>
      </w:r>
    </w:p>
    <w:p w14:paraId="597F7BAA" w14:textId="77777777" w:rsidR="00A02B6E" w:rsidRDefault="00A02B6E" w:rsidP="00A02B6E">
      <w:pPr>
        <w:rPr>
          <w:b/>
        </w:rPr>
      </w:pPr>
      <w:r>
        <w:rPr>
          <w:b/>
        </w:rPr>
        <w:t>U2U Relay UE</w:t>
      </w:r>
      <w:r>
        <w:t xml:space="preserve">: </w:t>
      </w:r>
      <w:r>
        <w:rPr>
          <w:lang w:eastAsia="ja-JP"/>
        </w:rPr>
        <w:t>as defined in TS 38.300 [6].</w:t>
      </w:r>
    </w:p>
    <w:p w14:paraId="1091A147" w14:textId="140BBCE7" w:rsidR="00A02B6E" w:rsidRPr="00A02B6E" w:rsidRDefault="00A02B6E" w:rsidP="008D3D52">
      <w:pPr>
        <w:rPr>
          <w:lang w:eastAsia="ja-JP"/>
        </w:rPr>
      </w:pPr>
      <w:r>
        <w:rPr>
          <w:b/>
        </w:rPr>
        <w:t>U2U Remote UE</w:t>
      </w:r>
      <w:r>
        <w:t xml:space="preserve">: </w:t>
      </w:r>
      <w:r>
        <w:rPr>
          <w:lang w:eastAsia="ja-JP"/>
        </w:rPr>
        <w:t>as defined in TS 38.300 [6].</w:t>
      </w:r>
    </w:p>
    <w:p w14:paraId="2D8B43EF" w14:textId="77777777" w:rsidR="008D3D52" w:rsidRDefault="008D3D52" w:rsidP="008D3D52">
      <w:pPr>
        <w:rPr>
          <w:lang w:eastAsia="zh-CN"/>
        </w:rPr>
      </w:pPr>
      <w:proofErr w:type="spellStart"/>
      <w:r>
        <w:rPr>
          <w:rFonts w:eastAsia="Helvetica"/>
          <w:b/>
        </w:rPr>
        <w:t>Uu</w:t>
      </w:r>
      <w:proofErr w:type="spellEnd"/>
      <w:r>
        <w:rPr>
          <w:rFonts w:eastAsia="Helvetica"/>
          <w:b/>
        </w:rPr>
        <w:t xml:space="preserve">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61C9CC2E" w14:textId="77777777" w:rsidR="008D3D52" w:rsidRPr="00EA5FA7" w:rsidRDefault="008D3D52" w:rsidP="008D3D52">
      <w:pPr>
        <w:pStyle w:val="Heading2"/>
      </w:pPr>
      <w:bookmarkStart w:id="101" w:name="_CR3_2"/>
      <w:bookmarkStart w:id="102" w:name="_Toc99038170"/>
      <w:bookmarkStart w:id="103" w:name="_Toc99730431"/>
      <w:bookmarkStart w:id="104" w:name="_Toc105510550"/>
      <w:bookmarkStart w:id="105" w:name="_Toc105927082"/>
      <w:bookmarkStart w:id="106" w:name="_Toc106109622"/>
      <w:bookmarkStart w:id="107" w:name="_Toc113835059"/>
      <w:bookmarkStart w:id="108" w:name="_Toc120123902"/>
      <w:bookmarkStart w:id="109" w:name="_Toc162616981"/>
      <w:bookmarkEnd w:id="101"/>
      <w:r w:rsidRPr="00EA5FA7">
        <w:t>3.2</w:t>
      </w:r>
      <w:r w:rsidRPr="00EA5FA7">
        <w:tab/>
        <w:t>Abbreviations</w:t>
      </w:r>
      <w:bookmarkEnd w:id="88"/>
      <w:bookmarkEnd w:id="89"/>
      <w:bookmarkEnd w:id="90"/>
      <w:bookmarkEnd w:id="91"/>
      <w:bookmarkEnd w:id="92"/>
      <w:bookmarkEnd w:id="93"/>
      <w:bookmarkEnd w:id="94"/>
      <w:bookmarkEnd w:id="95"/>
      <w:bookmarkEnd w:id="96"/>
      <w:bookmarkEnd w:id="97"/>
      <w:bookmarkEnd w:id="98"/>
      <w:bookmarkEnd w:id="102"/>
      <w:bookmarkEnd w:id="103"/>
      <w:bookmarkEnd w:id="104"/>
      <w:bookmarkEnd w:id="105"/>
      <w:bookmarkEnd w:id="106"/>
      <w:bookmarkEnd w:id="107"/>
      <w:bookmarkEnd w:id="108"/>
      <w:bookmarkEnd w:id="109"/>
    </w:p>
    <w:p w14:paraId="15AAE99D" w14:textId="77777777" w:rsidR="008D3D52" w:rsidRPr="00EA5FA7" w:rsidRDefault="008D3D52" w:rsidP="008D3D52">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58D0EAE6" w14:textId="77777777" w:rsidR="008D3D52" w:rsidRPr="00EA5FA7" w:rsidRDefault="008D3D52" w:rsidP="008D3D52">
      <w:pPr>
        <w:pStyle w:val="EW"/>
      </w:pPr>
      <w:r w:rsidRPr="00EA5FA7">
        <w:t>5GC</w:t>
      </w:r>
      <w:r w:rsidRPr="00EA5FA7">
        <w:tab/>
        <w:t>5G Core Network</w:t>
      </w:r>
    </w:p>
    <w:p w14:paraId="61D0629A" w14:textId="77777777" w:rsidR="008D3D52" w:rsidRDefault="008D3D52" w:rsidP="008D3D52">
      <w:pPr>
        <w:pStyle w:val="EW"/>
      </w:pPr>
      <w:r w:rsidRPr="00EA5FA7">
        <w:t>5QI</w:t>
      </w:r>
      <w:r w:rsidRPr="00EA5FA7">
        <w:tab/>
        <w:t>5G QoS Identifier</w:t>
      </w:r>
    </w:p>
    <w:p w14:paraId="1263A11D" w14:textId="77777777" w:rsidR="008D3D52" w:rsidRPr="00EA5FA7" w:rsidRDefault="008D3D52" w:rsidP="008D3D52">
      <w:pPr>
        <w:pStyle w:val="EW"/>
      </w:pPr>
      <w:r>
        <w:rPr>
          <w:rFonts w:eastAsia="SimSun" w:hint="eastAsia"/>
          <w:lang w:val="en-US" w:eastAsia="zh-CN"/>
        </w:rPr>
        <w:t>A</w:t>
      </w:r>
      <w:r>
        <w:t>2X</w:t>
      </w:r>
      <w:r>
        <w:tab/>
        <w:t>Aircraft-to-Everything</w:t>
      </w:r>
    </w:p>
    <w:p w14:paraId="13288FFB" w14:textId="77777777" w:rsidR="008D3D52" w:rsidRDefault="008D3D52" w:rsidP="008D3D52">
      <w:pPr>
        <w:pStyle w:val="EW"/>
      </w:pPr>
      <w:r w:rsidRPr="00EA5FA7">
        <w:t>AMF</w:t>
      </w:r>
      <w:r w:rsidRPr="00EA5FA7">
        <w:tab/>
        <w:t>Access and Mobility Management Function</w:t>
      </w:r>
    </w:p>
    <w:p w14:paraId="16285DBD" w14:textId="77777777" w:rsidR="008D3D52" w:rsidRPr="00EA5FA7" w:rsidRDefault="008D3D52" w:rsidP="008D3D52">
      <w:pPr>
        <w:pStyle w:val="EW"/>
      </w:pPr>
      <w:r>
        <w:rPr>
          <w:noProof/>
        </w:rPr>
        <w:t>ARP</w:t>
      </w:r>
      <w:r>
        <w:rPr>
          <w:noProof/>
        </w:rPr>
        <w:tab/>
        <w:t>Antenna Reference Point</w:t>
      </w:r>
    </w:p>
    <w:p w14:paraId="25A0CF10" w14:textId="77777777" w:rsidR="008D3D52" w:rsidRDefault="008D3D52" w:rsidP="008D3D52">
      <w:pPr>
        <w:pStyle w:val="EW"/>
      </w:pPr>
      <w:r w:rsidRPr="00EA5FA7">
        <w:t>ARPI</w:t>
      </w:r>
      <w:r w:rsidRPr="00EA5FA7">
        <w:tab/>
        <w:t>Additional RRM Policy Index</w:t>
      </w:r>
    </w:p>
    <w:p w14:paraId="25346385" w14:textId="77777777" w:rsidR="008D3D52" w:rsidRDefault="008D3D52" w:rsidP="008D3D52">
      <w:pPr>
        <w:pStyle w:val="EW"/>
      </w:pPr>
      <w:r w:rsidRPr="003B037D">
        <w:t>BH</w:t>
      </w:r>
      <w:r w:rsidRPr="003B037D">
        <w:tab/>
        <w:t>Backhaul</w:t>
      </w:r>
    </w:p>
    <w:p w14:paraId="65DA9C76" w14:textId="77777777" w:rsidR="008D3D52" w:rsidRPr="00EA5FA7" w:rsidRDefault="008D3D52" w:rsidP="008D3D52">
      <w:pPr>
        <w:pStyle w:val="EW"/>
      </w:pPr>
      <w:r>
        <w:t>CAG</w:t>
      </w:r>
      <w:r>
        <w:tab/>
        <w:t>Closed Access Group</w:t>
      </w:r>
    </w:p>
    <w:p w14:paraId="0EB14F16" w14:textId="074D1A0E" w:rsidR="008D3D52" w:rsidRPr="00EA5FA7" w:rsidDel="000C552F" w:rsidRDefault="008D3D52" w:rsidP="008D3D52">
      <w:pPr>
        <w:pStyle w:val="EW"/>
        <w:rPr>
          <w:moveFrom w:id="110" w:author="Huawei" w:date="2024-04-04T09:15:00Z"/>
        </w:rPr>
      </w:pPr>
      <w:moveFromRangeStart w:id="111" w:author="Huawei" w:date="2024-04-04T09:15:00Z" w:name="move163114569"/>
      <w:moveFrom w:id="112" w:author="Huawei" w:date="2024-04-04T09:15:00Z">
        <w:r w:rsidRPr="00EA5FA7" w:rsidDel="000C552F">
          <w:t>CN</w:t>
        </w:r>
        <w:r w:rsidRPr="00EA5FA7" w:rsidDel="000C552F">
          <w:tab/>
          <w:t>Core Network</w:t>
        </w:r>
      </w:moveFrom>
    </w:p>
    <w:moveFromRangeEnd w:id="111"/>
    <w:p w14:paraId="4333A7E7" w14:textId="77777777" w:rsidR="008D3D52" w:rsidRPr="00EA5FA7" w:rsidRDefault="008D3D52" w:rsidP="008D3D52">
      <w:pPr>
        <w:pStyle w:val="EW"/>
      </w:pPr>
      <w:r w:rsidRPr="00EA5FA7">
        <w:t>CG</w:t>
      </w:r>
      <w:r w:rsidRPr="00EA5FA7">
        <w:tab/>
        <w:t>Cell Group</w:t>
      </w:r>
    </w:p>
    <w:p w14:paraId="2FBD2980" w14:textId="77777777" w:rsidR="008D3D52" w:rsidRPr="00DF6801" w:rsidRDefault="008D3D52" w:rsidP="008D3D52">
      <w:pPr>
        <w:pStyle w:val="EW"/>
      </w:pPr>
      <w:r w:rsidRPr="00DF6801">
        <w:t>CG-SDT</w:t>
      </w:r>
      <w:r w:rsidRPr="00DF6801">
        <w:tab/>
        <w:t>Configured Grant-Small Data Transmission</w:t>
      </w:r>
    </w:p>
    <w:p w14:paraId="06EDF283" w14:textId="77777777" w:rsidR="008D3D52" w:rsidRDefault="008D3D52" w:rsidP="008D3D52">
      <w:pPr>
        <w:pStyle w:val="EW"/>
      </w:pPr>
      <w:r w:rsidRPr="00EA5FA7">
        <w:t>CGI</w:t>
      </w:r>
      <w:r w:rsidRPr="00EA5FA7">
        <w:tab/>
        <w:t>Cell Global Identifier</w:t>
      </w:r>
      <w:r w:rsidRPr="00354F82">
        <w:t xml:space="preserve"> </w:t>
      </w:r>
    </w:p>
    <w:p w14:paraId="717D4B5A" w14:textId="77777777" w:rsidR="008D3D52" w:rsidRPr="00EA5FA7" w:rsidRDefault="008D3D52" w:rsidP="008D3D52">
      <w:pPr>
        <w:pStyle w:val="EW"/>
      </w:pPr>
      <w:r>
        <w:t>CHO</w:t>
      </w:r>
      <w:r>
        <w:tab/>
      </w:r>
      <w:r>
        <w:rPr>
          <w:lang w:eastAsia="ja-JP"/>
        </w:rPr>
        <w:t>Conditional Handover</w:t>
      </w:r>
    </w:p>
    <w:p w14:paraId="33ED4767" w14:textId="77777777" w:rsidR="000C552F" w:rsidRPr="00EA5FA7" w:rsidRDefault="000C552F" w:rsidP="000C552F">
      <w:pPr>
        <w:pStyle w:val="EW"/>
        <w:rPr>
          <w:moveTo w:id="113" w:author="Huawei" w:date="2024-04-04T09:15:00Z"/>
        </w:rPr>
      </w:pPr>
      <w:moveToRangeStart w:id="114" w:author="Huawei" w:date="2024-04-04T09:15:00Z" w:name="move163114569"/>
      <w:moveTo w:id="115" w:author="Huawei" w:date="2024-04-04T09:15:00Z">
        <w:r w:rsidRPr="00EA5FA7">
          <w:t>CN</w:t>
        </w:r>
        <w:r w:rsidRPr="00EA5FA7">
          <w:tab/>
          <w:t>Core Network</w:t>
        </w:r>
      </w:moveTo>
    </w:p>
    <w:moveToRangeEnd w:id="114"/>
    <w:p w14:paraId="6EC0ABA3" w14:textId="77777777" w:rsidR="008D3D52" w:rsidRDefault="008D3D52" w:rsidP="008D3D52">
      <w:pPr>
        <w:pStyle w:val="EW"/>
      </w:pPr>
      <w:r w:rsidRPr="00EA5FA7">
        <w:t>CP</w:t>
      </w:r>
      <w:r w:rsidRPr="00EA5FA7">
        <w:tab/>
        <w:t>Control Plane</w:t>
      </w:r>
      <w:r w:rsidRPr="00354F82">
        <w:t xml:space="preserve"> </w:t>
      </w:r>
    </w:p>
    <w:p w14:paraId="18FE528B" w14:textId="77777777" w:rsidR="005F4581" w:rsidRDefault="008D3D52" w:rsidP="005F4581">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70857470" w14:textId="6FB1709D" w:rsidR="008D3D52" w:rsidRPr="006B463E" w:rsidRDefault="005F4581" w:rsidP="005F4581">
      <w:pPr>
        <w:pStyle w:val="EW"/>
      </w:pPr>
      <w:r w:rsidRPr="00AF20AB">
        <w:rPr>
          <w:lang w:eastAsia="zh-CN"/>
        </w:rPr>
        <w:t>CPAC</w:t>
      </w:r>
      <w:r w:rsidRPr="00AF20AB">
        <w:rPr>
          <w:lang w:eastAsia="zh-CN"/>
        </w:rPr>
        <w:tab/>
        <w:t>Conditional PSCell Addition or Change</w:t>
      </w:r>
    </w:p>
    <w:p w14:paraId="4AD0E000" w14:textId="77777777" w:rsidR="008D3D52" w:rsidRPr="00EA5FA7" w:rsidRDefault="008D3D52" w:rsidP="008D3D5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4A2E4ED2" w14:textId="77777777" w:rsidR="008D3D52" w:rsidRPr="00180B37" w:rsidRDefault="008D3D52" w:rsidP="008D3D52">
      <w:pPr>
        <w:pStyle w:val="EW"/>
      </w:pPr>
      <w:r>
        <w:t>DAPS</w:t>
      </w:r>
      <w:r>
        <w:tab/>
        <w:t>Dual Active Protocol Stack</w:t>
      </w:r>
    </w:p>
    <w:p w14:paraId="6D929A90" w14:textId="77777777" w:rsidR="008D3D52" w:rsidRDefault="008D3D52" w:rsidP="008D3D52">
      <w:pPr>
        <w:pStyle w:val="EW"/>
      </w:pPr>
      <w:r w:rsidRPr="00EA5FA7">
        <w:t>DL</w:t>
      </w:r>
      <w:r w:rsidRPr="00EA5FA7">
        <w:tab/>
        <w:t>Downlink</w:t>
      </w:r>
      <w:r w:rsidRPr="00FF2430">
        <w:t xml:space="preserve"> </w:t>
      </w:r>
    </w:p>
    <w:p w14:paraId="2C408312" w14:textId="77777777" w:rsidR="008D3D52" w:rsidRPr="00EA5FA7" w:rsidRDefault="008D3D52" w:rsidP="008D3D52">
      <w:pPr>
        <w:pStyle w:val="EW"/>
      </w:pPr>
      <w:r w:rsidRPr="00D822F3">
        <w:t>DL-PRS</w:t>
      </w:r>
      <w:r w:rsidRPr="00D822F3">
        <w:tab/>
        <w:t>Downlink Positioning Reference Signal</w:t>
      </w:r>
    </w:p>
    <w:p w14:paraId="41F10DA6" w14:textId="77777777" w:rsidR="008D3D52" w:rsidRPr="00EA5FA7" w:rsidRDefault="008D3D52" w:rsidP="008D3D52">
      <w:pPr>
        <w:pStyle w:val="EW"/>
      </w:pPr>
      <w:r w:rsidRPr="00EA5FA7">
        <w:t>EN-DC</w:t>
      </w:r>
      <w:r w:rsidRPr="00EA5FA7">
        <w:tab/>
        <w:t>E-UTRA-NR Dual Connectivity</w:t>
      </w:r>
    </w:p>
    <w:p w14:paraId="57A5776A" w14:textId="77777777" w:rsidR="008D3D52" w:rsidRDefault="008D3D52" w:rsidP="008D3D52">
      <w:pPr>
        <w:pStyle w:val="EW"/>
      </w:pPr>
      <w:r w:rsidRPr="00EA5FA7">
        <w:t>EPC</w:t>
      </w:r>
      <w:r w:rsidRPr="00EA5FA7">
        <w:tab/>
        <w:t>Evolved Packet Core</w:t>
      </w:r>
    </w:p>
    <w:p w14:paraId="01E2FCBF" w14:textId="77777777" w:rsidR="008D3D52" w:rsidRDefault="008D3D52" w:rsidP="008D3D52">
      <w:pPr>
        <w:pStyle w:val="EW"/>
      </w:pPr>
      <w:proofErr w:type="spellStart"/>
      <w:r>
        <w:t>eRedCap</w:t>
      </w:r>
      <w:proofErr w:type="spellEnd"/>
      <w:r>
        <w:tab/>
        <w:t>Enhanced Reduced Capability</w:t>
      </w:r>
    </w:p>
    <w:p w14:paraId="7C06D9B0" w14:textId="77777777" w:rsidR="008D3D52" w:rsidRPr="00DA11D0" w:rsidRDefault="008D3D52" w:rsidP="008D3D52">
      <w:pPr>
        <w:pStyle w:val="EW"/>
      </w:pPr>
      <w:r w:rsidRPr="00DA11D0">
        <w:rPr>
          <w:rFonts w:hint="eastAsia"/>
          <w:lang w:val="en-US" w:eastAsia="zh-CN"/>
        </w:rPr>
        <w:t>FSA ID</w:t>
      </w:r>
      <w:r w:rsidRPr="00DA11D0">
        <w:rPr>
          <w:rFonts w:hint="eastAsia"/>
          <w:lang w:val="en-US" w:eastAsia="zh-CN"/>
        </w:rPr>
        <w:tab/>
        <w:t>MBS Frequency Selection Area (FSA) ID</w:t>
      </w:r>
    </w:p>
    <w:p w14:paraId="2DDA3EE2" w14:textId="77777777" w:rsidR="008D3D52" w:rsidRDefault="008D3D52" w:rsidP="008D3D52">
      <w:pPr>
        <w:pStyle w:val="EW"/>
        <w:rPr>
          <w:lang w:eastAsia="zh-CN"/>
        </w:rPr>
      </w:pPr>
      <w:r w:rsidRPr="001B7C50">
        <w:rPr>
          <w:lang w:eastAsia="zh-CN"/>
        </w:rPr>
        <w:t>GPSI</w:t>
      </w:r>
      <w:r w:rsidRPr="001B7C50">
        <w:rPr>
          <w:lang w:eastAsia="zh-CN"/>
        </w:rPr>
        <w:tab/>
        <w:t>Generic Public Subscription Identifier</w:t>
      </w:r>
    </w:p>
    <w:p w14:paraId="28AB3DF1" w14:textId="77777777" w:rsidR="008D3D52" w:rsidRPr="00EA5FA7" w:rsidRDefault="008D3D52" w:rsidP="008D3D52">
      <w:pPr>
        <w:pStyle w:val="EW"/>
      </w:pPr>
      <w:r w:rsidRPr="003B037D">
        <w:t>IAB</w:t>
      </w:r>
      <w:r w:rsidRPr="003B037D">
        <w:tab/>
        <w:t>Integrated Access and Backhaul</w:t>
      </w:r>
    </w:p>
    <w:p w14:paraId="4C741839" w14:textId="77777777" w:rsidR="008D3D52" w:rsidRPr="00EA5FA7" w:rsidRDefault="008D3D52" w:rsidP="008D3D52">
      <w:pPr>
        <w:pStyle w:val="EW"/>
      </w:pPr>
      <w:r w:rsidRPr="00EA5FA7">
        <w:t>IMEISV</w:t>
      </w:r>
      <w:r w:rsidRPr="00EA5FA7">
        <w:tab/>
        <w:t>International Mobile station Equipment Identity and Software Version number</w:t>
      </w:r>
    </w:p>
    <w:p w14:paraId="1CD21C19" w14:textId="77777777" w:rsidR="008D3D52" w:rsidRDefault="008D3D52" w:rsidP="008D3D52">
      <w:pPr>
        <w:pStyle w:val="EW"/>
      </w:pPr>
      <w:r>
        <w:t>LMF</w:t>
      </w:r>
      <w:r>
        <w:tab/>
        <w:t>Location Management Function</w:t>
      </w:r>
    </w:p>
    <w:p w14:paraId="438CB94F" w14:textId="77777777" w:rsidR="008D3D52" w:rsidRDefault="008D3D52" w:rsidP="008D3D52">
      <w:pPr>
        <w:pStyle w:val="EW"/>
      </w:pPr>
      <w:r>
        <w:t>LTM</w:t>
      </w:r>
      <w:r>
        <w:tab/>
        <w:t>L1/L2 Triggered Mobility</w:t>
      </w:r>
    </w:p>
    <w:p w14:paraId="08ADD775" w14:textId="77777777" w:rsidR="008D3D52" w:rsidRDefault="008D3D52" w:rsidP="008D3D52">
      <w:pPr>
        <w:pStyle w:val="EW"/>
      </w:pPr>
      <w:r w:rsidRPr="00DA11D0">
        <w:t>MBS</w:t>
      </w:r>
      <w:r w:rsidRPr="00DA11D0">
        <w:tab/>
      </w:r>
      <w:r w:rsidRPr="00720D07">
        <w:t>Multicast/Broadcast Service</w:t>
      </w:r>
    </w:p>
    <w:p w14:paraId="102F491F" w14:textId="77777777" w:rsidR="008D3D52" w:rsidRPr="007765A9" w:rsidRDefault="008D3D52" w:rsidP="008D3D52">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0114E4C9" w14:textId="77777777" w:rsidR="008D3D52" w:rsidRPr="00DA11D0" w:rsidRDefault="008D3D52" w:rsidP="008D3D52">
      <w:pPr>
        <w:pStyle w:val="EW"/>
      </w:pPr>
      <w:r>
        <w:t>MT-SDT</w:t>
      </w:r>
      <w:r>
        <w:tab/>
        <w:t>Mobile Terminated Small Data Transmission</w:t>
      </w:r>
    </w:p>
    <w:p w14:paraId="1999A12E" w14:textId="77777777" w:rsidR="008D3D52" w:rsidRDefault="008D3D52" w:rsidP="008D3D52">
      <w:pPr>
        <w:pStyle w:val="EW"/>
      </w:pPr>
      <w:r>
        <w:t>N3C</w:t>
      </w:r>
      <w:r>
        <w:tab/>
      </w:r>
      <w:r>
        <w:rPr>
          <w:lang w:eastAsia="ja-JP"/>
        </w:rPr>
        <w:t>Non-3GPP Connection</w:t>
      </w:r>
    </w:p>
    <w:p w14:paraId="35C910FE" w14:textId="77777777" w:rsidR="008D3D52" w:rsidRDefault="008D3D52" w:rsidP="008D3D52">
      <w:pPr>
        <w:pStyle w:val="EW"/>
      </w:pPr>
      <w:r>
        <w:t>NID</w:t>
      </w:r>
      <w:r>
        <w:tab/>
        <w:t>Network Identifier</w:t>
      </w:r>
    </w:p>
    <w:p w14:paraId="7D9DB6DA" w14:textId="77777777" w:rsidR="008D3D52" w:rsidRDefault="008D3D52" w:rsidP="008D3D52">
      <w:pPr>
        <w:pStyle w:val="EW"/>
      </w:pPr>
      <w:r>
        <w:t>NPN</w:t>
      </w:r>
      <w:r>
        <w:tab/>
        <w:t>Non-Public Network</w:t>
      </w:r>
    </w:p>
    <w:p w14:paraId="267CB1CC" w14:textId="77777777" w:rsidR="008D3D52" w:rsidRDefault="008D3D52" w:rsidP="008D3D52">
      <w:pPr>
        <w:pStyle w:val="EW"/>
      </w:pPr>
      <w:r>
        <w:t>NSAG</w:t>
      </w:r>
      <w:r>
        <w:tab/>
      </w:r>
      <w:r w:rsidRPr="009E0DE1">
        <w:t>Network Slice</w:t>
      </w:r>
      <w:r>
        <w:t xml:space="preserve"> AS Group</w:t>
      </w:r>
    </w:p>
    <w:p w14:paraId="18BDA878" w14:textId="77777777" w:rsidR="008D3D52" w:rsidRDefault="008D3D52" w:rsidP="008D3D52">
      <w:pPr>
        <w:pStyle w:val="EW"/>
      </w:pPr>
      <w:r w:rsidRPr="00EA5FA7">
        <w:t>NSSAI</w:t>
      </w:r>
      <w:r w:rsidRPr="00EA5FA7">
        <w:tab/>
        <w:t>Network Slice Selection Assistance Information</w:t>
      </w:r>
    </w:p>
    <w:p w14:paraId="3EF4B067" w14:textId="77777777" w:rsidR="008D3D52" w:rsidRPr="001A65DD" w:rsidRDefault="008D3D52" w:rsidP="008D3D52">
      <w:pPr>
        <w:pStyle w:val="EW"/>
      </w:pPr>
      <w:r>
        <w:t>PDC</w:t>
      </w:r>
      <w:r>
        <w:tab/>
        <w:t>Propagation Delay Compensation</w:t>
      </w:r>
    </w:p>
    <w:p w14:paraId="4C202AB8" w14:textId="77777777" w:rsidR="008D3D52" w:rsidRDefault="008D3D52" w:rsidP="008D3D52">
      <w:pPr>
        <w:pStyle w:val="EW"/>
      </w:pPr>
      <w:r>
        <w:rPr>
          <w:rFonts w:hint="eastAsia"/>
        </w:rPr>
        <w:t>PEIPS</w:t>
      </w:r>
      <w:r>
        <w:rPr>
          <w:rFonts w:hint="eastAsia"/>
        </w:rPr>
        <w:tab/>
        <w:t>Paging Early Indication with Paging Subgrouping</w:t>
      </w:r>
    </w:p>
    <w:p w14:paraId="38684C3F" w14:textId="77777777" w:rsidR="000C552F" w:rsidRDefault="000C552F" w:rsidP="000C552F">
      <w:pPr>
        <w:pStyle w:val="EW"/>
        <w:rPr>
          <w:moveTo w:id="116" w:author="Huawei" w:date="2024-04-04T09:16:00Z"/>
        </w:rPr>
      </w:pPr>
      <w:moveToRangeStart w:id="117" w:author="Huawei" w:date="2024-04-04T09:16:00Z" w:name="move163114619"/>
      <w:moveTo w:id="118" w:author="Huawei" w:date="2024-04-04T09:16:00Z">
        <w:r>
          <w:t>PNI-NPN</w:t>
        </w:r>
        <w:r>
          <w:tab/>
        </w:r>
        <w:r>
          <w:rPr>
            <w:lang w:eastAsia="zh-CN"/>
          </w:rPr>
          <w:t>P</w:t>
        </w:r>
        <w:r>
          <w:t>ublic N</w:t>
        </w:r>
        <w:r w:rsidRPr="00634B5D">
          <w:t xml:space="preserve">etwork </w:t>
        </w:r>
        <w:r>
          <w:t>I</w:t>
        </w:r>
        <w:r w:rsidRPr="00634B5D">
          <w:t>ntegrated NPN</w:t>
        </w:r>
      </w:moveTo>
    </w:p>
    <w:moveToRangeEnd w:id="117"/>
    <w:p w14:paraId="0913C3BE" w14:textId="77777777" w:rsidR="008D3D52" w:rsidRPr="00EA5FA7" w:rsidRDefault="008D3D52" w:rsidP="008D3D52">
      <w:pPr>
        <w:pStyle w:val="EW"/>
      </w:pPr>
      <w:proofErr w:type="spellStart"/>
      <w:r w:rsidRPr="00D822F3">
        <w:t>posSIB</w:t>
      </w:r>
      <w:proofErr w:type="spellEnd"/>
      <w:r w:rsidRPr="00D822F3">
        <w:tab/>
        <w:t>Positioning SIB</w:t>
      </w:r>
    </w:p>
    <w:p w14:paraId="6416A08B" w14:textId="433737E6" w:rsidR="00BA14A1" w:rsidDel="000C552F" w:rsidRDefault="008D3D52" w:rsidP="00BA14A1">
      <w:pPr>
        <w:pStyle w:val="EW"/>
        <w:rPr>
          <w:moveFrom w:id="119" w:author="Huawei" w:date="2024-04-04T09:16:00Z"/>
        </w:rPr>
      </w:pPr>
      <w:moveFromRangeStart w:id="120" w:author="Huawei" w:date="2024-04-04T09:16:00Z" w:name="move163114619"/>
      <w:moveFrom w:id="121" w:author="Huawei" w:date="2024-04-04T09:16:00Z">
        <w:r w:rsidDel="000C552F">
          <w:t>PNI-NPN</w:t>
        </w:r>
        <w:r w:rsidDel="000C552F">
          <w:tab/>
        </w:r>
        <w:r w:rsidDel="000C552F">
          <w:rPr>
            <w:lang w:eastAsia="zh-CN"/>
          </w:rPr>
          <w:t>P</w:t>
        </w:r>
        <w:r w:rsidDel="000C552F">
          <w:t>ublic N</w:t>
        </w:r>
        <w:r w:rsidRPr="00634B5D" w:rsidDel="000C552F">
          <w:t xml:space="preserve">etwork </w:t>
        </w:r>
        <w:r w:rsidDel="000C552F">
          <w:t>I</w:t>
        </w:r>
        <w:r w:rsidRPr="00634B5D" w:rsidDel="000C552F">
          <w:t>ntegrated NPN</w:t>
        </w:r>
      </w:moveFrom>
    </w:p>
    <w:moveFromRangeEnd w:id="120"/>
    <w:p w14:paraId="5648FCE8" w14:textId="1BC73A2A" w:rsidR="008D3D52" w:rsidRDefault="00BA14A1" w:rsidP="008D3D52">
      <w:pPr>
        <w:pStyle w:val="EW"/>
      </w:pPr>
      <w:r>
        <w:rPr>
          <w:rFonts w:hint="eastAsia"/>
        </w:rPr>
        <w:t>P</w:t>
      </w:r>
      <w:r>
        <w:t>SI</w:t>
      </w:r>
      <w:r>
        <w:tab/>
      </w:r>
      <w:r w:rsidRPr="00E96F07">
        <w:t>PDU Set Importance</w:t>
      </w:r>
    </w:p>
    <w:p w14:paraId="70AF5289" w14:textId="77777777" w:rsidR="000C552F" w:rsidRPr="00DA11D0" w:rsidRDefault="000C552F" w:rsidP="000C552F">
      <w:pPr>
        <w:pStyle w:val="EW"/>
        <w:rPr>
          <w:moveTo w:id="122" w:author="Huawei" w:date="2024-04-04T09:16:00Z"/>
          <w:lang w:eastAsia="zh-CN"/>
        </w:rPr>
      </w:pPr>
      <w:moveToRangeStart w:id="123" w:author="Huawei" w:date="2024-04-04T09:16:00Z" w:name="move163114629"/>
      <w:moveTo w:id="124" w:author="Huawei" w:date="2024-04-04T09:16:00Z">
        <w:r w:rsidRPr="00DA11D0">
          <w:t>PTM</w:t>
        </w:r>
        <w:r w:rsidRPr="00DA11D0">
          <w:tab/>
          <w:t>Point to Multipoint</w:t>
        </w:r>
      </w:moveTo>
    </w:p>
    <w:moveToRangeEnd w:id="123"/>
    <w:p w14:paraId="491B228D" w14:textId="77777777" w:rsidR="008D3D52" w:rsidRPr="00DA11D0" w:rsidRDefault="008D3D52" w:rsidP="008D3D52">
      <w:pPr>
        <w:pStyle w:val="EW"/>
      </w:pPr>
      <w:r w:rsidRPr="00DA11D0">
        <w:t>PTP</w:t>
      </w:r>
      <w:r w:rsidRPr="00DA11D0">
        <w:tab/>
        <w:t>Point to Point</w:t>
      </w:r>
    </w:p>
    <w:p w14:paraId="310965FF" w14:textId="76A34587" w:rsidR="008D3D52" w:rsidRPr="00DA11D0" w:rsidDel="000C552F" w:rsidRDefault="008D3D52" w:rsidP="008D3D52">
      <w:pPr>
        <w:pStyle w:val="EW"/>
        <w:rPr>
          <w:moveFrom w:id="125" w:author="Huawei" w:date="2024-04-04T09:16:00Z"/>
          <w:lang w:eastAsia="zh-CN"/>
        </w:rPr>
      </w:pPr>
      <w:moveFromRangeStart w:id="126" w:author="Huawei" w:date="2024-04-04T09:16:00Z" w:name="move163114629"/>
      <w:moveFrom w:id="127" w:author="Huawei" w:date="2024-04-04T09:16:00Z">
        <w:r w:rsidRPr="00DA11D0" w:rsidDel="000C552F">
          <w:lastRenderedPageBreak/>
          <w:t>PTM</w:t>
        </w:r>
        <w:r w:rsidRPr="00DA11D0" w:rsidDel="000C552F">
          <w:tab/>
          <w:t>Point to Multipoint</w:t>
        </w:r>
      </w:moveFrom>
    </w:p>
    <w:moveFromRangeEnd w:id="126"/>
    <w:p w14:paraId="509ABB42" w14:textId="77777777" w:rsidR="008D3D52" w:rsidRDefault="008D3D52" w:rsidP="008D3D52">
      <w:pPr>
        <w:pStyle w:val="EW"/>
        <w:rPr>
          <w:lang w:eastAsia="zh-CN"/>
        </w:rPr>
      </w:pPr>
      <w:r>
        <w:t>QMC</w:t>
      </w:r>
      <w:r>
        <w:tab/>
      </w:r>
      <w:proofErr w:type="spellStart"/>
      <w:r>
        <w:t>QoE</w:t>
      </w:r>
      <w:proofErr w:type="spellEnd"/>
      <w:r>
        <w:t xml:space="preserve"> Measurement Collection</w:t>
      </w:r>
    </w:p>
    <w:p w14:paraId="5B0EA1BA" w14:textId="77777777" w:rsidR="008D3D52" w:rsidRPr="00B05F25" w:rsidRDefault="008D3D52" w:rsidP="008D3D52">
      <w:pPr>
        <w:pStyle w:val="EW"/>
      </w:pPr>
      <w:proofErr w:type="spellStart"/>
      <w:r>
        <w:t>QoE</w:t>
      </w:r>
      <w:proofErr w:type="spellEnd"/>
      <w:r>
        <w:tab/>
        <w:t>Quality of Experience</w:t>
      </w:r>
    </w:p>
    <w:p w14:paraId="5B5F32BD" w14:textId="77777777" w:rsidR="008D3D52" w:rsidRPr="00EA5FA7" w:rsidRDefault="008D3D52" w:rsidP="008D3D52">
      <w:pPr>
        <w:pStyle w:val="EW"/>
      </w:pPr>
      <w:r w:rsidRPr="00EA5FA7">
        <w:t>RANAC</w:t>
      </w:r>
      <w:r w:rsidRPr="00EA5FA7">
        <w:tab/>
        <w:t>RAN Area Code</w:t>
      </w:r>
    </w:p>
    <w:p w14:paraId="6E2A5227" w14:textId="77777777" w:rsidR="008D3D52" w:rsidRPr="00EA5FA7" w:rsidRDefault="008D3D52" w:rsidP="008D3D52">
      <w:pPr>
        <w:pStyle w:val="EW"/>
      </w:pPr>
      <w:proofErr w:type="spellStart"/>
      <w:r>
        <w:t>RedCap</w:t>
      </w:r>
      <w:proofErr w:type="spellEnd"/>
      <w:r>
        <w:tab/>
        <w:t>Reduced Capability</w:t>
      </w:r>
    </w:p>
    <w:p w14:paraId="689E85AC" w14:textId="77777777" w:rsidR="008D3D52" w:rsidRPr="00EA5FA7" w:rsidRDefault="008D3D52" w:rsidP="008D3D52">
      <w:pPr>
        <w:pStyle w:val="EW"/>
      </w:pPr>
      <w:r w:rsidRPr="00EA5FA7">
        <w:t>RIM</w:t>
      </w:r>
      <w:r w:rsidRPr="00EA5FA7">
        <w:tab/>
        <w:t>Remote Interference Management</w:t>
      </w:r>
    </w:p>
    <w:p w14:paraId="247AF9B8" w14:textId="77777777" w:rsidR="008D3D52" w:rsidRPr="00EA5FA7" w:rsidRDefault="008D3D52" w:rsidP="008D3D52">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CCAC058" w14:textId="77777777" w:rsidR="008D3D52" w:rsidRDefault="008D3D52" w:rsidP="008D3D52">
      <w:pPr>
        <w:pStyle w:val="EW"/>
      </w:pPr>
      <w:r w:rsidRPr="00EA5FA7">
        <w:t>RRC</w:t>
      </w:r>
      <w:r w:rsidRPr="00EA5FA7">
        <w:tab/>
        <w:t>Radio Resource Control</w:t>
      </w:r>
    </w:p>
    <w:p w14:paraId="3750539E" w14:textId="77777777" w:rsidR="000D54FE" w:rsidRPr="00E33DCF" w:rsidRDefault="000D54FE" w:rsidP="000D54FE">
      <w:pPr>
        <w:pStyle w:val="EW"/>
      </w:pPr>
      <w:r>
        <w:t>RS</w:t>
      </w:r>
      <w:r>
        <w:rPr>
          <w:lang w:val="en-US"/>
        </w:rPr>
        <w:t>PP</w:t>
      </w:r>
      <w:r>
        <w:rPr>
          <w:lang w:val="en-US"/>
        </w:rPr>
        <w:tab/>
      </w:r>
      <w:r>
        <w:t>Ranging/</w:t>
      </w:r>
      <w:proofErr w:type="spellStart"/>
      <w:r>
        <w:t>Sidelink</w:t>
      </w:r>
      <w:proofErr w:type="spellEnd"/>
      <w:r w:rsidRPr="008D1477">
        <w:t xml:space="preserve"> Positioning Protocol</w:t>
      </w:r>
    </w:p>
    <w:p w14:paraId="6418B477" w14:textId="77777777" w:rsidR="005F4581" w:rsidRDefault="008D3D52" w:rsidP="005F4581">
      <w:pPr>
        <w:pStyle w:val="EW"/>
      </w:pPr>
      <w:r w:rsidRPr="00D822F3">
        <w:t>RSRP</w:t>
      </w:r>
      <w:r w:rsidRPr="00D822F3">
        <w:tab/>
        <w:t>Reference Signal Received Power</w:t>
      </w:r>
    </w:p>
    <w:p w14:paraId="2941A1CC" w14:textId="22D01817" w:rsidR="008D3D52" w:rsidRPr="00EA5FA7" w:rsidRDefault="005F4581" w:rsidP="005F4581">
      <w:pPr>
        <w:pStyle w:val="EW"/>
      </w:pPr>
      <w:r>
        <w:t>S-CPAC</w:t>
      </w:r>
      <w:r>
        <w:tab/>
        <w:t xml:space="preserve">Subsequent </w:t>
      </w:r>
      <w:r w:rsidRPr="00AF20AB">
        <w:rPr>
          <w:lang w:eastAsia="zh-CN"/>
        </w:rPr>
        <w:t>Conditional PSCell Addition or Change</w:t>
      </w:r>
    </w:p>
    <w:p w14:paraId="2F7CCD9B" w14:textId="77777777" w:rsidR="000C552F" w:rsidRPr="00EA5FA7" w:rsidRDefault="000C552F" w:rsidP="000C552F">
      <w:pPr>
        <w:pStyle w:val="EW"/>
        <w:rPr>
          <w:moveTo w:id="128" w:author="Huawei" w:date="2024-04-04T09:17:00Z"/>
        </w:rPr>
      </w:pPr>
      <w:moveToRangeStart w:id="129" w:author="Huawei" w:date="2024-04-04T09:17:00Z" w:name="move163114651"/>
      <w:moveTo w:id="130" w:author="Huawei" w:date="2024-04-04T09:17:00Z">
        <w:r w:rsidRPr="00EA5FA7">
          <w:t>S-NSSAI</w:t>
        </w:r>
        <w:r w:rsidRPr="00EA5FA7">
          <w:tab/>
          <w:t>Single Network Slice Selection Assistance Information</w:t>
        </w:r>
      </w:moveTo>
    </w:p>
    <w:moveToRangeEnd w:id="129"/>
    <w:p w14:paraId="55E8E0EE" w14:textId="77777777" w:rsidR="008D3D52" w:rsidRDefault="008D3D52" w:rsidP="008D3D52">
      <w:pPr>
        <w:pStyle w:val="EW"/>
      </w:pPr>
      <w:r>
        <w:t>SDT</w:t>
      </w:r>
      <w:r>
        <w:tab/>
        <w:t>Small Data Transmission</w:t>
      </w:r>
    </w:p>
    <w:p w14:paraId="6209F1C9" w14:textId="77777777" w:rsidR="008D3D52" w:rsidRDefault="008D3D52" w:rsidP="008D3D52">
      <w:pPr>
        <w:pStyle w:val="EW"/>
      </w:pPr>
      <w:r>
        <w:t>SNPN</w:t>
      </w:r>
      <w:r>
        <w:tab/>
        <w:t>Stand-alone Non-Public Network</w:t>
      </w:r>
    </w:p>
    <w:p w14:paraId="328D985E" w14:textId="74D1CB9A" w:rsidR="008D3D52" w:rsidRPr="00EA5FA7" w:rsidDel="000C552F" w:rsidRDefault="008D3D52" w:rsidP="008D3D52">
      <w:pPr>
        <w:pStyle w:val="EW"/>
        <w:rPr>
          <w:moveFrom w:id="131" w:author="Huawei" w:date="2024-04-04T09:17:00Z"/>
        </w:rPr>
      </w:pPr>
      <w:moveFromRangeStart w:id="132" w:author="Huawei" w:date="2024-04-04T09:17:00Z" w:name="move163114651"/>
      <w:moveFrom w:id="133" w:author="Huawei" w:date="2024-04-04T09:17:00Z">
        <w:r w:rsidRPr="00EA5FA7" w:rsidDel="000C552F">
          <w:t>S-NSSAI</w:t>
        </w:r>
        <w:r w:rsidRPr="00EA5FA7" w:rsidDel="000C552F">
          <w:tab/>
          <w:t>Single Network Slice Selection Assistance Information</w:t>
        </w:r>
      </w:moveFrom>
    </w:p>
    <w:moveFromRangeEnd w:id="132"/>
    <w:p w14:paraId="7D1B1AA6" w14:textId="77777777" w:rsidR="008D3D52" w:rsidRPr="00EA5FA7" w:rsidRDefault="008D3D52" w:rsidP="008D3D52">
      <w:pPr>
        <w:pStyle w:val="EW"/>
      </w:pPr>
      <w:r w:rsidRPr="00EA5FA7">
        <w:t>SUL</w:t>
      </w:r>
      <w:r w:rsidRPr="00EA5FA7">
        <w:tab/>
        <w:t>Supplementary Uplink</w:t>
      </w:r>
    </w:p>
    <w:p w14:paraId="13DA3D9B" w14:textId="77777777" w:rsidR="008D3D52" w:rsidRPr="00EA5FA7" w:rsidRDefault="008D3D52" w:rsidP="008D3D52">
      <w:pPr>
        <w:pStyle w:val="EW"/>
      </w:pPr>
      <w:r w:rsidRPr="00EA5FA7">
        <w:t>TAC</w:t>
      </w:r>
      <w:r w:rsidRPr="00EA5FA7">
        <w:tab/>
        <w:t>Tracking Area Code</w:t>
      </w:r>
    </w:p>
    <w:p w14:paraId="367A1AFB" w14:textId="77777777" w:rsidR="008D3D52" w:rsidRDefault="008D3D52" w:rsidP="008D3D52">
      <w:pPr>
        <w:pStyle w:val="EW"/>
      </w:pPr>
      <w:r w:rsidRPr="00EA5FA7">
        <w:t>TAI</w:t>
      </w:r>
      <w:r w:rsidRPr="00EA5FA7">
        <w:tab/>
        <w:t>Tracking Area Identity</w:t>
      </w:r>
    </w:p>
    <w:p w14:paraId="0569E774" w14:textId="77777777" w:rsidR="008D3D52" w:rsidRDefault="008D3D52" w:rsidP="008D3D52">
      <w:pPr>
        <w:pStyle w:val="EW"/>
      </w:pPr>
      <w:r w:rsidRPr="003B0568">
        <w:t>TEG</w:t>
      </w:r>
      <w:r w:rsidRPr="003B0568">
        <w:tab/>
        <w:t>Timing Error Group</w:t>
      </w:r>
    </w:p>
    <w:p w14:paraId="4AE0FF91" w14:textId="77777777" w:rsidR="008D3D52" w:rsidRDefault="008D3D52" w:rsidP="008D3D52">
      <w:pPr>
        <w:pStyle w:val="EW"/>
        <w:rPr>
          <w:rFonts w:eastAsia="Malgun Gothic"/>
        </w:rPr>
      </w:pPr>
      <w:r w:rsidRPr="00D822F3">
        <w:t>TRP</w:t>
      </w:r>
      <w:r w:rsidRPr="00D822F3">
        <w:tab/>
        <w:t>Transmission-Reception Point</w:t>
      </w:r>
    </w:p>
    <w:p w14:paraId="34B940E2" w14:textId="77777777" w:rsidR="008D3D52" w:rsidRDefault="008D3D52" w:rsidP="008D3D52">
      <w:pPr>
        <w:pStyle w:val="EW"/>
      </w:pPr>
      <w:r>
        <w:t>TSS</w:t>
      </w:r>
      <w:r>
        <w:tab/>
        <w:t>Timing Synchronisation Status</w:t>
      </w:r>
    </w:p>
    <w:p w14:paraId="41FAE476" w14:textId="77777777" w:rsidR="008D3D52" w:rsidRDefault="008D3D52" w:rsidP="008D3D52">
      <w:pPr>
        <w:pStyle w:val="EW"/>
      </w:pPr>
      <w:r w:rsidRPr="00403389">
        <w:t>U2N</w:t>
      </w:r>
      <w:r w:rsidRPr="00403389">
        <w:tab/>
        <w:t>UE-to-Network</w:t>
      </w:r>
    </w:p>
    <w:p w14:paraId="62AED2C3" w14:textId="3006EF45" w:rsidR="00A02B6E" w:rsidRPr="00A02B6E" w:rsidRDefault="00A02B6E" w:rsidP="00A02B6E">
      <w:pPr>
        <w:pStyle w:val="EW"/>
      </w:pPr>
      <w:r>
        <w:t>U2U</w:t>
      </w:r>
      <w:r>
        <w:tab/>
        <w:t>UE-to-UE</w:t>
      </w:r>
    </w:p>
    <w:p w14:paraId="511B4BD9" w14:textId="77777777" w:rsidR="008D3D52" w:rsidRDefault="008D3D52" w:rsidP="008D3D52">
      <w:pPr>
        <w:pStyle w:val="EW"/>
      </w:pPr>
      <w:r>
        <w:t>UL-</w:t>
      </w:r>
      <w:proofErr w:type="spellStart"/>
      <w:r>
        <w:t>AoA</w:t>
      </w:r>
      <w:proofErr w:type="spellEnd"/>
      <w:r>
        <w:tab/>
        <w:t xml:space="preserve">Uplink Angle of Arrival </w:t>
      </w:r>
    </w:p>
    <w:p w14:paraId="399C6B7B" w14:textId="77777777" w:rsidR="000D54FE" w:rsidRPr="00E33DCF" w:rsidRDefault="000D54FE" w:rsidP="000D54FE">
      <w:pPr>
        <w:pStyle w:val="EW"/>
      </w:pPr>
      <w:r>
        <w:t>UL-RSCP</w:t>
      </w:r>
      <w:r>
        <w:tab/>
        <w:t>UL Reference Signal Carrier Phase</w:t>
      </w:r>
    </w:p>
    <w:p w14:paraId="1F399A87" w14:textId="77777777" w:rsidR="008D3D52" w:rsidRDefault="008D3D52" w:rsidP="008D3D52">
      <w:pPr>
        <w:pStyle w:val="EW"/>
      </w:pPr>
      <w:r>
        <w:t>UL-RTOA</w:t>
      </w:r>
      <w:r>
        <w:tab/>
        <w:t>Uplink Relative Time of Arrival</w:t>
      </w:r>
    </w:p>
    <w:p w14:paraId="7FE9E696" w14:textId="77777777" w:rsidR="008D3D52" w:rsidRDefault="008D3D52" w:rsidP="008D3D52">
      <w:pPr>
        <w:pStyle w:val="EW"/>
      </w:pPr>
      <w:r>
        <w:t>UL-SRS</w:t>
      </w:r>
      <w:r>
        <w:tab/>
        <w:t>Uplink Sounding Reference Signal</w:t>
      </w:r>
    </w:p>
    <w:p w14:paraId="4B3FF583" w14:textId="77777777" w:rsidR="008D3D52" w:rsidRDefault="008D3D52" w:rsidP="008D3D52">
      <w:pPr>
        <w:pStyle w:val="EW"/>
      </w:pPr>
      <w:r>
        <w:t>V2X</w:t>
      </w:r>
      <w:r>
        <w:tab/>
        <w:t>Vehicle-to-Everything</w:t>
      </w:r>
    </w:p>
    <w:p w14:paraId="6FBA8784" w14:textId="77777777" w:rsidR="008D3D52" w:rsidRPr="00EA5FA7" w:rsidRDefault="008D3D52" w:rsidP="008D3D52">
      <w:pPr>
        <w:pStyle w:val="EW"/>
      </w:pPr>
      <w:r>
        <w:t>Z-</w:t>
      </w:r>
      <w:proofErr w:type="spellStart"/>
      <w:r>
        <w:t>AoA</w:t>
      </w:r>
      <w:proofErr w:type="spellEnd"/>
      <w:r>
        <w:tab/>
        <w:t>Zenith Angles of Arrival</w:t>
      </w:r>
    </w:p>
    <w:p w14:paraId="61EDC67E" w14:textId="77777777" w:rsidR="008D3D52" w:rsidRPr="00EA5FA7" w:rsidRDefault="008D3D52" w:rsidP="008D3D52">
      <w:pPr>
        <w:pStyle w:val="Heading1"/>
      </w:pPr>
      <w:bookmarkStart w:id="134" w:name="_CR4"/>
      <w:bookmarkStart w:id="135" w:name="_Toc20955721"/>
      <w:bookmarkStart w:id="136" w:name="_Toc29892815"/>
      <w:bookmarkStart w:id="137" w:name="_Toc36556752"/>
      <w:bookmarkStart w:id="138" w:name="_Toc45832128"/>
      <w:bookmarkStart w:id="139" w:name="_Toc51763308"/>
      <w:bookmarkStart w:id="140" w:name="_Toc64448471"/>
      <w:bookmarkStart w:id="141" w:name="_Toc66289130"/>
      <w:bookmarkStart w:id="142" w:name="_Toc74154243"/>
      <w:bookmarkStart w:id="143" w:name="_Toc81382987"/>
      <w:bookmarkStart w:id="144" w:name="_Toc88657620"/>
      <w:bookmarkStart w:id="145" w:name="_Toc97910532"/>
      <w:bookmarkStart w:id="146" w:name="_Toc99038171"/>
      <w:bookmarkStart w:id="147" w:name="_Toc99730432"/>
      <w:bookmarkStart w:id="148" w:name="_Toc105510551"/>
      <w:bookmarkStart w:id="149" w:name="_Toc105927083"/>
      <w:bookmarkStart w:id="150" w:name="_Toc106109623"/>
      <w:bookmarkStart w:id="151" w:name="_Toc113835060"/>
      <w:bookmarkStart w:id="152" w:name="_Toc120123903"/>
      <w:bookmarkStart w:id="153" w:name="_Toc162616982"/>
      <w:bookmarkEnd w:id="134"/>
      <w:r w:rsidRPr="00EA5FA7">
        <w:t>4</w:t>
      </w:r>
      <w:r w:rsidRPr="00EA5FA7">
        <w:tab/>
        <w:t>General</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79E4AD35" w14:textId="77777777" w:rsidR="008D3D52" w:rsidRPr="00EA5FA7" w:rsidRDefault="008D3D52" w:rsidP="008D3D52">
      <w:pPr>
        <w:pStyle w:val="Heading2"/>
      </w:pPr>
      <w:bookmarkStart w:id="154" w:name="_CR4_1"/>
      <w:bookmarkStart w:id="155" w:name="_Toc20955722"/>
      <w:bookmarkStart w:id="156" w:name="_Toc29892816"/>
      <w:bookmarkStart w:id="157" w:name="_Toc36556753"/>
      <w:bookmarkStart w:id="158" w:name="_Toc45832129"/>
      <w:bookmarkStart w:id="159" w:name="_Toc51763309"/>
      <w:bookmarkStart w:id="160" w:name="_Toc64448472"/>
      <w:bookmarkStart w:id="161" w:name="_Toc66289131"/>
      <w:bookmarkStart w:id="162" w:name="_Toc74154244"/>
      <w:bookmarkStart w:id="163" w:name="_Toc81382988"/>
      <w:bookmarkStart w:id="164" w:name="_Toc88657621"/>
      <w:bookmarkStart w:id="165" w:name="_Toc97910533"/>
      <w:bookmarkStart w:id="166" w:name="_Toc99038172"/>
      <w:bookmarkStart w:id="167" w:name="_Toc99730433"/>
      <w:bookmarkStart w:id="168" w:name="_Toc105510552"/>
      <w:bookmarkStart w:id="169" w:name="_Toc105927084"/>
      <w:bookmarkStart w:id="170" w:name="_Toc106109624"/>
      <w:bookmarkStart w:id="171" w:name="_Toc113835061"/>
      <w:bookmarkStart w:id="172" w:name="_Toc120123904"/>
      <w:bookmarkStart w:id="173" w:name="_Toc162616983"/>
      <w:bookmarkEnd w:id="154"/>
      <w:r w:rsidRPr="00EA5FA7">
        <w:t>4.1</w:t>
      </w:r>
      <w:r w:rsidRPr="00EA5FA7">
        <w:tab/>
        <w:t>Procedure specification principl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54D5B780" w14:textId="77777777" w:rsidR="008D3D52" w:rsidRPr="00EA5FA7" w:rsidRDefault="008D3D52" w:rsidP="008D3D52">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25ED7D0C" w14:textId="77777777" w:rsidR="008D3D52" w:rsidRPr="00EA5FA7" w:rsidRDefault="008D3D52" w:rsidP="008D3D52">
      <w:pPr>
        <w:rPr>
          <w:rFonts w:eastAsia="Yu Mincho"/>
          <w:snapToGrid w:val="0"/>
        </w:rPr>
      </w:pPr>
      <w:r w:rsidRPr="00EA5FA7">
        <w:rPr>
          <w:rFonts w:eastAsia="Yu Mincho"/>
          <w:snapToGrid w:val="0"/>
        </w:rPr>
        <w:t>The following specification principles have been applied for the procedure text in clause 8:</w:t>
      </w:r>
    </w:p>
    <w:p w14:paraId="22E2FD25" w14:textId="77777777" w:rsidR="008D3D52" w:rsidRPr="00EA5FA7" w:rsidRDefault="008D3D52" w:rsidP="008D3D52">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916285D" w14:textId="77777777" w:rsidR="008D3D52" w:rsidRPr="00EA5FA7" w:rsidRDefault="008D3D52" w:rsidP="008D3D52">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62177344" w14:textId="77777777" w:rsidR="008D3D52" w:rsidRPr="00EA5FA7" w:rsidRDefault="008D3D52" w:rsidP="008D3D52">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38ADDEBB" w14:textId="77777777" w:rsidR="008D3D52" w:rsidRPr="00EA5FA7" w:rsidRDefault="008D3D52" w:rsidP="008D3D52">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01467C69" w14:textId="77777777" w:rsidR="008D3D52" w:rsidRPr="00EA5FA7" w:rsidRDefault="008D3D52" w:rsidP="008D3D52">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81F7EC5" w14:textId="14792511" w:rsidR="008D3D52" w:rsidRPr="00EA5FA7" w:rsidRDefault="008D3D52" w:rsidP="008D3D52">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3B4F0F01" w14:textId="77777777" w:rsidR="008D3D52" w:rsidRPr="00EA5FA7" w:rsidRDefault="008D3D52" w:rsidP="008D3D52">
      <w:pPr>
        <w:pStyle w:val="Heading2"/>
      </w:pPr>
      <w:bookmarkStart w:id="174" w:name="_CR4_2"/>
      <w:bookmarkStart w:id="175" w:name="_Toc20955723"/>
      <w:bookmarkStart w:id="176" w:name="_Toc29892817"/>
      <w:bookmarkStart w:id="177" w:name="_Toc36556754"/>
      <w:bookmarkStart w:id="178" w:name="_Toc45832130"/>
      <w:bookmarkStart w:id="179" w:name="_Toc51763310"/>
      <w:bookmarkStart w:id="180" w:name="_Toc64448473"/>
      <w:bookmarkStart w:id="181" w:name="_Toc66289132"/>
      <w:bookmarkStart w:id="182" w:name="_Toc74154245"/>
      <w:bookmarkStart w:id="183" w:name="_Toc81382989"/>
      <w:bookmarkStart w:id="184" w:name="_Toc88657622"/>
      <w:bookmarkStart w:id="185" w:name="_Toc97910534"/>
      <w:bookmarkStart w:id="186" w:name="_Toc99038173"/>
      <w:bookmarkStart w:id="187" w:name="_Toc99730434"/>
      <w:bookmarkStart w:id="188" w:name="_Toc105510553"/>
      <w:bookmarkStart w:id="189" w:name="_Toc105927085"/>
      <w:bookmarkStart w:id="190" w:name="_Toc106109625"/>
      <w:bookmarkStart w:id="191" w:name="_Toc113835062"/>
      <w:bookmarkStart w:id="192" w:name="_Toc120123905"/>
      <w:bookmarkStart w:id="193" w:name="_Toc162616984"/>
      <w:bookmarkEnd w:id="174"/>
      <w:r w:rsidRPr="00EA5FA7">
        <w:lastRenderedPageBreak/>
        <w:t>4.2</w:t>
      </w:r>
      <w:r w:rsidRPr="00EA5FA7">
        <w:tab/>
        <w:t>Forwards and backwards compatibilit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2FF6A9F" w14:textId="501A181E" w:rsidR="008D3D52" w:rsidRPr="00EA5FA7" w:rsidRDefault="008D3D52" w:rsidP="008D3D52">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7BAA4268" w14:textId="77777777" w:rsidR="008D3D52" w:rsidRPr="00EA5FA7" w:rsidRDefault="008D3D52" w:rsidP="008D3D52">
      <w:pPr>
        <w:pStyle w:val="Heading2"/>
      </w:pPr>
      <w:bookmarkStart w:id="194" w:name="_CR4_3"/>
      <w:bookmarkStart w:id="195" w:name="_Toc20955724"/>
      <w:bookmarkStart w:id="196" w:name="_Toc29892818"/>
      <w:bookmarkStart w:id="197" w:name="_Toc36556755"/>
      <w:bookmarkStart w:id="198" w:name="_Toc45832131"/>
      <w:bookmarkStart w:id="199" w:name="_Toc51763311"/>
      <w:bookmarkStart w:id="200" w:name="_Toc64448474"/>
      <w:bookmarkStart w:id="201" w:name="_Toc66289133"/>
      <w:bookmarkStart w:id="202" w:name="_Toc74154246"/>
      <w:bookmarkStart w:id="203" w:name="_Toc81382990"/>
      <w:bookmarkStart w:id="204" w:name="_Toc88657623"/>
      <w:bookmarkStart w:id="205" w:name="_Toc97910535"/>
      <w:bookmarkStart w:id="206" w:name="_Toc99038174"/>
      <w:bookmarkStart w:id="207" w:name="_Toc99730435"/>
      <w:bookmarkStart w:id="208" w:name="_Toc105510554"/>
      <w:bookmarkStart w:id="209" w:name="_Toc105927086"/>
      <w:bookmarkStart w:id="210" w:name="_Toc106109626"/>
      <w:bookmarkStart w:id="211" w:name="_Toc113835063"/>
      <w:bookmarkStart w:id="212" w:name="_Toc120123906"/>
      <w:bookmarkStart w:id="213" w:name="_Toc162616985"/>
      <w:bookmarkEnd w:id="194"/>
      <w:r w:rsidRPr="00EA5FA7">
        <w:t>4.3</w:t>
      </w:r>
      <w:r w:rsidRPr="00EA5FA7">
        <w:tab/>
        <w:t>Specification not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4DC27828" w14:textId="77777777" w:rsidR="008D3D52" w:rsidRPr="00EA5FA7" w:rsidRDefault="008D3D52" w:rsidP="008D3D52">
      <w:pPr>
        <w:keepNext/>
      </w:pPr>
      <w:r w:rsidRPr="00EA5FA7">
        <w:t>For the purposes of the present document, the following notations apply:</w:t>
      </w:r>
    </w:p>
    <w:p w14:paraId="3888716C" w14:textId="77777777" w:rsidR="008D3D52" w:rsidRPr="00EA5FA7" w:rsidRDefault="008D3D52" w:rsidP="008D3D52">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573FC5F" w14:textId="77777777" w:rsidR="008D3D52" w:rsidRPr="00EA5FA7" w:rsidRDefault="008D3D52" w:rsidP="008D3D52">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2DA5B4EF" w14:textId="77777777" w:rsidR="008D3D52" w:rsidRPr="00EA5FA7" w:rsidRDefault="008D3D52" w:rsidP="008D3D52">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491B084B" w14:textId="141C1456" w:rsidR="008D3D52" w:rsidRPr="00EA5FA7" w:rsidRDefault="008D3D52" w:rsidP="008D3D52">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2D1A0C6D" w14:textId="77777777" w:rsidR="008D3D52" w:rsidRPr="00EA5FA7" w:rsidRDefault="008D3D52" w:rsidP="008D3D52">
      <w:pPr>
        <w:pStyle w:val="Heading1"/>
      </w:pPr>
      <w:bookmarkStart w:id="214" w:name="_CR5"/>
      <w:bookmarkStart w:id="215" w:name="_Toc20955725"/>
      <w:bookmarkStart w:id="216" w:name="_Toc29892819"/>
      <w:bookmarkStart w:id="217" w:name="_Toc36556756"/>
      <w:bookmarkStart w:id="218" w:name="_Toc45832132"/>
      <w:bookmarkStart w:id="219" w:name="_Toc51763312"/>
      <w:bookmarkStart w:id="220" w:name="_Toc64448475"/>
      <w:bookmarkStart w:id="221" w:name="_Toc66289134"/>
      <w:bookmarkStart w:id="222" w:name="_Toc74154247"/>
      <w:bookmarkStart w:id="223" w:name="_Toc81382991"/>
      <w:bookmarkStart w:id="224" w:name="_Toc88657624"/>
      <w:bookmarkStart w:id="225" w:name="_Toc97910536"/>
      <w:bookmarkStart w:id="226" w:name="_Toc99038175"/>
      <w:bookmarkStart w:id="227" w:name="_Toc99730436"/>
      <w:bookmarkStart w:id="228" w:name="_Toc105510555"/>
      <w:bookmarkStart w:id="229" w:name="_Toc105927087"/>
      <w:bookmarkStart w:id="230" w:name="_Toc106109627"/>
      <w:bookmarkStart w:id="231" w:name="_Toc113835064"/>
      <w:bookmarkStart w:id="232" w:name="_Toc120123907"/>
      <w:bookmarkStart w:id="233" w:name="_Toc162616986"/>
      <w:bookmarkEnd w:id="214"/>
      <w:r w:rsidRPr="00EA5FA7">
        <w:t>5</w:t>
      </w:r>
      <w:r w:rsidRPr="00EA5FA7">
        <w:tab/>
        <w:t>F1AP service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5B5B69A5" w14:textId="7E3A0D69" w:rsidR="008D3D52" w:rsidRPr="00EA5FA7" w:rsidRDefault="008D3D52" w:rsidP="008D3D52">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5CF0B3AF" w14:textId="77777777" w:rsidR="008D3D52" w:rsidRPr="00EA5FA7" w:rsidRDefault="008D3D52" w:rsidP="008D3D52">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92A2B20" w14:textId="77777777" w:rsidR="008D3D52" w:rsidRPr="00EA5FA7" w:rsidRDefault="008D3D52" w:rsidP="008D3D52">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01C52958" w14:textId="77777777" w:rsidR="008D3D52" w:rsidRPr="00DA11D0" w:rsidRDefault="008D3D52" w:rsidP="008D3D52">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03CFC9B9" w14:textId="77777777" w:rsidR="008D3D52" w:rsidRDefault="008D3D52" w:rsidP="008D3D52">
      <w:r w:rsidRPr="00EA5FA7">
        <w:t>Unless explicitly indicated in the procedure specification, at any instance in time one protocol endpoint shall have a maximum of one ongoing F1AP procedure related to a certain UE.</w:t>
      </w:r>
    </w:p>
    <w:p w14:paraId="557A6CE4" w14:textId="77777777" w:rsidR="008D3D52" w:rsidRDefault="008D3D52" w:rsidP="008D3D52">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54B03784" w14:textId="77777777" w:rsidR="008D3D52" w:rsidRPr="00EA5FA7" w:rsidRDefault="008D3D52" w:rsidP="008D3D52">
      <w:r>
        <w:t>All considerations of gNB-DU in this specification also apply to the IAB-DU and IAB-donor-DU, unless stated otherwise. All considerations of gNB-CU in this specification apply to the IAB-donor-CU as well, unless stated otherwise.</w:t>
      </w:r>
    </w:p>
    <w:p w14:paraId="074EA590" w14:textId="77777777" w:rsidR="008D3D52" w:rsidRPr="00EA5FA7" w:rsidRDefault="008D3D52" w:rsidP="008D3D52">
      <w:pPr>
        <w:pStyle w:val="Heading1"/>
      </w:pPr>
      <w:bookmarkStart w:id="234" w:name="_CR6"/>
      <w:bookmarkStart w:id="235" w:name="_Toc20955726"/>
      <w:bookmarkStart w:id="236" w:name="_Toc29892820"/>
      <w:bookmarkStart w:id="237" w:name="_Toc36556757"/>
      <w:bookmarkStart w:id="238" w:name="_Toc45832133"/>
      <w:bookmarkStart w:id="239" w:name="_Toc51763313"/>
      <w:bookmarkStart w:id="240" w:name="_Toc64448476"/>
      <w:bookmarkStart w:id="241" w:name="_Toc66289135"/>
      <w:bookmarkStart w:id="242" w:name="_Toc74154248"/>
      <w:bookmarkStart w:id="243" w:name="_Toc81382992"/>
      <w:bookmarkStart w:id="244" w:name="_Toc88657625"/>
      <w:bookmarkStart w:id="245" w:name="_Toc97910537"/>
      <w:bookmarkStart w:id="246" w:name="_Toc99038176"/>
      <w:bookmarkStart w:id="247" w:name="_Toc99730437"/>
      <w:bookmarkStart w:id="248" w:name="_Toc105510556"/>
      <w:bookmarkStart w:id="249" w:name="_Toc105927088"/>
      <w:bookmarkStart w:id="250" w:name="_Toc106109628"/>
      <w:bookmarkStart w:id="251" w:name="_Toc113835065"/>
      <w:bookmarkStart w:id="252" w:name="_Toc120123908"/>
      <w:bookmarkStart w:id="253" w:name="_Toc162616987"/>
      <w:bookmarkEnd w:id="234"/>
      <w:r w:rsidRPr="00EA5FA7">
        <w:t>6</w:t>
      </w:r>
      <w:r w:rsidRPr="00EA5FA7">
        <w:tab/>
        <w:t>Services expected from signalling transport</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6F323A49" w14:textId="77777777" w:rsidR="008D3D52" w:rsidRPr="00EA5FA7" w:rsidRDefault="008D3D52" w:rsidP="008D3D52">
      <w:r w:rsidRPr="00EA5FA7">
        <w:t>The signalling connection shall provide in sequence delivery of F1AP messages. F1AP shall be notified if the signalling connection breaks.</w:t>
      </w:r>
    </w:p>
    <w:p w14:paraId="74F2EC77" w14:textId="77777777" w:rsidR="008D3D52" w:rsidRPr="00EA5FA7" w:rsidRDefault="008D3D52" w:rsidP="008D3D52">
      <w:pPr>
        <w:pStyle w:val="Heading1"/>
      </w:pPr>
      <w:bookmarkStart w:id="254" w:name="_CR7"/>
      <w:bookmarkStart w:id="255" w:name="_Toc20955727"/>
      <w:bookmarkStart w:id="256" w:name="_Toc29892821"/>
      <w:bookmarkStart w:id="257" w:name="_Toc36556758"/>
      <w:bookmarkStart w:id="258" w:name="_Toc45832134"/>
      <w:bookmarkStart w:id="259" w:name="_Toc51763314"/>
      <w:bookmarkStart w:id="260" w:name="_Toc64448477"/>
      <w:bookmarkStart w:id="261" w:name="_Toc66289136"/>
      <w:bookmarkStart w:id="262" w:name="_Toc74154249"/>
      <w:bookmarkStart w:id="263" w:name="_Toc81382993"/>
      <w:bookmarkStart w:id="264" w:name="_Toc88657626"/>
      <w:bookmarkStart w:id="265" w:name="_Toc97910538"/>
      <w:bookmarkStart w:id="266" w:name="_Toc99038177"/>
      <w:bookmarkStart w:id="267" w:name="_Toc99730438"/>
      <w:bookmarkStart w:id="268" w:name="_Toc105510557"/>
      <w:bookmarkStart w:id="269" w:name="_Toc105927089"/>
      <w:bookmarkStart w:id="270" w:name="_Toc106109629"/>
      <w:bookmarkStart w:id="271" w:name="_Toc113835066"/>
      <w:bookmarkStart w:id="272" w:name="_Toc120123909"/>
      <w:bookmarkStart w:id="273" w:name="_Toc162616988"/>
      <w:bookmarkEnd w:id="254"/>
      <w:r w:rsidRPr="00EA5FA7">
        <w:lastRenderedPageBreak/>
        <w:t>7</w:t>
      </w:r>
      <w:r w:rsidRPr="00EA5FA7">
        <w:tab/>
        <w:t>Functions of F1AP</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26668B71" w14:textId="77777777" w:rsidR="008D3D52" w:rsidRPr="00EA5FA7" w:rsidRDefault="008D3D52" w:rsidP="008D3D52">
      <w:r w:rsidRPr="00EA5FA7">
        <w:t>The functions of F1AP are described in TS 38.470 [2].</w:t>
      </w:r>
    </w:p>
    <w:p w14:paraId="47002B6B" w14:textId="77777777" w:rsidR="008D3D52" w:rsidRPr="00EA5FA7" w:rsidRDefault="008D3D52" w:rsidP="008D3D52">
      <w:pPr>
        <w:pStyle w:val="Heading1"/>
      </w:pPr>
      <w:bookmarkStart w:id="274" w:name="_CR8"/>
      <w:bookmarkStart w:id="275" w:name="_Toc20955728"/>
      <w:bookmarkStart w:id="276" w:name="_Toc29892822"/>
      <w:bookmarkStart w:id="277" w:name="_Toc36556759"/>
      <w:bookmarkStart w:id="278" w:name="_Toc45832135"/>
      <w:bookmarkStart w:id="279" w:name="_Toc51763315"/>
      <w:bookmarkStart w:id="280" w:name="_Toc64448478"/>
      <w:bookmarkStart w:id="281" w:name="_Toc66289137"/>
      <w:bookmarkStart w:id="282" w:name="_Toc74154250"/>
      <w:bookmarkStart w:id="283" w:name="_Toc81382994"/>
      <w:bookmarkStart w:id="284" w:name="_Toc88657627"/>
      <w:bookmarkStart w:id="285" w:name="_Toc97910539"/>
      <w:bookmarkStart w:id="286" w:name="_Toc99038178"/>
      <w:bookmarkStart w:id="287" w:name="_Toc99730439"/>
      <w:bookmarkStart w:id="288" w:name="_Toc105510558"/>
      <w:bookmarkStart w:id="289" w:name="_Toc105927090"/>
      <w:bookmarkStart w:id="290" w:name="_Toc106109630"/>
      <w:bookmarkStart w:id="291" w:name="_Toc113835067"/>
      <w:bookmarkStart w:id="292" w:name="_Toc120123910"/>
      <w:bookmarkStart w:id="293" w:name="_Toc162616989"/>
      <w:bookmarkEnd w:id="274"/>
      <w:r w:rsidRPr="00EA5FA7">
        <w:t>8</w:t>
      </w:r>
      <w:r w:rsidRPr="00EA5FA7">
        <w:tab/>
        <w:t>F1AP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6C8E78A4" w14:textId="77777777" w:rsidR="008D3D52" w:rsidRPr="00EA5FA7" w:rsidRDefault="008D3D52" w:rsidP="008D3D52">
      <w:pPr>
        <w:pStyle w:val="Heading2"/>
        <w:rPr>
          <w:rFonts w:eastAsia="Yu Mincho"/>
        </w:rPr>
      </w:pPr>
      <w:bookmarkStart w:id="294" w:name="_CR8_1"/>
      <w:bookmarkStart w:id="295" w:name="_Toc20955729"/>
      <w:bookmarkStart w:id="296" w:name="_Toc29892823"/>
      <w:bookmarkStart w:id="297" w:name="_Toc36556760"/>
      <w:bookmarkStart w:id="298" w:name="_Toc45832136"/>
      <w:bookmarkStart w:id="299" w:name="_Toc51763316"/>
      <w:bookmarkStart w:id="300" w:name="_Toc64448479"/>
      <w:bookmarkStart w:id="301" w:name="_Toc66289138"/>
      <w:bookmarkStart w:id="302" w:name="_Toc74154251"/>
      <w:bookmarkStart w:id="303" w:name="_Toc81382995"/>
      <w:bookmarkStart w:id="304" w:name="_Toc88657628"/>
      <w:bookmarkStart w:id="305" w:name="_Toc97910540"/>
      <w:bookmarkStart w:id="306" w:name="_Toc99038179"/>
      <w:bookmarkStart w:id="307" w:name="_Toc99730440"/>
      <w:bookmarkStart w:id="308" w:name="_Toc105510559"/>
      <w:bookmarkStart w:id="309" w:name="_Toc105927091"/>
      <w:bookmarkStart w:id="310" w:name="_Toc106109631"/>
      <w:bookmarkStart w:id="311" w:name="_Toc113835068"/>
      <w:bookmarkStart w:id="312" w:name="_Toc120123911"/>
      <w:bookmarkStart w:id="313" w:name="_Toc162616990"/>
      <w:bookmarkEnd w:id="294"/>
      <w:r w:rsidRPr="00EA5FA7">
        <w:rPr>
          <w:rFonts w:eastAsia="Yu Mincho"/>
        </w:rPr>
        <w:t>8.1</w:t>
      </w:r>
      <w:r w:rsidRPr="00EA5FA7">
        <w:rPr>
          <w:rFonts w:eastAsia="Yu Mincho"/>
        </w:rPr>
        <w:tab/>
        <w:t>List of F1AP Elementary procedure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30B72470" w14:textId="77777777" w:rsidR="008D3D52" w:rsidRPr="00EA5FA7" w:rsidRDefault="008D3D52" w:rsidP="008D3D52">
      <w:pPr>
        <w:widowControl w:val="0"/>
        <w:rPr>
          <w:rFonts w:eastAsia="Yu Mincho"/>
        </w:rPr>
      </w:pPr>
      <w:r w:rsidRPr="00EA5FA7">
        <w:rPr>
          <w:rFonts w:eastAsia="Yu Mincho"/>
        </w:rPr>
        <w:t>In the following tables, all EPs are divided into Class 1 and Class 2 EPs (see subclause 3.1 for explanation of the different classes):</w:t>
      </w:r>
    </w:p>
    <w:p w14:paraId="7CFDB613" w14:textId="77777777" w:rsidR="008D3D52" w:rsidRPr="00EA5FA7" w:rsidRDefault="008D3D52" w:rsidP="008D3D52">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8D3D52" w:rsidRPr="00EA5FA7" w14:paraId="0AA5828D" w14:textId="77777777" w:rsidTr="00345D46">
        <w:trPr>
          <w:cantSplit/>
          <w:tblHeader/>
        </w:trPr>
        <w:tc>
          <w:tcPr>
            <w:tcW w:w="1544" w:type="dxa"/>
            <w:vMerge w:val="restart"/>
          </w:tcPr>
          <w:p w14:paraId="2C3EEB7E" w14:textId="77777777" w:rsidR="008D3D52" w:rsidRPr="00EA5FA7" w:rsidRDefault="008D3D52" w:rsidP="00345D46">
            <w:pPr>
              <w:pStyle w:val="TAH"/>
              <w:keepNext w:val="0"/>
              <w:keepLines w:val="0"/>
              <w:widowControl w:val="0"/>
              <w:rPr>
                <w:rFonts w:eastAsia="Yu Mincho"/>
              </w:rPr>
            </w:pPr>
            <w:r w:rsidRPr="00EA5FA7">
              <w:rPr>
                <w:rFonts w:eastAsia="Yu Mincho"/>
              </w:rPr>
              <w:t>Elementary Procedure</w:t>
            </w:r>
          </w:p>
        </w:tc>
        <w:tc>
          <w:tcPr>
            <w:tcW w:w="2108" w:type="dxa"/>
            <w:vMerge w:val="restart"/>
          </w:tcPr>
          <w:p w14:paraId="04DD0C88" w14:textId="77777777" w:rsidR="008D3D52" w:rsidRPr="00EA5FA7" w:rsidRDefault="008D3D52" w:rsidP="00345D46">
            <w:pPr>
              <w:pStyle w:val="TAH"/>
              <w:keepNext w:val="0"/>
              <w:keepLines w:val="0"/>
              <w:widowControl w:val="0"/>
              <w:rPr>
                <w:rFonts w:eastAsia="Yu Mincho"/>
              </w:rPr>
            </w:pPr>
            <w:r w:rsidRPr="00EA5FA7">
              <w:rPr>
                <w:rFonts w:eastAsia="Yu Mincho"/>
              </w:rPr>
              <w:t>Initiating Message</w:t>
            </w:r>
          </w:p>
        </w:tc>
        <w:tc>
          <w:tcPr>
            <w:tcW w:w="2286" w:type="dxa"/>
          </w:tcPr>
          <w:p w14:paraId="2F366306" w14:textId="77777777" w:rsidR="008D3D52" w:rsidRPr="00EA5FA7" w:rsidRDefault="008D3D52" w:rsidP="00345D46">
            <w:pPr>
              <w:pStyle w:val="TAH"/>
              <w:keepNext w:val="0"/>
              <w:keepLines w:val="0"/>
              <w:widowControl w:val="0"/>
              <w:rPr>
                <w:rFonts w:eastAsia="Yu Mincho"/>
              </w:rPr>
            </w:pPr>
            <w:r w:rsidRPr="00EA5FA7">
              <w:rPr>
                <w:rFonts w:eastAsia="Yu Mincho"/>
              </w:rPr>
              <w:t>Successful Outcome</w:t>
            </w:r>
          </w:p>
        </w:tc>
        <w:tc>
          <w:tcPr>
            <w:tcW w:w="2534" w:type="dxa"/>
          </w:tcPr>
          <w:p w14:paraId="548197B3" w14:textId="77777777" w:rsidR="008D3D52" w:rsidRPr="00EA5FA7" w:rsidRDefault="008D3D52" w:rsidP="00345D46">
            <w:pPr>
              <w:pStyle w:val="TAH"/>
              <w:keepNext w:val="0"/>
              <w:keepLines w:val="0"/>
              <w:widowControl w:val="0"/>
              <w:rPr>
                <w:rFonts w:eastAsia="Yu Mincho"/>
              </w:rPr>
            </w:pPr>
            <w:r w:rsidRPr="00EA5FA7">
              <w:rPr>
                <w:rFonts w:eastAsia="Yu Mincho"/>
              </w:rPr>
              <w:t>Unsuccessful Outcome</w:t>
            </w:r>
          </w:p>
        </w:tc>
      </w:tr>
      <w:tr w:rsidR="008D3D52" w:rsidRPr="00EA5FA7" w14:paraId="6AE9372B" w14:textId="77777777" w:rsidTr="00345D46">
        <w:trPr>
          <w:cantSplit/>
          <w:tblHeader/>
        </w:trPr>
        <w:tc>
          <w:tcPr>
            <w:tcW w:w="1544" w:type="dxa"/>
            <w:vMerge/>
          </w:tcPr>
          <w:p w14:paraId="0A8E0A82" w14:textId="77777777" w:rsidR="008D3D52" w:rsidRPr="00EA5FA7" w:rsidRDefault="008D3D52" w:rsidP="00345D46">
            <w:pPr>
              <w:pStyle w:val="TAH"/>
              <w:keepNext w:val="0"/>
              <w:keepLines w:val="0"/>
              <w:widowControl w:val="0"/>
              <w:rPr>
                <w:rFonts w:eastAsia="Yu Mincho"/>
              </w:rPr>
            </w:pPr>
          </w:p>
        </w:tc>
        <w:tc>
          <w:tcPr>
            <w:tcW w:w="2108" w:type="dxa"/>
            <w:vMerge/>
          </w:tcPr>
          <w:p w14:paraId="0635C1F2" w14:textId="77777777" w:rsidR="008D3D52" w:rsidRPr="00EA5FA7" w:rsidRDefault="008D3D52" w:rsidP="00345D46">
            <w:pPr>
              <w:pStyle w:val="TAH"/>
              <w:keepNext w:val="0"/>
              <w:keepLines w:val="0"/>
              <w:widowControl w:val="0"/>
              <w:rPr>
                <w:rFonts w:eastAsia="Yu Mincho"/>
              </w:rPr>
            </w:pPr>
          </w:p>
        </w:tc>
        <w:tc>
          <w:tcPr>
            <w:tcW w:w="2286" w:type="dxa"/>
          </w:tcPr>
          <w:p w14:paraId="575E148A" w14:textId="77777777" w:rsidR="008D3D52" w:rsidRPr="00EA5FA7" w:rsidRDefault="008D3D52" w:rsidP="00345D46">
            <w:pPr>
              <w:pStyle w:val="TAH"/>
              <w:keepNext w:val="0"/>
              <w:keepLines w:val="0"/>
              <w:widowControl w:val="0"/>
              <w:rPr>
                <w:rFonts w:eastAsia="Yu Mincho"/>
              </w:rPr>
            </w:pPr>
            <w:r w:rsidRPr="00EA5FA7">
              <w:rPr>
                <w:rFonts w:eastAsia="Yu Mincho"/>
              </w:rPr>
              <w:t>Response message</w:t>
            </w:r>
          </w:p>
        </w:tc>
        <w:tc>
          <w:tcPr>
            <w:tcW w:w="2534" w:type="dxa"/>
          </w:tcPr>
          <w:p w14:paraId="4F46D1BE" w14:textId="77777777" w:rsidR="008D3D52" w:rsidRPr="00EA5FA7" w:rsidRDefault="008D3D52" w:rsidP="00345D46">
            <w:pPr>
              <w:pStyle w:val="TAH"/>
              <w:keepNext w:val="0"/>
              <w:keepLines w:val="0"/>
              <w:widowControl w:val="0"/>
              <w:rPr>
                <w:rFonts w:eastAsia="Yu Mincho"/>
              </w:rPr>
            </w:pPr>
            <w:r w:rsidRPr="00EA5FA7">
              <w:rPr>
                <w:rFonts w:eastAsia="Yu Mincho"/>
              </w:rPr>
              <w:t>Response message</w:t>
            </w:r>
          </w:p>
        </w:tc>
      </w:tr>
      <w:tr w:rsidR="008D3D52" w:rsidRPr="00EA5FA7" w14:paraId="5FB06F9A" w14:textId="77777777" w:rsidTr="00345D46">
        <w:trPr>
          <w:cantSplit/>
        </w:trPr>
        <w:tc>
          <w:tcPr>
            <w:tcW w:w="1544" w:type="dxa"/>
          </w:tcPr>
          <w:p w14:paraId="0FF661F6" w14:textId="77777777" w:rsidR="008D3D52" w:rsidRPr="00EA5FA7" w:rsidRDefault="008D3D52" w:rsidP="00345D46">
            <w:pPr>
              <w:pStyle w:val="TAL"/>
              <w:keepNext w:val="0"/>
              <w:keepLines w:val="0"/>
              <w:widowControl w:val="0"/>
              <w:rPr>
                <w:rFonts w:eastAsia="Yu Mincho"/>
              </w:rPr>
            </w:pPr>
            <w:r w:rsidRPr="00EA5FA7">
              <w:rPr>
                <w:rFonts w:eastAsia="Yu Mincho"/>
              </w:rPr>
              <w:t>Reset</w:t>
            </w:r>
          </w:p>
        </w:tc>
        <w:tc>
          <w:tcPr>
            <w:tcW w:w="2108" w:type="dxa"/>
          </w:tcPr>
          <w:p w14:paraId="7A18DF39" w14:textId="77777777" w:rsidR="008D3D52" w:rsidRPr="00EA5FA7" w:rsidRDefault="008D3D52" w:rsidP="00345D46">
            <w:pPr>
              <w:pStyle w:val="TAL"/>
              <w:keepNext w:val="0"/>
              <w:keepLines w:val="0"/>
              <w:widowControl w:val="0"/>
              <w:rPr>
                <w:rFonts w:eastAsia="Yu Mincho"/>
              </w:rPr>
            </w:pPr>
            <w:r w:rsidRPr="00EA5FA7">
              <w:rPr>
                <w:rFonts w:eastAsia="Yu Mincho"/>
              </w:rPr>
              <w:t>RESET</w:t>
            </w:r>
          </w:p>
        </w:tc>
        <w:tc>
          <w:tcPr>
            <w:tcW w:w="2286" w:type="dxa"/>
          </w:tcPr>
          <w:p w14:paraId="27388B24" w14:textId="77777777" w:rsidR="008D3D52" w:rsidRPr="00EA5FA7" w:rsidRDefault="008D3D52" w:rsidP="00345D46">
            <w:pPr>
              <w:pStyle w:val="TAL"/>
              <w:keepNext w:val="0"/>
              <w:keepLines w:val="0"/>
              <w:widowControl w:val="0"/>
              <w:rPr>
                <w:rFonts w:eastAsia="Yu Mincho"/>
              </w:rPr>
            </w:pPr>
            <w:r w:rsidRPr="00EA5FA7">
              <w:rPr>
                <w:rFonts w:eastAsia="Yu Mincho"/>
              </w:rPr>
              <w:t>RESET ACKNOWLEDGE</w:t>
            </w:r>
          </w:p>
        </w:tc>
        <w:tc>
          <w:tcPr>
            <w:tcW w:w="2534" w:type="dxa"/>
          </w:tcPr>
          <w:p w14:paraId="3F3E9A40" w14:textId="77777777" w:rsidR="008D3D52" w:rsidRPr="00EA5FA7" w:rsidRDefault="008D3D52" w:rsidP="00345D46">
            <w:pPr>
              <w:pStyle w:val="TAL"/>
              <w:keepNext w:val="0"/>
              <w:keepLines w:val="0"/>
              <w:widowControl w:val="0"/>
              <w:rPr>
                <w:rFonts w:eastAsia="Yu Mincho"/>
              </w:rPr>
            </w:pPr>
          </w:p>
        </w:tc>
      </w:tr>
      <w:tr w:rsidR="008D3D52" w:rsidRPr="00EA5FA7" w14:paraId="67C44623" w14:textId="77777777" w:rsidTr="00345D46">
        <w:trPr>
          <w:cantSplit/>
        </w:trPr>
        <w:tc>
          <w:tcPr>
            <w:tcW w:w="1544" w:type="dxa"/>
          </w:tcPr>
          <w:p w14:paraId="0EB6456F" w14:textId="77777777" w:rsidR="008D3D52" w:rsidRPr="00EA5FA7" w:rsidRDefault="008D3D52" w:rsidP="00345D46">
            <w:pPr>
              <w:pStyle w:val="TAL"/>
              <w:keepNext w:val="0"/>
              <w:keepLines w:val="0"/>
              <w:widowControl w:val="0"/>
              <w:rPr>
                <w:rFonts w:eastAsia="Yu Mincho"/>
              </w:rPr>
            </w:pPr>
            <w:r w:rsidRPr="00EA5FA7">
              <w:rPr>
                <w:rFonts w:eastAsia="Yu Mincho"/>
              </w:rPr>
              <w:t>F1 Setup</w:t>
            </w:r>
          </w:p>
        </w:tc>
        <w:tc>
          <w:tcPr>
            <w:tcW w:w="2108" w:type="dxa"/>
          </w:tcPr>
          <w:p w14:paraId="019268AD" w14:textId="77777777" w:rsidR="008D3D52" w:rsidRPr="00EA5FA7" w:rsidRDefault="008D3D52" w:rsidP="00345D46">
            <w:pPr>
              <w:pStyle w:val="TAL"/>
              <w:keepNext w:val="0"/>
              <w:keepLines w:val="0"/>
              <w:widowControl w:val="0"/>
              <w:rPr>
                <w:rFonts w:eastAsia="Yu Mincho"/>
              </w:rPr>
            </w:pPr>
            <w:r w:rsidRPr="00EA5FA7">
              <w:rPr>
                <w:rFonts w:eastAsia="Yu Mincho"/>
              </w:rPr>
              <w:t>F1 SETUP REQUEST</w:t>
            </w:r>
          </w:p>
        </w:tc>
        <w:tc>
          <w:tcPr>
            <w:tcW w:w="2286" w:type="dxa"/>
          </w:tcPr>
          <w:p w14:paraId="68C674E9" w14:textId="77777777" w:rsidR="008D3D52" w:rsidRPr="00EA5FA7" w:rsidRDefault="008D3D52" w:rsidP="00345D46">
            <w:pPr>
              <w:pStyle w:val="TAL"/>
              <w:keepNext w:val="0"/>
              <w:keepLines w:val="0"/>
              <w:widowControl w:val="0"/>
              <w:rPr>
                <w:rFonts w:eastAsia="Yu Mincho"/>
              </w:rPr>
            </w:pPr>
            <w:r w:rsidRPr="00EA5FA7">
              <w:rPr>
                <w:rFonts w:eastAsia="Yu Mincho"/>
              </w:rPr>
              <w:t>F1 SETUP RESPONSE</w:t>
            </w:r>
          </w:p>
        </w:tc>
        <w:tc>
          <w:tcPr>
            <w:tcW w:w="2534" w:type="dxa"/>
          </w:tcPr>
          <w:p w14:paraId="207FF41A" w14:textId="77777777" w:rsidR="008D3D52" w:rsidRPr="00EA5FA7" w:rsidRDefault="008D3D52" w:rsidP="00345D46">
            <w:pPr>
              <w:pStyle w:val="TAL"/>
              <w:keepNext w:val="0"/>
              <w:keepLines w:val="0"/>
              <w:widowControl w:val="0"/>
              <w:rPr>
                <w:rFonts w:eastAsia="Yu Mincho"/>
              </w:rPr>
            </w:pPr>
            <w:r w:rsidRPr="00EA5FA7">
              <w:rPr>
                <w:rFonts w:eastAsia="Yu Mincho"/>
              </w:rPr>
              <w:t>F1 SETUP FAILURE</w:t>
            </w:r>
          </w:p>
        </w:tc>
      </w:tr>
      <w:tr w:rsidR="008D3D52" w:rsidRPr="004D241D" w14:paraId="284FD0F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6FC38B7F" w14:textId="77777777" w:rsidR="008D3D52" w:rsidRPr="00EA5FA7" w:rsidRDefault="008D3D52" w:rsidP="00345D46">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BCB7EB9" w14:textId="77777777" w:rsidR="008D3D52" w:rsidRPr="00EA5FA7" w:rsidRDefault="008D3D52" w:rsidP="00345D46">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8C95527" w14:textId="77777777" w:rsidR="008D3D52" w:rsidRPr="00EA5FA7" w:rsidRDefault="008D3D52" w:rsidP="00345D46">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ED479C2"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CONFIGURATION UPDATE FAILURE</w:t>
            </w:r>
          </w:p>
        </w:tc>
      </w:tr>
      <w:tr w:rsidR="008D3D52" w:rsidRPr="00EA5FA7" w14:paraId="67C00F6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9110E4B"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E5E164F"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3A8A9DFB"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72DB7262" w14:textId="77777777" w:rsidR="008D3D52" w:rsidRPr="00EA5FA7" w:rsidRDefault="008D3D52" w:rsidP="00345D46">
            <w:pPr>
              <w:pStyle w:val="TAL"/>
              <w:keepNext w:val="0"/>
              <w:keepLines w:val="0"/>
              <w:widowControl w:val="0"/>
              <w:rPr>
                <w:rFonts w:eastAsia="Yu Mincho"/>
              </w:rPr>
            </w:pPr>
            <w:r w:rsidRPr="00EA5FA7">
              <w:rPr>
                <w:rFonts w:eastAsia="Yu Mincho"/>
              </w:rPr>
              <w:t>GNB-CU CONFIGURATION UPDATE FAILURE</w:t>
            </w:r>
          </w:p>
        </w:tc>
      </w:tr>
      <w:tr w:rsidR="008D3D52" w:rsidRPr="00EA5FA7" w14:paraId="05A4CCB9"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E1B377C" w14:textId="77777777" w:rsidR="008D3D52" w:rsidRPr="00EA5FA7" w:rsidRDefault="008D3D52" w:rsidP="00345D46">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052C66D1" w14:textId="77777777" w:rsidR="008D3D52" w:rsidRPr="00EA5FA7" w:rsidRDefault="008D3D52" w:rsidP="00345D46">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13712071" w14:textId="77777777" w:rsidR="008D3D52" w:rsidRPr="00EA5FA7" w:rsidRDefault="008D3D52" w:rsidP="00345D46">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5F65196" w14:textId="77777777" w:rsidR="008D3D52" w:rsidRPr="00EA5FA7" w:rsidRDefault="008D3D52" w:rsidP="00345D46">
            <w:pPr>
              <w:pStyle w:val="TAL"/>
              <w:keepNext w:val="0"/>
              <w:keepLines w:val="0"/>
              <w:widowControl w:val="0"/>
              <w:rPr>
                <w:rFonts w:eastAsia="Yu Mincho"/>
              </w:rPr>
            </w:pPr>
            <w:r w:rsidRPr="00EA5FA7">
              <w:rPr>
                <w:rFonts w:eastAsia="Yu Mincho"/>
              </w:rPr>
              <w:t>UE CONTEXT SETUP FAILURE</w:t>
            </w:r>
          </w:p>
        </w:tc>
      </w:tr>
      <w:tr w:rsidR="008D3D52" w:rsidRPr="00EA5FA7" w14:paraId="14FBEDD9"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E4E97F8"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4828D8DD"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21472F8"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458B8862" w14:textId="77777777" w:rsidR="008D3D52" w:rsidRPr="00EA5FA7" w:rsidRDefault="008D3D52" w:rsidP="00345D46">
            <w:pPr>
              <w:pStyle w:val="TAL"/>
              <w:keepNext w:val="0"/>
              <w:keepLines w:val="0"/>
              <w:widowControl w:val="0"/>
              <w:rPr>
                <w:rFonts w:eastAsia="Yu Mincho"/>
              </w:rPr>
            </w:pPr>
          </w:p>
        </w:tc>
      </w:tr>
      <w:tr w:rsidR="008D3D52" w:rsidRPr="00EA5FA7" w14:paraId="088AEB1D"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FE053EF"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 xml:space="preserve">UE </w:t>
            </w:r>
            <w:proofErr w:type="spellStart"/>
            <w:r w:rsidRPr="0009701E">
              <w:rPr>
                <w:rFonts w:eastAsia="Yu Mincho"/>
                <w:lang w:val="fr-FR"/>
              </w:rPr>
              <w:t>Context</w:t>
            </w:r>
            <w:proofErr w:type="spellEnd"/>
            <w:r w:rsidRPr="0009701E">
              <w:rPr>
                <w:rFonts w:eastAsia="Yu Mincho"/>
                <w:lang w:val="fr-FR"/>
              </w:rPr>
              <w:t xml:space="preserve"> Modification (gNB-CU </w:t>
            </w:r>
            <w:proofErr w:type="spellStart"/>
            <w:r w:rsidRPr="0009701E">
              <w:rPr>
                <w:rFonts w:eastAsia="Yu Mincho"/>
                <w:lang w:val="fr-FR"/>
              </w:rPr>
              <w:t>initiated</w:t>
            </w:r>
            <w:proofErr w:type="spellEnd"/>
            <w:r w:rsidRPr="0009701E">
              <w:rPr>
                <w:rFonts w:eastAsia="Yu Mincho"/>
                <w:lang w:val="fr-FR"/>
              </w:rPr>
              <w:t>)</w:t>
            </w:r>
          </w:p>
        </w:tc>
        <w:tc>
          <w:tcPr>
            <w:tcW w:w="2108" w:type="dxa"/>
            <w:tcBorders>
              <w:top w:val="single" w:sz="6" w:space="0" w:color="000000"/>
              <w:left w:val="single" w:sz="6" w:space="0" w:color="000000"/>
              <w:bottom w:val="single" w:sz="6" w:space="0" w:color="000000"/>
              <w:right w:val="single" w:sz="6" w:space="0" w:color="000000"/>
            </w:tcBorders>
          </w:tcPr>
          <w:p w14:paraId="7C00B0D7"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418D3113"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0A0813D"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FAILURE</w:t>
            </w:r>
          </w:p>
        </w:tc>
      </w:tr>
      <w:tr w:rsidR="008D3D52" w:rsidRPr="00EA5FA7" w14:paraId="669EE4E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46A64DE"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10AC6E5F"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4212DE32" w14:textId="77777777" w:rsidR="008D3D52" w:rsidRPr="00EA5FA7" w:rsidRDefault="008D3D52" w:rsidP="00345D46">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8E2FA08" w14:textId="77777777" w:rsidR="008D3D52" w:rsidRPr="00EA5FA7" w:rsidRDefault="008D3D52" w:rsidP="00345D46">
            <w:pPr>
              <w:pStyle w:val="TAL"/>
              <w:keepNext w:val="0"/>
              <w:keepLines w:val="0"/>
              <w:widowControl w:val="0"/>
              <w:rPr>
                <w:rFonts w:eastAsia="Yu Mincho"/>
              </w:rPr>
            </w:pPr>
            <w:r w:rsidRPr="00EA5FA7">
              <w:rPr>
                <w:lang w:eastAsia="zh-CN"/>
              </w:rPr>
              <w:t>UE CONTEXT MODIFICATION REFUSE</w:t>
            </w:r>
          </w:p>
        </w:tc>
      </w:tr>
      <w:tr w:rsidR="008D3D52" w:rsidRPr="00EA5FA7" w14:paraId="0DE127E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8BFCC73" w14:textId="77777777" w:rsidR="008D3D52" w:rsidRPr="00EA5FA7" w:rsidRDefault="008D3D52" w:rsidP="00345D46">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71135EDF" w14:textId="77777777" w:rsidR="008D3D52" w:rsidRPr="00EA5FA7" w:rsidRDefault="008D3D52" w:rsidP="00345D46">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0F2B7E09" w14:textId="77777777" w:rsidR="008D3D52" w:rsidRPr="00EA5FA7" w:rsidRDefault="008D3D52" w:rsidP="00345D46">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128EDDD6" w14:textId="77777777" w:rsidR="008D3D52" w:rsidRPr="00EA5FA7" w:rsidRDefault="008D3D52" w:rsidP="00345D46">
            <w:pPr>
              <w:pStyle w:val="TAL"/>
              <w:keepNext w:val="0"/>
              <w:keepLines w:val="0"/>
              <w:widowControl w:val="0"/>
              <w:rPr>
                <w:rFonts w:eastAsia="Yu Mincho"/>
              </w:rPr>
            </w:pPr>
          </w:p>
        </w:tc>
      </w:tr>
      <w:tr w:rsidR="008D3D52" w:rsidRPr="00EA5FA7" w14:paraId="603AE3C2"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1C53FA9" w14:textId="77777777" w:rsidR="008D3D52" w:rsidRPr="00EA5FA7" w:rsidRDefault="008D3D52" w:rsidP="00345D46">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5727EF57" w14:textId="77777777" w:rsidR="008D3D52" w:rsidRPr="00EA5FA7" w:rsidRDefault="008D3D52" w:rsidP="00345D46">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3215B83E" w14:textId="77777777" w:rsidR="008D3D52" w:rsidRPr="00EA5FA7" w:rsidRDefault="008D3D52" w:rsidP="00345D46">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064A01FC" w14:textId="77777777" w:rsidR="008D3D52" w:rsidRPr="00EA5FA7" w:rsidRDefault="008D3D52" w:rsidP="00345D46">
            <w:pPr>
              <w:pStyle w:val="TAL"/>
              <w:keepNext w:val="0"/>
              <w:keepLines w:val="0"/>
              <w:widowControl w:val="0"/>
              <w:rPr>
                <w:rFonts w:eastAsia="Yu Mincho"/>
              </w:rPr>
            </w:pPr>
          </w:p>
        </w:tc>
      </w:tr>
      <w:tr w:rsidR="008D3D52" w:rsidRPr="004D241D" w14:paraId="2D7D88EA"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E4060B1" w14:textId="77777777" w:rsidR="008D3D52" w:rsidRPr="00EA5FA7" w:rsidRDefault="008D3D52" w:rsidP="00345D46">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6CA50A0" w14:textId="77777777" w:rsidR="008D3D52" w:rsidRPr="0009701E" w:rsidRDefault="008D3D52" w:rsidP="00345D46">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6A83DA4C" w14:textId="77777777" w:rsidR="008D3D52" w:rsidRPr="0009701E" w:rsidRDefault="008D3D52" w:rsidP="00345D46">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5F5A7D15" w14:textId="77777777" w:rsidR="008D3D52" w:rsidRPr="0009701E" w:rsidRDefault="008D3D52" w:rsidP="00345D46">
            <w:pPr>
              <w:pStyle w:val="TAL"/>
              <w:keepNext w:val="0"/>
              <w:keepLines w:val="0"/>
              <w:widowControl w:val="0"/>
              <w:rPr>
                <w:rFonts w:eastAsia="Yu Mincho"/>
                <w:lang w:val="fr-FR"/>
              </w:rPr>
            </w:pPr>
          </w:p>
        </w:tc>
      </w:tr>
      <w:tr w:rsidR="008D3D52" w:rsidRPr="00EA5FA7" w14:paraId="01B7D677"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3FA3D44" w14:textId="77777777" w:rsidR="008D3D52" w:rsidRPr="00EA5FA7" w:rsidDel="005C1E01" w:rsidRDefault="008D3D52" w:rsidP="00345D46">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720D45BF" w14:textId="77777777" w:rsidR="008D3D52" w:rsidRPr="00EA5FA7" w:rsidRDefault="008D3D52" w:rsidP="00345D46">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0239ADBF" w14:textId="77777777" w:rsidR="008D3D52" w:rsidRPr="00EA5FA7" w:rsidRDefault="008D3D52" w:rsidP="00345D46">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79CB2783" w14:textId="77777777" w:rsidR="008D3D52" w:rsidRPr="00EA5FA7" w:rsidRDefault="008D3D52" w:rsidP="00345D46">
            <w:pPr>
              <w:pStyle w:val="TAL"/>
              <w:keepNext w:val="0"/>
              <w:keepLines w:val="0"/>
              <w:widowControl w:val="0"/>
              <w:rPr>
                <w:rFonts w:eastAsia="Yu Mincho"/>
              </w:rPr>
            </w:pPr>
            <w:r>
              <w:t>F1 REMOVAL</w:t>
            </w:r>
            <w:r w:rsidRPr="004428BA">
              <w:t xml:space="preserve"> FAILURE</w:t>
            </w:r>
          </w:p>
        </w:tc>
      </w:tr>
      <w:tr w:rsidR="008D3D52" w:rsidRPr="00EA5FA7" w14:paraId="519590C4"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4AB3FD1" w14:textId="77777777" w:rsidR="008D3D52" w:rsidRPr="00842395" w:rsidRDefault="008D3D52" w:rsidP="00345D46">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38BBEB54" w14:textId="77777777" w:rsidR="008D3D52" w:rsidRDefault="008D3D52" w:rsidP="00345D46">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C3FBB0B" w14:textId="77777777" w:rsidR="008D3D52" w:rsidRDefault="008D3D52" w:rsidP="00345D46">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53F74EC4" w14:textId="77777777" w:rsidR="008D3D52" w:rsidRDefault="008D3D52" w:rsidP="00345D46">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8D3D52" w:rsidRPr="004D241D" w14:paraId="3F877930"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1DF87B1" w14:textId="77777777" w:rsidR="008D3D52" w:rsidRPr="00842395" w:rsidRDefault="008D3D52" w:rsidP="00345D46">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27657EFF" w14:textId="77777777" w:rsidR="008D3D52" w:rsidRDefault="008D3D52" w:rsidP="00345D46">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7BC5D37A" w14:textId="77777777" w:rsidR="008D3D52" w:rsidRDefault="008D3D52" w:rsidP="00345D46">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F4EDD2A" w14:textId="77777777" w:rsidR="008D3D52" w:rsidRPr="00BF4650" w:rsidRDefault="008D3D52" w:rsidP="00345D46">
            <w:pPr>
              <w:pStyle w:val="TAL"/>
              <w:keepNext w:val="0"/>
              <w:keepLines w:val="0"/>
              <w:widowControl w:val="0"/>
              <w:rPr>
                <w:lang w:val="fr-FR"/>
              </w:rPr>
            </w:pPr>
            <w:r w:rsidRPr="0009701E">
              <w:rPr>
                <w:rFonts w:cs="Arial"/>
                <w:szCs w:val="22"/>
                <w:lang w:val="fr-FR" w:eastAsia="zh-CN"/>
              </w:rPr>
              <w:t>GNB-DU RESOURCE CONFIGURATION FAILURE</w:t>
            </w:r>
          </w:p>
        </w:tc>
      </w:tr>
      <w:tr w:rsidR="008D3D52" w:rsidRPr="00EA5FA7" w14:paraId="3254C3A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B40F3B0" w14:textId="77777777" w:rsidR="008D3D52" w:rsidRPr="00842395" w:rsidRDefault="008D3D52" w:rsidP="00345D46">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5D18B32" w14:textId="77777777" w:rsidR="008D3D52" w:rsidRDefault="008D3D52" w:rsidP="00345D46">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22D5B1FE" w14:textId="77777777" w:rsidR="008D3D52" w:rsidRDefault="008D3D52" w:rsidP="00345D46">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7B1A12EB" w14:textId="77777777" w:rsidR="008D3D52" w:rsidRDefault="008D3D52" w:rsidP="00345D46">
            <w:pPr>
              <w:pStyle w:val="TAL"/>
              <w:keepNext w:val="0"/>
              <w:keepLines w:val="0"/>
              <w:widowControl w:val="0"/>
            </w:pPr>
            <w:r>
              <w:rPr>
                <w:rFonts w:cs="Arial"/>
              </w:rPr>
              <w:t>I</w:t>
            </w:r>
            <w:r w:rsidRPr="00446A8F">
              <w:rPr>
                <w:rFonts w:cs="Arial"/>
              </w:rPr>
              <w:t>AB TNL ADDRESS FAILURE</w:t>
            </w:r>
          </w:p>
        </w:tc>
      </w:tr>
      <w:tr w:rsidR="008D3D52" w:rsidRPr="00EA5FA7" w14:paraId="67421AA0"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8E37286" w14:textId="77777777" w:rsidR="008D3D52" w:rsidRPr="00842395" w:rsidRDefault="008D3D52" w:rsidP="00345D46">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8AD851A" w14:textId="77777777" w:rsidR="008D3D52" w:rsidRDefault="008D3D52" w:rsidP="00345D46">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43D80B30" w14:textId="77777777" w:rsidR="008D3D52" w:rsidRDefault="008D3D52" w:rsidP="00345D46">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2321AFC" w14:textId="77777777" w:rsidR="008D3D52" w:rsidRDefault="008D3D52" w:rsidP="00345D46">
            <w:pPr>
              <w:pStyle w:val="TAL"/>
              <w:keepNext w:val="0"/>
              <w:keepLines w:val="0"/>
              <w:widowControl w:val="0"/>
            </w:pPr>
            <w:r>
              <w:rPr>
                <w:rFonts w:hint="eastAsia"/>
                <w:lang w:eastAsia="zh-CN"/>
              </w:rPr>
              <w:t>I</w:t>
            </w:r>
            <w:r>
              <w:rPr>
                <w:lang w:eastAsia="zh-CN"/>
              </w:rPr>
              <w:t>AB UP CONFIGURATION UPDATE FAILURE</w:t>
            </w:r>
          </w:p>
        </w:tc>
      </w:tr>
      <w:tr w:rsidR="008D3D52" w:rsidRPr="00EA5FA7" w14:paraId="6B4C858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6E04473C" w14:textId="77777777" w:rsidR="008D3D52" w:rsidRPr="00842395" w:rsidRDefault="008D3D52" w:rsidP="00345D46">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352DC434" w14:textId="77777777" w:rsidR="008D3D52" w:rsidRDefault="008D3D52" w:rsidP="00345D46">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37CCDF06" w14:textId="77777777" w:rsidR="008D3D52" w:rsidRDefault="008D3D52" w:rsidP="00345D46">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94C4BE" w14:textId="77777777" w:rsidR="008D3D52" w:rsidRDefault="008D3D52" w:rsidP="00345D46">
            <w:pPr>
              <w:pStyle w:val="TAL"/>
              <w:keepNext w:val="0"/>
              <w:keepLines w:val="0"/>
              <w:widowControl w:val="0"/>
            </w:pPr>
            <w:r w:rsidRPr="00AA5DA2">
              <w:rPr>
                <w:lang w:eastAsia="ja-JP"/>
              </w:rPr>
              <w:t>RESOURCE STATUS FAILURE</w:t>
            </w:r>
          </w:p>
        </w:tc>
      </w:tr>
      <w:tr w:rsidR="008D3D52" w:rsidRPr="00EA5FA7" w14:paraId="048AD12F"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1AAE048" w14:textId="77777777" w:rsidR="008D3D52" w:rsidRPr="00842395" w:rsidRDefault="008D3D52" w:rsidP="00345D46">
            <w:pPr>
              <w:pStyle w:val="TAL"/>
              <w:keepNext w:val="0"/>
              <w:keepLines w:val="0"/>
              <w:widowControl w:val="0"/>
              <w:rPr>
                <w:rFonts w:cs="Arial"/>
              </w:rPr>
            </w:pPr>
            <w:r w:rsidRPr="00AE744A">
              <w:rPr>
                <w:lang w:eastAsia="ja-JP"/>
              </w:rPr>
              <w:lastRenderedPageBreak/>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436B275D" w14:textId="77777777" w:rsidR="008D3D52" w:rsidRDefault="008D3D52" w:rsidP="00345D46">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00D1E259" w14:textId="77777777" w:rsidR="008D3D52" w:rsidRDefault="008D3D52" w:rsidP="00345D46">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0EE50F5B" w14:textId="77777777" w:rsidR="008D3D52" w:rsidRDefault="008D3D52" w:rsidP="00345D46">
            <w:pPr>
              <w:pStyle w:val="TAL"/>
              <w:keepNext w:val="0"/>
              <w:keepLines w:val="0"/>
              <w:widowControl w:val="0"/>
            </w:pPr>
            <w:r w:rsidRPr="00AE744A">
              <w:rPr>
                <w:lang w:eastAsia="ja-JP"/>
              </w:rPr>
              <w:t>POSITIONING MEASUREMENT FAILURE</w:t>
            </w:r>
          </w:p>
        </w:tc>
      </w:tr>
      <w:tr w:rsidR="008D3D52" w:rsidRPr="00EA5FA7" w14:paraId="4B4A2561"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C879CC0" w14:textId="77777777" w:rsidR="008D3D52" w:rsidRPr="00842395" w:rsidRDefault="008D3D52" w:rsidP="00345D46">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59955B6F" w14:textId="77777777" w:rsidR="008D3D52" w:rsidRDefault="008D3D52" w:rsidP="00345D46">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51E1A636" w14:textId="77777777" w:rsidR="008D3D52" w:rsidRDefault="008D3D52" w:rsidP="00345D46">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58B24D3E" w14:textId="77777777" w:rsidR="008D3D52" w:rsidRDefault="008D3D52" w:rsidP="00345D46">
            <w:pPr>
              <w:pStyle w:val="TAL"/>
              <w:keepNext w:val="0"/>
              <w:keepLines w:val="0"/>
              <w:widowControl w:val="0"/>
            </w:pPr>
            <w:r w:rsidRPr="00AE744A">
              <w:rPr>
                <w:lang w:eastAsia="ja-JP"/>
              </w:rPr>
              <w:t>POSITIONING INFORMATION FAILURE</w:t>
            </w:r>
          </w:p>
        </w:tc>
      </w:tr>
      <w:tr w:rsidR="008D3D52" w:rsidRPr="00EA5FA7" w14:paraId="538046F6"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688DC9E" w14:textId="77777777" w:rsidR="008D3D52" w:rsidRPr="00842395" w:rsidRDefault="008D3D52" w:rsidP="00345D46">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7B848631" w14:textId="77777777" w:rsidR="008D3D52" w:rsidRDefault="008D3D52" w:rsidP="00345D46">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261CFC1D" w14:textId="77777777" w:rsidR="008D3D52" w:rsidRDefault="008D3D52" w:rsidP="00345D46">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4100B72E" w14:textId="77777777" w:rsidR="008D3D52" w:rsidRDefault="008D3D52" w:rsidP="00345D46">
            <w:pPr>
              <w:pStyle w:val="TAL"/>
              <w:keepNext w:val="0"/>
              <w:keepLines w:val="0"/>
              <w:widowControl w:val="0"/>
            </w:pPr>
            <w:r>
              <w:rPr>
                <w:lang w:eastAsia="ja-JP"/>
              </w:rPr>
              <w:t>TRP INFORMATION FAILURE</w:t>
            </w:r>
          </w:p>
        </w:tc>
      </w:tr>
      <w:tr w:rsidR="008D3D52" w:rsidRPr="00EA5FA7" w14:paraId="5FAB90F1"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B2F30BE" w14:textId="77777777" w:rsidR="008D3D52" w:rsidRPr="00842395" w:rsidRDefault="008D3D52" w:rsidP="00345D46">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C6DE002" w14:textId="77777777" w:rsidR="008D3D52" w:rsidRDefault="008D3D52" w:rsidP="00345D46">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7E3797A5" w14:textId="77777777" w:rsidR="008D3D52" w:rsidRDefault="008D3D52" w:rsidP="00345D46">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35C19CDD" w14:textId="77777777" w:rsidR="008D3D52" w:rsidRDefault="008D3D52" w:rsidP="00345D46">
            <w:pPr>
              <w:pStyle w:val="TAL"/>
              <w:keepNext w:val="0"/>
              <w:keepLines w:val="0"/>
              <w:widowControl w:val="0"/>
            </w:pPr>
            <w:r>
              <w:rPr>
                <w:lang w:eastAsia="ja-JP"/>
              </w:rPr>
              <w:t>POSITIONING ACTIVATION FAILURE</w:t>
            </w:r>
          </w:p>
        </w:tc>
      </w:tr>
      <w:tr w:rsidR="008D3D52" w:rsidRPr="00EA5FA7" w14:paraId="43477E95"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3E45267" w14:textId="77777777" w:rsidR="008D3D52" w:rsidRPr="00842395" w:rsidRDefault="008D3D52" w:rsidP="00345D46">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93A25FC" w14:textId="77777777" w:rsidR="008D3D52" w:rsidRDefault="008D3D52" w:rsidP="00345D46">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46D03C51" w14:textId="77777777" w:rsidR="008D3D52" w:rsidRDefault="008D3D52" w:rsidP="00345D46">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3DA6CE5C" w14:textId="77777777" w:rsidR="008D3D52" w:rsidRDefault="008D3D52" w:rsidP="00345D46">
            <w:pPr>
              <w:pStyle w:val="TAL"/>
              <w:keepNext w:val="0"/>
              <w:keepLines w:val="0"/>
              <w:widowControl w:val="0"/>
            </w:pPr>
            <w:r w:rsidRPr="00707B3F">
              <w:rPr>
                <w:lang w:eastAsia="ja-JP"/>
              </w:rPr>
              <w:t>E-CID MEASUREMENT INITIATION FAILURE</w:t>
            </w:r>
          </w:p>
        </w:tc>
      </w:tr>
      <w:tr w:rsidR="008D3D52" w:rsidRPr="00EA5FA7" w14:paraId="267AFA8A"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28CFE7D5" w14:textId="77777777" w:rsidR="008D3D52" w:rsidRPr="00842395" w:rsidRDefault="008D3D52" w:rsidP="00345D46">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4AFD97B7" w14:textId="77777777" w:rsidR="008D3D52" w:rsidRDefault="008D3D52" w:rsidP="00345D46">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DB2304D" w14:textId="77777777" w:rsidR="008D3D52" w:rsidRDefault="008D3D52" w:rsidP="00345D46">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37F3FE99" w14:textId="77777777" w:rsidR="008D3D52" w:rsidRDefault="008D3D52" w:rsidP="00345D46">
            <w:pPr>
              <w:pStyle w:val="TAL"/>
              <w:keepNext w:val="0"/>
              <w:keepLines w:val="0"/>
              <w:widowControl w:val="0"/>
            </w:pPr>
            <w:r w:rsidRPr="00DA11D0">
              <w:rPr>
                <w:lang w:eastAsia="ja-JP"/>
              </w:rPr>
              <w:t>BROADCAST CONTEXT SETUP FAILURE</w:t>
            </w:r>
          </w:p>
        </w:tc>
      </w:tr>
      <w:tr w:rsidR="008D3D52" w:rsidRPr="00EA5FA7" w14:paraId="21E0D591"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56EA5A7F" w14:textId="77777777" w:rsidR="008D3D52" w:rsidRPr="00842395" w:rsidRDefault="008D3D52" w:rsidP="00345D46">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779E9638" w14:textId="77777777" w:rsidR="008D3D52" w:rsidRDefault="008D3D52" w:rsidP="00345D46">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9F5EB9D" w14:textId="77777777" w:rsidR="008D3D52" w:rsidRDefault="008D3D52" w:rsidP="00345D46">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0A5CB6E3" w14:textId="77777777" w:rsidR="008D3D52" w:rsidRDefault="008D3D52" w:rsidP="00345D46">
            <w:pPr>
              <w:pStyle w:val="TAL"/>
              <w:keepNext w:val="0"/>
              <w:keepLines w:val="0"/>
              <w:widowControl w:val="0"/>
            </w:pPr>
          </w:p>
        </w:tc>
      </w:tr>
      <w:tr w:rsidR="008D3D52" w:rsidRPr="00EA5FA7" w14:paraId="086DB297"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96DF0DE" w14:textId="77777777" w:rsidR="008D3D52" w:rsidRPr="00842395" w:rsidRDefault="008D3D52" w:rsidP="00345D46">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19BE62A5" w14:textId="77777777" w:rsidR="008D3D52" w:rsidRDefault="008D3D52" w:rsidP="00345D46">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7DB204B" w14:textId="77777777" w:rsidR="008D3D52" w:rsidRDefault="008D3D52" w:rsidP="00345D46">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C72BA9B" w14:textId="77777777" w:rsidR="008D3D52" w:rsidRDefault="008D3D52" w:rsidP="00345D46">
            <w:pPr>
              <w:pStyle w:val="TAL"/>
              <w:keepNext w:val="0"/>
              <w:keepLines w:val="0"/>
              <w:widowControl w:val="0"/>
            </w:pPr>
            <w:r w:rsidRPr="00DA11D0">
              <w:rPr>
                <w:lang w:eastAsia="ja-JP"/>
              </w:rPr>
              <w:t>BROADCAST CONTEXT MODIFICATION FAILURE</w:t>
            </w:r>
          </w:p>
        </w:tc>
      </w:tr>
      <w:tr w:rsidR="008D3D52" w:rsidRPr="00EA5FA7" w14:paraId="3DA6E82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368FC15" w14:textId="77777777" w:rsidR="008D3D52" w:rsidRPr="00842395" w:rsidRDefault="008D3D52" w:rsidP="00345D46">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1D9B986F" w14:textId="77777777" w:rsidR="008D3D52" w:rsidRDefault="008D3D52" w:rsidP="00345D46">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53395E4" w14:textId="77777777" w:rsidR="008D3D52" w:rsidRDefault="008D3D52" w:rsidP="00345D46">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570A352D" w14:textId="77777777" w:rsidR="008D3D52" w:rsidRDefault="008D3D52" w:rsidP="00345D46">
            <w:pPr>
              <w:pStyle w:val="TAL"/>
              <w:keepNext w:val="0"/>
              <w:keepLines w:val="0"/>
              <w:widowControl w:val="0"/>
            </w:pPr>
            <w:r w:rsidRPr="00DA11D0">
              <w:rPr>
                <w:lang w:eastAsia="ja-JP"/>
              </w:rPr>
              <w:t>MULTICAST CONTEXT SETUP FAILURE</w:t>
            </w:r>
          </w:p>
        </w:tc>
      </w:tr>
      <w:tr w:rsidR="008D3D52" w:rsidRPr="00EA5FA7" w14:paraId="56D68BBB"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4725BE3E" w14:textId="77777777" w:rsidR="008D3D52" w:rsidRPr="00842395" w:rsidRDefault="008D3D52" w:rsidP="00345D46">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0E003DB3" w14:textId="77777777" w:rsidR="008D3D52" w:rsidRDefault="008D3D52" w:rsidP="00345D46">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3A4BA217" w14:textId="77777777" w:rsidR="008D3D52" w:rsidRDefault="008D3D52" w:rsidP="00345D46">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029630B0" w14:textId="77777777" w:rsidR="008D3D52" w:rsidRDefault="008D3D52" w:rsidP="00345D46">
            <w:pPr>
              <w:pStyle w:val="TAL"/>
              <w:keepNext w:val="0"/>
              <w:keepLines w:val="0"/>
              <w:widowControl w:val="0"/>
            </w:pPr>
          </w:p>
        </w:tc>
      </w:tr>
      <w:tr w:rsidR="008D3D52" w:rsidRPr="00EA5FA7" w14:paraId="4DA310E4"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7FBB5CD3" w14:textId="77777777" w:rsidR="008D3D52" w:rsidRPr="00842395" w:rsidRDefault="008D3D52" w:rsidP="00345D46">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51E4FDF7" w14:textId="77777777" w:rsidR="008D3D52" w:rsidRDefault="008D3D52" w:rsidP="00345D46">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58EFDB8C" w14:textId="77777777" w:rsidR="008D3D52" w:rsidRDefault="008D3D52" w:rsidP="00345D46">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4C67C81" w14:textId="77777777" w:rsidR="008D3D52" w:rsidRDefault="008D3D52" w:rsidP="00345D46">
            <w:pPr>
              <w:pStyle w:val="TAL"/>
              <w:keepNext w:val="0"/>
              <w:keepLines w:val="0"/>
              <w:widowControl w:val="0"/>
            </w:pPr>
            <w:r w:rsidRPr="00DA11D0">
              <w:rPr>
                <w:lang w:eastAsia="ja-JP"/>
              </w:rPr>
              <w:t>MULTICAST CONTEXT MODIFICATION FAILURE</w:t>
            </w:r>
          </w:p>
        </w:tc>
      </w:tr>
      <w:tr w:rsidR="008D3D52" w:rsidRPr="00EA5FA7" w14:paraId="6807A7DA"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3CBE53B" w14:textId="77777777" w:rsidR="008D3D52" w:rsidRPr="00842395" w:rsidRDefault="008D3D52" w:rsidP="00345D46">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4025B936" w14:textId="77777777" w:rsidR="008D3D52" w:rsidRDefault="008D3D52" w:rsidP="00345D46">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023F2FFA" w14:textId="77777777" w:rsidR="008D3D52" w:rsidRDefault="008D3D52" w:rsidP="00345D46">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4D2037C0" w14:textId="77777777" w:rsidR="008D3D52" w:rsidRDefault="008D3D52" w:rsidP="00345D46">
            <w:pPr>
              <w:pStyle w:val="TAL"/>
              <w:keepNext w:val="0"/>
              <w:keepLines w:val="0"/>
              <w:widowControl w:val="0"/>
            </w:pPr>
            <w:r w:rsidRPr="00DA11D0">
              <w:rPr>
                <w:lang w:eastAsia="ja-JP"/>
              </w:rPr>
              <w:t>MULTICAST DISTRIBUTION SETUP FAILURE</w:t>
            </w:r>
          </w:p>
        </w:tc>
      </w:tr>
      <w:tr w:rsidR="008D3D52" w:rsidRPr="00EA5FA7" w14:paraId="2D257F85"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8BF44A5" w14:textId="77777777" w:rsidR="008D3D52" w:rsidRPr="00842395" w:rsidRDefault="008D3D52" w:rsidP="00345D46">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2CB91761" w14:textId="77777777" w:rsidR="008D3D52" w:rsidRDefault="008D3D52" w:rsidP="00345D46">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53C2A8DF" w14:textId="77777777" w:rsidR="008D3D52" w:rsidRDefault="008D3D52" w:rsidP="00345D46">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6DD55B89" w14:textId="77777777" w:rsidR="008D3D52" w:rsidRDefault="008D3D52" w:rsidP="00345D46">
            <w:pPr>
              <w:pStyle w:val="TAL"/>
              <w:keepNext w:val="0"/>
              <w:keepLines w:val="0"/>
              <w:widowControl w:val="0"/>
            </w:pPr>
          </w:p>
        </w:tc>
      </w:tr>
      <w:tr w:rsidR="008D3D52" w:rsidRPr="00EA5FA7" w14:paraId="227F768C"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1299E8C3" w14:textId="77777777" w:rsidR="008D3D52" w:rsidRPr="00842395" w:rsidRDefault="008D3D52" w:rsidP="00345D46">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35833358" w14:textId="77777777" w:rsidR="008D3D52" w:rsidRDefault="008D3D52" w:rsidP="00345D46">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05557AC8" w14:textId="77777777" w:rsidR="008D3D52" w:rsidRDefault="008D3D52" w:rsidP="00345D46">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3B540CE5" w14:textId="77777777" w:rsidR="008D3D52" w:rsidRDefault="008D3D52" w:rsidP="00345D46">
            <w:pPr>
              <w:pStyle w:val="TAL"/>
              <w:keepNext w:val="0"/>
              <w:keepLines w:val="0"/>
              <w:widowControl w:val="0"/>
            </w:pPr>
            <w:r w:rsidRPr="00D82E9E">
              <w:rPr>
                <w:lang w:eastAsia="ja-JP"/>
              </w:rPr>
              <w:t>PDC MEASUREMENT INITIATION FAILURE</w:t>
            </w:r>
          </w:p>
        </w:tc>
      </w:tr>
      <w:tr w:rsidR="008D3D52" w:rsidRPr="00EA5FA7" w14:paraId="0C245813"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EF3AC08" w14:textId="77777777" w:rsidR="008D3D52" w:rsidRPr="00842395" w:rsidRDefault="008D3D52" w:rsidP="00345D46">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351B7A36" w14:textId="77777777" w:rsidR="008D3D52" w:rsidRDefault="008D3D52" w:rsidP="00345D46">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A2C3225" w14:textId="77777777" w:rsidR="008D3D52" w:rsidRDefault="008D3D52" w:rsidP="00345D46">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C8CAF0E" w14:textId="77777777" w:rsidR="008D3D52" w:rsidRDefault="008D3D52" w:rsidP="00345D46">
            <w:pPr>
              <w:pStyle w:val="TAL"/>
              <w:keepNext w:val="0"/>
              <w:keepLines w:val="0"/>
              <w:widowControl w:val="0"/>
            </w:pPr>
            <w:r w:rsidRPr="00060121">
              <w:rPr>
                <w:lang w:eastAsia="ja-JP"/>
              </w:rPr>
              <w:t>PRS CONFIGURATION FAILURE</w:t>
            </w:r>
          </w:p>
        </w:tc>
      </w:tr>
      <w:tr w:rsidR="008D3D52" w:rsidRPr="00EA5FA7" w14:paraId="0D240AAD"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695375EA" w14:textId="77777777" w:rsidR="008D3D52" w:rsidRPr="00842395" w:rsidRDefault="008D3D52" w:rsidP="00345D46">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41DF87DF" w14:textId="77777777" w:rsidR="008D3D52" w:rsidRDefault="008D3D52" w:rsidP="00345D46">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376C4523" w14:textId="77777777" w:rsidR="008D3D52" w:rsidRDefault="008D3D52" w:rsidP="00345D46">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4FA5225C" w14:textId="77777777" w:rsidR="008D3D52" w:rsidRDefault="008D3D52" w:rsidP="00345D46">
            <w:pPr>
              <w:pStyle w:val="TAL"/>
              <w:keepNext w:val="0"/>
              <w:keepLines w:val="0"/>
              <w:widowControl w:val="0"/>
            </w:pPr>
            <w:r w:rsidRPr="00D76F77">
              <w:rPr>
                <w:noProof/>
              </w:rPr>
              <w:t>MEASUREMENT PRECONFIGURATION</w:t>
            </w:r>
            <w:r>
              <w:rPr>
                <w:noProof/>
              </w:rPr>
              <w:t xml:space="preserve"> REFUSE</w:t>
            </w:r>
          </w:p>
        </w:tc>
      </w:tr>
      <w:tr w:rsidR="008D3D52" w:rsidRPr="00EA5FA7" w14:paraId="3BB56849"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3ABA4DDD" w14:textId="77777777" w:rsidR="008D3D52" w:rsidRPr="00D76F77" w:rsidRDefault="008D3D52" w:rsidP="00345D46">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1849E7E9" w14:textId="77777777" w:rsidR="008D3D52" w:rsidRPr="00D76F77" w:rsidRDefault="008D3D52" w:rsidP="00345D46">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66529A34" w14:textId="77777777" w:rsidR="008D3D52" w:rsidRPr="00D76F77" w:rsidRDefault="008D3D52" w:rsidP="00345D46">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9F29E73" w14:textId="77777777" w:rsidR="008D3D52" w:rsidRPr="00D76F77" w:rsidRDefault="008D3D52" w:rsidP="00345D46">
            <w:pPr>
              <w:pStyle w:val="TAL"/>
              <w:keepNext w:val="0"/>
              <w:keepLines w:val="0"/>
              <w:widowControl w:val="0"/>
              <w:rPr>
                <w:noProof/>
              </w:rPr>
            </w:pPr>
            <w:r>
              <w:rPr>
                <w:rFonts w:eastAsia="Malgun Gothic"/>
              </w:rPr>
              <w:t>TIMING SYNCHRONISATION STATUS FAILURE</w:t>
            </w:r>
          </w:p>
        </w:tc>
      </w:tr>
      <w:tr w:rsidR="008D3D52" w:rsidRPr="00EA5FA7" w14:paraId="177C006B"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396E8F70" w14:textId="77777777" w:rsidR="008D3D52" w:rsidRDefault="008D3D52" w:rsidP="00345D46">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61818A23" w14:textId="77777777" w:rsidR="008D3D52" w:rsidRDefault="008D3D52" w:rsidP="00345D46">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19D415F" w14:textId="77777777" w:rsidR="008D3D52" w:rsidRDefault="008D3D52" w:rsidP="00345D46">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48E1BF7D" w14:textId="77777777" w:rsidR="008D3D52" w:rsidRDefault="008D3D52" w:rsidP="00345D46">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8D3D52" w:rsidRPr="00EA5FA7" w14:paraId="747A450E" w14:textId="77777777" w:rsidTr="00345D46">
        <w:trPr>
          <w:cantSplit/>
        </w:trPr>
        <w:tc>
          <w:tcPr>
            <w:tcW w:w="1544" w:type="dxa"/>
            <w:tcBorders>
              <w:top w:val="single" w:sz="6" w:space="0" w:color="000000"/>
              <w:left w:val="single" w:sz="4" w:space="0" w:color="auto"/>
              <w:bottom w:val="single" w:sz="6" w:space="0" w:color="000000"/>
              <w:right w:val="single" w:sz="6" w:space="0" w:color="000000"/>
            </w:tcBorders>
          </w:tcPr>
          <w:p w14:paraId="0B28D2D4"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382CCD35"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29C93AF4"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7E76E2C" w14:textId="77777777" w:rsidR="008D3D52" w:rsidRDefault="008D3D52" w:rsidP="00345D46">
            <w:pPr>
              <w:pStyle w:val="TAL"/>
              <w:keepNext w:val="0"/>
              <w:keepLines w:val="0"/>
              <w:widowControl w:val="0"/>
              <w:rPr>
                <w:rFonts w:eastAsia="Malgun Gothic"/>
              </w:rPr>
            </w:pPr>
            <w:r w:rsidRPr="00E53D33">
              <w:rPr>
                <w:rFonts w:eastAsia="Yu Mincho"/>
              </w:rPr>
              <w:t>MULTICAST COMMON CONFIGURATION REFUSE</w:t>
            </w:r>
          </w:p>
        </w:tc>
      </w:tr>
    </w:tbl>
    <w:p w14:paraId="11B81756" w14:textId="77777777" w:rsidR="008D3D52" w:rsidRPr="00EA5FA7" w:rsidRDefault="008D3D52" w:rsidP="008D3D52">
      <w:pPr>
        <w:widowControl w:val="0"/>
        <w:rPr>
          <w:rFonts w:eastAsia="Yu Mincho"/>
        </w:rPr>
      </w:pPr>
      <w:r>
        <w:rPr>
          <w:rFonts w:eastAsia="Yu Mincho"/>
        </w:rPr>
        <w:br w:type="textWrapping" w:clear="all"/>
      </w:r>
    </w:p>
    <w:p w14:paraId="5E63EB6C" w14:textId="77777777" w:rsidR="008D3D52" w:rsidRPr="00EA5FA7" w:rsidRDefault="008D3D52" w:rsidP="008D3D52">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8D3D52" w:rsidRPr="00EA5FA7" w14:paraId="0896632A" w14:textId="77777777" w:rsidTr="00345D46">
        <w:trPr>
          <w:tblHeader/>
          <w:jc w:val="center"/>
        </w:trPr>
        <w:tc>
          <w:tcPr>
            <w:tcW w:w="3085" w:type="dxa"/>
          </w:tcPr>
          <w:p w14:paraId="3A4B7C61" w14:textId="77777777" w:rsidR="008D3D52" w:rsidRPr="00EA5FA7" w:rsidRDefault="008D3D52" w:rsidP="00345D46">
            <w:pPr>
              <w:pStyle w:val="TAH"/>
              <w:keepNext w:val="0"/>
              <w:keepLines w:val="0"/>
              <w:widowControl w:val="0"/>
              <w:rPr>
                <w:rFonts w:eastAsia="Yu Mincho"/>
              </w:rPr>
            </w:pPr>
            <w:r w:rsidRPr="00EA5FA7">
              <w:rPr>
                <w:rFonts w:eastAsia="Yu Mincho"/>
              </w:rPr>
              <w:t>Elementary Procedure</w:t>
            </w:r>
          </w:p>
        </w:tc>
        <w:tc>
          <w:tcPr>
            <w:tcW w:w="3250" w:type="dxa"/>
          </w:tcPr>
          <w:p w14:paraId="7CEF6F86" w14:textId="77777777" w:rsidR="008D3D52" w:rsidRPr="00EA5FA7" w:rsidRDefault="008D3D52" w:rsidP="00345D46">
            <w:pPr>
              <w:pStyle w:val="TAH"/>
              <w:keepNext w:val="0"/>
              <w:keepLines w:val="0"/>
              <w:widowControl w:val="0"/>
              <w:rPr>
                <w:rFonts w:eastAsia="Yu Mincho"/>
              </w:rPr>
            </w:pPr>
            <w:r w:rsidRPr="00EA5FA7">
              <w:rPr>
                <w:rFonts w:eastAsia="Yu Mincho"/>
              </w:rPr>
              <w:t>Message</w:t>
            </w:r>
          </w:p>
        </w:tc>
      </w:tr>
      <w:tr w:rsidR="008D3D52" w:rsidRPr="00EA5FA7" w14:paraId="69C4163D" w14:textId="77777777" w:rsidTr="00345D46">
        <w:trPr>
          <w:jc w:val="center"/>
        </w:trPr>
        <w:tc>
          <w:tcPr>
            <w:tcW w:w="3085" w:type="dxa"/>
          </w:tcPr>
          <w:p w14:paraId="0C6702ED" w14:textId="77777777" w:rsidR="008D3D52" w:rsidRPr="00EA5FA7" w:rsidRDefault="008D3D52" w:rsidP="00345D46">
            <w:pPr>
              <w:pStyle w:val="TAL"/>
              <w:keepNext w:val="0"/>
              <w:keepLines w:val="0"/>
              <w:widowControl w:val="0"/>
              <w:rPr>
                <w:rFonts w:eastAsia="Yu Mincho"/>
              </w:rPr>
            </w:pPr>
            <w:r w:rsidRPr="00EA5FA7">
              <w:rPr>
                <w:rFonts w:eastAsia="Yu Mincho"/>
              </w:rPr>
              <w:t>Error Indication</w:t>
            </w:r>
          </w:p>
        </w:tc>
        <w:tc>
          <w:tcPr>
            <w:tcW w:w="3250" w:type="dxa"/>
          </w:tcPr>
          <w:p w14:paraId="66E7E835" w14:textId="77777777" w:rsidR="008D3D52" w:rsidRPr="00EA5FA7" w:rsidRDefault="008D3D52" w:rsidP="00345D46">
            <w:pPr>
              <w:pStyle w:val="TAL"/>
              <w:keepNext w:val="0"/>
              <w:keepLines w:val="0"/>
              <w:widowControl w:val="0"/>
              <w:rPr>
                <w:rFonts w:eastAsia="Yu Mincho"/>
              </w:rPr>
            </w:pPr>
            <w:r w:rsidRPr="00EA5FA7">
              <w:rPr>
                <w:rFonts w:eastAsia="Yu Mincho"/>
              </w:rPr>
              <w:t>ERROR INDICATION</w:t>
            </w:r>
          </w:p>
        </w:tc>
      </w:tr>
      <w:tr w:rsidR="008D3D52" w:rsidRPr="00EA5FA7" w14:paraId="7D398395" w14:textId="77777777" w:rsidTr="00345D46">
        <w:trPr>
          <w:jc w:val="center"/>
        </w:trPr>
        <w:tc>
          <w:tcPr>
            <w:tcW w:w="3085" w:type="dxa"/>
          </w:tcPr>
          <w:p w14:paraId="22960BF6"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7155A21F" w14:textId="77777777" w:rsidR="008D3D52" w:rsidRPr="00EA5FA7" w:rsidRDefault="008D3D52" w:rsidP="00345D46">
            <w:pPr>
              <w:pStyle w:val="TAL"/>
              <w:keepNext w:val="0"/>
              <w:keepLines w:val="0"/>
              <w:widowControl w:val="0"/>
              <w:rPr>
                <w:rFonts w:eastAsia="Yu Mincho"/>
              </w:rPr>
            </w:pPr>
            <w:r w:rsidRPr="00EA5FA7">
              <w:rPr>
                <w:rFonts w:eastAsia="Yu Mincho"/>
              </w:rPr>
              <w:t>UE CONTEXT RELEASE REQUEST</w:t>
            </w:r>
          </w:p>
        </w:tc>
      </w:tr>
      <w:tr w:rsidR="008D3D52" w:rsidRPr="00EA5FA7" w14:paraId="68EB9FBA" w14:textId="77777777" w:rsidTr="00345D46">
        <w:trPr>
          <w:jc w:val="center"/>
        </w:trPr>
        <w:tc>
          <w:tcPr>
            <w:tcW w:w="3085" w:type="dxa"/>
          </w:tcPr>
          <w:p w14:paraId="2279E2F1" w14:textId="77777777" w:rsidR="008D3D52" w:rsidRPr="00EA5FA7" w:rsidRDefault="008D3D52" w:rsidP="00345D46">
            <w:pPr>
              <w:pStyle w:val="TAL"/>
              <w:keepNext w:val="0"/>
              <w:keepLines w:val="0"/>
              <w:widowControl w:val="0"/>
              <w:rPr>
                <w:rFonts w:eastAsia="Yu Mincho"/>
              </w:rPr>
            </w:pPr>
            <w:r w:rsidRPr="00EA5FA7">
              <w:rPr>
                <w:rFonts w:eastAsia="Yu Mincho"/>
              </w:rPr>
              <w:t>Initial UL RRC Message Transfer</w:t>
            </w:r>
          </w:p>
        </w:tc>
        <w:tc>
          <w:tcPr>
            <w:tcW w:w="3250" w:type="dxa"/>
          </w:tcPr>
          <w:p w14:paraId="3903FC1C" w14:textId="77777777" w:rsidR="008D3D52" w:rsidRPr="00EA5FA7" w:rsidRDefault="008D3D52" w:rsidP="00345D46">
            <w:pPr>
              <w:pStyle w:val="TAL"/>
              <w:keepNext w:val="0"/>
              <w:keepLines w:val="0"/>
              <w:widowControl w:val="0"/>
              <w:rPr>
                <w:rFonts w:eastAsia="Yu Mincho"/>
              </w:rPr>
            </w:pPr>
            <w:r w:rsidRPr="00EA5FA7">
              <w:rPr>
                <w:rFonts w:eastAsia="Yu Mincho"/>
              </w:rPr>
              <w:t>INITIAL UL RRC MESSAGE TRANSFER</w:t>
            </w:r>
          </w:p>
        </w:tc>
      </w:tr>
      <w:tr w:rsidR="008D3D52" w:rsidRPr="00EA5FA7" w14:paraId="33B6D08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25B8F71" w14:textId="77777777" w:rsidR="008D3D52" w:rsidRPr="00EA5FA7" w:rsidRDefault="008D3D52" w:rsidP="00345D46">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7D9AB8F7" w14:textId="77777777" w:rsidR="008D3D52" w:rsidRPr="00EA5FA7" w:rsidRDefault="008D3D52" w:rsidP="00345D46">
            <w:pPr>
              <w:pStyle w:val="TAL"/>
              <w:keepNext w:val="0"/>
              <w:keepLines w:val="0"/>
              <w:widowControl w:val="0"/>
              <w:rPr>
                <w:rFonts w:eastAsia="Yu Mincho"/>
              </w:rPr>
            </w:pPr>
            <w:r w:rsidRPr="00EA5FA7">
              <w:rPr>
                <w:rFonts w:eastAsia="Yu Mincho"/>
              </w:rPr>
              <w:t>DL RRC MESSAGE TRANSFER</w:t>
            </w:r>
          </w:p>
        </w:tc>
      </w:tr>
      <w:tr w:rsidR="008D3D52" w:rsidRPr="00EA5FA7" w14:paraId="27860A57"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76B453B" w14:textId="77777777" w:rsidR="008D3D52" w:rsidRPr="00EA5FA7" w:rsidRDefault="008D3D52" w:rsidP="00345D46">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94BAF04" w14:textId="77777777" w:rsidR="008D3D52" w:rsidRPr="00EA5FA7" w:rsidRDefault="008D3D52" w:rsidP="00345D46">
            <w:pPr>
              <w:pStyle w:val="TAL"/>
              <w:keepNext w:val="0"/>
              <w:keepLines w:val="0"/>
              <w:widowControl w:val="0"/>
              <w:rPr>
                <w:rFonts w:eastAsia="Yu Mincho"/>
              </w:rPr>
            </w:pPr>
            <w:r w:rsidRPr="00EA5FA7">
              <w:rPr>
                <w:rFonts w:eastAsia="Yu Mincho"/>
              </w:rPr>
              <w:t>UL RRC MESSAGE TRANSFER</w:t>
            </w:r>
          </w:p>
        </w:tc>
      </w:tr>
      <w:tr w:rsidR="008D3D52" w:rsidRPr="00EA5FA7" w14:paraId="369FDE04"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C4775EF" w14:textId="77777777" w:rsidR="008D3D52" w:rsidRPr="00EA5FA7" w:rsidRDefault="008D3D52" w:rsidP="00345D46">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C8432DB" w14:textId="77777777" w:rsidR="008D3D52" w:rsidRPr="00EA5FA7" w:rsidRDefault="008D3D52" w:rsidP="00345D46">
            <w:pPr>
              <w:pStyle w:val="TAL"/>
              <w:keepNext w:val="0"/>
              <w:keepLines w:val="0"/>
              <w:widowControl w:val="0"/>
              <w:rPr>
                <w:rFonts w:eastAsia="Yu Mincho"/>
              </w:rPr>
            </w:pPr>
            <w:r w:rsidRPr="00EA5FA7">
              <w:rPr>
                <w:rFonts w:eastAsia="Yu Mincho"/>
              </w:rPr>
              <w:t>UE INACTIVITY NOTIFICATION</w:t>
            </w:r>
          </w:p>
        </w:tc>
      </w:tr>
      <w:tr w:rsidR="008D3D52" w:rsidRPr="00EA5FA7" w14:paraId="6C5E1DE8"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E150CDB" w14:textId="77777777" w:rsidR="008D3D52" w:rsidRPr="00EA5FA7" w:rsidRDefault="008D3D52" w:rsidP="00345D46">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89AF962" w14:textId="77777777" w:rsidR="008D3D52" w:rsidRPr="00EA5FA7" w:rsidRDefault="008D3D52" w:rsidP="00345D46">
            <w:pPr>
              <w:pStyle w:val="TAL"/>
              <w:keepNext w:val="0"/>
              <w:keepLines w:val="0"/>
              <w:widowControl w:val="0"/>
              <w:rPr>
                <w:rFonts w:eastAsia="Yu Mincho"/>
              </w:rPr>
            </w:pPr>
            <w:r w:rsidRPr="00EA5FA7">
              <w:rPr>
                <w:rFonts w:eastAsia="Yu Mincho"/>
              </w:rPr>
              <w:t>SYSTEM INFORMATION DELIVERY COMMAND</w:t>
            </w:r>
          </w:p>
        </w:tc>
      </w:tr>
      <w:tr w:rsidR="008D3D52" w:rsidRPr="00EA5FA7" w14:paraId="3D6B5ACE"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1AE507A" w14:textId="77777777" w:rsidR="008D3D52" w:rsidRPr="00EA5FA7" w:rsidRDefault="008D3D52" w:rsidP="00345D46">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47525A9F" w14:textId="77777777" w:rsidR="008D3D52" w:rsidRPr="00EA5FA7" w:rsidRDefault="008D3D52" w:rsidP="00345D46">
            <w:pPr>
              <w:pStyle w:val="TAL"/>
              <w:keepNext w:val="0"/>
              <w:keepLines w:val="0"/>
              <w:widowControl w:val="0"/>
              <w:rPr>
                <w:rFonts w:eastAsia="Yu Mincho"/>
              </w:rPr>
            </w:pPr>
            <w:r w:rsidRPr="00EA5FA7">
              <w:rPr>
                <w:rFonts w:eastAsia="Yu Mincho"/>
              </w:rPr>
              <w:t>PAGING</w:t>
            </w:r>
          </w:p>
        </w:tc>
      </w:tr>
      <w:tr w:rsidR="008D3D52" w:rsidRPr="00EA5FA7" w14:paraId="1CD05CA2"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A8770E5" w14:textId="77777777" w:rsidR="008D3D52" w:rsidRPr="00EA5FA7" w:rsidRDefault="008D3D52" w:rsidP="00345D46">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1902D5CA" w14:textId="77777777" w:rsidR="008D3D52" w:rsidRPr="00EA5FA7" w:rsidRDefault="008D3D52" w:rsidP="00345D46">
            <w:pPr>
              <w:pStyle w:val="TAL"/>
              <w:keepNext w:val="0"/>
              <w:keepLines w:val="0"/>
              <w:widowControl w:val="0"/>
              <w:rPr>
                <w:rFonts w:eastAsia="Yu Mincho"/>
              </w:rPr>
            </w:pPr>
            <w:r w:rsidRPr="00EA5FA7">
              <w:rPr>
                <w:rFonts w:eastAsia="Yu Mincho"/>
              </w:rPr>
              <w:t>NOTIFY</w:t>
            </w:r>
          </w:p>
        </w:tc>
      </w:tr>
      <w:tr w:rsidR="008D3D52" w:rsidRPr="00EA5FA7" w14:paraId="06CE7468"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07E79D0" w14:textId="77777777" w:rsidR="008D3D52" w:rsidRPr="00EA5FA7" w:rsidRDefault="008D3D52" w:rsidP="00345D46">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F13D491" w14:textId="77777777" w:rsidR="008D3D52" w:rsidRPr="00EA5FA7" w:rsidRDefault="008D3D52" w:rsidP="00345D46">
            <w:pPr>
              <w:pStyle w:val="TAL"/>
              <w:keepNext w:val="0"/>
              <w:keepLines w:val="0"/>
              <w:widowControl w:val="0"/>
              <w:rPr>
                <w:rFonts w:eastAsia="Yu Mincho"/>
              </w:rPr>
            </w:pPr>
            <w:r w:rsidRPr="00EA5FA7">
              <w:rPr>
                <w:rFonts w:eastAsia="Yu Mincho"/>
              </w:rPr>
              <w:t>PWS RESTART INDICATION</w:t>
            </w:r>
          </w:p>
        </w:tc>
      </w:tr>
      <w:tr w:rsidR="008D3D52" w:rsidRPr="00EA5FA7" w14:paraId="2DB2D2B3"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9545B76" w14:textId="77777777" w:rsidR="008D3D52" w:rsidRPr="00EA5FA7" w:rsidRDefault="008D3D52" w:rsidP="00345D46">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4459D5C" w14:textId="77777777" w:rsidR="008D3D52" w:rsidRPr="00EA5FA7" w:rsidRDefault="008D3D52" w:rsidP="00345D46">
            <w:pPr>
              <w:pStyle w:val="TAL"/>
              <w:keepNext w:val="0"/>
              <w:keepLines w:val="0"/>
              <w:widowControl w:val="0"/>
              <w:rPr>
                <w:rFonts w:eastAsia="Yu Mincho"/>
              </w:rPr>
            </w:pPr>
            <w:r w:rsidRPr="00EA5FA7">
              <w:rPr>
                <w:rFonts w:eastAsia="Yu Mincho"/>
              </w:rPr>
              <w:t>PWS FAILURE INDICATION</w:t>
            </w:r>
          </w:p>
        </w:tc>
      </w:tr>
      <w:tr w:rsidR="008D3D52" w:rsidRPr="00EA5FA7" w14:paraId="0C64A8EE"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049F5AB" w14:textId="77777777" w:rsidR="008D3D52" w:rsidRPr="00EA5FA7" w:rsidRDefault="008D3D52" w:rsidP="00345D46">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70627663" w14:textId="77777777" w:rsidR="008D3D52" w:rsidRPr="00EA5FA7" w:rsidRDefault="008D3D52" w:rsidP="00345D46">
            <w:pPr>
              <w:pStyle w:val="TAL"/>
              <w:keepNext w:val="0"/>
              <w:keepLines w:val="0"/>
              <w:widowControl w:val="0"/>
            </w:pPr>
            <w:r w:rsidRPr="00EA5FA7">
              <w:t>GNB-DU STATUS INDICATION</w:t>
            </w:r>
          </w:p>
        </w:tc>
      </w:tr>
      <w:tr w:rsidR="008D3D52" w:rsidRPr="00EA5FA7" w14:paraId="43E6C3E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CB17AC5" w14:textId="77777777" w:rsidR="008D3D52" w:rsidRPr="00EA5FA7" w:rsidRDefault="008D3D52" w:rsidP="00345D46">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0FBF95E9" w14:textId="77777777" w:rsidR="008D3D52" w:rsidRPr="00EA5FA7" w:rsidRDefault="008D3D52" w:rsidP="00345D46">
            <w:pPr>
              <w:pStyle w:val="TAL"/>
              <w:keepNext w:val="0"/>
              <w:keepLines w:val="0"/>
              <w:widowControl w:val="0"/>
            </w:pPr>
            <w:r w:rsidRPr="00EA5FA7">
              <w:rPr>
                <w:rFonts w:eastAsia="Yu Mincho"/>
                <w:noProof/>
              </w:rPr>
              <w:t>RRC DELIVERY REPORT</w:t>
            </w:r>
          </w:p>
        </w:tc>
      </w:tr>
      <w:tr w:rsidR="008D3D52" w:rsidRPr="00EA5FA7" w14:paraId="3CA03C2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6F6D1A9" w14:textId="77777777" w:rsidR="008D3D52" w:rsidRPr="00EA5FA7" w:rsidRDefault="008D3D52" w:rsidP="00345D46">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5D5F837" w14:textId="77777777" w:rsidR="008D3D52" w:rsidRPr="00EA5FA7" w:rsidRDefault="008D3D52" w:rsidP="00345D46">
            <w:pPr>
              <w:pStyle w:val="TAL"/>
              <w:keepNext w:val="0"/>
              <w:keepLines w:val="0"/>
              <w:widowControl w:val="0"/>
              <w:rPr>
                <w:rFonts w:eastAsia="Yu Mincho"/>
                <w:noProof/>
              </w:rPr>
            </w:pPr>
            <w:r w:rsidRPr="00EA5FA7">
              <w:rPr>
                <w:rFonts w:eastAsia="Yu Mincho"/>
                <w:noProof/>
              </w:rPr>
              <w:t>NETWORK ACCESS RATE REDUCTION</w:t>
            </w:r>
          </w:p>
        </w:tc>
      </w:tr>
      <w:tr w:rsidR="008D3D52" w:rsidRPr="00EA5FA7" w14:paraId="0CEFEC2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A31A79F" w14:textId="77777777" w:rsidR="008D3D52" w:rsidRPr="00EA5FA7" w:rsidRDefault="008D3D52" w:rsidP="00345D46">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0DF862B8" w14:textId="77777777" w:rsidR="008D3D52" w:rsidRPr="00EA5FA7" w:rsidRDefault="008D3D52" w:rsidP="00345D46">
            <w:pPr>
              <w:pStyle w:val="TAL"/>
              <w:keepNext w:val="0"/>
              <w:keepLines w:val="0"/>
              <w:widowControl w:val="0"/>
              <w:rPr>
                <w:rFonts w:eastAsia="Yu Mincho"/>
                <w:noProof/>
              </w:rPr>
            </w:pPr>
            <w:r w:rsidRPr="00EA5FA7">
              <w:rPr>
                <w:lang w:eastAsia="ja-JP"/>
              </w:rPr>
              <w:t>TRACE START</w:t>
            </w:r>
          </w:p>
        </w:tc>
      </w:tr>
      <w:tr w:rsidR="008D3D52" w:rsidRPr="00EA5FA7" w14:paraId="42CC2D5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B43A706" w14:textId="77777777" w:rsidR="008D3D52" w:rsidRPr="00EA5FA7" w:rsidRDefault="008D3D52" w:rsidP="00345D46">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1D6B91FC" w14:textId="77777777" w:rsidR="008D3D52" w:rsidRPr="00EA5FA7" w:rsidRDefault="008D3D52" w:rsidP="00345D46">
            <w:pPr>
              <w:pStyle w:val="TAL"/>
              <w:keepNext w:val="0"/>
              <w:keepLines w:val="0"/>
              <w:widowControl w:val="0"/>
              <w:rPr>
                <w:rFonts w:eastAsia="Yu Mincho"/>
                <w:noProof/>
              </w:rPr>
            </w:pPr>
            <w:r w:rsidRPr="00EA5FA7">
              <w:rPr>
                <w:lang w:eastAsia="ja-JP"/>
              </w:rPr>
              <w:t>DEACTIVATE TRACE</w:t>
            </w:r>
          </w:p>
        </w:tc>
      </w:tr>
      <w:tr w:rsidR="008D3D52" w:rsidRPr="004D241D" w14:paraId="323778DD"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DF33BD1"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674A8E06"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8D3D52" w:rsidRPr="004D241D" w14:paraId="2C327FFC"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1524735B"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6A1EF6" w14:textId="77777777" w:rsidR="008D3D52" w:rsidRPr="0009701E" w:rsidRDefault="008D3D52" w:rsidP="00345D46">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8D3D52" w:rsidRPr="00EA5FA7" w14:paraId="4668868E"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864BE5D" w14:textId="77777777" w:rsidR="008D3D52" w:rsidRPr="00EA5FA7" w:rsidRDefault="008D3D52" w:rsidP="00345D46">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3BE7CB21" w14:textId="77777777" w:rsidR="008D3D52" w:rsidRPr="00EA5FA7" w:rsidRDefault="008D3D52" w:rsidP="00345D46">
            <w:pPr>
              <w:pStyle w:val="TAL"/>
              <w:keepNext w:val="0"/>
              <w:keepLines w:val="0"/>
              <w:widowControl w:val="0"/>
              <w:rPr>
                <w:rFonts w:eastAsia="Yu Mincho"/>
                <w:noProof/>
              </w:rPr>
            </w:pPr>
            <w:r w:rsidRPr="00AA5DA2">
              <w:t>RESOURCE STATUS UPDATE</w:t>
            </w:r>
          </w:p>
        </w:tc>
      </w:tr>
      <w:tr w:rsidR="008D3D52" w:rsidRPr="00EA5FA7" w14:paraId="036BB63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2FEE00F" w14:textId="77777777" w:rsidR="008D3D52" w:rsidRPr="00EA5FA7" w:rsidRDefault="008D3D52" w:rsidP="00345D46">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6E67D8E" w14:textId="77777777" w:rsidR="008D3D52" w:rsidRPr="00EA5FA7" w:rsidRDefault="008D3D52" w:rsidP="00345D46">
            <w:pPr>
              <w:pStyle w:val="TAL"/>
              <w:keepNext w:val="0"/>
              <w:keepLines w:val="0"/>
              <w:widowControl w:val="0"/>
              <w:rPr>
                <w:rFonts w:eastAsia="Yu Mincho"/>
                <w:noProof/>
              </w:rPr>
            </w:pPr>
            <w:r>
              <w:t>ACCESS AND MOBILITY INDICATION</w:t>
            </w:r>
          </w:p>
        </w:tc>
      </w:tr>
      <w:tr w:rsidR="008D3D52" w:rsidRPr="00EA5FA7" w14:paraId="13A0780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638FDD1" w14:textId="77777777" w:rsidR="008D3D52" w:rsidRDefault="008D3D52" w:rsidP="00345D46">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36E2579" w14:textId="77777777" w:rsidR="008D3D52" w:rsidRDefault="008D3D52" w:rsidP="00345D46">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8D3D52" w:rsidRPr="00EA5FA7" w14:paraId="3829BA0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E29CC63" w14:textId="77777777" w:rsidR="008D3D52" w:rsidRDefault="008D3D52" w:rsidP="00345D46">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7492A0A4" w14:textId="77777777" w:rsidR="008D3D52" w:rsidRDefault="008D3D52" w:rsidP="00345D46">
            <w:pPr>
              <w:pStyle w:val="TAL"/>
              <w:keepNext w:val="0"/>
              <w:keepLines w:val="0"/>
              <w:widowControl w:val="0"/>
            </w:pPr>
            <w:r>
              <w:rPr>
                <w:rFonts w:eastAsia="Yu Mincho"/>
                <w:lang w:val="en-US" w:eastAsia="ja-JP"/>
              </w:rPr>
              <w:t>REFERENCE TIME INFORMATION REPORT</w:t>
            </w:r>
          </w:p>
        </w:tc>
      </w:tr>
      <w:tr w:rsidR="008D3D52" w:rsidRPr="00EA5FA7" w14:paraId="7F94D31D"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3D166BF" w14:textId="77777777" w:rsidR="008D3D52" w:rsidRDefault="008D3D52" w:rsidP="00345D46">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35F7193" w14:textId="77777777" w:rsidR="008D3D52" w:rsidRDefault="008D3D52" w:rsidP="00345D46">
            <w:pPr>
              <w:pStyle w:val="TAL"/>
              <w:keepNext w:val="0"/>
              <w:keepLines w:val="0"/>
              <w:widowControl w:val="0"/>
            </w:pPr>
            <w:r>
              <w:rPr>
                <w:rFonts w:eastAsia="Yu Mincho"/>
                <w:noProof/>
              </w:rPr>
              <w:t>ACCESS SUCCESS</w:t>
            </w:r>
          </w:p>
        </w:tc>
      </w:tr>
      <w:tr w:rsidR="008D3D52" w:rsidRPr="00A423D1" w14:paraId="4966E96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B740104" w14:textId="77777777" w:rsidR="008D3D52" w:rsidRPr="00A423D1" w:rsidRDefault="008D3D52" w:rsidP="00345D46">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7C57A521" w14:textId="77777777" w:rsidR="008D3D52" w:rsidRPr="00A423D1" w:rsidRDefault="008D3D52" w:rsidP="00345D46">
            <w:pPr>
              <w:pStyle w:val="TAL"/>
              <w:keepNext w:val="0"/>
              <w:keepLines w:val="0"/>
              <w:widowControl w:val="0"/>
              <w:rPr>
                <w:rFonts w:eastAsia="Yu Mincho"/>
                <w:noProof/>
              </w:rPr>
            </w:pPr>
            <w:r w:rsidRPr="00567372">
              <w:rPr>
                <w:rFonts w:cs="Arial"/>
                <w:lang w:eastAsia="zh-CN"/>
              </w:rPr>
              <w:t>CELL TRAFFIC TRACE</w:t>
            </w:r>
          </w:p>
        </w:tc>
      </w:tr>
      <w:tr w:rsidR="008D3D52" w:rsidRPr="00567372" w14:paraId="225BC82C"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C1535E4"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24C13004"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CONTROL</w:t>
            </w:r>
          </w:p>
        </w:tc>
      </w:tr>
      <w:tr w:rsidR="008D3D52" w:rsidRPr="00567372" w14:paraId="7C72DAA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61AF4BC"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32BA557"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ASSISTANCE INFORMATION FEEDBACK</w:t>
            </w:r>
          </w:p>
        </w:tc>
      </w:tr>
      <w:tr w:rsidR="008D3D52" w:rsidRPr="00567372" w14:paraId="7E1B5286"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D3B805A"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4EB7D962"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REPORT</w:t>
            </w:r>
          </w:p>
        </w:tc>
      </w:tr>
      <w:tr w:rsidR="008D3D52" w:rsidRPr="00567372" w14:paraId="453E6B83"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939DB48"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B9E5C0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ABORT</w:t>
            </w:r>
          </w:p>
        </w:tc>
      </w:tr>
      <w:tr w:rsidR="008D3D52" w:rsidRPr="00567372" w14:paraId="6DF9E04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06AF660C"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1EA8B97"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FAILURE INDICATION</w:t>
            </w:r>
          </w:p>
        </w:tc>
      </w:tr>
      <w:tr w:rsidR="008D3D52" w:rsidRPr="00567372" w14:paraId="0ECCD737"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261E7F2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B01CAC5"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MEASUREMENT UPDATE</w:t>
            </w:r>
          </w:p>
        </w:tc>
      </w:tr>
      <w:tr w:rsidR="008D3D52" w:rsidRPr="00567372" w14:paraId="7C4A416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368FEF8"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4E0A4D74"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DEACTIVATION</w:t>
            </w:r>
          </w:p>
        </w:tc>
      </w:tr>
      <w:tr w:rsidR="008D3D52" w:rsidRPr="00567372" w14:paraId="4F615E2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7BC7D63"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5231ECD"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FAILURE INDICATION</w:t>
            </w:r>
          </w:p>
        </w:tc>
      </w:tr>
      <w:tr w:rsidR="008D3D52" w:rsidRPr="00567372" w14:paraId="73F9BE65"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56633D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1CE0B7D9"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REPORT</w:t>
            </w:r>
          </w:p>
        </w:tc>
      </w:tr>
      <w:tr w:rsidR="008D3D52" w:rsidRPr="00567372" w14:paraId="146491E6"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F0A1C3B"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51E9E0DE"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E-CID MEASUREMENT TERMINATION COMMAND</w:t>
            </w:r>
          </w:p>
        </w:tc>
      </w:tr>
      <w:tr w:rsidR="008D3D52" w:rsidRPr="00567372" w14:paraId="3231808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13DD195"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6B9E47B3" w14:textId="77777777" w:rsidR="008D3D52" w:rsidRPr="00567372" w:rsidRDefault="008D3D52" w:rsidP="00345D46">
            <w:pPr>
              <w:pStyle w:val="TAL"/>
              <w:keepNext w:val="0"/>
              <w:keepLines w:val="0"/>
              <w:widowControl w:val="0"/>
              <w:rPr>
                <w:rFonts w:cs="Arial"/>
                <w:lang w:eastAsia="zh-CN"/>
              </w:rPr>
            </w:pPr>
            <w:r w:rsidRPr="00AE744A">
              <w:rPr>
                <w:rFonts w:cs="Arial"/>
                <w:lang w:eastAsia="zh-CN"/>
              </w:rPr>
              <w:t>POSITIONING INFORMATION UPDATE</w:t>
            </w:r>
          </w:p>
        </w:tc>
      </w:tr>
      <w:tr w:rsidR="008D3D52" w:rsidRPr="00567372" w14:paraId="179EC45A"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01DC265" w14:textId="77777777" w:rsidR="008D3D52" w:rsidRPr="00AE744A" w:rsidRDefault="008D3D52" w:rsidP="00345D46">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00B76B5F" w14:textId="77777777" w:rsidR="008D3D52" w:rsidRPr="00AE744A" w:rsidRDefault="008D3D52" w:rsidP="00345D46">
            <w:pPr>
              <w:pStyle w:val="TAL"/>
              <w:keepNext w:val="0"/>
              <w:keepLines w:val="0"/>
              <w:widowControl w:val="0"/>
              <w:rPr>
                <w:rFonts w:cs="Arial"/>
                <w:lang w:eastAsia="zh-CN"/>
              </w:rPr>
            </w:pPr>
            <w:r w:rsidRPr="00DA11D0">
              <w:rPr>
                <w:rFonts w:cs="Arial"/>
                <w:lang w:eastAsia="zh-CN"/>
              </w:rPr>
              <w:t>MULTICAST GROUP PAGING</w:t>
            </w:r>
          </w:p>
        </w:tc>
      </w:tr>
      <w:tr w:rsidR="008D3D52" w:rsidRPr="00567372" w14:paraId="01E8ADF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0DF63F3" w14:textId="77777777" w:rsidR="008D3D52" w:rsidRPr="00AE744A" w:rsidRDefault="008D3D52" w:rsidP="00345D46">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550A298B" w14:textId="77777777" w:rsidR="008D3D52" w:rsidRPr="00AE744A" w:rsidRDefault="008D3D52" w:rsidP="00345D46">
            <w:pPr>
              <w:pStyle w:val="TAL"/>
              <w:keepNext w:val="0"/>
              <w:keepLines w:val="0"/>
              <w:widowControl w:val="0"/>
              <w:rPr>
                <w:rFonts w:cs="Arial"/>
                <w:lang w:eastAsia="zh-CN"/>
              </w:rPr>
            </w:pPr>
            <w:r w:rsidRPr="00DA11D0">
              <w:rPr>
                <w:lang w:eastAsia="ja-JP"/>
              </w:rPr>
              <w:t>BROADCAST CONTEXT RELEASE REQUEST</w:t>
            </w:r>
          </w:p>
        </w:tc>
      </w:tr>
      <w:tr w:rsidR="008D3D52" w:rsidRPr="00567372" w14:paraId="1D889B44"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6658E01" w14:textId="77777777" w:rsidR="008D3D52" w:rsidRPr="00AE744A" w:rsidRDefault="008D3D52" w:rsidP="00345D46">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11059097" w14:textId="77777777" w:rsidR="008D3D52" w:rsidRPr="00AE744A" w:rsidRDefault="008D3D52" w:rsidP="00345D46">
            <w:pPr>
              <w:pStyle w:val="TAL"/>
              <w:keepNext w:val="0"/>
              <w:keepLines w:val="0"/>
              <w:widowControl w:val="0"/>
              <w:rPr>
                <w:rFonts w:cs="Arial"/>
                <w:lang w:eastAsia="zh-CN"/>
              </w:rPr>
            </w:pPr>
            <w:r w:rsidRPr="00DA11D0">
              <w:rPr>
                <w:lang w:eastAsia="ja-JP"/>
              </w:rPr>
              <w:t>MULTICAST CONTEXT RELEASE REQUEST</w:t>
            </w:r>
          </w:p>
        </w:tc>
      </w:tr>
      <w:tr w:rsidR="008D3D52" w:rsidRPr="00567372" w14:paraId="0937F0B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1CB95234" w14:textId="77777777" w:rsidR="008D3D52" w:rsidRPr="00DA11D0" w:rsidRDefault="008D3D52" w:rsidP="00345D46">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0C9347D8" w14:textId="77777777" w:rsidR="008D3D52" w:rsidRPr="00DA11D0" w:rsidRDefault="008D3D52" w:rsidP="00345D46">
            <w:pPr>
              <w:pStyle w:val="TAL"/>
              <w:keepNext w:val="0"/>
              <w:keepLines w:val="0"/>
              <w:widowControl w:val="0"/>
              <w:rPr>
                <w:lang w:eastAsia="ja-JP"/>
              </w:rPr>
            </w:pPr>
            <w:r w:rsidRPr="00D82E9E">
              <w:rPr>
                <w:rFonts w:cs="Arial"/>
                <w:lang w:eastAsia="zh-CN"/>
              </w:rPr>
              <w:t>PDC MEASUREMENT REPORT</w:t>
            </w:r>
          </w:p>
        </w:tc>
      </w:tr>
      <w:tr w:rsidR="008D3D52" w:rsidRPr="00567372" w14:paraId="04EC7BA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DF327AF"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4463859"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FAILURE INDICATION</w:t>
            </w:r>
          </w:p>
        </w:tc>
      </w:tr>
      <w:tr w:rsidR="008D3D52" w:rsidRPr="00567372" w14:paraId="5EA9F2B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F50C740"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8F8DFAE" w14:textId="77777777" w:rsidR="008D3D52" w:rsidRPr="00D82E9E" w:rsidRDefault="008D3D52" w:rsidP="00345D46">
            <w:pPr>
              <w:pStyle w:val="TAL"/>
              <w:keepNext w:val="0"/>
              <w:keepLines w:val="0"/>
              <w:widowControl w:val="0"/>
              <w:rPr>
                <w:rFonts w:cs="Arial"/>
                <w:lang w:eastAsia="zh-CN"/>
              </w:rPr>
            </w:pPr>
            <w:r>
              <w:rPr>
                <w:rFonts w:cs="Arial"/>
                <w:lang w:eastAsia="zh-CN"/>
              </w:rPr>
              <w:t>PDC MEASUREMENT TERMINATION COMMAND</w:t>
            </w:r>
          </w:p>
        </w:tc>
      </w:tr>
      <w:tr w:rsidR="008D3D52" w:rsidRPr="00567372" w14:paraId="607B5B27"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8D26FBD" w14:textId="77777777" w:rsidR="008D3D52" w:rsidRPr="00D82E9E" w:rsidRDefault="008D3D52" w:rsidP="00345D46">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7C158424" w14:textId="77777777" w:rsidR="008D3D52" w:rsidRPr="00D82E9E" w:rsidRDefault="008D3D52" w:rsidP="00345D46">
            <w:pPr>
              <w:pStyle w:val="TAL"/>
              <w:keepNext w:val="0"/>
              <w:keepLines w:val="0"/>
              <w:widowControl w:val="0"/>
              <w:rPr>
                <w:rFonts w:cs="Arial"/>
                <w:lang w:eastAsia="zh-CN"/>
              </w:rPr>
            </w:pPr>
            <w:r w:rsidRPr="00D76F77">
              <w:rPr>
                <w:noProof/>
              </w:rPr>
              <w:t>MEASUREMENT ACTIVATION</w:t>
            </w:r>
            <w:r>
              <w:rPr>
                <w:noProof/>
              </w:rPr>
              <w:t xml:space="preserve"> </w:t>
            </w:r>
          </w:p>
        </w:tc>
      </w:tr>
      <w:tr w:rsidR="008D3D52" w:rsidRPr="00567372" w14:paraId="5F220F39"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764CD98" w14:textId="77777777" w:rsidR="008D3D52" w:rsidRPr="00D76F77" w:rsidRDefault="008D3D52" w:rsidP="00345D46">
            <w:pPr>
              <w:pStyle w:val="TAL"/>
              <w:keepNext w:val="0"/>
              <w:keepLines w:val="0"/>
              <w:widowControl w:val="0"/>
              <w:rPr>
                <w:noProof/>
              </w:rPr>
            </w:pPr>
            <w:proofErr w:type="spellStart"/>
            <w:r w:rsidRPr="00E97EFB">
              <w:rPr>
                <w:rFonts w:eastAsia="Malgun Gothic" w:cs="Arial"/>
                <w:lang w:eastAsia="zh-CN"/>
              </w:rPr>
              <w:t>QoE</w:t>
            </w:r>
            <w:proofErr w:type="spellEnd"/>
            <w:r w:rsidRPr="00E97EFB">
              <w:rPr>
                <w:rFonts w:eastAsia="Malgun Gothic" w:cs="Arial"/>
                <w:lang w:eastAsia="zh-CN"/>
              </w:rPr>
              <w:t xml:space="preserve"> Information Transfer</w:t>
            </w:r>
          </w:p>
        </w:tc>
        <w:tc>
          <w:tcPr>
            <w:tcW w:w="3250" w:type="dxa"/>
            <w:tcBorders>
              <w:top w:val="single" w:sz="6" w:space="0" w:color="auto"/>
              <w:left w:val="single" w:sz="6" w:space="0" w:color="auto"/>
              <w:bottom w:val="single" w:sz="6" w:space="0" w:color="auto"/>
              <w:right w:val="single" w:sz="6" w:space="0" w:color="auto"/>
            </w:tcBorders>
          </w:tcPr>
          <w:p w14:paraId="713025AB" w14:textId="77777777" w:rsidR="008D3D52" w:rsidRPr="00D76F77" w:rsidRDefault="008D3D52" w:rsidP="00345D46">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8D3D52" w:rsidRPr="00567372" w14:paraId="0CB70E7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8AEF285" w14:textId="77777777" w:rsidR="008D3D52" w:rsidRPr="00E97EFB" w:rsidRDefault="008D3D52" w:rsidP="00345D46">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A9AB8FA" w14:textId="77777777" w:rsidR="008D3D52" w:rsidRPr="00E97EFB" w:rsidRDefault="008D3D52" w:rsidP="00345D46">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8D3D52" w:rsidRPr="00567372" w14:paraId="1A7A67EF"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5B19A54" w14:textId="77777777" w:rsidR="008D3D52" w:rsidRDefault="008D3D52" w:rsidP="00345D46">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697A78D5" w14:textId="77777777" w:rsidR="008D3D52" w:rsidRDefault="008D3D52" w:rsidP="00345D46">
            <w:pPr>
              <w:pStyle w:val="TAL"/>
              <w:keepNext w:val="0"/>
              <w:keepLines w:val="0"/>
              <w:widowControl w:val="0"/>
              <w:rPr>
                <w:rFonts w:eastAsia="Yu Mincho"/>
              </w:rPr>
            </w:pPr>
            <w:r>
              <w:rPr>
                <w:rFonts w:eastAsia="Yu Mincho"/>
              </w:rPr>
              <w:t>DU-CU CELL SWITCH NOTIFICATION</w:t>
            </w:r>
          </w:p>
        </w:tc>
      </w:tr>
      <w:tr w:rsidR="008D3D52" w:rsidRPr="00567372" w14:paraId="402D9AB1"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4F20C85" w14:textId="77777777" w:rsidR="008D3D52" w:rsidRDefault="008D3D52" w:rsidP="00345D46">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34D73C35" w14:textId="77777777" w:rsidR="008D3D52" w:rsidRDefault="008D3D52" w:rsidP="00345D46">
            <w:pPr>
              <w:pStyle w:val="TAL"/>
              <w:keepNext w:val="0"/>
              <w:keepLines w:val="0"/>
              <w:widowControl w:val="0"/>
              <w:rPr>
                <w:rFonts w:eastAsia="Yu Mincho"/>
              </w:rPr>
            </w:pPr>
            <w:r>
              <w:rPr>
                <w:rFonts w:eastAsia="Yu Mincho"/>
              </w:rPr>
              <w:t>CU-DU CELL SWITCH NOTIFICATION</w:t>
            </w:r>
          </w:p>
        </w:tc>
      </w:tr>
      <w:tr w:rsidR="008D3D52" w:rsidRPr="004D241D" w14:paraId="7C32F8CC"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30943F2F"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4248C178"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DU-CU TA INFORMATION TRANSFER</w:t>
            </w:r>
          </w:p>
        </w:tc>
      </w:tr>
      <w:tr w:rsidR="008D3D52" w:rsidRPr="004D241D" w14:paraId="2E6930E0"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A7FB301"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200301CF" w14:textId="77777777" w:rsidR="008D3D52" w:rsidRPr="006D3F33" w:rsidRDefault="008D3D52" w:rsidP="00345D46">
            <w:pPr>
              <w:pStyle w:val="TAL"/>
              <w:keepNext w:val="0"/>
              <w:keepLines w:val="0"/>
              <w:widowControl w:val="0"/>
              <w:rPr>
                <w:rFonts w:eastAsia="Yu Mincho"/>
                <w:lang w:val="fr-FR"/>
              </w:rPr>
            </w:pPr>
            <w:r w:rsidRPr="008E1A7E">
              <w:rPr>
                <w:rFonts w:eastAsia="Yu Mincho"/>
                <w:lang w:val="fr-FR"/>
              </w:rPr>
              <w:t>CU-DU TA INFORMATION TRANSFER</w:t>
            </w:r>
          </w:p>
        </w:tc>
      </w:tr>
      <w:tr w:rsidR="008D3D52" w:rsidRPr="00567372" w14:paraId="7DF68994"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1484D094" w14:textId="77777777" w:rsidR="008D3D52" w:rsidRPr="008E1A7E" w:rsidRDefault="008D3D52" w:rsidP="00345D46">
            <w:pPr>
              <w:pStyle w:val="TAL"/>
              <w:keepNext w:val="0"/>
              <w:keepLines w:val="0"/>
              <w:widowControl w:val="0"/>
              <w:rPr>
                <w:rFonts w:eastAsia="Yu Mincho"/>
                <w:lang w:val="fr-FR"/>
              </w:rPr>
            </w:pPr>
            <w:proofErr w:type="spellStart"/>
            <w:r>
              <w:rPr>
                <w:rFonts w:eastAsia="Yu Mincho"/>
              </w:rPr>
              <w:t>QoE</w:t>
            </w:r>
            <w:proofErr w:type="spellEnd"/>
            <w:r>
              <w:rPr>
                <w:rFonts w:eastAsia="Yu Mincho"/>
              </w:rPr>
              <w:t xml:space="preserv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46427104" w14:textId="77777777" w:rsidR="008D3D52" w:rsidRPr="008E1A7E" w:rsidRDefault="008D3D52" w:rsidP="00345D46">
            <w:pPr>
              <w:pStyle w:val="TAL"/>
              <w:keepNext w:val="0"/>
              <w:keepLines w:val="0"/>
              <w:widowControl w:val="0"/>
              <w:rPr>
                <w:rFonts w:eastAsia="Yu Mincho"/>
                <w:lang w:val="fr-FR"/>
              </w:rPr>
            </w:pPr>
            <w:r>
              <w:rPr>
                <w:rFonts w:eastAsia="Yu Mincho"/>
              </w:rPr>
              <w:t>QOE INFORMATION TRANSFER CONTROL</w:t>
            </w:r>
          </w:p>
        </w:tc>
      </w:tr>
      <w:tr w:rsidR="008D3D52" w:rsidRPr="00567372" w14:paraId="3B05EE06"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7608FEE1" w14:textId="77777777" w:rsidR="008D3D52" w:rsidRDefault="008D3D52" w:rsidP="00345D46">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5226F15A" w14:textId="77777777" w:rsidR="008D3D52" w:rsidRDefault="008D3D52" w:rsidP="00345D46">
            <w:pPr>
              <w:pStyle w:val="TAL"/>
              <w:keepNext w:val="0"/>
              <w:keepLines w:val="0"/>
              <w:widowControl w:val="0"/>
              <w:rPr>
                <w:rFonts w:eastAsia="Yu Mincho"/>
              </w:rPr>
            </w:pPr>
            <w:r w:rsidRPr="006F042A">
              <w:rPr>
                <w:rFonts w:eastAsia="Yu Mincho"/>
              </w:rPr>
              <w:t>RACH INDICATION</w:t>
            </w:r>
          </w:p>
        </w:tc>
      </w:tr>
      <w:tr w:rsidR="008D3D52" w:rsidRPr="00567372" w14:paraId="5AB491BD"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D893E55" w14:textId="77777777" w:rsidR="008D3D52" w:rsidRPr="006F042A" w:rsidRDefault="008D3D52" w:rsidP="00345D46">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45294122" w14:textId="77777777" w:rsidR="008D3D52" w:rsidRPr="006F042A" w:rsidRDefault="008D3D52" w:rsidP="00345D46">
            <w:pPr>
              <w:pStyle w:val="TAL"/>
              <w:keepNext w:val="0"/>
              <w:keepLines w:val="0"/>
              <w:widowControl w:val="0"/>
              <w:rPr>
                <w:rFonts w:eastAsia="Yu Mincho"/>
              </w:rPr>
            </w:pPr>
            <w:r>
              <w:rPr>
                <w:rFonts w:eastAsia="Malgun Gothic"/>
              </w:rPr>
              <w:t>TIMING SYNCHRONISATION STATUS REPORT</w:t>
            </w:r>
          </w:p>
        </w:tc>
      </w:tr>
      <w:tr w:rsidR="008D3D52" w:rsidRPr="00567372" w14:paraId="6D17F673"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C47D813" w14:textId="77777777" w:rsidR="008D3D52" w:rsidRDefault="008D3D52" w:rsidP="00345D46">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4B3937A1" w14:textId="77777777" w:rsidR="008D3D52" w:rsidRDefault="008D3D52" w:rsidP="00345D46">
            <w:pPr>
              <w:pStyle w:val="TAL"/>
              <w:keepNext w:val="0"/>
              <w:keepLines w:val="0"/>
              <w:widowControl w:val="0"/>
              <w:rPr>
                <w:rFonts w:eastAsia="Malgun Gothic"/>
              </w:rPr>
            </w:pPr>
            <w:r>
              <w:rPr>
                <w:rFonts w:eastAsia="Yu Mincho"/>
              </w:rPr>
              <w:t>MIAB F1 SETUP TRIGGERING</w:t>
            </w:r>
          </w:p>
        </w:tc>
      </w:tr>
      <w:tr w:rsidR="008D3D52" w:rsidRPr="00567372" w14:paraId="05063928"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4B56873F" w14:textId="77777777" w:rsidR="008D3D52" w:rsidRDefault="008D3D52" w:rsidP="00345D46">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518F6443" w14:textId="77777777" w:rsidR="008D3D52" w:rsidRDefault="008D3D52" w:rsidP="00345D46">
            <w:pPr>
              <w:pStyle w:val="TAL"/>
              <w:keepNext w:val="0"/>
              <w:keepLines w:val="0"/>
              <w:widowControl w:val="0"/>
              <w:rPr>
                <w:rFonts w:eastAsia="Malgun Gothic"/>
              </w:rPr>
            </w:pPr>
            <w:r>
              <w:rPr>
                <w:rFonts w:eastAsia="Yu Mincho"/>
              </w:rPr>
              <w:t>MIAB F1 SETUP OUTCOME NOTIFICATION</w:t>
            </w:r>
          </w:p>
        </w:tc>
      </w:tr>
      <w:tr w:rsidR="008D3D52" w:rsidRPr="00567372" w14:paraId="6BFA5722"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5ACB6CB3" w14:textId="77777777" w:rsidR="008D3D52" w:rsidRDefault="008D3D52" w:rsidP="00345D46">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4915FF92" w14:textId="77777777" w:rsidR="008D3D52" w:rsidRDefault="008D3D52" w:rsidP="00345D46">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0D54FE" w:rsidRPr="00567372" w14:paraId="0D9667AB" w14:textId="77777777" w:rsidTr="00345D46">
        <w:trPr>
          <w:jc w:val="center"/>
        </w:trPr>
        <w:tc>
          <w:tcPr>
            <w:tcW w:w="3085" w:type="dxa"/>
            <w:tcBorders>
              <w:top w:val="single" w:sz="6" w:space="0" w:color="auto"/>
              <w:left w:val="single" w:sz="6" w:space="0" w:color="auto"/>
              <w:bottom w:val="single" w:sz="6" w:space="0" w:color="auto"/>
              <w:right w:val="single" w:sz="6" w:space="0" w:color="auto"/>
            </w:tcBorders>
          </w:tcPr>
          <w:p w14:paraId="6F9CE16A" w14:textId="36589C89" w:rsidR="000D54FE" w:rsidRPr="00E53D33" w:rsidRDefault="000D54FE" w:rsidP="000D54FE">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708085B5" w14:textId="007A104F" w:rsidR="000D54FE" w:rsidRPr="00E53D33" w:rsidRDefault="000D54FE" w:rsidP="000D54FE">
            <w:pPr>
              <w:pStyle w:val="TAL"/>
              <w:keepNext w:val="0"/>
              <w:keepLines w:val="0"/>
              <w:widowControl w:val="0"/>
              <w:rPr>
                <w:rFonts w:eastAsia="Yu Mincho"/>
              </w:rPr>
            </w:pPr>
            <w:r w:rsidRPr="00C15E50">
              <w:rPr>
                <w:rFonts w:eastAsia="Yu Mincho"/>
              </w:rPr>
              <w:t xml:space="preserve">SRS INFORMATION RESERVATION NOTIFICATION </w:t>
            </w:r>
          </w:p>
        </w:tc>
      </w:tr>
      <w:tr w:rsidR="004C7A59" w:rsidRPr="00567372" w14:paraId="1B5E44AB" w14:textId="77777777" w:rsidTr="004C7A59">
        <w:trPr>
          <w:jc w:val="center"/>
        </w:trPr>
        <w:tc>
          <w:tcPr>
            <w:tcW w:w="3085" w:type="dxa"/>
            <w:tcBorders>
              <w:top w:val="single" w:sz="6" w:space="0" w:color="auto"/>
              <w:left w:val="single" w:sz="6" w:space="0" w:color="auto"/>
              <w:bottom w:val="single" w:sz="6" w:space="0" w:color="auto"/>
              <w:right w:val="single" w:sz="6" w:space="0" w:color="auto"/>
            </w:tcBorders>
          </w:tcPr>
          <w:p w14:paraId="71A58A7F" w14:textId="77777777" w:rsidR="004C7A59" w:rsidRPr="00E53D33" w:rsidRDefault="004C7A59" w:rsidP="000D28F2">
            <w:pPr>
              <w:pStyle w:val="TAL"/>
              <w:keepNext w:val="0"/>
              <w:keepLines w:val="0"/>
              <w:widowControl w:val="0"/>
              <w:rPr>
                <w:rFonts w:eastAsia="Yu Mincho"/>
              </w:rPr>
            </w:pPr>
            <w:bookmarkStart w:id="314" w:name="_Hlk162268212"/>
            <w:r w:rsidRPr="004C7A59">
              <w:rPr>
                <w:rFonts w:eastAsia="Yu Mincho"/>
              </w:rPr>
              <w:t>DU-CU Access And Mobility Indication</w:t>
            </w:r>
            <w:bookmarkEnd w:id="314"/>
          </w:p>
        </w:tc>
        <w:tc>
          <w:tcPr>
            <w:tcW w:w="3250" w:type="dxa"/>
            <w:tcBorders>
              <w:top w:val="single" w:sz="6" w:space="0" w:color="auto"/>
              <w:left w:val="single" w:sz="6" w:space="0" w:color="auto"/>
              <w:bottom w:val="single" w:sz="6" w:space="0" w:color="auto"/>
              <w:right w:val="single" w:sz="6" w:space="0" w:color="auto"/>
            </w:tcBorders>
          </w:tcPr>
          <w:p w14:paraId="76BF138F" w14:textId="77777777" w:rsidR="004C7A59" w:rsidRPr="00E53D33" w:rsidRDefault="004C7A59" w:rsidP="000D28F2">
            <w:pPr>
              <w:pStyle w:val="TAL"/>
              <w:keepNext w:val="0"/>
              <w:keepLines w:val="0"/>
              <w:widowControl w:val="0"/>
              <w:rPr>
                <w:rFonts w:eastAsia="Yu Mincho"/>
              </w:rPr>
            </w:pPr>
            <w:r w:rsidRPr="004C7A59">
              <w:rPr>
                <w:rFonts w:eastAsia="Yu Mincho"/>
              </w:rPr>
              <w:t>DU-CU ACCESS AND MOBILITY INDICATION</w:t>
            </w:r>
          </w:p>
        </w:tc>
      </w:tr>
    </w:tbl>
    <w:p w14:paraId="7DED9E0C" w14:textId="77777777" w:rsidR="008D3D52" w:rsidRPr="00EA5FA7" w:rsidRDefault="008D3D52" w:rsidP="008D3D52">
      <w:pPr>
        <w:widowControl w:val="0"/>
      </w:pPr>
    </w:p>
    <w:p w14:paraId="1FD52560" w14:textId="77777777" w:rsidR="008D3D52" w:rsidRPr="00EA5FA7" w:rsidRDefault="008D3D52" w:rsidP="008D3D52">
      <w:pPr>
        <w:pStyle w:val="Heading2"/>
      </w:pPr>
      <w:bookmarkStart w:id="315" w:name="_CR8_2"/>
      <w:bookmarkStart w:id="316" w:name="_Toc20955730"/>
      <w:bookmarkStart w:id="317" w:name="_Toc29892824"/>
      <w:bookmarkStart w:id="318" w:name="_Toc36556761"/>
      <w:bookmarkStart w:id="319" w:name="_Toc45832137"/>
      <w:bookmarkStart w:id="320" w:name="_Toc51763317"/>
      <w:bookmarkStart w:id="321" w:name="_Toc64448480"/>
      <w:bookmarkStart w:id="322" w:name="_Toc66289139"/>
      <w:bookmarkStart w:id="323" w:name="_Toc74154252"/>
      <w:bookmarkStart w:id="324" w:name="_Toc81382996"/>
      <w:bookmarkStart w:id="325" w:name="_Toc88657629"/>
      <w:bookmarkStart w:id="326" w:name="_Toc97910541"/>
      <w:bookmarkStart w:id="327" w:name="_Toc99038180"/>
      <w:bookmarkStart w:id="328" w:name="_Toc99730441"/>
      <w:bookmarkStart w:id="329" w:name="_Toc105510560"/>
      <w:bookmarkStart w:id="330" w:name="_Toc105927092"/>
      <w:bookmarkStart w:id="331" w:name="_Toc106109632"/>
      <w:bookmarkStart w:id="332" w:name="_Toc113835069"/>
      <w:bookmarkStart w:id="333" w:name="_Toc120123912"/>
      <w:bookmarkStart w:id="334" w:name="_Toc162616991"/>
      <w:bookmarkEnd w:id="315"/>
      <w:r w:rsidRPr="00EA5FA7">
        <w:t>8.2</w:t>
      </w:r>
      <w:r w:rsidRPr="00EA5FA7">
        <w:tab/>
        <w:t>Interface Management procedures</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4F07A6D2" w14:textId="77777777" w:rsidR="008D3D52" w:rsidRPr="00EA5FA7" w:rsidRDefault="008D3D52" w:rsidP="008D3D52">
      <w:pPr>
        <w:pStyle w:val="Heading3"/>
      </w:pPr>
      <w:bookmarkStart w:id="335" w:name="_CR8_2_1"/>
      <w:bookmarkStart w:id="336" w:name="_Toc20955731"/>
      <w:bookmarkStart w:id="337" w:name="_Toc29892825"/>
      <w:bookmarkStart w:id="338" w:name="_Toc36556762"/>
      <w:bookmarkStart w:id="339" w:name="_Toc45832138"/>
      <w:bookmarkStart w:id="340" w:name="_Toc51763318"/>
      <w:bookmarkStart w:id="341" w:name="_Toc64448481"/>
      <w:bookmarkStart w:id="342" w:name="_Toc66289140"/>
      <w:bookmarkStart w:id="343" w:name="_Toc74154253"/>
      <w:bookmarkStart w:id="344" w:name="_Toc81382997"/>
      <w:bookmarkStart w:id="345" w:name="_Toc88657630"/>
      <w:bookmarkStart w:id="346" w:name="_Toc97910542"/>
      <w:bookmarkStart w:id="347" w:name="_Toc99038181"/>
      <w:bookmarkStart w:id="348" w:name="_Toc99730442"/>
      <w:bookmarkStart w:id="349" w:name="_Toc105510561"/>
      <w:bookmarkStart w:id="350" w:name="_Toc105927093"/>
      <w:bookmarkStart w:id="351" w:name="_Toc106109633"/>
      <w:bookmarkStart w:id="352" w:name="_Toc113835070"/>
      <w:bookmarkStart w:id="353" w:name="_Toc120123913"/>
      <w:bookmarkStart w:id="354" w:name="_Toc162616992"/>
      <w:bookmarkEnd w:id="335"/>
      <w:r w:rsidRPr="00EA5FA7">
        <w:t>8.2.1</w:t>
      </w:r>
      <w:r w:rsidRPr="00EA5FA7">
        <w:tab/>
        <w:t>Rese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7397A30C" w14:textId="77777777" w:rsidR="008D3D52" w:rsidRPr="00EA5FA7" w:rsidRDefault="008D3D52" w:rsidP="008D3D52">
      <w:pPr>
        <w:pStyle w:val="Heading4"/>
      </w:pPr>
      <w:bookmarkStart w:id="355" w:name="_CR8_2_1_1"/>
      <w:bookmarkStart w:id="356" w:name="_Toc20955732"/>
      <w:bookmarkStart w:id="357" w:name="_Toc29892826"/>
      <w:bookmarkStart w:id="358" w:name="_Toc36556763"/>
      <w:bookmarkStart w:id="359" w:name="_Toc45832139"/>
      <w:bookmarkStart w:id="360" w:name="_Toc51763319"/>
      <w:bookmarkStart w:id="361" w:name="_Toc64448482"/>
      <w:bookmarkStart w:id="362" w:name="_Toc66289141"/>
      <w:bookmarkStart w:id="363" w:name="_Toc74154254"/>
      <w:bookmarkStart w:id="364" w:name="_Toc81382998"/>
      <w:bookmarkStart w:id="365" w:name="_Toc88657631"/>
      <w:bookmarkStart w:id="366" w:name="_Toc97910543"/>
      <w:bookmarkStart w:id="367" w:name="_Toc99038182"/>
      <w:bookmarkStart w:id="368" w:name="_Toc99730443"/>
      <w:bookmarkStart w:id="369" w:name="_Toc105510562"/>
      <w:bookmarkStart w:id="370" w:name="_Toc105927094"/>
      <w:bookmarkStart w:id="371" w:name="_Toc106109634"/>
      <w:bookmarkStart w:id="372" w:name="_Toc113835071"/>
      <w:bookmarkStart w:id="373" w:name="_Toc120123914"/>
      <w:bookmarkStart w:id="374" w:name="_Toc162616993"/>
      <w:bookmarkEnd w:id="355"/>
      <w:r w:rsidRPr="00EA5FA7">
        <w:t>8.2.1.1</w:t>
      </w:r>
      <w:r w:rsidRPr="00EA5FA7">
        <w:tab/>
        <w:t>General</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1B56FE9E" w14:textId="77777777" w:rsidR="008D3D52" w:rsidRPr="00EA5FA7" w:rsidRDefault="008D3D52" w:rsidP="008D3D52">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7372C598" w14:textId="77777777" w:rsidR="008D3D52" w:rsidRPr="00EA5FA7" w:rsidRDefault="008D3D52" w:rsidP="008D3D52">
      <w:pPr>
        <w:rPr>
          <w:rFonts w:eastAsia="Yu Mincho"/>
        </w:rPr>
      </w:pPr>
      <w:r w:rsidRPr="00EA5FA7">
        <w:rPr>
          <w:rFonts w:eastAsia="Yu Mincho"/>
        </w:rPr>
        <w:t>The procedure uses non-UE associated signalling.</w:t>
      </w:r>
    </w:p>
    <w:p w14:paraId="15133C07" w14:textId="77777777" w:rsidR="008D3D52" w:rsidRPr="00EA5FA7" w:rsidRDefault="008D3D52" w:rsidP="008D3D52">
      <w:pPr>
        <w:pStyle w:val="Heading4"/>
      </w:pPr>
      <w:bookmarkStart w:id="375" w:name="_CR8_2_1_2"/>
      <w:bookmarkStart w:id="376" w:name="_Toc20955733"/>
      <w:bookmarkStart w:id="377" w:name="_Toc29892827"/>
      <w:bookmarkStart w:id="378" w:name="_Toc36556764"/>
      <w:bookmarkStart w:id="379" w:name="_Toc45832140"/>
      <w:bookmarkStart w:id="380" w:name="_Toc51763320"/>
      <w:bookmarkStart w:id="381" w:name="_Toc64448483"/>
      <w:bookmarkStart w:id="382" w:name="_Toc66289142"/>
      <w:bookmarkStart w:id="383" w:name="_Toc74154255"/>
      <w:bookmarkStart w:id="384" w:name="_Toc81382999"/>
      <w:bookmarkStart w:id="385" w:name="_Toc88657632"/>
      <w:bookmarkStart w:id="386" w:name="_Toc97910544"/>
      <w:bookmarkStart w:id="387" w:name="_Toc99038183"/>
      <w:bookmarkStart w:id="388" w:name="_Toc99730444"/>
      <w:bookmarkStart w:id="389" w:name="_Toc105510563"/>
      <w:bookmarkStart w:id="390" w:name="_Toc105927095"/>
      <w:bookmarkStart w:id="391" w:name="_Toc106109635"/>
      <w:bookmarkStart w:id="392" w:name="_Toc113835072"/>
      <w:bookmarkStart w:id="393" w:name="_Toc120123915"/>
      <w:bookmarkStart w:id="394" w:name="_Toc162616994"/>
      <w:bookmarkEnd w:id="375"/>
      <w:r w:rsidRPr="00EA5FA7">
        <w:t>8.2.1.2</w:t>
      </w:r>
      <w:r w:rsidRPr="00EA5FA7">
        <w:tab/>
        <w:t>Successful Oper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1DF289EC" w14:textId="77777777" w:rsidR="008D3D52" w:rsidRPr="00EA5FA7" w:rsidRDefault="008D3D52" w:rsidP="008D3D52">
      <w:pPr>
        <w:pStyle w:val="Heading5"/>
      </w:pPr>
      <w:bookmarkStart w:id="395" w:name="_CR8_2_1_2_1"/>
      <w:bookmarkStart w:id="396" w:name="_Toc20955734"/>
      <w:bookmarkStart w:id="397" w:name="_Toc29892828"/>
      <w:bookmarkStart w:id="398" w:name="_Toc36556765"/>
      <w:bookmarkStart w:id="399" w:name="_Toc45832141"/>
      <w:bookmarkStart w:id="400" w:name="_Toc51763321"/>
      <w:bookmarkStart w:id="401" w:name="_Toc64448484"/>
      <w:bookmarkStart w:id="402" w:name="_Toc66289143"/>
      <w:bookmarkStart w:id="403" w:name="_Toc74154256"/>
      <w:bookmarkStart w:id="404" w:name="_Toc81383000"/>
      <w:bookmarkStart w:id="405" w:name="_Toc88657633"/>
      <w:bookmarkStart w:id="406" w:name="_Toc97910545"/>
      <w:bookmarkStart w:id="407" w:name="_Toc99038184"/>
      <w:bookmarkStart w:id="408" w:name="_Toc99730445"/>
      <w:bookmarkStart w:id="409" w:name="_Toc105510564"/>
      <w:bookmarkStart w:id="410" w:name="_Toc105927096"/>
      <w:bookmarkStart w:id="411" w:name="_Toc106109636"/>
      <w:bookmarkStart w:id="412" w:name="_Toc113835073"/>
      <w:bookmarkStart w:id="413" w:name="_Toc120123916"/>
      <w:bookmarkStart w:id="414" w:name="_Toc162616995"/>
      <w:bookmarkEnd w:id="395"/>
      <w:r w:rsidRPr="00EA5FA7">
        <w:t>8.2.1.2.1</w:t>
      </w:r>
      <w:r w:rsidRPr="00EA5FA7">
        <w:tab/>
        <w:t>Reset Procedure Initiated from the gNB-CU</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7CA1F11B" w14:textId="77777777" w:rsidR="008D3D52" w:rsidRPr="00EA5FA7" w:rsidRDefault="008D3D52" w:rsidP="008D3D52">
      <w:pPr>
        <w:pStyle w:val="TH"/>
        <w:rPr>
          <w:rFonts w:eastAsia="Yu Mincho"/>
        </w:rPr>
      </w:pPr>
      <w:r w:rsidRPr="00EA5FA7">
        <w:object w:dxaOrig="3827" w:dyaOrig="3555" w14:anchorId="3DD55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80.75pt" o:ole="" fillcolor="window">
            <v:imagedata r:id="rId13" o:title=""/>
          </v:shape>
          <o:OLEObject Type="Embed" ProgID="Word.Picture.8" ShapeID="_x0000_i1025" DrawAspect="Content" ObjectID="_1777978507" r:id="rId14"/>
        </w:object>
      </w:r>
    </w:p>
    <w:p w14:paraId="6BAB98DC" w14:textId="77777777" w:rsidR="008D3D52" w:rsidRPr="00EA5FA7" w:rsidRDefault="008D3D52" w:rsidP="008D3D52">
      <w:pPr>
        <w:pStyle w:val="TF"/>
        <w:rPr>
          <w:rFonts w:eastAsia="MS Mincho"/>
        </w:rPr>
      </w:pPr>
      <w:r w:rsidRPr="00EA5FA7">
        <w:rPr>
          <w:rFonts w:eastAsia="Yu Mincho"/>
        </w:rPr>
        <w:t>Figure 8.2.1.2.1-1: Reset procedure initiated from the gNB-CU. Successful operation</w:t>
      </w:r>
    </w:p>
    <w:p w14:paraId="31141A19" w14:textId="77777777" w:rsidR="008D3D52" w:rsidRPr="00EA5FA7" w:rsidRDefault="008D3D52" w:rsidP="008D3D52">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6B39F364" w14:textId="77777777" w:rsidR="008D3D52" w:rsidRPr="00EA5FA7" w:rsidRDefault="008D3D52" w:rsidP="008D3D52">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293B3A04" w14:textId="77777777" w:rsidR="008D3D52" w:rsidRPr="00EA5FA7" w:rsidRDefault="008D3D52" w:rsidP="008D3D52">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602D7A80" w14:textId="77777777" w:rsidR="008D3D52" w:rsidRPr="00EA5FA7" w:rsidRDefault="008D3D52" w:rsidP="008D3D52">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4BC1728A" w14:textId="77777777" w:rsidR="008D3D52" w:rsidRPr="00EA5FA7" w:rsidRDefault="008D3D52" w:rsidP="008D3D52">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7540381" w14:textId="77777777" w:rsidR="008D3D52" w:rsidRPr="00EA5FA7" w:rsidRDefault="008D3D52" w:rsidP="008D3D52">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4D1750DE" w14:textId="77777777" w:rsidR="008D3D52" w:rsidRPr="00EA5FA7" w:rsidRDefault="008D3D52" w:rsidP="008D3D52">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128628CC" w14:textId="77777777" w:rsidR="008D3D52" w:rsidRPr="00EA5FA7" w:rsidRDefault="008D3D52" w:rsidP="008D3D52">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FD7CCE9" w14:textId="77777777" w:rsidR="008D3D52" w:rsidRPr="00EA5FA7" w:rsidRDefault="008D3D52" w:rsidP="008D3D52">
      <w:r w:rsidRPr="00EA5FA7">
        <w:rPr>
          <w:b/>
        </w:rPr>
        <w:t>Interactions with other procedures:</w:t>
      </w:r>
    </w:p>
    <w:p w14:paraId="54DCE654" w14:textId="77777777" w:rsidR="008D3D52" w:rsidRPr="00EA5FA7" w:rsidRDefault="008D3D52" w:rsidP="008D3D52">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97CFCA2" w14:textId="77777777" w:rsidR="008D3D52" w:rsidRPr="00EA5FA7" w:rsidRDefault="008D3D52" w:rsidP="008D3D52">
      <w:pPr>
        <w:pStyle w:val="Heading5"/>
      </w:pPr>
      <w:bookmarkStart w:id="415" w:name="_CR8_2_1_2_2"/>
      <w:bookmarkStart w:id="416" w:name="_Toc20955735"/>
      <w:bookmarkStart w:id="417" w:name="_Toc29892829"/>
      <w:bookmarkStart w:id="418" w:name="_Toc36556766"/>
      <w:bookmarkStart w:id="419" w:name="_Toc45832142"/>
      <w:bookmarkStart w:id="420" w:name="_Toc51763322"/>
      <w:bookmarkStart w:id="421" w:name="_Toc64448485"/>
      <w:bookmarkStart w:id="422" w:name="_Toc66289144"/>
      <w:bookmarkStart w:id="423" w:name="_Toc74154257"/>
      <w:bookmarkStart w:id="424" w:name="_Toc81383001"/>
      <w:bookmarkStart w:id="425" w:name="_Toc88657634"/>
      <w:bookmarkStart w:id="426" w:name="_Toc97910546"/>
      <w:bookmarkStart w:id="427" w:name="_Toc99038185"/>
      <w:bookmarkStart w:id="428" w:name="_Toc99730446"/>
      <w:bookmarkStart w:id="429" w:name="_Toc105510565"/>
      <w:bookmarkStart w:id="430" w:name="_Toc105927097"/>
      <w:bookmarkStart w:id="431" w:name="_Toc106109637"/>
      <w:bookmarkStart w:id="432" w:name="_Toc113835074"/>
      <w:bookmarkStart w:id="433" w:name="_Toc120123917"/>
      <w:bookmarkStart w:id="434" w:name="_Toc162616996"/>
      <w:bookmarkEnd w:id="415"/>
      <w:r w:rsidRPr="00EA5FA7">
        <w:t>8.2.1.2.2</w:t>
      </w:r>
      <w:r w:rsidRPr="00EA5FA7">
        <w:tab/>
        <w:t>Reset Procedure Initiated from the gNB-DU</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0AF49DB5" w14:textId="77777777" w:rsidR="008D3D52" w:rsidRPr="00EA5FA7" w:rsidRDefault="008D3D52" w:rsidP="008D3D52">
      <w:pPr>
        <w:pStyle w:val="TH"/>
        <w:rPr>
          <w:rFonts w:eastAsia="Yu Mincho"/>
        </w:rPr>
      </w:pPr>
      <w:r w:rsidRPr="00EA5FA7">
        <w:object w:dxaOrig="3827" w:dyaOrig="3555" w14:anchorId="3C8246DD">
          <v:shape id="_x0000_i1026" type="#_x0000_t75" style="width:192pt;height:180.75pt" o:ole="" fillcolor="window">
            <v:imagedata r:id="rId15" o:title=""/>
          </v:shape>
          <o:OLEObject Type="Embed" ProgID="Word.Picture.8" ShapeID="_x0000_i1026" DrawAspect="Content" ObjectID="_1777978508" r:id="rId16"/>
        </w:object>
      </w:r>
    </w:p>
    <w:p w14:paraId="6552EDD6" w14:textId="77777777" w:rsidR="008D3D52" w:rsidRPr="00EA5FA7" w:rsidRDefault="008D3D52" w:rsidP="008D3D52">
      <w:pPr>
        <w:pStyle w:val="TF"/>
        <w:rPr>
          <w:rFonts w:eastAsia="MS Mincho"/>
        </w:rPr>
      </w:pPr>
      <w:r w:rsidRPr="00EA5FA7">
        <w:rPr>
          <w:rFonts w:eastAsia="Yu Mincho"/>
        </w:rPr>
        <w:t>Figure 8.2.1.2.2-1: Reset procedure initiated from the gNB-DU. Successful operation</w:t>
      </w:r>
    </w:p>
    <w:p w14:paraId="397B16B7" w14:textId="77777777" w:rsidR="008D3D52" w:rsidRPr="00EA5FA7" w:rsidRDefault="008D3D52" w:rsidP="008D3D52">
      <w:pPr>
        <w:rPr>
          <w:rFonts w:eastAsia="Yu Mincho"/>
        </w:rPr>
      </w:pPr>
      <w:r w:rsidRPr="00EA5FA7">
        <w:rPr>
          <w:rFonts w:eastAsia="Yu Mincho"/>
        </w:rPr>
        <w:t xml:space="preserve">In the event of a failure at the </w:t>
      </w:r>
      <w:bookmarkStart w:id="435" w:name="OLE_LINK5"/>
      <w:bookmarkStart w:id="436" w:name="OLE_LINK6"/>
      <w:r w:rsidRPr="00EA5FA7">
        <w:rPr>
          <w:rFonts w:eastAsia="Yu Mincho"/>
        </w:rPr>
        <w:t>gNB</w:t>
      </w:r>
      <w:bookmarkEnd w:id="435"/>
      <w:bookmarkEnd w:id="436"/>
      <w:r w:rsidRPr="00EA5FA7">
        <w:rPr>
          <w:rFonts w:eastAsia="Yu Mincho"/>
        </w:rPr>
        <w:t>-DU, which has resulted in the loss of some or all transaction reference information, a RESET message shall be sent to the gNB-CU.</w:t>
      </w:r>
    </w:p>
    <w:p w14:paraId="42233A81" w14:textId="77777777" w:rsidR="008D3D52" w:rsidRPr="00EA5FA7" w:rsidRDefault="008D3D52" w:rsidP="008D3D52">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5C884067" w14:textId="77777777" w:rsidR="008D3D52" w:rsidRPr="00EA5FA7" w:rsidRDefault="008D3D52" w:rsidP="008D3D52">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21B8B94" w14:textId="77777777" w:rsidR="008D3D52" w:rsidRPr="00EA5FA7" w:rsidRDefault="008D3D52" w:rsidP="008D3D52">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25C696A4" w14:textId="77777777" w:rsidR="008D3D52" w:rsidRPr="00EA5FA7" w:rsidRDefault="008D3D52" w:rsidP="008D3D52">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4E8DDE61" w14:textId="77777777" w:rsidR="008D3D52" w:rsidRPr="00EA5FA7" w:rsidRDefault="008D3D52" w:rsidP="008D3D52">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3399100C" w14:textId="77777777" w:rsidR="008D3D52" w:rsidRPr="00EA5FA7" w:rsidRDefault="008D3D52" w:rsidP="008D3D52">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120969EA" w14:textId="77777777" w:rsidR="008D3D52" w:rsidRPr="00EA5FA7" w:rsidRDefault="008D3D52" w:rsidP="008D3D52">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0E30E969" w14:textId="77777777" w:rsidR="008D3D52" w:rsidRPr="00EA5FA7" w:rsidRDefault="008D3D52" w:rsidP="008D3D52">
      <w:pPr>
        <w:rPr>
          <w:rFonts w:eastAsia="Yu Mincho"/>
          <w:b/>
        </w:rPr>
      </w:pPr>
      <w:r w:rsidRPr="00EA5FA7">
        <w:rPr>
          <w:rFonts w:eastAsia="Yu Mincho"/>
          <w:b/>
        </w:rPr>
        <w:t>Interactions with other procedures:</w:t>
      </w:r>
    </w:p>
    <w:p w14:paraId="05772BDA" w14:textId="77777777" w:rsidR="008D3D52" w:rsidRPr="00EA5FA7" w:rsidRDefault="008D3D52" w:rsidP="008D3D52">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7DA0158" w14:textId="77777777" w:rsidR="008D3D52" w:rsidRPr="00EA5FA7" w:rsidRDefault="008D3D52" w:rsidP="008D3D52">
      <w:pPr>
        <w:pStyle w:val="Heading4"/>
      </w:pPr>
      <w:bookmarkStart w:id="437" w:name="_CR8_2_1_3"/>
      <w:bookmarkStart w:id="438" w:name="_Toc20955736"/>
      <w:bookmarkStart w:id="439" w:name="_Toc29892830"/>
      <w:bookmarkStart w:id="440" w:name="_Toc36556767"/>
      <w:bookmarkStart w:id="441" w:name="_Toc45832143"/>
      <w:bookmarkStart w:id="442" w:name="_Toc51763323"/>
      <w:bookmarkStart w:id="443" w:name="_Toc64448486"/>
      <w:bookmarkStart w:id="444" w:name="_Toc66289145"/>
      <w:bookmarkStart w:id="445" w:name="_Toc74154258"/>
      <w:bookmarkStart w:id="446" w:name="_Toc81383002"/>
      <w:bookmarkStart w:id="447" w:name="_Toc88657635"/>
      <w:bookmarkStart w:id="448" w:name="_Toc97910547"/>
      <w:bookmarkStart w:id="449" w:name="_Toc99038186"/>
      <w:bookmarkStart w:id="450" w:name="_Toc99730447"/>
      <w:bookmarkStart w:id="451" w:name="_Toc105510566"/>
      <w:bookmarkStart w:id="452" w:name="_Toc105927098"/>
      <w:bookmarkStart w:id="453" w:name="_Toc106109638"/>
      <w:bookmarkStart w:id="454" w:name="_Toc113835075"/>
      <w:bookmarkStart w:id="455" w:name="_Toc120123918"/>
      <w:bookmarkStart w:id="456" w:name="_Toc162616997"/>
      <w:bookmarkEnd w:id="437"/>
      <w:r w:rsidRPr="00EA5FA7">
        <w:t>8.2.1.3</w:t>
      </w:r>
      <w:r w:rsidRPr="00EA5FA7">
        <w:tab/>
        <w:t>Abnormal Cond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11725AD3" w14:textId="77777777" w:rsidR="008D3D52" w:rsidRPr="00EA5FA7" w:rsidRDefault="008D3D52" w:rsidP="008D3D52">
      <w:r w:rsidRPr="00EA5FA7">
        <w:t>Not applicable.</w:t>
      </w:r>
    </w:p>
    <w:p w14:paraId="6B12F990" w14:textId="77777777" w:rsidR="008D3D52" w:rsidRPr="00EA5FA7" w:rsidRDefault="008D3D52" w:rsidP="008D3D52">
      <w:pPr>
        <w:pStyle w:val="Heading3"/>
      </w:pPr>
      <w:bookmarkStart w:id="457" w:name="_CR8_2_2"/>
      <w:bookmarkStart w:id="458" w:name="_Toc20955737"/>
      <w:bookmarkStart w:id="459" w:name="_Toc29892831"/>
      <w:bookmarkStart w:id="460" w:name="_Toc36556768"/>
      <w:bookmarkStart w:id="461" w:name="_Toc45832144"/>
      <w:bookmarkStart w:id="462" w:name="_Toc51763324"/>
      <w:bookmarkStart w:id="463" w:name="_Toc64448487"/>
      <w:bookmarkStart w:id="464" w:name="_Toc66289146"/>
      <w:bookmarkStart w:id="465" w:name="_Toc74154259"/>
      <w:bookmarkStart w:id="466" w:name="_Toc81383003"/>
      <w:bookmarkStart w:id="467" w:name="_Toc88657636"/>
      <w:bookmarkStart w:id="468" w:name="_Toc97910548"/>
      <w:bookmarkStart w:id="469" w:name="_Toc99038187"/>
      <w:bookmarkStart w:id="470" w:name="_Toc99730448"/>
      <w:bookmarkStart w:id="471" w:name="_Toc105510567"/>
      <w:bookmarkStart w:id="472" w:name="_Toc105927099"/>
      <w:bookmarkStart w:id="473" w:name="_Toc106109639"/>
      <w:bookmarkStart w:id="474" w:name="_Toc113835076"/>
      <w:bookmarkStart w:id="475" w:name="_Toc120123919"/>
      <w:bookmarkStart w:id="476" w:name="_Toc162616998"/>
      <w:bookmarkEnd w:id="457"/>
      <w:r w:rsidRPr="00EA5FA7">
        <w:t>8.2.2</w:t>
      </w:r>
      <w:r w:rsidRPr="00EA5FA7">
        <w:tab/>
        <w:t>Error Indic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1FCE9E5" w14:textId="77777777" w:rsidR="008D3D52" w:rsidRPr="00EA5FA7" w:rsidRDefault="008D3D52" w:rsidP="008D3D52">
      <w:pPr>
        <w:pStyle w:val="Heading4"/>
      </w:pPr>
      <w:bookmarkStart w:id="477" w:name="_CR8_2_2_1"/>
      <w:bookmarkStart w:id="478" w:name="_Toc20955738"/>
      <w:bookmarkStart w:id="479" w:name="_Toc29892832"/>
      <w:bookmarkStart w:id="480" w:name="_Toc36556769"/>
      <w:bookmarkStart w:id="481" w:name="_Toc45832145"/>
      <w:bookmarkStart w:id="482" w:name="_Toc51763325"/>
      <w:bookmarkStart w:id="483" w:name="_Toc64448488"/>
      <w:bookmarkStart w:id="484" w:name="_Toc66289147"/>
      <w:bookmarkStart w:id="485" w:name="_Toc74154260"/>
      <w:bookmarkStart w:id="486" w:name="_Toc81383004"/>
      <w:bookmarkStart w:id="487" w:name="_Toc88657637"/>
      <w:bookmarkStart w:id="488" w:name="_Toc97910549"/>
      <w:bookmarkStart w:id="489" w:name="_Toc99038188"/>
      <w:bookmarkStart w:id="490" w:name="_Toc99730449"/>
      <w:bookmarkStart w:id="491" w:name="_Toc105510568"/>
      <w:bookmarkStart w:id="492" w:name="_Toc105927100"/>
      <w:bookmarkStart w:id="493" w:name="_Toc106109640"/>
      <w:bookmarkStart w:id="494" w:name="_Toc113835077"/>
      <w:bookmarkStart w:id="495" w:name="_Toc120123920"/>
      <w:bookmarkStart w:id="496" w:name="_Toc162616999"/>
      <w:bookmarkEnd w:id="477"/>
      <w:r w:rsidRPr="00EA5FA7">
        <w:t>8.2.2.1</w:t>
      </w:r>
      <w:r w:rsidRPr="00EA5FA7">
        <w:tab/>
        <w:t>General</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6EA5D546" w14:textId="77777777" w:rsidR="008D3D52" w:rsidRPr="00EA5FA7" w:rsidRDefault="008D3D52" w:rsidP="008D3D52">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AF3CB86" w14:textId="77777777" w:rsidR="008D3D52" w:rsidRPr="00EA5FA7" w:rsidRDefault="008D3D52" w:rsidP="008D3D52">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25D3BF81" w14:textId="77777777" w:rsidR="008D3D52" w:rsidRPr="00EA5FA7" w:rsidRDefault="008D3D52" w:rsidP="008D3D52">
      <w:pPr>
        <w:pStyle w:val="Heading4"/>
      </w:pPr>
      <w:bookmarkStart w:id="497" w:name="_CR8_2_2_2"/>
      <w:bookmarkStart w:id="498" w:name="_Toc20955739"/>
      <w:bookmarkStart w:id="499" w:name="_Toc29892833"/>
      <w:bookmarkStart w:id="500" w:name="_Toc36556770"/>
      <w:bookmarkStart w:id="501" w:name="_Toc45832146"/>
      <w:bookmarkStart w:id="502" w:name="_Toc51763326"/>
      <w:bookmarkStart w:id="503" w:name="_Toc64448489"/>
      <w:bookmarkStart w:id="504" w:name="_Toc66289148"/>
      <w:bookmarkStart w:id="505" w:name="_Toc74154261"/>
      <w:bookmarkStart w:id="506" w:name="_Toc81383005"/>
      <w:bookmarkStart w:id="507" w:name="_Toc88657638"/>
      <w:bookmarkStart w:id="508" w:name="_Toc97910550"/>
      <w:bookmarkStart w:id="509" w:name="_Toc99038189"/>
      <w:bookmarkStart w:id="510" w:name="_Toc99730450"/>
      <w:bookmarkStart w:id="511" w:name="_Toc105510569"/>
      <w:bookmarkStart w:id="512" w:name="_Toc105927101"/>
      <w:bookmarkStart w:id="513" w:name="_Toc106109641"/>
      <w:bookmarkStart w:id="514" w:name="_Toc113835078"/>
      <w:bookmarkStart w:id="515" w:name="_Toc120123921"/>
      <w:bookmarkStart w:id="516" w:name="_Toc162617000"/>
      <w:bookmarkEnd w:id="497"/>
      <w:r w:rsidRPr="00EA5FA7">
        <w:t>8.2.2.2</w:t>
      </w:r>
      <w:r w:rsidRPr="00EA5FA7">
        <w:tab/>
        <w:t>Successful Operation</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7667A06" w14:textId="77777777" w:rsidR="008D3D52" w:rsidRPr="00EA5FA7" w:rsidRDefault="008D3D52" w:rsidP="008D3D52">
      <w:pPr>
        <w:pStyle w:val="TH"/>
        <w:rPr>
          <w:rFonts w:eastAsia="Yu Mincho"/>
        </w:rPr>
      </w:pPr>
      <w:r w:rsidRPr="00EA5FA7">
        <w:object w:dxaOrig="3645" w:dyaOrig="1665" w14:anchorId="6CE560BA">
          <v:shape id="_x0000_i1027" type="#_x0000_t75" style="width:180.75pt;height:83.25pt" o:ole="" fillcolor="window">
            <v:imagedata r:id="rId17" o:title=""/>
          </v:shape>
          <o:OLEObject Type="Embed" ProgID="Word.Picture.8" ShapeID="_x0000_i1027" DrawAspect="Content" ObjectID="_1777978509" r:id="rId18"/>
        </w:object>
      </w:r>
    </w:p>
    <w:p w14:paraId="416420EE" w14:textId="77777777" w:rsidR="008D3D52" w:rsidRPr="00EA5FA7" w:rsidRDefault="008D3D52" w:rsidP="008D3D52">
      <w:pPr>
        <w:pStyle w:val="TF"/>
        <w:rPr>
          <w:rFonts w:eastAsia="Yu Mincho"/>
        </w:rPr>
      </w:pPr>
      <w:r w:rsidRPr="00EA5FA7">
        <w:rPr>
          <w:rFonts w:eastAsia="Yu Mincho"/>
        </w:rPr>
        <w:t>Figure 8.2.2.2-1: Error Indication procedure, gNB-CU originated. Successful operation</w:t>
      </w:r>
    </w:p>
    <w:p w14:paraId="395021C1" w14:textId="77777777" w:rsidR="008D3D52" w:rsidRPr="00EA5FA7" w:rsidRDefault="008D3D52" w:rsidP="008D3D52">
      <w:pPr>
        <w:rPr>
          <w:rFonts w:eastAsia="Yu Mincho"/>
        </w:rPr>
      </w:pPr>
    </w:p>
    <w:p w14:paraId="522BB40A" w14:textId="77777777" w:rsidR="008D3D52" w:rsidRPr="00EA5FA7" w:rsidRDefault="008D3D52" w:rsidP="008D3D52">
      <w:pPr>
        <w:pStyle w:val="TH"/>
        <w:rPr>
          <w:rFonts w:eastAsia="Yu Mincho"/>
        </w:rPr>
      </w:pPr>
      <w:r w:rsidRPr="00EA5FA7">
        <w:object w:dxaOrig="3645" w:dyaOrig="1665" w14:anchorId="36BCB49C">
          <v:shape id="_x0000_i1028" type="#_x0000_t75" style="width:180.75pt;height:83.25pt" o:ole="" fillcolor="window">
            <v:imagedata r:id="rId19" o:title=""/>
          </v:shape>
          <o:OLEObject Type="Embed" ProgID="Word.Picture.8" ShapeID="_x0000_i1028" DrawAspect="Content" ObjectID="_1777978510" r:id="rId20"/>
        </w:object>
      </w:r>
    </w:p>
    <w:p w14:paraId="71A6D60C" w14:textId="77777777" w:rsidR="008D3D52" w:rsidRPr="00EA5FA7" w:rsidRDefault="008D3D52" w:rsidP="008D3D52">
      <w:pPr>
        <w:pStyle w:val="TF"/>
        <w:rPr>
          <w:rFonts w:eastAsia="Yu Mincho"/>
        </w:rPr>
      </w:pPr>
      <w:r w:rsidRPr="00EA5FA7">
        <w:rPr>
          <w:rFonts w:eastAsia="Yu Mincho"/>
        </w:rPr>
        <w:t>Figure 8.2.2.2-2: Error Indication procedure, gNB-DU originated. Successful operation</w:t>
      </w:r>
    </w:p>
    <w:p w14:paraId="286E7236" w14:textId="77777777" w:rsidR="008D3D52" w:rsidRPr="00EA5FA7" w:rsidRDefault="008D3D52" w:rsidP="008D3D52">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20522B" w14:textId="77777777" w:rsidR="008D3D52" w:rsidRPr="00EA5FA7" w:rsidRDefault="008D3D52" w:rsidP="008D3D52">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62FCF936" w14:textId="77777777" w:rsidR="008D3D52" w:rsidRPr="00EA5FA7" w:rsidRDefault="008D3D52" w:rsidP="008D3D52">
      <w:pPr>
        <w:pStyle w:val="Heading4"/>
      </w:pPr>
      <w:bookmarkStart w:id="517" w:name="_CR8_2_2_3"/>
      <w:bookmarkStart w:id="518" w:name="_Toc20955740"/>
      <w:bookmarkStart w:id="519" w:name="_Toc29892834"/>
      <w:bookmarkStart w:id="520" w:name="_Toc36556771"/>
      <w:bookmarkStart w:id="521" w:name="_Toc45832147"/>
      <w:bookmarkStart w:id="522" w:name="_Toc51763327"/>
      <w:bookmarkStart w:id="523" w:name="_Toc64448490"/>
      <w:bookmarkStart w:id="524" w:name="_Toc66289149"/>
      <w:bookmarkStart w:id="525" w:name="_Toc74154262"/>
      <w:bookmarkStart w:id="526" w:name="_Toc81383006"/>
      <w:bookmarkStart w:id="527" w:name="_Toc88657639"/>
      <w:bookmarkStart w:id="528" w:name="_Toc97910551"/>
      <w:bookmarkStart w:id="529" w:name="_Toc99038190"/>
      <w:bookmarkStart w:id="530" w:name="_Toc99730451"/>
      <w:bookmarkStart w:id="531" w:name="_Toc105510570"/>
      <w:bookmarkStart w:id="532" w:name="_Toc105927102"/>
      <w:bookmarkStart w:id="533" w:name="_Toc106109642"/>
      <w:bookmarkStart w:id="534" w:name="_Toc113835079"/>
      <w:bookmarkStart w:id="535" w:name="_Toc120123922"/>
      <w:bookmarkStart w:id="536" w:name="_Toc162617001"/>
      <w:bookmarkEnd w:id="517"/>
      <w:r w:rsidRPr="00EA5FA7">
        <w:t>8.2.2.3</w:t>
      </w:r>
      <w:r w:rsidRPr="00EA5FA7">
        <w:tab/>
        <w:t>Abnormal Conditions</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sidRPr="00EA5FA7">
        <w:t xml:space="preserve"> </w:t>
      </w:r>
    </w:p>
    <w:p w14:paraId="1DF1724C" w14:textId="77777777" w:rsidR="008D3D52" w:rsidRPr="00EA5FA7" w:rsidRDefault="008D3D52" w:rsidP="008D3D52">
      <w:r w:rsidRPr="00EA5FA7">
        <w:t>Not applicable.</w:t>
      </w:r>
    </w:p>
    <w:p w14:paraId="52BA93BE" w14:textId="77777777" w:rsidR="008D3D52" w:rsidRPr="00EA5FA7" w:rsidRDefault="008D3D52" w:rsidP="008D3D52">
      <w:pPr>
        <w:pStyle w:val="Heading3"/>
      </w:pPr>
      <w:bookmarkStart w:id="537" w:name="_CR8_2_3"/>
      <w:bookmarkStart w:id="538" w:name="_Toc20955741"/>
      <w:bookmarkStart w:id="539" w:name="_Toc29892835"/>
      <w:bookmarkStart w:id="540" w:name="_Toc36556772"/>
      <w:bookmarkStart w:id="541" w:name="_Toc45832148"/>
      <w:bookmarkStart w:id="542" w:name="_Toc51763328"/>
      <w:bookmarkStart w:id="543" w:name="_Toc64448491"/>
      <w:bookmarkStart w:id="544" w:name="_Toc66289150"/>
      <w:bookmarkStart w:id="545" w:name="_Toc74154263"/>
      <w:bookmarkStart w:id="546" w:name="_Toc81383007"/>
      <w:bookmarkStart w:id="547" w:name="_Toc88657640"/>
      <w:bookmarkStart w:id="548" w:name="_Toc97910552"/>
      <w:bookmarkStart w:id="549" w:name="_Toc99038191"/>
      <w:bookmarkStart w:id="550" w:name="_Toc99730452"/>
      <w:bookmarkStart w:id="551" w:name="_Toc105510571"/>
      <w:bookmarkStart w:id="552" w:name="_Toc105927103"/>
      <w:bookmarkStart w:id="553" w:name="_Toc106109643"/>
      <w:bookmarkStart w:id="554" w:name="_Toc113835080"/>
      <w:bookmarkStart w:id="555" w:name="_Toc120123923"/>
      <w:bookmarkStart w:id="556" w:name="_Toc162617002"/>
      <w:bookmarkEnd w:id="537"/>
      <w:r w:rsidRPr="00EA5FA7">
        <w:t>8.2.3</w:t>
      </w:r>
      <w:r w:rsidRPr="00EA5FA7">
        <w:tab/>
        <w:t>F1 Setup</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EA5FA7">
        <w:t xml:space="preserve"> </w:t>
      </w:r>
    </w:p>
    <w:p w14:paraId="5AC2BA76" w14:textId="77777777" w:rsidR="008D3D52" w:rsidRPr="00EA5FA7" w:rsidRDefault="008D3D52" w:rsidP="008D3D52">
      <w:pPr>
        <w:pStyle w:val="Heading4"/>
      </w:pPr>
      <w:bookmarkStart w:id="557" w:name="_CR8_2_3_1"/>
      <w:bookmarkStart w:id="558" w:name="_Toc20955742"/>
      <w:bookmarkStart w:id="559" w:name="_Toc29892836"/>
      <w:bookmarkStart w:id="560" w:name="_Toc36556773"/>
      <w:bookmarkStart w:id="561" w:name="_Toc45832149"/>
      <w:bookmarkStart w:id="562" w:name="_Toc51763329"/>
      <w:bookmarkStart w:id="563" w:name="_Toc64448492"/>
      <w:bookmarkStart w:id="564" w:name="_Toc66289151"/>
      <w:bookmarkStart w:id="565" w:name="_Toc74154264"/>
      <w:bookmarkStart w:id="566" w:name="_Toc81383008"/>
      <w:bookmarkStart w:id="567" w:name="_Toc88657641"/>
      <w:bookmarkStart w:id="568" w:name="_Toc97910553"/>
      <w:bookmarkStart w:id="569" w:name="_Toc99038192"/>
      <w:bookmarkStart w:id="570" w:name="_Toc99730453"/>
      <w:bookmarkStart w:id="571" w:name="_Toc105510572"/>
      <w:bookmarkStart w:id="572" w:name="_Toc105927104"/>
      <w:bookmarkStart w:id="573" w:name="_Toc106109644"/>
      <w:bookmarkStart w:id="574" w:name="_Toc113835081"/>
      <w:bookmarkStart w:id="575" w:name="_Toc120123924"/>
      <w:bookmarkStart w:id="576" w:name="_Toc162617003"/>
      <w:bookmarkEnd w:id="557"/>
      <w:r w:rsidRPr="00EA5FA7">
        <w:t>8.2.3.1</w:t>
      </w:r>
      <w:r w:rsidRPr="00EA5FA7">
        <w:tab/>
        <w:t>General</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7B7823EB" w14:textId="77777777" w:rsidR="008D3D52" w:rsidRPr="00EA5FA7" w:rsidRDefault="008D3D52" w:rsidP="008D3D52">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4B06F385" w14:textId="77777777" w:rsidR="008D3D52" w:rsidRPr="00EA5FA7" w:rsidRDefault="008D3D52" w:rsidP="008D3D52">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64B9069D" w14:textId="77777777" w:rsidR="008D3D52" w:rsidRDefault="008D3D52" w:rsidP="008D3D52">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93F91F3" w14:textId="77777777" w:rsidR="008D3D52" w:rsidRPr="00EA5FA7" w:rsidRDefault="008D3D52" w:rsidP="008D3D52">
      <w:pPr>
        <w:rPr>
          <w:rFonts w:eastAsia="Yu Mincho"/>
        </w:rPr>
      </w:pPr>
      <w:r w:rsidRPr="00EA5FA7">
        <w:rPr>
          <w:rFonts w:eastAsia="Yu Mincho"/>
        </w:rPr>
        <w:t>The procedure uses non-UE associated signalling.</w:t>
      </w:r>
    </w:p>
    <w:p w14:paraId="06CED3C0" w14:textId="77777777" w:rsidR="008D3D52" w:rsidRPr="00EA5FA7" w:rsidRDefault="008D3D52" w:rsidP="008D3D52">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479E1044" w14:textId="77777777" w:rsidR="008D3D52" w:rsidRPr="00EA5FA7" w:rsidRDefault="008D3D52" w:rsidP="008D3D52">
      <w:pPr>
        <w:pStyle w:val="Heading4"/>
      </w:pPr>
      <w:bookmarkStart w:id="577" w:name="_CR8_2_3_2"/>
      <w:bookmarkStart w:id="578" w:name="_Toc20955743"/>
      <w:bookmarkStart w:id="579" w:name="_Toc29892837"/>
      <w:bookmarkStart w:id="580" w:name="_Toc36556774"/>
      <w:bookmarkStart w:id="581" w:name="_Toc45832150"/>
      <w:bookmarkStart w:id="582" w:name="_Toc51763330"/>
      <w:bookmarkStart w:id="583" w:name="_Toc64448493"/>
      <w:bookmarkStart w:id="584" w:name="_Toc66289152"/>
      <w:bookmarkStart w:id="585" w:name="_Toc74154265"/>
      <w:bookmarkStart w:id="586" w:name="_Toc81383009"/>
      <w:bookmarkStart w:id="587" w:name="_Toc88657642"/>
      <w:bookmarkStart w:id="588" w:name="_Toc97910554"/>
      <w:bookmarkStart w:id="589" w:name="_Toc99038193"/>
      <w:bookmarkStart w:id="590" w:name="_Toc99730454"/>
      <w:bookmarkStart w:id="591" w:name="_Toc105510573"/>
      <w:bookmarkStart w:id="592" w:name="_Toc105927105"/>
      <w:bookmarkStart w:id="593" w:name="_Toc106109645"/>
      <w:bookmarkStart w:id="594" w:name="_Toc113835082"/>
      <w:bookmarkStart w:id="595" w:name="_Toc120123925"/>
      <w:bookmarkStart w:id="596" w:name="_Toc162617004"/>
      <w:bookmarkEnd w:id="577"/>
      <w:r w:rsidRPr="00EA5FA7">
        <w:t>8.2.3.2</w:t>
      </w:r>
      <w:r w:rsidRPr="00EA5FA7">
        <w:tab/>
        <w:t>Successful Operation</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15E2DE4B" w14:textId="77777777" w:rsidR="008D3D52" w:rsidRPr="00EA5FA7" w:rsidRDefault="008D3D52" w:rsidP="008D3D52">
      <w:pPr>
        <w:pStyle w:val="TH"/>
      </w:pPr>
      <w:r w:rsidRPr="00EA5FA7">
        <w:object w:dxaOrig="5580" w:dyaOrig="2355" w14:anchorId="00699406">
          <v:shape id="_x0000_i1029" type="#_x0000_t75" style="width:266.25pt;height:114pt" o:ole="">
            <v:imagedata r:id="rId21" o:title=""/>
          </v:shape>
          <o:OLEObject Type="Embed" ProgID="Word.Picture.8" ShapeID="_x0000_i1029" DrawAspect="Content" ObjectID="_1777978511" r:id="rId22"/>
        </w:object>
      </w:r>
    </w:p>
    <w:p w14:paraId="3B7691B4" w14:textId="77777777" w:rsidR="008D3D52" w:rsidRPr="00EA5FA7" w:rsidRDefault="008D3D52" w:rsidP="008D3D52">
      <w:pPr>
        <w:pStyle w:val="TF"/>
        <w:rPr>
          <w:rFonts w:eastAsia="Yu Mincho"/>
        </w:rPr>
      </w:pPr>
      <w:r w:rsidRPr="00EA5FA7">
        <w:rPr>
          <w:rFonts w:eastAsia="Yu Mincho"/>
        </w:rPr>
        <w:t>Figure 8.2.3.2-1: F1 Setup procedure: Successful Operation</w:t>
      </w:r>
    </w:p>
    <w:p w14:paraId="4EC0718B" w14:textId="77777777" w:rsidR="008D3D52" w:rsidRPr="00EA5FA7" w:rsidRDefault="008D3D52" w:rsidP="008D3D52">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47D0C274" w14:textId="77777777" w:rsidR="008D3D52" w:rsidRPr="00EA5FA7" w:rsidRDefault="008D3D52" w:rsidP="008D3D52">
      <w:r w:rsidRPr="00EA5FA7">
        <w:t>The exchanged data shall be stored in respective node and used as long as there is an operational TNL association. When this procedure is finished, the F1 interface is operational and other F1 messages may be exchanged.</w:t>
      </w:r>
    </w:p>
    <w:p w14:paraId="2EC0B7A1" w14:textId="33701505" w:rsidR="008D3D52" w:rsidRPr="00EA5FA7" w:rsidRDefault="008D3D52" w:rsidP="008D3D52">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32516D03" w14:textId="424265B6" w:rsidR="008D3D52" w:rsidRDefault="008D3D52" w:rsidP="008D3D52">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8CFD78A" w14:textId="77777777" w:rsidR="008D3D52" w:rsidRPr="00EA5FA7" w:rsidRDefault="008D3D52" w:rsidP="008D3D52">
      <w:r w:rsidRPr="00EA5FA7">
        <w:t>If the F1 SETUP REQUEST message contains the</w:t>
      </w:r>
      <w:r w:rsidRPr="00EA5FA7">
        <w:rPr>
          <w:i/>
        </w:rPr>
        <w:t xml:space="preserve"> gNB-DU Served Cells List </w:t>
      </w:r>
      <w:r w:rsidRPr="00EA5FA7">
        <w:t>IE, the gNB-CU shall take into account as specified in TS 38.401 [4].</w:t>
      </w:r>
    </w:p>
    <w:p w14:paraId="588CC5F6" w14:textId="77777777" w:rsidR="008D3D52" w:rsidRPr="00EA5FA7" w:rsidRDefault="008D3D52" w:rsidP="008D3D52">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2B935FE3" w14:textId="77777777" w:rsidR="008D3D52" w:rsidRPr="00EA5FA7" w:rsidRDefault="008D3D52" w:rsidP="008D3D52">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4FD2420F" w14:textId="77777777" w:rsidR="008D3D52" w:rsidRDefault="008D3D52" w:rsidP="008D3D52">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503D14F0" w14:textId="77777777" w:rsidR="008D3D52" w:rsidRPr="00EA5FA7" w:rsidRDefault="008D3D52" w:rsidP="008D3D52">
      <w:r w:rsidRPr="00EA5FA7">
        <w:t xml:space="preserve">For NG-RAN, the gNB-CU shall include the </w:t>
      </w:r>
      <w:r w:rsidRPr="00EA5FA7">
        <w:rPr>
          <w:i/>
        </w:rPr>
        <w:t xml:space="preserve">gNB-CU System Information </w:t>
      </w:r>
      <w:r w:rsidRPr="00EA5FA7">
        <w:t>IE in the F1 SETUP RESPONSE message.</w:t>
      </w:r>
    </w:p>
    <w:p w14:paraId="52590CB5" w14:textId="77777777" w:rsidR="008D3D52" w:rsidRPr="00EA5FA7" w:rsidRDefault="008D3D52" w:rsidP="008D3D52">
      <w:r w:rsidRPr="00EA5FA7">
        <w:t xml:space="preserve">For NG-RAN, the gNB-DU may include the </w:t>
      </w:r>
      <w:r w:rsidRPr="00EA5FA7">
        <w:rPr>
          <w:i/>
        </w:rPr>
        <w:t>RAN Area Code</w:t>
      </w:r>
      <w:r w:rsidRPr="00EA5FA7">
        <w:t xml:space="preserve"> IE in the F1 SETUP REQUEST message. The gNB-CU may use it according to TS 38.300 [6].</w:t>
      </w:r>
    </w:p>
    <w:p w14:paraId="3D496D92" w14:textId="77777777" w:rsidR="008D3D52" w:rsidRPr="00DA11D0" w:rsidRDefault="008D3D52" w:rsidP="008D3D52">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44FD5082" w14:textId="77777777" w:rsidR="008D3D52" w:rsidRDefault="008D3D52" w:rsidP="008D3D52">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4506563B" w14:textId="77777777" w:rsidR="008D3D52" w:rsidRPr="00EA5FA7" w:rsidRDefault="008D3D52" w:rsidP="008D3D52">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1F26E875" w14:textId="77777777" w:rsidR="008D3D52" w:rsidRPr="00EA5FA7" w:rsidRDefault="008D3D52" w:rsidP="008D3D52">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32B08DDF" w14:textId="77777777" w:rsidR="008D3D52" w:rsidRPr="00EA5FA7" w:rsidRDefault="008D3D52" w:rsidP="008D3D52">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3F74C9" w14:textId="0844CB91" w:rsidR="008D3D52" w:rsidRPr="00EA5FA7" w:rsidRDefault="008D3D52" w:rsidP="008D3D52">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2F701584" w14:textId="77777777" w:rsidR="008D3D52" w:rsidRPr="00EA5FA7" w:rsidRDefault="008D3D52" w:rsidP="008D3D52">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79F64244" w14:textId="77777777" w:rsidR="008D3D52" w:rsidRPr="00EA5FA7" w:rsidRDefault="008D3D52" w:rsidP="008D3D52">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77591852" w14:textId="524221FD" w:rsidR="008D3D52" w:rsidRPr="00EA5FA7" w:rsidRDefault="008D3D52" w:rsidP="008D3D52">
      <w:r w:rsidRPr="00EA5FA7">
        <w:t xml:space="preserve">If the F1 SETUP REQUEST message contains the </w:t>
      </w:r>
      <w:r w:rsidRPr="00E22AC6">
        <w:rPr>
          <w:i/>
          <w:iCs/>
          <w:rPrChange w:id="597" w:author="Huawei" w:date="2024-04-04T12:32:00Z">
            <w:rPr/>
          </w:rPrChange>
        </w:rPr>
        <w:t>Transport Layer Address Info</w:t>
      </w:r>
      <w:r w:rsidRPr="00EA5FA7">
        <w:t xml:space="preserve"> IE, the gNB-CU shall, if supported, take into account for IPSec tunnel establishment.</w:t>
      </w:r>
    </w:p>
    <w:p w14:paraId="3006F81A" w14:textId="77777777" w:rsidR="008D3D52" w:rsidRDefault="008D3D52" w:rsidP="008D3D52">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1668D018" w14:textId="77777777" w:rsidR="008D3D52" w:rsidRDefault="008D3D52" w:rsidP="008D3D52">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4E03E99B" w14:textId="77777777" w:rsidR="008D3D52" w:rsidRDefault="008D3D52" w:rsidP="008D3D52">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0725C4B1" w14:textId="2EC8932D" w:rsidR="008D3D52" w:rsidRPr="00337655" w:rsidRDefault="008D3D52" w:rsidP="008D3D52">
      <w:r>
        <w:t xml:space="preserve">If the </w:t>
      </w:r>
      <w:r>
        <w:rPr>
          <w:i/>
          <w:iCs/>
        </w:rPr>
        <w:t>BAP Address</w:t>
      </w:r>
      <w:r>
        <w:t xml:space="preserve"> IE is included in the F1 SETUP REQUEST</w:t>
      </w:r>
      <w:r>
        <w:rPr>
          <w:rFonts w:hint="eastAsia"/>
          <w:lang w:val="en-US" w:eastAsia="zh-CN"/>
        </w:rPr>
        <w:t xml:space="preserve"> message</w:t>
      </w:r>
      <w:r w:rsidR="003E4849" w:rsidRPr="00AC0F18">
        <w:rPr>
          <w:snapToGrid w:val="0"/>
        </w:rPr>
        <w:t xml:space="preserve">, without an accompanying </w:t>
      </w:r>
      <w:r w:rsidR="003E4849" w:rsidRPr="00AC0F18">
        <w:rPr>
          <w:rFonts w:cs="Arial" w:hint="eastAsia"/>
          <w:i/>
          <w:iCs/>
          <w:szCs w:val="18"/>
          <w:lang w:val="en-US" w:eastAsia="zh-CN"/>
        </w:rPr>
        <w:t xml:space="preserve">RRC Terminating IAB-Donor </w:t>
      </w:r>
      <w:r w:rsidR="003E4849" w:rsidRPr="00AC0F18">
        <w:rPr>
          <w:rFonts w:cs="Arial"/>
          <w:i/>
          <w:iCs/>
          <w:szCs w:val="18"/>
          <w:lang w:val="en-US" w:eastAsia="zh-CN"/>
        </w:rPr>
        <w:t>gNB-ID</w:t>
      </w:r>
      <w:r w:rsidR="003E4849" w:rsidRPr="00AC0F18">
        <w:rPr>
          <w:snapToGrid w:val="0"/>
          <w:lang w:val="en-US"/>
        </w:rPr>
        <w:t xml:space="preserve"> IE</w:t>
      </w:r>
      <w:r w:rsidR="003E4849" w:rsidRPr="00AC0F18">
        <w:t xml:space="preserve">, </w:t>
      </w:r>
      <w:r w:rsidR="003E4849" w:rsidRPr="00AC0F18">
        <w:rPr>
          <w:snapToGrid w:val="0"/>
        </w:rPr>
        <w:t>the receiving gNB-CU shall, if supported, consider the information therein for discovering the co</w:t>
      </w:r>
      <w:r w:rsidR="003E4849">
        <w:rPr>
          <w:snapToGrid w:val="0"/>
        </w:rPr>
        <w:t>-</w:t>
      </w:r>
      <w:r w:rsidR="003E4849" w:rsidRPr="00AC0F18">
        <w:rPr>
          <w:snapToGrid w:val="0"/>
        </w:rPr>
        <w:t>location of an IAB-DU and an IAB-MT.</w:t>
      </w:r>
    </w:p>
    <w:p w14:paraId="4EF7648F" w14:textId="77777777" w:rsidR="008D3D52" w:rsidRDefault="008D3D52" w:rsidP="008D3D52">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3D9ACE0" w14:textId="77777777" w:rsidR="008D3D52" w:rsidRPr="00A73D91" w:rsidRDefault="008D3D52" w:rsidP="008D3D52">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50C9C891" w14:textId="77777777" w:rsidR="008D3D52" w:rsidRPr="00EA5FA7" w:rsidRDefault="008D3D52" w:rsidP="008D3D52">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68204F8B" w14:textId="77777777" w:rsidR="008D3D52" w:rsidRDefault="008D3D52" w:rsidP="008D3D52">
      <w:bookmarkStart w:id="598" w:name="_Toc20955744"/>
      <w:bookmarkStart w:id="599" w:name="_Toc29892838"/>
      <w:bookmarkStart w:id="600" w:name="_Toc36556775"/>
      <w:bookmarkStart w:id="601" w:name="_Toc45832151"/>
      <w:bookmarkStart w:id="602" w:name="_Toc51763331"/>
      <w:bookmarkStart w:id="603" w:name="_Toc64448494"/>
      <w:bookmarkStart w:id="604" w:name="_Toc66289153"/>
      <w:bookmarkStart w:id="605" w:name="_Toc74154266"/>
      <w:bookmarkStart w:id="606" w:name="_Toc81383010"/>
      <w:bookmarkStart w:id="607" w:name="_Toc88657643"/>
      <w:bookmarkStart w:id="608"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3A9884C7" w14:textId="77777777" w:rsidR="008D3D52" w:rsidRPr="00845605" w:rsidRDefault="008D3D52" w:rsidP="008D3D52">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082A94BF" w14:textId="77777777" w:rsidR="008D3D52" w:rsidRPr="00F326F6" w:rsidRDefault="008D3D52" w:rsidP="008D3D52">
      <w:pPr>
        <w:rPr>
          <w:snapToGrid w:val="0"/>
          <w:lang w:eastAsia="zh-CN"/>
        </w:rPr>
      </w:pPr>
      <w:bookmarkStart w:id="609" w:name="_Toc99038194"/>
      <w:bookmarkStart w:id="610"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64991DAE" w14:textId="77777777" w:rsidR="008D3D52" w:rsidRDefault="008D3D52" w:rsidP="008D3D52">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1148230" w14:textId="53D0A81F" w:rsidR="008D3D52" w:rsidRDefault="008D3D52" w:rsidP="008D3D52">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sidR="003E4849">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6AD34D71" w14:textId="71594C96" w:rsidR="008D3D52" w:rsidRDefault="008D3D52" w:rsidP="008D3D52">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w:t>
      </w:r>
      <w:r w:rsidR="00AE756A">
        <w:t xml:space="preserve"> it</w:t>
      </w:r>
      <w:r>
        <w:t xml:space="preserve">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36CF72C7" w14:textId="56D38B62" w:rsidR="008D3D52" w:rsidRPr="00475A96" w:rsidRDefault="008D3D52" w:rsidP="008D3D52">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4F7313F5" w14:textId="77777777" w:rsidR="008D3D52" w:rsidRPr="00EA5FA7" w:rsidRDefault="008D3D52" w:rsidP="008D3D52">
      <w:pPr>
        <w:pStyle w:val="Heading4"/>
      </w:pPr>
      <w:bookmarkStart w:id="611" w:name="_CR8_2_3_3"/>
      <w:bookmarkStart w:id="612" w:name="_Toc105510574"/>
      <w:bookmarkStart w:id="613" w:name="_Toc105927106"/>
      <w:bookmarkStart w:id="614" w:name="_Toc106109646"/>
      <w:bookmarkStart w:id="615" w:name="_Toc113835083"/>
      <w:bookmarkStart w:id="616" w:name="_Toc120123926"/>
      <w:bookmarkStart w:id="617" w:name="_Toc162617005"/>
      <w:bookmarkEnd w:id="611"/>
      <w:r w:rsidRPr="00EA5FA7">
        <w:t>8.2.3.3</w:t>
      </w:r>
      <w:r w:rsidRPr="00EA5FA7">
        <w:tab/>
        <w:t>Unsuccessful Opera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2"/>
      <w:bookmarkEnd w:id="613"/>
      <w:bookmarkEnd w:id="614"/>
      <w:bookmarkEnd w:id="615"/>
      <w:bookmarkEnd w:id="616"/>
      <w:bookmarkEnd w:id="617"/>
    </w:p>
    <w:p w14:paraId="0CD18BC7" w14:textId="77777777" w:rsidR="008D3D52" w:rsidRPr="00EA5FA7" w:rsidRDefault="008D3D52" w:rsidP="008D3D52">
      <w:pPr>
        <w:pStyle w:val="TH"/>
      </w:pPr>
      <w:r w:rsidRPr="00EA5FA7">
        <w:object w:dxaOrig="5580" w:dyaOrig="2355" w14:anchorId="6D606B5D">
          <v:shape id="_x0000_i1030" type="#_x0000_t75" style="width:266.25pt;height:114pt" o:ole="">
            <v:imagedata r:id="rId23" o:title=""/>
          </v:shape>
          <o:OLEObject Type="Embed" ProgID="Word.Picture.8" ShapeID="_x0000_i1030" DrawAspect="Content" ObjectID="_1777978512" r:id="rId24"/>
        </w:object>
      </w:r>
    </w:p>
    <w:p w14:paraId="5DEC08BD" w14:textId="77777777" w:rsidR="008D3D52" w:rsidRPr="00EA5FA7" w:rsidRDefault="008D3D52" w:rsidP="008D3D52">
      <w:pPr>
        <w:pStyle w:val="TF"/>
        <w:rPr>
          <w:rFonts w:eastAsia="Yu Mincho"/>
        </w:rPr>
      </w:pPr>
      <w:r w:rsidRPr="00EA5FA7">
        <w:rPr>
          <w:rFonts w:eastAsia="Yu Mincho"/>
        </w:rPr>
        <w:t>Figure 8.2.3.3-1: F1 Setup procedure: Unsuccessful Operation</w:t>
      </w:r>
    </w:p>
    <w:p w14:paraId="43182462" w14:textId="77777777" w:rsidR="008D3D52" w:rsidRPr="00EA5FA7" w:rsidRDefault="008D3D52" w:rsidP="008D3D52">
      <w:pPr>
        <w:rPr>
          <w:rFonts w:eastAsia="Yu Mincho"/>
        </w:rPr>
      </w:pPr>
      <w:r w:rsidRPr="00EA5FA7">
        <w:rPr>
          <w:rFonts w:eastAsia="Yu Mincho"/>
        </w:rPr>
        <w:t>If the gNB-CU cannot accept the setup, it should respond with a F1 SETUP FAILURE and appropriate cause value.</w:t>
      </w:r>
    </w:p>
    <w:p w14:paraId="1038A8C2" w14:textId="77777777" w:rsidR="008D3D52" w:rsidRPr="00EA5FA7" w:rsidRDefault="008D3D52" w:rsidP="008D3D52">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8AED631" w14:textId="77777777" w:rsidR="008D3D52" w:rsidRPr="00EA5FA7" w:rsidRDefault="008D3D52" w:rsidP="008D3D52">
      <w:pPr>
        <w:pStyle w:val="Heading4"/>
      </w:pPr>
      <w:bookmarkStart w:id="618" w:name="_CR8_2_3_4"/>
      <w:bookmarkStart w:id="619" w:name="_Toc20955745"/>
      <w:bookmarkStart w:id="620" w:name="_Toc29892839"/>
      <w:bookmarkStart w:id="621" w:name="_Toc36556776"/>
      <w:bookmarkStart w:id="622" w:name="_Toc45832152"/>
      <w:bookmarkStart w:id="623" w:name="_Toc51763332"/>
      <w:bookmarkStart w:id="624" w:name="_Toc64448495"/>
      <w:bookmarkStart w:id="625" w:name="_Toc66289154"/>
      <w:bookmarkStart w:id="626" w:name="_Toc74154267"/>
      <w:bookmarkStart w:id="627" w:name="_Toc81383011"/>
      <w:bookmarkStart w:id="628" w:name="_Toc88657644"/>
      <w:bookmarkStart w:id="629" w:name="_Toc97910556"/>
      <w:bookmarkStart w:id="630" w:name="_Toc99038195"/>
      <w:bookmarkStart w:id="631" w:name="_Toc99730456"/>
      <w:bookmarkStart w:id="632" w:name="_Toc105510575"/>
      <w:bookmarkStart w:id="633" w:name="_Toc105927107"/>
      <w:bookmarkStart w:id="634" w:name="_Toc106109647"/>
      <w:bookmarkStart w:id="635" w:name="_Toc113835084"/>
      <w:bookmarkStart w:id="636" w:name="_Toc120123927"/>
      <w:bookmarkStart w:id="637" w:name="_Toc162617006"/>
      <w:bookmarkEnd w:id="618"/>
      <w:r w:rsidRPr="00EA5FA7">
        <w:t>8.2.3.4</w:t>
      </w:r>
      <w:r w:rsidRPr="00EA5FA7">
        <w:tab/>
        <w:t>Abnormal Conditions</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165C0D17" w14:textId="77777777" w:rsidR="008D3D52" w:rsidRPr="00EA5FA7" w:rsidRDefault="008D3D52" w:rsidP="008D3D52">
      <w:pPr>
        <w:rPr>
          <w:lang w:eastAsia="zh-CN"/>
        </w:rPr>
      </w:pPr>
      <w:r w:rsidRPr="00EA5FA7">
        <w:rPr>
          <w:lang w:eastAsia="zh-CN"/>
        </w:rPr>
        <w:t>Not applicable.</w:t>
      </w:r>
    </w:p>
    <w:p w14:paraId="646EE56C" w14:textId="77777777" w:rsidR="008D3D52" w:rsidRPr="00EA5FA7" w:rsidRDefault="008D3D52" w:rsidP="008D3D52">
      <w:pPr>
        <w:pStyle w:val="Heading3"/>
      </w:pPr>
      <w:bookmarkStart w:id="638" w:name="_CR8_2_4"/>
      <w:bookmarkStart w:id="639" w:name="_Toc20955746"/>
      <w:bookmarkStart w:id="640" w:name="_Toc29892840"/>
      <w:bookmarkStart w:id="641" w:name="_Toc36556777"/>
      <w:bookmarkStart w:id="642" w:name="_Toc45832153"/>
      <w:bookmarkStart w:id="643" w:name="_Toc51763333"/>
      <w:bookmarkStart w:id="644" w:name="_Toc64448496"/>
      <w:bookmarkStart w:id="645" w:name="_Toc66289155"/>
      <w:bookmarkStart w:id="646" w:name="_Toc74154268"/>
      <w:bookmarkStart w:id="647" w:name="_Toc81383012"/>
      <w:bookmarkStart w:id="648" w:name="_Toc88657645"/>
      <w:bookmarkStart w:id="649" w:name="_Toc97910557"/>
      <w:bookmarkStart w:id="650" w:name="_Toc99038196"/>
      <w:bookmarkStart w:id="651" w:name="_Toc99730457"/>
      <w:bookmarkStart w:id="652" w:name="_Toc105510576"/>
      <w:bookmarkStart w:id="653" w:name="_Toc105927108"/>
      <w:bookmarkStart w:id="654" w:name="_Toc106109648"/>
      <w:bookmarkStart w:id="655" w:name="_Toc113835085"/>
      <w:bookmarkStart w:id="656" w:name="_Toc120123928"/>
      <w:bookmarkStart w:id="657" w:name="_Toc162617007"/>
      <w:bookmarkEnd w:id="638"/>
      <w:r w:rsidRPr="00EA5FA7">
        <w:t>8.2.4</w:t>
      </w:r>
      <w:r w:rsidRPr="00EA5FA7">
        <w:tab/>
        <w:t>gNB-DU Configuration Update</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0D6457AC" w14:textId="77777777" w:rsidR="008D3D52" w:rsidRPr="00EA5FA7" w:rsidRDefault="008D3D52" w:rsidP="008D3D52">
      <w:pPr>
        <w:pStyle w:val="Heading4"/>
      </w:pPr>
      <w:bookmarkStart w:id="658" w:name="_CR8_2_4_1"/>
      <w:bookmarkStart w:id="659" w:name="_Toc20955747"/>
      <w:bookmarkStart w:id="660" w:name="_Toc29892841"/>
      <w:bookmarkStart w:id="661" w:name="_Toc36556778"/>
      <w:bookmarkStart w:id="662" w:name="_Toc45832154"/>
      <w:bookmarkStart w:id="663" w:name="_Toc51763334"/>
      <w:bookmarkStart w:id="664" w:name="_Toc64448497"/>
      <w:bookmarkStart w:id="665" w:name="_Toc66289156"/>
      <w:bookmarkStart w:id="666" w:name="_Toc74154269"/>
      <w:bookmarkStart w:id="667" w:name="_Toc81383013"/>
      <w:bookmarkStart w:id="668" w:name="_Toc88657646"/>
      <w:bookmarkStart w:id="669" w:name="_Toc97910558"/>
      <w:bookmarkStart w:id="670" w:name="_Toc99038197"/>
      <w:bookmarkStart w:id="671" w:name="_Toc99730458"/>
      <w:bookmarkStart w:id="672" w:name="_Toc105510577"/>
      <w:bookmarkStart w:id="673" w:name="_Toc105927109"/>
      <w:bookmarkStart w:id="674" w:name="_Toc106109649"/>
      <w:bookmarkStart w:id="675" w:name="_Toc113835086"/>
      <w:bookmarkStart w:id="676" w:name="_Toc120123929"/>
      <w:bookmarkStart w:id="677" w:name="_Toc162617008"/>
      <w:bookmarkEnd w:id="658"/>
      <w:r w:rsidRPr="00EA5FA7">
        <w:t>8.2.4.1</w:t>
      </w:r>
      <w:r w:rsidRPr="00EA5FA7">
        <w:tab/>
        <w:t>General</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5D84297D" w14:textId="77777777" w:rsidR="008D3D52" w:rsidRPr="00EA5FA7" w:rsidRDefault="008D3D52" w:rsidP="008D3D52">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32388F9B" w14:textId="77777777" w:rsidR="008D3D52" w:rsidRDefault="008D3D52" w:rsidP="008D3D52">
      <w:pPr>
        <w:pStyle w:val="NO"/>
        <w:rPr>
          <w:rFonts w:eastAsia="Yu Mincho"/>
        </w:rPr>
      </w:pPr>
      <w:bookmarkStart w:id="678" w:name="_Toc20955748"/>
      <w:bookmarkStart w:id="679" w:name="_Toc29892842"/>
      <w:bookmarkStart w:id="680" w:name="_Toc36556779"/>
      <w:bookmarkStart w:id="681"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3EE9F610" w14:textId="77777777" w:rsidR="008D3D52" w:rsidRPr="00EA5FA7" w:rsidRDefault="008D3D52" w:rsidP="008D3D52">
      <w:pPr>
        <w:pStyle w:val="Heading4"/>
      </w:pPr>
      <w:bookmarkStart w:id="682" w:name="_CR8_2_4_2"/>
      <w:bookmarkStart w:id="683" w:name="_Toc51763335"/>
      <w:bookmarkStart w:id="684" w:name="_Toc64448498"/>
      <w:bookmarkStart w:id="685" w:name="_Toc66289157"/>
      <w:bookmarkStart w:id="686" w:name="_Toc74154270"/>
      <w:bookmarkStart w:id="687" w:name="_Toc81383014"/>
      <w:bookmarkStart w:id="688" w:name="_Toc88657647"/>
      <w:bookmarkStart w:id="689" w:name="_Toc97910559"/>
      <w:bookmarkStart w:id="690" w:name="_Toc99038198"/>
      <w:bookmarkStart w:id="691" w:name="_Toc99730459"/>
      <w:bookmarkStart w:id="692" w:name="_Toc105510578"/>
      <w:bookmarkStart w:id="693" w:name="_Toc105927110"/>
      <w:bookmarkStart w:id="694" w:name="_Toc106109650"/>
      <w:bookmarkStart w:id="695" w:name="_Toc113835087"/>
      <w:bookmarkStart w:id="696" w:name="_Toc120123930"/>
      <w:bookmarkStart w:id="697" w:name="_Toc162617009"/>
      <w:bookmarkEnd w:id="682"/>
      <w:r w:rsidRPr="00EA5FA7">
        <w:t>8.2.4.2</w:t>
      </w:r>
      <w:r w:rsidRPr="00EA5FA7">
        <w:tab/>
        <w:t>Successful Operation</w:t>
      </w:r>
      <w:bookmarkEnd w:id="678"/>
      <w:bookmarkEnd w:id="679"/>
      <w:bookmarkEnd w:id="680"/>
      <w:bookmarkEnd w:id="681"/>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3091ABF7" w14:textId="77777777" w:rsidR="008D3D52" w:rsidRPr="00EA5FA7" w:rsidRDefault="008D3D52" w:rsidP="008D3D52">
      <w:pPr>
        <w:pStyle w:val="TH"/>
      </w:pPr>
      <w:r>
        <w:rPr>
          <w:noProof/>
        </w:rPr>
        <w:drawing>
          <wp:inline distT="0" distB="0" distL="0" distR="0" wp14:anchorId="6D715DC4" wp14:editId="3127075D">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5F7EE8A3" w14:textId="77777777" w:rsidR="008D3D52" w:rsidRPr="00EA5FA7" w:rsidRDefault="008D3D52" w:rsidP="008D3D52">
      <w:pPr>
        <w:pStyle w:val="TF"/>
      </w:pPr>
      <w:r w:rsidRPr="00EA5FA7">
        <w:t>Figure 8.2.4.2-1: gNB-DU Configuration Update procedure: Successful Operation</w:t>
      </w:r>
    </w:p>
    <w:p w14:paraId="22AFA11D" w14:textId="77777777" w:rsidR="008D3D52" w:rsidRPr="00EA5FA7" w:rsidRDefault="008D3D52" w:rsidP="008D3D52">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6C49E97" w14:textId="77777777" w:rsidR="008D3D52" w:rsidRPr="00EA5FA7" w:rsidRDefault="008D3D52" w:rsidP="008D3D52">
      <w:r w:rsidRPr="00EA5FA7">
        <w:t>The updated configuration data shall be stored in both nodes and used as long as there is an operational TNL association or until any further update is performed.</w:t>
      </w:r>
    </w:p>
    <w:p w14:paraId="0004E485" w14:textId="77777777" w:rsidR="008D3D52" w:rsidRPr="00EA5FA7" w:rsidRDefault="008D3D52" w:rsidP="008D3D52">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56BF77BD" w14:textId="77777777" w:rsidR="008D3D52" w:rsidRPr="00EA5FA7" w:rsidRDefault="008D3D52" w:rsidP="008D3D52">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0A617B0F" w14:textId="77777777" w:rsidR="008D3D52" w:rsidRPr="00EA5FA7" w:rsidRDefault="008D3D52" w:rsidP="008D3D52">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8BAB747" w14:textId="77777777" w:rsidR="008D3D52" w:rsidRPr="00EA5FA7" w:rsidRDefault="008D3D52" w:rsidP="008D3D52">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E160DEA" w14:textId="77777777" w:rsidR="008D3D52" w:rsidRPr="00EA5FA7" w:rsidRDefault="008D3D52" w:rsidP="008D3D52">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F208BCB" w14:textId="77777777" w:rsidR="008D3D52" w:rsidRPr="00EA5FA7" w:rsidRDefault="008D3D52" w:rsidP="008D3D52">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1E9FD705" w14:textId="77777777" w:rsidR="008D3D52" w:rsidRDefault="008D3D52" w:rsidP="008D3D52">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508A06C" w14:textId="77777777" w:rsidR="008D3D52" w:rsidRPr="00EA5FA7" w:rsidRDefault="008D3D52" w:rsidP="008D3D52">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66FF459E" w14:textId="4E1EB61C" w:rsidR="008D3D52" w:rsidRPr="00EA5FA7" w:rsidRDefault="008D3D52" w:rsidP="008D3D52">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A1EBE4C" w14:textId="77777777" w:rsidR="008D3D52" w:rsidRPr="00EA5FA7" w:rsidRDefault="008D3D52" w:rsidP="008D3D52">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8776C23" w14:textId="77777777" w:rsidR="008D3D52" w:rsidRPr="00EA5FA7" w:rsidRDefault="008D3D52" w:rsidP="008D3D52">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587C3E39" w14:textId="77777777" w:rsidR="008D3D52" w:rsidRPr="00EA5FA7" w:rsidRDefault="008D3D52" w:rsidP="008D3D52">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16C03CC" w14:textId="77777777" w:rsidR="008D3D52" w:rsidRPr="00DA11D0" w:rsidRDefault="008D3D52" w:rsidP="008D3D52">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17DA82F4" w14:textId="77777777" w:rsidR="008D3D52" w:rsidRDefault="008D3D52" w:rsidP="008D3D52">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DE75F3" w14:textId="77777777" w:rsidR="008D3D52" w:rsidRPr="00EA5FA7" w:rsidRDefault="008D3D52" w:rsidP="008D3D52">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555FC4AA" w14:textId="77777777" w:rsidR="008D3D52" w:rsidRDefault="008D3D52" w:rsidP="008D3D5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5608A258" w14:textId="77777777" w:rsidR="008D3D52" w:rsidRDefault="008D3D52" w:rsidP="008D3D52">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448FC16" w14:textId="77777777" w:rsidR="008D3D52" w:rsidRDefault="008D3D52" w:rsidP="008D3D52">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1EFBA3F9" w14:textId="77777777" w:rsidR="008D3D52" w:rsidRDefault="008D3D52" w:rsidP="008D3D52">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6CE41FA" w14:textId="0B3D29CA" w:rsidR="008D3D52" w:rsidRPr="00EA5FA7" w:rsidRDefault="008D3D52" w:rsidP="008D3D52">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21C5E857" w14:textId="4478E726" w:rsidR="008D3D52" w:rsidRPr="00EA5FA7" w:rsidRDefault="008D3D52" w:rsidP="008D3D52">
      <w:r w:rsidRPr="00EA5FA7">
        <w:t xml:space="preserve">If the </w:t>
      </w:r>
      <w:r w:rsidRPr="00EA5FA7">
        <w:rPr>
          <w:i/>
        </w:rPr>
        <w:t>Aggressor gNB Set</w:t>
      </w:r>
      <w:r w:rsidRPr="00E22AC6">
        <w:rPr>
          <w:i/>
          <w:iCs/>
          <w:rPrChange w:id="698" w:author="Huawei" w:date="2024-04-04T12:32:00Z">
            <w:rPr/>
          </w:rPrChange>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06F2740" w14:textId="6D48828E" w:rsidR="008D3D52" w:rsidRPr="00EA5FA7" w:rsidRDefault="008D3D52" w:rsidP="008D3D52">
      <w:bookmarkStart w:id="699" w:name="_Hlk36374777"/>
      <w:r w:rsidRPr="00EA5FA7">
        <w:t xml:space="preserve">If the </w:t>
      </w:r>
      <w:r w:rsidRPr="00EA5FA7">
        <w:rPr>
          <w:i/>
        </w:rPr>
        <w:t>Victim gNB Set</w:t>
      </w:r>
      <w:r w:rsidRPr="00E22AC6">
        <w:rPr>
          <w:i/>
          <w:iCs/>
          <w:rPrChange w:id="700" w:author="Huawei" w:date="2024-04-04T12:32:00Z">
            <w:rPr/>
          </w:rPrChange>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9"/>
    <w:p w14:paraId="03418D55" w14:textId="77777777" w:rsidR="008D3D52" w:rsidRPr="00EA5FA7" w:rsidRDefault="008D3D52" w:rsidP="008D3D52">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04D7A982" w14:textId="77777777" w:rsidR="008D3D52" w:rsidRDefault="008D3D52" w:rsidP="008D3D52">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608E9979" w14:textId="77777777" w:rsidR="008D3D52" w:rsidRPr="00EA5FA7" w:rsidRDefault="008D3D52" w:rsidP="008D3D52">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59A29F19" w14:textId="77777777" w:rsidR="008D3D52" w:rsidRDefault="008D3D52" w:rsidP="008D3D52">
      <w:bookmarkStart w:id="701" w:name="_Toc20955749"/>
      <w:bookmarkStart w:id="702" w:name="_Toc29892843"/>
      <w:bookmarkStart w:id="703" w:name="_Toc36556780"/>
      <w:bookmarkStart w:id="704" w:name="_Toc45832156"/>
      <w:bookmarkStart w:id="705"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BE5F11" w14:textId="77777777" w:rsidR="008D3D52" w:rsidRDefault="008D3D52" w:rsidP="008D3D52">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7851F8F9" w14:textId="77777777" w:rsidR="008D3D52" w:rsidRPr="000561C7" w:rsidRDefault="008D3D52" w:rsidP="008D3D52">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7BC95493" w14:textId="77777777" w:rsidR="008D3D52" w:rsidRPr="006A6F20" w:rsidRDefault="008D3D52" w:rsidP="008D3D52">
      <w:bookmarkStart w:id="706" w:name="_Toc64448499"/>
      <w:bookmarkStart w:id="707" w:name="_Toc66289158"/>
      <w:bookmarkStart w:id="708" w:name="_Toc74154271"/>
      <w:bookmarkStart w:id="709" w:name="_Toc81383015"/>
      <w:bookmarkStart w:id="710" w:name="_Toc88657648"/>
      <w:bookmarkStart w:id="711"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12" w:name="_Hlk155945996"/>
      <w:r w:rsidRPr="00BD1EAC">
        <w:rPr>
          <w:i/>
        </w:rPr>
        <w:t>Coverage Modification Cause</w:t>
      </w:r>
      <w:r>
        <w:t xml:space="preserve"> </w:t>
      </w:r>
      <w:bookmarkEnd w:id="712"/>
      <w:r>
        <w:t>IE is set to the "network energy saving", gNB-CU may consider those deactivated SSB beams are due to network energy saving</w:t>
      </w:r>
      <w:r w:rsidRPr="006A6F20">
        <w:t>.</w:t>
      </w:r>
    </w:p>
    <w:p w14:paraId="75BE8FCC" w14:textId="77777777" w:rsidR="008D3D52" w:rsidRPr="006A6F20" w:rsidRDefault="008D3D52" w:rsidP="008D3D52">
      <w:pPr>
        <w:rPr>
          <w:rFonts w:eastAsia="SimSun"/>
          <w:snapToGrid w:val="0"/>
          <w:lang w:eastAsia="zh-CN"/>
        </w:rPr>
      </w:pPr>
      <w:bookmarkStart w:id="713" w:name="OLE_LINK15"/>
      <w:bookmarkStart w:id="714" w:name="OLE_LINK16"/>
      <w:bookmarkStart w:id="715" w:name="OLE_LINK24"/>
      <w:bookmarkStart w:id="716"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2A9F83D1"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490A265"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3"/>
    <w:bookmarkEnd w:id="714"/>
    <w:bookmarkEnd w:id="715"/>
    <w:bookmarkEnd w:id="716"/>
    <w:p w14:paraId="7BB2E2BE" w14:textId="77777777" w:rsidR="008D3D52" w:rsidRDefault="008D3D52" w:rsidP="008D3D52">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18B17C00" w14:textId="77777777" w:rsidR="008D3D52" w:rsidRPr="00845605" w:rsidRDefault="008D3D52" w:rsidP="008D3D52">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6BEED1E8" w14:textId="77777777" w:rsidR="008D3D52" w:rsidRPr="00276CA9" w:rsidRDefault="008D3D52" w:rsidP="008D3D52">
      <w:pPr>
        <w:rPr>
          <w:snapToGrid w:val="0"/>
        </w:rPr>
      </w:pPr>
      <w:bookmarkStart w:id="717" w:name="_Toc99038199"/>
      <w:bookmarkStart w:id="718"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3F79D2E" w14:textId="5F284A1D" w:rsidR="008D3D52" w:rsidRDefault="008D3D52" w:rsidP="008D3D52">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0D55B6C5" w14:textId="071AD436" w:rsidR="008D3D52" w:rsidRDefault="008D3D52" w:rsidP="008D3D52">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sidR="00F14971">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2C515ADD" w14:textId="77777777" w:rsidR="008D3D52" w:rsidRDefault="008D3D52" w:rsidP="008D3D52">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4F311BEF" w14:textId="77777777" w:rsidR="008D3D52" w:rsidRPr="00EA5FA7" w:rsidRDefault="008D3D52" w:rsidP="008D3D52">
      <w:pPr>
        <w:pStyle w:val="Heading4"/>
      </w:pPr>
      <w:bookmarkStart w:id="719" w:name="_CR8_2_4_3"/>
      <w:bookmarkStart w:id="720" w:name="_Toc105510579"/>
      <w:bookmarkStart w:id="721" w:name="_Toc105927111"/>
      <w:bookmarkStart w:id="722" w:name="_Toc106109651"/>
      <w:bookmarkStart w:id="723" w:name="_Toc113835088"/>
      <w:bookmarkStart w:id="724" w:name="_Toc120123931"/>
      <w:bookmarkStart w:id="725" w:name="_Toc162617010"/>
      <w:bookmarkEnd w:id="719"/>
      <w:r w:rsidRPr="00EA5FA7">
        <w:t>8.2.4.3</w:t>
      </w:r>
      <w:r w:rsidRPr="00EA5FA7">
        <w:tab/>
        <w:t>Unsuccessful Operation</w:t>
      </w:r>
      <w:bookmarkEnd w:id="701"/>
      <w:bookmarkEnd w:id="702"/>
      <w:bookmarkEnd w:id="703"/>
      <w:bookmarkEnd w:id="704"/>
      <w:bookmarkEnd w:id="705"/>
      <w:bookmarkEnd w:id="706"/>
      <w:bookmarkEnd w:id="707"/>
      <w:bookmarkEnd w:id="708"/>
      <w:bookmarkEnd w:id="709"/>
      <w:bookmarkEnd w:id="710"/>
      <w:bookmarkEnd w:id="711"/>
      <w:bookmarkEnd w:id="717"/>
      <w:bookmarkEnd w:id="718"/>
      <w:bookmarkEnd w:id="720"/>
      <w:bookmarkEnd w:id="721"/>
      <w:bookmarkEnd w:id="722"/>
      <w:bookmarkEnd w:id="723"/>
      <w:bookmarkEnd w:id="724"/>
      <w:bookmarkEnd w:id="725"/>
    </w:p>
    <w:p w14:paraId="2A098128" w14:textId="77777777" w:rsidR="008D3D52" w:rsidRPr="00EA5FA7" w:rsidRDefault="008D3D52" w:rsidP="008D3D52">
      <w:pPr>
        <w:pStyle w:val="TH"/>
      </w:pPr>
      <w:r>
        <w:rPr>
          <w:noProof/>
        </w:rPr>
        <w:drawing>
          <wp:inline distT="0" distB="0" distL="0" distR="0" wp14:anchorId="415248A3" wp14:editId="0CB9647E">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9ACB37F" w14:textId="77777777" w:rsidR="008D3D52" w:rsidRPr="00EA5FA7" w:rsidRDefault="008D3D52" w:rsidP="008D3D52">
      <w:pPr>
        <w:pStyle w:val="TF"/>
      </w:pPr>
      <w:r w:rsidRPr="00EA5FA7">
        <w:t>Figure 8.2.4.3-1: gNB-DU Configuration Update procedure: Unsuccessful Operation</w:t>
      </w:r>
    </w:p>
    <w:p w14:paraId="016EF26C" w14:textId="77777777" w:rsidR="008D3D52" w:rsidRPr="00EA5FA7" w:rsidRDefault="008D3D52" w:rsidP="008D3D52">
      <w:r w:rsidRPr="00EA5FA7">
        <w:t xml:space="preserve">If the gNB-CU cannot accept the update, it shall respond with a GNB-DU CONFIGURATION UPDATE FAILURE message and appropriate cause value. </w:t>
      </w:r>
    </w:p>
    <w:p w14:paraId="1856C033" w14:textId="77777777" w:rsidR="008D3D52" w:rsidRPr="00EA5FA7" w:rsidRDefault="008D3D52" w:rsidP="008D3D52">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3182963" w14:textId="77777777" w:rsidR="008D3D52" w:rsidRPr="00EA5FA7" w:rsidRDefault="008D3D52" w:rsidP="008D3D52">
      <w:pPr>
        <w:pStyle w:val="Heading4"/>
      </w:pPr>
      <w:bookmarkStart w:id="726" w:name="_CR8_2_4_4"/>
      <w:bookmarkStart w:id="727" w:name="_Toc20955750"/>
      <w:bookmarkStart w:id="728" w:name="_Toc29892844"/>
      <w:bookmarkStart w:id="729" w:name="_Toc36556781"/>
      <w:bookmarkStart w:id="730" w:name="_Toc45832157"/>
      <w:bookmarkStart w:id="731" w:name="_Toc51763337"/>
      <w:bookmarkStart w:id="732" w:name="_Toc64448500"/>
      <w:bookmarkStart w:id="733" w:name="_Toc66289159"/>
      <w:bookmarkStart w:id="734" w:name="_Toc74154272"/>
      <w:bookmarkStart w:id="735" w:name="_Toc81383016"/>
      <w:bookmarkStart w:id="736" w:name="_Toc88657649"/>
      <w:bookmarkStart w:id="737" w:name="_Toc97910561"/>
      <w:bookmarkStart w:id="738" w:name="_Toc99038200"/>
      <w:bookmarkStart w:id="739" w:name="_Toc99730461"/>
      <w:bookmarkStart w:id="740" w:name="_Toc105510580"/>
      <w:bookmarkStart w:id="741" w:name="_Toc105927112"/>
      <w:bookmarkStart w:id="742" w:name="_Toc106109652"/>
      <w:bookmarkStart w:id="743" w:name="_Toc113835089"/>
      <w:bookmarkStart w:id="744" w:name="_Toc120123932"/>
      <w:bookmarkStart w:id="745" w:name="_Toc162617011"/>
      <w:bookmarkEnd w:id="726"/>
      <w:r w:rsidRPr="00EA5FA7">
        <w:t>8.2.4.4</w:t>
      </w:r>
      <w:r w:rsidRPr="00EA5FA7">
        <w:tab/>
        <w:t>Abnormal Conditions</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60F89D88" w14:textId="77777777" w:rsidR="008D3D52" w:rsidRPr="00EA5FA7" w:rsidRDefault="008D3D52" w:rsidP="008D3D52">
      <w:r w:rsidRPr="00EA5FA7">
        <w:t xml:space="preserve"> </w:t>
      </w:r>
      <w:r w:rsidRPr="00EA5FA7">
        <w:rPr>
          <w:lang w:eastAsia="zh-CN"/>
        </w:rPr>
        <w:t>Not applicable.</w:t>
      </w:r>
    </w:p>
    <w:p w14:paraId="3CC05568" w14:textId="77777777" w:rsidR="008D3D52" w:rsidRPr="00EA5FA7" w:rsidRDefault="008D3D52" w:rsidP="008D3D52">
      <w:pPr>
        <w:pStyle w:val="Heading3"/>
      </w:pPr>
      <w:bookmarkStart w:id="746" w:name="_CR8_2_5"/>
      <w:bookmarkStart w:id="747" w:name="_Toc20955751"/>
      <w:bookmarkStart w:id="748" w:name="_Toc29892845"/>
      <w:bookmarkStart w:id="749" w:name="_Toc36556782"/>
      <w:bookmarkStart w:id="750" w:name="_Toc45832158"/>
      <w:bookmarkStart w:id="751" w:name="_Toc51763338"/>
      <w:bookmarkStart w:id="752" w:name="_Toc64448501"/>
      <w:bookmarkStart w:id="753" w:name="_Toc66289160"/>
      <w:bookmarkStart w:id="754" w:name="_Toc74154273"/>
      <w:bookmarkStart w:id="755" w:name="_Toc81383017"/>
      <w:bookmarkStart w:id="756" w:name="_Toc88657650"/>
      <w:bookmarkStart w:id="757" w:name="_Toc97910562"/>
      <w:bookmarkStart w:id="758" w:name="_Toc99038201"/>
      <w:bookmarkStart w:id="759" w:name="_Toc99730462"/>
      <w:bookmarkStart w:id="760" w:name="_Toc105510581"/>
      <w:bookmarkStart w:id="761" w:name="_Toc105927113"/>
      <w:bookmarkStart w:id="762" w:name="_Toc106109653"/>
      <w:bookmarkStart w:id="763" w:name="_Toc113835090"/>
      <w:bookmarkStart w:id="764" w:name="_Toc120123933"/>
      <w:bookmarkStart w:id="765" w:name="_Toc162617012"/>
      <w:bookmarkEnd w:id="746"/>
      <w:r w:rsidRPr="00EA5FA7">
        <w:t>8.2.5</w:t>
      </w:r>
      <w:r w:rsidRPr="00EA5FA7">
        <w:tab/>
        <w:t>gNB-CU Configuration Updat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r w:rsidRPr="00EA5FA7">
        <w:t xml:space="preserve"> </w:t>
      </w:r>
    </w:p>
    <w:p w14:paraId="399938F2" w14:textId="77777777" w:rsidR="008D3D52" w:rsidRPr="00EA5FA7" w:rsidRDefault="008D3D52" w:rsidP="008D3D52">
      <w:pPr>
        <w:pStyle w:val="Heading4"/>
      </w:pPr>
      <w:bookmarkStart w:id="766" w:name="_CR8_2_5_1"/>
      <w:bookmarkStart w:id="767" w:name="_Toc20955752"/>
      <w:bookmarkStart w:id="768" w:name="_Toc29892846"/>
      <w:bookmarkStart w:id="769" w:name="_Toc36556783"/>
      <w:bookmarkStart w:id="770" w:name="_Toc45832159"/>
      <w:bookmarkStart w:id="771" w:name="_Toc51763339"/>
      <w:bookmarkStart w:id="772" w:name="_Toc64448502"/>
      <w:bookmarkStart w:id="773" w:name="_Toc66289161"/>
      <w:bookmarkStart w:id="774" w:name="_Toc74154274"/>
      <w:bookmarkStart w:id="775" w:name="_Toc81383018"/>
      <w:bookmarkStart w:id="776" w:name="_Toc88657651"/>
      <w:bookmarkStart w:id="777" w:name="_Toc97910563"/>
      <w:bookmarkStart w:id="778" w:name="_Toc99038202"/>
      <w:bookmarkStart w:id="779" w:name="_Toc99730463"/>
      <w:bookmarkStart w:id="780" w:name="_Toc105510582"/>
      <w:bookmarkStart w:id="781" w:name="_Toc105927114"/>
      <w:bookmarkStart w:id="782" w:name="_Toc106109654"/>
      <w:bookmarkStart w:id="783" w:name="_Toc113835091"/>
      <w:bookmarkStart w:id="784" w:name="_Toc120123934"/>
      <w:bookmarkStart w:id="785" w:name="_Toc162617013"/>
      <w:bookmarkEnd w:id="766"/>
      <w:r w:rsidRPr="00EA5FA7">
        <w:t>8.2.5.1</w:t>
      </w:r>
      <w:r w:rsidRPr="00EA5FA7">
        <w:tab/>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462A5E4D" w14:textId="77777777" w:rsidR="008D3D52" w:rsidRPr="00EA5FA7" w:rsidRDefault="008D3D52" w:rsidP="008D3D52">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2708743" w14:textId="77777777" w:rsidR="008D3D52" w:rsidRPr="00EA5FA7" w:rsidRDefault="008D3D52" w:rsidP="008D3D52">
      <w:pPr>
        <w:pStyle w:val="Heading4"/>
      </w:pPr>
      <w:bookmarkStart w:id="786" w:name="_CR8_2_5_2"/>
      <w:bookmarkStart w:id="787" w:name="_Toc20955753"/>
      <w:bookmarkStart w:id="788" w:name="_Toc29892847"/>
      <w:bookmarkStart w:id="789" w:name="_Toc36556784"/>
      <w:bookmarkStart w:id="790" w:name="_Toc45832160"/>
      <w:bookmarkStart w:id="791" w:name="_Toc51763340"/>
      <w:bookmarkStart w:id="792" w:name="_Toc64448503"/>
      <w:bookmarkStart w:id="793" w:name="_Toc66289162"/>
      <w:bookmarkStart w:id="794" w:name="_Toc74154275"/>
      <w:bookmarkStart w:id="795" w:name="_Toc81383019"/>
      <w:bookmarkStart w:id="796" w:name="_Toc88657652"/>
      <w:bookmarkStart w:id="797" w:name="_Toc97910564"/>
      <w:bookmarkStart w:id="798" w:name="_Toc99038203"/>
      <w:bookmarkStart w:id="799" w:name="_Toc99730464"/>
      <w:bookmarkStart w:id="800" w:name="_Toc105510583"/>
      <w:bookmarkStart w:id="801" w:name="_Toc105927115"/>
      <w:bookmarkStart w:id="802" w:name="_Toc106109655"/>
      <w:bookmarkStart w:id="803" w:name="_Toc113835092"/>
      <w:bookmarkStart w:id="804" w:name="_Toc120123935"/>
      <w:bookmarkStart w:id="805" w:name="_Toc162617014"/>
      <w:bookmarkEnd w:id="786"/>
      <w:r w:rsidRPr="00EA5FA7">
        <w:t>8.2.5.2</w:t>
      </w:r>
      <w:r w:rsidRPr="00EA5FA7">
        <w:tab/>
        <w:t>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120206A2" w14:textId="77777777" w:rsidR="008D3D52" w:rsidRPr="00EA5FA7" w:rsidRDefault="008D3D52" w:rsidP="008D3D52">
      <w:pPr>
        <w:pStyle w:val="TH"/>
      </w:pPr>
      <w:r>
        <w:rPr>
          <w:noProof/>
        </w:rPr>
        <w:drawing>
          <wp:inline distT="0" distB="0" distL="0" distR="0" wp14:anchorId="3F50EFFE" wp14:editId="1F13C249">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2C540E7" w14:textId="77777777" w:rsidR="008D3D52" w:rsidRPr="00EA5FA7" w:rsidRDefault="008D3D52" w:rsidP="008D3D52">
      <w:pPr>
        <w:pStyle w:val="TF"/>
      </w:pPr>
      <w:r w:rsidRPr="00EA5FA7">
        <w:t>Figure 8.2.5.2-1: gNB-CU Configuration Update procedure: Successful Operation</w:t>
      </w:r>
    </w:p>
    <w:p w14:paraId="1457C5C6" w14:textId="77777777" w:rsidR="008D3D52" w:rsidRPr="00EA5FA7" w:rsidRDefault="008D3D52" w:rsidP="008D3D52">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064AE71E" w14:textId="77777777" w:rsidR="008D3D52" w:rsidRPr="00EA5FA7" w:rsidRDefault="008D3D52" w:rsidP="008D3D52">
      <w:r w:rsidRPr="00EA5FA7">
        <w:t>The updated configuration data shall be stored in the respective node and used as long as there is an operational TNL association or until any further update is performed.</w:t>
      </w:r>
    </w:p>
    <w:p w14:paraId="0291277E" w14:textId="77777777" w:rsidR="008D3D52" w:rsidRPr="00EA5FA7" w:rsidRDefault="008D3D52" w:rsidP="008D3D52">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15A4CC17" w14:textId="77777777" w:rsidR="008D3D52" w:rsidRDefault="008D3D52" w:rsidP="008D3D52">
      <w:r>
        <w:t xml:space="preserve">If the </w:t>
      </w:r>
      <w:bookmarkStart w:id="806" w:name="_Hlk134443082"/>
      <w:r>
        <w:rPr>
          <w:i/>
          <w:iCs/>
        </w:rPr>
        <w:t xml:space="preserve">SSBs within the cell to be Activated List </w:t>
      </w:r>
      <w:bookmarkEnd w:id="806"/>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6E36547D" w14:textId="77777777" w:rsidR="008D3D52" w:rsidRDefault="008D3D52" w:rsidP="008D3D52">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355430DA" w14:textId="77777777" w:rsidR="008D3D52" w:rsidRPr="00EA5FA7" w:rsidRDefault="008D3D52" w:rsidP="008D3D52">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79E2F555" w14:textId="77777777" w:rsidR="008D3D52" w:rsidRDefault="008D3D52" w:rsidP="008D3D52">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12EAAB6D" w14:textId="77777777" w:rsidR="008D3D52" w:rsidRPr="00EA5FA7" w:rsidRDefault="008D3D52" w:rsidP="008D3D52">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FBF3DA7" w14:textId="77777777" w:rsidR="008D3D52" w:rsidRDefault="008D3D52" w:rsidP="008D3D52">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76AD0D53" w14:textId="77777777" w:rsidR="008D3D52" w:rsidRPr="00EA5FA7" w:rsidRDefault="008D3D52" w:rsidP="008D3D52">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67E52B4D" w14:textId="77777777" w:rsidR="008D3D52" w:rsidRPr="00EA5FA7" w:rsidRDefault="008D3D52" w:rsidP="008D3D52">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5DBB1671" w14:textId="77777777" w:rsidR="008D3D52" w:rsidRDefault="008D3D52" w:rsidP="008D3D52">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7"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7"/>
      <w:r>
        <w:rPr>
          <w:snapToGrid w:val="0"/>
        </w:rPr>
        <w:t xml:space="preserve">The gNB-DU shall </w:t>
      </w:r>
      <w:r>
        <w:t>report to the gNB-CU, in the gNB-CU CONFIGURATION UPDATE ACKNOWLEDGE message, the successful establishment of the TNL association(s) with the gNB-CU as follows:</w:t>
      </w:r>
    </w:p>
    <w:p w14:paraId="6D58D559" w14:textId="77777777" w:rsidR="008D3D52" w:rsidRDefault="008D3D52" w:rsidP="008D3D52">
      <w:pPr>
        <w:pStyle w:val="B1"/>
      </w:pPr>
      <w:r>
        <w:t>-</w:t>
      </w:r>
      <w:r>
        <w:tab/>
        <w:t>A list of TNL address(es) with which the gNB-DU successfully established the TNL association shall be included in the gNB-CU</w:t>
      </w:r>
      <w:r>
        <w:rPr>
          <w:i/>
        </w:rPr>
        <w:t xml:space="preserve"> TNL Association Setup List </w:t>
      </w:r>
      <w:r>
        <w:t>IE;</w:t>
      </w:r>
    </w:p>
    <w:p w14:paraId="03FDB18B" w14:textId="77777777" w:rsidR="008D3D52" w:rsidRDefault="008D3D52" w:rsidP="008D3D52">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3690DEDD" w14:textId="77777777" w:rsidR="008D3D52" w:rsidRDefault="008D3D52" w:rsidP="008D3D52">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EC2950E" w14:textId="77777777" w:rsidR="008D3D52" w:rsidRDefault="008D3D52" w:rsidP="008D3D52">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DD32F2" w14:textId="77777777" w:rsidR="008D3D52" w:rsidRDefault="008D3D52" w:rsidP="008D3D52">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5F8474D" w14:textId="77777777" w:rsidR="008D3D52" w:rsidRDefault="008D3D52" w:rsidP="008D3D52">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0D4498F" w14:textId="77777777" w:rsidR="008D3D52" w:rsidRDefault="008D3D52" w:rsidP="008D3D52">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B16E510" w14:textId="77777777" w:rsidR="008D3D52" w:rsidRPr="00EA5FA7" w:rsidRDefault="008D3D52" w:rsidP="008D3D52">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385E8927" w14:textId="77777777" w:rsidR="008D3D52" w:rsidRPr="00EA5FA7" w:rsidRDefault="008D3D52" w:rsidP="008D3D52">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1DC07E34" w14:textId="77777777" w:rsidR="008D3D52" w:rsidRPr="00EA5FA7" w:rsidRDefault="008D3D52" w:rsidP="008D3D52">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CB64CFB" w14:textId="27B024EF" w:rsidR="008D3D52" w:rsidRPr="00EA5FA7" w:rsidRDefault="008D3D52" w:rsidP="008D3D52">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78B42CF2" w14:textId="77777777" w:rsidR="008D3D52" w:rsidRDefault="008D3D52" w:rsidP="008D3D52">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332D322E" w14:textId="77777777" w:rsidR="008D3D52" w:rsidRPr="00EA5FA7" w:rsidRDefault="008D3D52" w:rsidP="008D3D52">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67EAE8B3" w14:textId="77777777" w:rsidR="008D3D52" w:rsidRPr="00EA5FA7" w:rsidRDefault="008D3D52" w:rsidP="008D3D52">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9EDFAA3" w14:textId="2B85BBF8" w:rsidR="008D3D52" w:rsidRPr="00EA5FA7" w:rsidRDefault="008D3D52" w:rsidP="008D3D52">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9B5105C" w14:textId="77777777" w:rsidR="008D3D52" w:rsidRPr="00EA5FA7" w:rsidRDefault="008D3D52" w:rsidP="008D3D52">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32418EC3" w14:textId="77777777" w:rsidR="008D3D52" w:rsidRDefault="008D3D52" w:rsidP="008D3D52">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180E93B4" w14:textId="77777777" w:rsidR="008D3D52" w:rsidRDefault="008D3D52" w:rsidP="008D3D52">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02451119" w14:textId="77777777" w:rsidR="008D3D52" w:rsidRPr="00EA5FA7" w:rsidRDefault="008D3D52" w:rsidP="008D3D52">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EADA21B" w14:textId="77777777" w:rsidR="008D3D52" w:rsidRPr="001106CD" w:rsidRDefault="008D3D52" w:rsidP="008D3D52">
      <w:bookmarkStart w:id="808" w:name="_Toc20955754"/>
      <w:bookmarkStart w:id="809" w:name="_Toc29892848"/>
      <w:bookmarkStart w:id="810" w:name="_Toc36556785"/>
      <w:bookmarkStart w:id="811" w:name="_Toc45832161"/>
      <w:bookmarkStart w:id="812"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630BE3A" w14:textId="77777777" w:rsidR="008D3D52" w:rsidRPr="006A6F20" w:rsidRDefault="008D3D52" w:rsidP="008D3D52">
      <w:bookmarkStart w:id="813" w:name="_Toc64448504"/>
      <w:bookmarkStart w:id="814" w:name="_Toc66289163"/>
      <w:bookmarkStart w:id="815" w:name="_Toc74154276"/>
      <w:bookmarkStart w:id="816" w:name="_Toc81383020"/>
      <w:bookmarkStart w:id="817" w:name="_Toc88657653"/>
      <w:bookmarkStart w:id="818"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26FE8E70" w14:textId="77777777" w:rsidR="008D3D52" w:rsidRPr="006A6F20" w:rsidRDefault="008D3D52" w:rsidP="008D3D52">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0EAB3096" w14:textId="77777777" w:rsidR="008D3D52" w:rsidRPr="006A6F20" w:rsidRDefault="008D3D52" w:rsidP="008D3D52">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5873B26C"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6990C175" w14:textId="77777777" w:rsidR="008D3D52" w:rsidRPr="006A6F20" w:rsidRDefault="008D3D52" w:rsidP="008D3D5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715A98BE" w14:textId="5089DE49" w:rsidR="008D3D52" w:rsidRDefault="008D3D52" w:rsidP="008D3D52">
      <w:bookmarkStart w:id="819" w:name="_Toc99038204"/>
      <w:bookmarkStart w:id="820"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2489E71A" w14:textId="3188B429" w:rsidR="00F14971" w:rsidRPr="00A24F0A" w:rsidRDefault="00F14971" w:rsidP="008D3D52">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3BA298CD" w14:textId="77777777" w:rsidR="008D3D52" w:rsidRPr="00EA5FA7" w:rsidRDefault="008D3D52" w:rsidP="008D3D52">
      <w:pPr>
        <w:pStyle w:val="Heading4"/>
      </w:pPr>
      <w:bookmarkStart w:id="821" w:name="_CR8_2_5_3"/>
      <w:bookmarkStart w:id="822" w:name="_Toc105510584"/>
      <w:bookmarkStart w:id="823" w:name="_Toc105927116"/>
      <w:bookmarkStart w:id="824" w:name="_Toc106109656"/>
      <w:bookmarkStart w:id="825" w:name="_Toc113835093"/>
      <w:bookmarkStart w:id="826" w:name="_Toc120123936"/>
      <w:bookmarkStart w:id="827" w:name="_Toc162617015"/>
      <w:bookmarkEnd w:id="821"/>
      <w:r w:rsidRPr="00EA5FA7">
        <w:t>8.2.5.3</w:t>
      </w:r>
      <w:r w:rsidRPr="00EA5FA7">
        <w:tab/>
        <w:t>Unsuccessful Opera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2"/>
      <w:bookmarkEnd w:id="823"/>
      <w:bookmarkEnd w:id="824"/>
      <w:bookmarkEnd w:id="825"/>
      <w:bookmarkEnd w:id="826"/>
      <w:bookmarkEnd w:id="827"/>
    </w:p>
    <w:p w14:paraId="67CCB9FA" w14:textId="77777777" w:rsidR="008D3D52" w:rsidRPr="00EA5FA7" w:rsidRDefault="008D3D52" w:rsidP="008D3D52">
      <w:pPr>
        <w:pStyle w:val="TH"/>
      </w:pPr>
      <w:r>
        <w:rPr>
          <w:noProof/>
        </w:rPr>
        <w:drawing>
          <wp:inline distT="0" distB="0" distL="0" distR="0" wp14:anchorId="54112A48" wp14:editId="318FFC1A">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34078CEE" w14:textId="77777777" w:rsidR="008D3D52" w:rsidRPr="00EA5FA7" w:rsidRDefault="008D3D52" w:rsidP="008D3D52">
      <w:pPr>
        <w:pStyle w:val="TF"/>
      </w:pPr>
      <w:r w:rsidRPr="00EA5FA7">
        <w:t>Figure 8.2.5.3-1: gNB-CU Configuration Update: Unsuccessful Operation</w:t>
      </w:r>
    </w:p>
    <w:p w14:paraId="20B64986" w14:textId="77777777" w:rsidR="008D3D52" w:rsidRPr="00EA5FA7" w:rsidRDefault="008D3D52" w:rsidP="008D3D52">
      <w:r w:rsidRPr="00EA5FA7">
        <w:t>If the gNB-DU cannot accept the update, it shall respond with a GNB-CU CONFIGURATION UPDATE FAILURE message and appropriate cause value.</w:t>
      </w:r>
    </w:p>
    <w:p w14:paraId="0C2F62F7" w14:textId="77777777" w:rsidR="008D3D52" w:rsidRPr="00EA5FA7" w:rsidRDefault="008D3D52" w:rsidP="008D3D52">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10F44393" w14:textId="77777777" w:rsidR="008D3D52" w:rsidRPr="00EA5FA7" w:rsidRDefault="008D3D52" w:rsidP="008D3D52">
      <w:pPr>
        <w:pStyle w:val="Heading4"/>
      </w:pPr>
      <w:bookmarkStart w:id="828" w:name="_CR8_2_5_4"/>
      <w:bookmarkStart w:id="829" w:name="_Toc20955755"/>
      <w:bookmarkStart w:id="830" w:name="_Toc29892849"/>
      <w:bookmarkStart w:id="831" w:name="_Toc36556786"/>
      <w:bookmarkStart w:id="832" w:name="_Toc45832162"/>
      <w:bookmarkStart w:id="833" w:name="_Toc51763342"/>
      <w:bookmarkStart w:id="834" w:name="_Toc64448505"/>
      <w:bookmarkStart w:id="835" w:name="_Toc66289164"/>
      <w:bookmarkStart w:id="836" w:name="_Toc74154277"/>
      <w:bookmarkStart w:id="837" w:name="_Toc81383021"/>
      <w:bookmarkStart w:id="838" w:name="_Toc88657654"/>
      <w:bookmarkStart w:id="839" w:name="_Toc97910566"/>
      <w:bookmarkStart w:id="840" w:name="_Toc99038205"/>
      <w:bookmarkStart w:id="841" w:name="_Toc99730466"/>
      <w:bookmarkStart w:id="842" w:name="_Toc105510585"/>
      <w:bookmarkStart w:id="843" w:name="_Toc105927117"/>
      <w:bookmarkStart w:id="844" w:name="_Toc106109657"/>
      <w:bookmarkStart w:id="845" w:name="_Toc113835094"/>
      <w:bookmarkStart w:id="846" w:name="_Toc120123937"/>
      <w:bookmarkStart w:id="847" w:name="_Toc162617016"/>
      <w:bookmarkEnd w:id="828"/>
      <w:r w:rsidRPr="00EA5FA7">
        <w:t>8.2.5.4</w:t>
      </w:r>
      <w:r w:rsidRPr="00EA5FA7">
        <w:tab/>
        <w:t>Abnormal Conditions</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05D10778" w14:textId="77777777" w:rsidR="008D3D52" w:rsidRPr="00EA5FA7" w:rsidRDefault="008D3D52" w:rsidP="008D3D52">
      <w:r w:rsidRPr="00EA5FA7">
        <w:t>Not applicable.</w:t>
      </w:r>
    </w:p>
    <w:p w14:paraId="3F182863" w14:textId="77777777" w:rsidR="008D3D52" w:rsidRPr="00EA5FA7" w:rsidRDefault="008D3D52" w:rsidP="008D3D52">
      <w:pPr>
        <w:pStyle w:val="Heading3"/>
      </w:pPr>
      <w:bookmarkStart w:id="848" w:name="_CR8_2_6"/>
      <w:bookmarkStart w:id="849" w:name="_Toc20955756"/>
      <w:bookmarkStart w:id="850" w:name="_Toc29892850"/>
      <w:bookmarkStart w:id="851" w:name="_Toc36556787"/>
      <w:bookmarkStart w:id="852" w:name="_Toc45832163"/>
      <w:bookmarkStart w:id="853" w:name="_Toc51763343"/>
      <w:bookmarkStart w:id="854" w:name="_Toc64448506"/>
      <w:bookmarkStart w:id="855" w:name="_Toc66289165"/>
      <w:bookmarkStart w:id="856" w:name="_Toc74154278"/>
      <w:bookmarkStart w:id="857" w:name="_Toc81383022"/>
      <w:bookmarkStart w:id="858" w:name="_Toc88657655"/>
      <w:bookmarkStart w:id="859" w:name="_Toc97910567"/>
      <w:bookmarkStart w:id="860" w:name="_Toc99038206"/>
      <w:bookmarkStart w:id="861" w:name="_Toc99730467"/>
      <w:bookmarkStart w:id="862" w:name="_Toc105510586"/>
      <w:bookmarkStart w:id="863" w:name="_Toc105927118"/>
      <w:bookmarkStart w:id="864" w:name="_Toc106109658"/>
      <w:bookmarkStart w:id="865" w:name="_Toc113835095"/>
      <w:bookmarkStart w:id="866" w:name="_Toc120123938"/>
      <w:bookmarkStart w:id="867" w:name="_Toc162617017"/>
      <w:bookmarkEnd w:id="848"/>
      <w:r w:rsidRPr="00EA5FA7">
        <w:t>8.2.6</w:t>
      </w:r>
      <w:r w:rsidRPr="00EA5FA7">
        <w:tab/>
        <w:t>gNB-DU Resource Coordination</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1CD234BC" w14:textId="77777777" w:rsidR="008D3D52" w:rsidRPr="00EA5FA7" w:rsidRDefault="008D3D52" w:rsidP="008D3D52">
      <w:pPr>
        <w:pStyle w:val="Heading4"/>
      </w:pPr>
      <w:bookmarkStart w:id="868" w:name="_CR8_2_6_1"/>
      <w:bookmarkStart w:id="869" w:name="_Toc20955757"/>
      <w:bookmarkStart w:id="870" w:name="_Toc29892851"/>
      <w:bookmarkStart w:id="871" w:name="_Toc36556788"/>
      <w:bookmarkStart w:id="872" w:name="_Toc45832164"/>
      <w:bookmarkStart w:id="873" w:name="_Toc51763344"/>
      <w:bookmarkStart w:id="874" w:name="_Toc64448507"/>
      <w:bookmarkStart w:id="875" w:name="_Toc66289166"/>
      <w:bookmarkStart w:id="876" w:name="_Toc74154279"/>
      <w:bookmarkStart w:id="877" w:name="_Toc81383023"/>
      <w:bookmarkStart w:id="878" w:name="_Toc88657656"/>
      <w:bookmarkStart w:id="879" w:name="_Toc97910568"/>
      <w:bookmarkStart w:id="880" w:name="_Toc99038207"/>
      <w:bookmarkStart w:id="881" w:name="_Toc99730468"/>
      <w:bookmarkStart w:id="882" w:name="_Toc105510587"/>
      <w:bookmarkStart w:id="883" w:name="_Toc105927119"/>
      <w:bookmarkStart w:id="884" w:name="_Toc106109659"/>
      <w:bookmarkStart w:id="885" w:name="_Toc113835096"/>
      <w:bookmarkStart w:id="886" w:name="_Toc120123939"/>
      <w:bookmarkStart w:id="887" w:name="_Toc162617018"/>
      <w:bookmarkEnd w:id="868"/>
      <w:r w:rsidRPr="00EA5FA7">
        <w:t>8.2.6.1</w:t>
      </w:r>
      <w:r w:rsidRPr="00EA5FA7">
        <w:tab/>
        <w:t>General</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473DD0CF" w14:textId="77777777" w:rsidR="008D3D52" w:rsidRPr="00EA5FA7" w:rsidRDefault="008D3D52" w:rsidP="008D3D52">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29807E1A" w14:textId="77777777" w:rsidR="008D3D52" w:rsidRPr="00EA5FA7" w:rsidRDefault="008D3D52" w:rsidP="008D3D52">
      <w:r w:rsidRPr="00EA5FA7">
        <w:t xml:space="preserve">The procedure uses </w:t>
      </w:r>
      <w:r w:rsidRPr="00EA5FA7">
        <w:rPr>
          <w:lang w:eastAsia="zh-CN"/>
        </w:rPr>
        <w:t>non-UE-associated signalling</w:t>
      </w:r>
      <w:r w:rsidRPr="00EA5FA7">
        <w:t>.</w:t>
      </w:r>
    </w:p>
    <w:p w14:paraId="41726A4F" w14:textId="77777777" w:rsidR="008D3D52" w:rsidRPr="00EA5FA7" w:rsidRDefault="008D3D52" w:rsidP="008D3D52">
      <w:pPr>
        <w:pStyle w:val="Heading4"/>
      </w:pPr>
      <w:bookmarkStart w:id="888" w:name="_CR8_2_6_2"/>
      <w:bookmarkStart w:id="889" w:name="_Toc20955758"/>
      <w:bookmarkStart w:id="890" w:name="_Toc29892852"/>
      <w:bookmarkStart w:id="891" w:name="_Toc36556789"/>
      <w:bookmarkStart w:id="892" w:name="_Toc45832165"/>
      <w:bookmarkStart w:id="893" w:name="_Toc51763345"/>
      <w:bookmarkStart w:id="894" w:name="_Toc64448508"/>
      <w:bookmarkStart w:id="895" w:name="_Toc66289167"/>
      <w:bookmarkStart w:id="896" w:name="_Toc74154280"/>
      <w:bookmarkStart w:id="897" w:name="_Toc81383024"/>
      <w:bookmarkStart w:id="898" w:name="_Toc88657657"/>
      <w:bookmarkStart w:id="899" w:name="_Toc97910569"/>
      <w:bookmarkStart w:id="900" w:name="_Toc99038208"/>
      <w:bookmarkStart w:id="901" w:name="_Toc99730469"/>
      <w:bookmarkStart w:id="902" w:name="_Toc105510588"/>
      <w:bookmarkStart w:id="903" w:name="_Toc105927120"/>
      <w:bookmarkStart w:id="904" w:name="_Toc106109660"/>
      <w:bookmarkStart w:id="905" w:name="_Toc113835097"/>
      <w:bookmarkStart w:id="906" w:name="_Toc120123940"/>
      <w:bookmarkStart w:id="907" w:name="_Toc162617019"/>
      <w:bookmarkEnd w:id="888"/>
      <w:r w:rsidRPr="00EA5FA7">
        <w:t>8.2.6.2</w:t>
      </w:r>
      <w:r w:rsidRPr="00EA5FA7">
        <w:tab/>
        <w:t>Successful Operation</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5D6541BF" w14:textId="77777777" w:rsidR="008D3D52" w:rsidRPr="00EA5FA7" w:rsidRDefault="008D3D52" w:rsidP="008D3D52">
      <w:pPr>
        <w:pStyle w:val="TH"/>
      </w:pPr>
      <w:bookmarkStart w:id="908" w:name="_MON_1586958723"/>
      <w:bookmarkEnd w:id="908"/>
      <w:r>
        <w:rPr>
          <w:noProof/>
        </w:rPr>
        <w:drawing>
          <wp:inline distT="0" distB="0" distL="0" distR="0" wp14:anchorId="7BC73327" wp14:editId="24026AD6">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10982F8E" w14:textId="77777777" w:rsidR="008D3D52" w:rsidRPr="00EA5FA7" w:rsidRDefault="008D3D52" w:rsidP="008D3D52">
      <w:pPr>
        <w:pStyle w:val="TF"/>
      </w:pPr>
      <w:r w:rsidRPr="00EA5FA7">
        <w:t>Figure 8.2.6.2-1: gNB-DU Resource Coordination, successful operation</w:t>
      </w:r>
    </w:p>
    <w:p w14:paraId="39651508" w14:textId="77777777" w:rsidR="008D3D52" w:rsidRPr="00EA5FA7" w:rsidRDefault="008D3D52" w:rsidP="008D3D52">
      <w:r w:rsidRPr="00EA5FA7">
        <w:t>A gNB-CU initiates the procedure by sending the GNB-DU RESOURCE COORDINATION REQUEST message to a gNB-DU over the F1 interface.</w:t>
      </w:r>
    </w:p>
    <w:p w14:paraId="75E4A174" w14:textId="77777777" w:rsidR="008D3D52" w:rsidRPr="00EA5FA7" w:rsidRDefault="008D3D52" w:rsidP="008D3D52">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5F12DF44" w14:textId="77777777" w:rsidR="008D3D52" w:rsidRPr="00EA5FA7" w:rsidRDefault="008D3D52" w:rsidP="008D3D52">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720C24EB" w14:textId="77777777" w:rsidR="008D3D52" w:rsidRPr="00EA5FA7" w:rsidRDefault="008D3D52" w:rsidP="008D3D52">
      <w:pPr>
        <w:pStyle w:val="Heading3"/>
      </w:pPr>
      <w:bookmarkStart w:id="909" w:name="_CR8_2_7"/>
      <w:bookmarkStart w:id="910" w:name="_Toc20955759"/>
      <w:bookmarkStart w:id="911" w:name="_Toc29892853"/>
      <w:bookmarkStart w:id="912" w:name="_Toc36556790"/>
      <w:bookmarkStart w:id="913" w:name="_Toc45832166"/>
      <w:bookmarkStart w:id="914" w:name="_Toc51763346"/>
      <w:bookmarkStart w:id="915" w:name="_Toc64448509"/>
      <w:bookmarkStart w:id="916" w:name="_Toc66289168"/>
      <w:bookmarkStart w:id="917" w:name="_Toc74154281"/>
      <w:bookmarkStart w:id="918" w:name="_Toc81383025"/>
      <w:bookmarkStart w:id="919" w:name="_Toc88657658"/>
      <w:bookmarkStart w:id="920" w:name="_Toc97910570"/>
      <w:bookmarkStart w:id="921" w:name="_Toc99038209"/>
      <w:bookmarkStart w:id="922" w:name="_Toc99730470"/>
      <w:bookmarkStart w:id="923" w:name="_Toc105510589"/>
      <w:bookmarkStart w:id="924" w:name="_Toc105927121"/>
      <w:bookmarkStart w:id="925" w:name="_Toc106109661"/>
      <w:bookmarkStart w:id="926" w:name="_Toc113835098"/>
      <w:bookmarkStart w:id="927" w:name="_Toc120123941"/>
      <w:bookmarkStart w:id="928" w:name="_Toc162617020"/>
      <w:bookmarkEnd w:id="909"/>
      <w:r w:rsidRPr="00EA5FA7">
        <w:t>8.2.7</w:t>
      </w:r>
      <w:r w:rsidRPr="00EA5FA7">
        <w:tab/>
        <w:t>gNB-DU Status Indication</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56F136D1" w14:textId="77777777" w:rsidR="008D3D52" w:rsidRPr="00EA5FA7" w:rsidRDefault="008D3D52" w:rsidP="008D3D52">
      <w:pPr>
        <w:pStyle w:val="Heading4"/>
      </w:pPr>
      <w:bookmarkStart w:id="929" w:name="_CR8_2_7_1"/>
      <w:bookmarkStart w:id="930" w:name="_Toc20955760"/>
      <w:bookmarkStart w:id="931" w:name="_Toc29892854"/>
      <w:bookmarkStart w:id="932" w:name="_Toc36556791"/>
      <w:bookmarkStart w:id="933" w:name="_Toc45832167"/>
      <w:bookmarkStart w:id="934" w:name="_Toc51763347"/>
      <w:bookmarkStart w:id="935" w:name="_Toc64448510"/>
      <w:bookmarkStart w:id="936" w:name="_Toc66289169"/>
      <w:bookmarkStart w:id="937" w:name="_Toc74154282"/>
      <w:bookmarkStart w:id="938" w:name="_Toc81383026"/>
      <w:bookmarkStart w:id="939" w:name="_Toc88657659"/>
      <w:bookmarkStart w:id="940" w:name="_Toc97910571"/>
      <w:bookmarkStart w:id="941" w:name="_Toc99038210"/>
      <w:bookmarkStart w:id="942" w:name="_Toc99730471"/>
      <w:bookmarkStart w:id="943" w:name="_Toc105510590"/>
      <w:bookmarkStart w:id="944" w:name="_Toc105927122"/>
      <w:bookmarkStart w:id="945" w:name="_Toc106109662"/>
      <w:bookmarkStart w:id="946" w:name="_Toc113835099"/>
      <w:bookmarkStart w:id="947" w:name="_Toc120123942"/>
      <w:bookmarkStart w:id="948" w:name="_Toc162617021"/>
      <w:bookmarkEnd w:id="929"/>
      <w:r w:rsidRPr="00EA5FA7">
        <w:t>8.2.7.1</w:t>
      </w:r>
      <w:r w:rsidRPr="00EA5FA7">
        <w:tab/>
        <w:t>General</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7ED0DC0B" w14:textId="77777777" w:rsidR="008D3D52" w:rsidRPr="00EA5FA7" w:rsidRDefault="008D3D52" w:rsidP="008D3D52">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2D969652" w14:textId="77777777" w:rsidR="008D3D52" w:rsidRPr="00EA5FA7" w:rsidRDefault="008D3D52" w:rsidP="008D3D52">
      <w:pPr>
        <w:pStyle w:val="Heading4"/>
      </w:pPr>
      <w:bookmarkStart w:id="949" w:name="_CR8_2_7_2"/>
      <w:bookmarkStart w:id="950" w:name="_Toc20955761"/>
      <w:bookmarkStart w:id="951" w:name="_Toc29892855"/>
      <w:bookmarkStart w:id="952" w:name="_Toc36556792"/>
      <w:bookmarkStart w:id="953" w:name="_Toc45832168"/>
      <w:bookmarkStart w:id="954" w:name="_Toc51763348"/>
      <w:bookmarkStart w:id="955" w:name="_Toc64448511"/>
      <w:bookmarkStart w:id="956" w:name="_Toc66289170"/>
      <w:bookmarkStart w:id="957" w:name="_Toc74154283"/>
      <w:bookmarkStart w:id="958" w:name="_Toc81383027"/>
      <w:bookmarkStart w:id="959" w:name="_Toc88657660"/>
      <w:bookmarkStart w:id="960" w:name="_Toc97910572"/>
      <w:bookmarkStart w:id="961" w:name="_Toc99038211"/>
      <w:bookmarkStart w:id="962" w:name="_Toc99730472"/>
      <w:bookmarkStart w:id="963" w:name="_Toc105510591"/>
      <w:bookmarkStart w:id="964" w:name="_Toc105927123"/>
      <w:bookmarkStart w:id="965" w:name="_Toc106109663"/>
      <w:bookmarkStart w:id="966" w:name="_Toc113835100"/>
      <w:bookmarkStart w:id="967" w:name="_Toc120123943"/>
      <w:bookmarkStart w:id="968" w:name="_Toc162617022"/>
      <w:bookmarkEnd w:id="949"/>
      <w:r w:rsidRPr="00EA5FA7">
        <w:t>8.2.7.2</w:t>
      </w:r>
      <w:r w:rsidRPr="00EA5FA7">
        <w:tab/>
        <w:t>Successful Operation</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bookmarkStart w:id="969" w:name="_MON_1266398113"/>
    <w:bookmarkEnd w:id="969"/>
    <w:p w14:paraId="0511993D" w14:textId="77777777" w:rsidR="008D3D52" w:rsidRPr="00EA5FA7" w:rsidRDefault="008D3D52" w:rsidP="008D3D52">
      <w:pPr>
        <w:pStyle w:val="TH"/>
        <w:rPr>
          <w:rFonts w:eastAsia="SimSun"/>
        </w:rPr>
      </w:pPr>
      <w:r w:rsidRPr="00EA5FA7">
        <w:object w:dxaOrig="5220" w:dyaOrig="2565" w14:anchorId="2703D00A">
          <v:shape id="_x0000_i1031" type="#_x0000_t75" style="width:262.5pt;height:124.5pt" o:ole="" fillcolor="window">
            <v:imagedata r:id="rId30" o:title=""/>
          </v:shape>
          <o:OLEObject Type="Embed" ProgID="Word.Picture.8" ShapeID="_x0000_i1031" DrawAspect="Content" ObjectID="_1777978513" r:id="rId31"/>
        </w:object>
      </w:r>
    </w:p>
    <w:p w14:paraId="0F307DA6" w14:textId="77777777" w:rsidR="008D3D52" w:rsidRPr="00EA5FA7" w:rsidRDefault="008D3D52" w:rsidP="008D3D52">
      <w:pPr>
        <w:pStyle w:val="TF"/>
      </w:pPr>
      <w:r w:rsidRPr="00EA5FA7">
        <w:t>Figure 8.2.7.2-1: gNB-DU Status Indication procedure</w:t>
      </w:r>
    </w:p>
    <w:p w14:paraId="5250FD87" w14:textId="77777777" w:rsidR="008D3D52" w:rsidRPr="00EA5FA7" w:rsidRDefault="008D3D52" w:rsidP="008D3D52">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081B150A" w14:textId="77777777" w:rsidR="008D3D52" w:rsidRPr="00EA5FA7" w:rsidRDefault="008D3D52" w:rsidP="008D3D52">
      <w:r w:rsidRPr="00EA5FA7">
        <w:t>The detailed overload reduction policy is up to gNB-CU implementation.</w:t>
      </w:r>
    </w:p>
    <w:p w14:paraId="1202D0D1" w14:textId="77777777" w:rsidR="008D3D52" w:rsidRDefault="008D3D52" w:rsidP="008D3D52">
      <w:bookmarkStart w:id="970" w:name="_Toc20955762"/>
      <w:bookmarkStart w:id="971" w:name="_Toc29892856"/>
      <w:bookmarkStart w:id="972" w:name="_Toc36556793"/>
      <w:bookmarkStart w:id="973" w:name="_Toc45832169"/>
      <w:bookmarkStart w:id="974" w:name="_Toc51763349"/>
      <w:bookmarkStart w:id="975" w:name="_Toc64448512"/>
      <w:bookmarkStart w:id="976" w:name="_Toc66289171"/>
      <w:bookmarkStart w:id="977" w:name="_Toc74154284"/>
      <w:bookmarkStart w:id="978" w:name="_Toc81383028"/>
      <w:bookmarkStart w:id="979" w:name="_Toc88657661"/>
      <w:bookmarkStart w:id="980"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11118D8A" w14:textId="77777777" w:rsidR="008D3D52" w:rsidRPr="00EA5FA7" w:rsidRDefault="008D3D52" w:rsidP="008D3D52">
      <w:pPr>
        <w:pStyle w:val="Heading4"/>
      </w:pPr>
      <w:bookmarkStart w:id="981" w:name="_CR8_2_7_3"/>
      <w:bookmarkStart w:id="982" w:name="_Toc99038212"/>
      <w:bookmarkStart w:id="983" w:name="_Toc99730473"/>
      <w:bookmarkStart w:id="984" w:name="_Toc105510592"/>
      <w:bookmarkStart w:id="985" w:name="_Toc105927124"/>
      <w:bookmarkStart w:id="986" w:name="_Toc106109664"/>
      <w:bookmarkStart w:id="987" w:name="_Toc113835101"/>
      <w:bookmarkStart w:id="988" w:name="_Toc120123944"/>
      <w:bookmarkStart w:id="989" w:name="_Toc162617023"/>
      <w:bookmarkEnd w:id="981"/>
      <w:r w:rsidRPr="00EA5FA7">
        <w:t>8.2.7.3</w:t>
      </w:r>
      <w:r w:rsidRPr="00EA5FA7">
        <w:tab/>
        <w:t>Abnormal Conditions</w:t>
      </w:r>
      <w:bookmarkEnd w:id="970"/>
      <w:bookmarkEnd w:id="971"/>
      <w:bookmarkEnd w:id="972"/>
      <w:bookmarkEnd w:id="973"/>
      <w:bookmarkEnd w:id="974"/>
      <w:bookmarkEnd w:id="975"/>
      <w:bookmarkEnd w:id="976"/>
      <w:bookmarkEnd w:id="977"/>
      <w:bookmarkEnd w:id="978"/>
      <w:bookmarkEnd w:id="979"/>
      <w:bookmarkEnd w:id="980"/>
      <w:bookmarkEnd w:id="982"/>
      <w:bookmarkEnd w:id="983"/>
      <w:bookmarkEnd w:id="984"/>
      <w:bookmarkEnd w:id="985"/>
      <w:bookmarkEnd w:id="986"/>
      <w:bookmarkEnd w:id="987"/>
      <w:bookmarkEnd w:id="988"/>
      <w:bookmarkEnd w:id="989"/>
    </w:p>
    <w:p w14:paraId="696F8FAB" w14:textId="77777777" w:rsidR="008D3D52" w:rsidRPr="00EA5FA7" w:rsidRDefault="008D3D52" w:rsidP="008D3D52">
      <w:r w:rsidRPr="00EA5FA7">
        <w:t>Void.</w:t>
      </w:r>
    </w:p>
    <w:p w14:paraId="77E77739" w14:textId="77777777" w:rsidR="008D3D52" w:rsidRPr="00EA5FA7" w:rsidRDefault="008D3D52" w:rsidP="008D3D52">
      <w:pPr>
        <w:pStyle w:val="Heading3"/>
        <w:rPr>
          <w:rFonts w:eastAsia="SimSun"/>
          <w:lang w:eastAsia="zh-CN"/>
        </w:rPr>
      </w:pPr>
      <w:bookmarkStart w:id="990" w:name="_CR8_2_8"/>
      <w:bookmarkStart w:id="991" w:name="_Toc20955763"/>
      <w:bookmarkStart w:id="992" w:name="_Toc29892857"/>
      <w:bookmarkStart w:id="993" w:name="_Toc36556794"/>
      <w:bookmarkStart w:id="994" w:name="_Toc45832170"/>
      <w:bookmarkStart w:id="995" w:name="_Toc51763350"/>
      <w:bookmarkStart w:id="996" w:name="_Toc64448513"/>
      <w:bookmarkStart w:id="997" w:name="_Toc66289172"/>
      <w:bookmarkStart w:id="998" w:name="_Toc74154285"/>
      <w:bookmarkStart w:id="999" w:name="_Toc81383029"/>
      <w:bookmarkStart w:id="1000" w:name="_Toc88657662"/>
      <w:bookmarkStart w:id="1001" w:name="_Toc97910574"/>
      <w:bookmarkStart w:id="1002" w:name="_Toc99038213"/>
      <w:bookmarkStart w:id="1003" w:name="_Toc99730474"/>
      <w:bookmarkStart w:id="1004" w:name="_Toc105510593"/>
      <w:bookmarkStart w:id="1005" w:name="_Toc105927125"/>
      <w:bookmarkStart w:id="1006" w:name="_Toc106109665"/>
      <w:bookmarkStart w:id="1007" w:name="_Toc113835102"/>
      <w:bookmarkStart w:id="1008" w:name="_Toc120123945"/>
      <w:bookmarkStart w:id="1009" w:name="_Toc162617024"/>
      <w:bookmarkEnd w:id="990"/>
      <w:r w:rsidRPr="00EA5FA7">
        <w:t>8.2.8</w:t>
      </w:r>
      <w:r w:rsidRPr="00EA5FA7">
        <w:tab/>
        <w:t>F1 Removal</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05D5B953" w14:textId="77777777" w:rsidR="008D3D52" w:rsidRPr="00EA5FA7" w:rsidRDefault="008D3D52" w:rsidP="008D3D52">
      <w:pPr>
        <w:pStyle w:val="Heading4"/>
      </w:pPr>
      <w:bookmarkStart w:id="1010" w:name="_CR8_2_8_1"/>
      <w:bookmarkStart w:id="1011" w:name="_Toc20955764"/>
      <w:bookmarkStart w:id="1012" w:name="_Toc29892858"/>
      <w:bookmarkStart w:id="1013" w:name="_Toc36556795"/>
      <w:bookmarkStart w:id="1014" w:name="_Toc45832171"/>
      <w:bookmarkStart w:id="1015" w:name="_Toc51763351"/>
      <w:bookmarkStart w:id="1016" w:name="_Toc64448514"/>
      <w:bookmarkStart w:id="1017" w:name="_Toc66289173"/>
      <w:bookmarkStart w:id="1018" w:name="_Toc74154286"/>
      <w:bookmarkStart w:id="1019" w:name="_Toc81383030"/>
      <w:bookmarkStart w:id="1020" w:name="_Toc88657663"/>
      <w:bookmarkStart w:id="1021" w:name="_Toc97910575"/>
      <w:bookmarkStart w:id="1022" w:name="_Toc99038214"/>
      <w:bookmarkStart w:id="1023" w:name="_Toc99730475"/>
      <w:bookmarkStart w:id="1024" w:name="_Toc105510594"/>
      <w:bookmarkStart w:id="1025" w:name="_Toc105927126"/>
      <w:bookmarkStart w:id="1026" w:name="_Toc106109666"/>
      <w:bookmarkStart w:id="1027" w:name="_Toc113835103"/>
      <w:bookmarkStart w:id="1028" w:name="_Toc120123946"/>
      <w:bookmarkStart w:id="1029" w:name="_Toc162617025"/>
      <w:bookmarkEnd w:id="1010"/>
      <w:r w:rsidRPr="00EA5FA7">
        <w:t>8.2.8.1</w:t>
      </w:r>
      <w:r w:rsidRPr="00EA5FA7">
        <w:tab/>
        <w:t>General</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7333631E" w14:textId="77777777" w:rsidR="008D3D52" w:rsidRPr="00EA5FA7" w:rsidRDefault="008D3D52" w:rsidP="008D3D52">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156E580F" w14:textId="77777777" w:rsidR="008D3D52" w:rsidRPr="00EA5FA7" w:rsidRDefault="008D3D52" w:rsidP="008D3D52">
      <w:pPr>
        <w:pStyle w:val="NO"/>
      </w:pPr>
      <w:bookmarkStart w:id="103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30"/>
    <w:p w14:paraId="4534E920" w14:textId="77777777" w:rsidR="008D3D52" w:rsidRPr="00EA5FA7" w:rsidRDefault="008D3D52" w:rsidP="008D3D52">
      <w:pPr>
        <w:rPr>
          <w:rFonts w:cs="Arial"/>
        </w:rPr>
      </w:pPr>
      <w:r w:rsidRPr="00EA5FA7">
        <w:t xml:space="preserve">The procedure uses </w:t>
      </w:r>
      <w:r w:rsidRPr="00EA5FA7">
        <w:rPr>
          <w:rFonts w:eastAsia="SimSun"/>
          <w:lang w:eastAsia="zh-CN"/>
        </w:rPr>
        <w:t>non-UE-associated signaling</w:t>
      </w:r>
      <w:r w:rsidRPr="00EA5FA7">
        <w:t>.</w:t>
      </w:r>
    </w:p>
    <w:p w14:paraId="19E05AE0" w14:textId="77777777" w:rsidR="008D3D52" w:rsidRPr="00EA5FA7" w:rsidRDefault="008D3D52" w:rsidP="008D3D52">
      <w:pPr>
        <w:pStyle w:val="Heading4"/>
      </w:pPr>
      <w:bookmarkStart w:id="1031" w:name="_CR8_2_8_2"/>
      <w:bookmarkStart w:id="1032" w:name="_Toc20955765"/>
      <w:bookmarkStart w:id="1033" w:name="_Toc29892859"/>
      <w:bookmarkStart w:id="1034" w:name="_Toc36556796"/>
      <w:bookmarkStart w:id="1035" w:name="_Toc45832172"/>
      <w:bookmarkStart w:id="1036" w:name="_Toc51763352"/>
      <w:bookmarkStart w:id="1037" w:name="_Toc64448515"/>
      <w:bookmarkStart w:id="1038" w:name="_Toc66289174"/>
      <w:bookmarkStart w:id="1039" w:name="_Toc74154287"/>
      <w:bookmarkStart w:id="1040" w:name="_Toc81383031"/>
      <w:bookmarkStart w:id="1041" w:name="_Toc88657664"/>
      <w:bookmarkStart w:id="1042" w:name="_Toc97910576"/>
      <w:bookmarkStart w:id="1043" w:name="_Toc99038215"/>
      <w:bookmarkStart w:id="1044" w:name="_Toc99730476"/>
      <w:bookmarkStart w:id="1045" w:name="_Toc105510595"/>
      <w:bookmarkStart w:id="1046" w:name="_Toc105927127"/>
      <w:bookmarkStart w:id="1047" w:name="_Toc106109667"/>
      <w:bookmarkStart w:id="1048" w:name="_Toc113835104"/>
      <w:bookmarkStart w:id="1049" w:name="_Toc120123947"/>
      <w:bookmarkStart w:id="1050" w:name="_Toc162617026"/>
      <w:bookmarkEnd w:id="1031"/>
      <w:r w:rsidRPr="00EA5FA7">
        <w:t>8.2.8.2</w:t>
      </w:r>
      <w:r w:rsidRPr="00EA5FA7">
        <w:tab/>
        <w:t>Successful Oper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4F0B0C94" w14:textId="77777777" w:rsidR="008D3D52" w:rsidRPr="00EA5FA7" w:rsidRDefault="008D3D52" w:rsidP="008D3D52">
      <w:pPr>
        <w:pStyle w:val="TH"/>
        <w:rPr>
          <w:rFonts w:eastAsia="SimSun"/>
        </w:rPr>
      </w:pPr>
      <w:r w:rsidRPr="00EA5FA7">
        <w:object w:dxaOrig="6288" w:dyaOrig="2305" w14:anchorId="5850DE3B">
          <v:shape id="_x0000_i1032" type="#_x0000_t75" style="width:317.25pt;height:114pt" o:ole="">
            <v:imagedata r:id="rId32" o:title=""/>
          </v:shape>
          <o:OLEObject Type="Embed" ProgID="Visio.Drawing.15" ShapeID="_x0000_i1032" DrawAspect="Content" ObjectID="_1777978514" r:id="rId33"/>
        </w:object>
      </w:r>
    </w:p>
    <w:p w14:paraId="75EE755C" w14:textId="77777777" w:rsidR="008D3D52" w:rsidRPr="00EA5FA7" w:rsidRDefault="008D3D52" w:rsidP="008D3D52">
      <w:pPr>
        <w:pStyle w:val="TF"/>
        <w:rPr>
          <w:rFonts w:eastAsia="SimSun"/>
        </w:rPr>
      </w:pPr>
      <w:r w:rsidRPr="00EA5FA7">
        <w:t>Figure 8.2.8-1: F1 Removal, gNB-DU initiated, successful operation</w:t>
      </w:r>
    </w:p>
    <w:p w14:paraId="58194454" w14:textId="77777777" w:rsidR="008D3D52" w:rsidRPr="00EA5FA7" w:rsidRDefault="008D3D52" w:rsidP="008D3D52">
      <w:pPr>
        <w:pStyle w:val="TH"/>
        <w:rPr>
          <w:rFonts w:eastAsia="SimSun"/>
        </w:rPr>
      </w:pPr>
      <w:r w:rsidRPr="00EA5FA7">
        <w:object w:dxaOrig="6288" w:dyaOrig="2305" w14:anchorId="316A6C07">
          <v:shape id="_x0000_i1033" type="#_x0000_t75" style="width:317.25pt;height:114pt" o:ole="">
            <v:imagedata r:id="rId34" o:title=""/>
          </v:shape>
          <o:OLEObject Type="Embed" ProgID="Visio.Drawing.15" ShapeID="_x0000_i1033" DrawAspect="Content" ObjectID="_1777978515" r:id="rId35"/>
        </w:object>
      </w:r>
    </w:p>
    <w:p w14:paraId="5C5F38BC" w14:textId="77777777" w:rsidR="008D3D52" w:rsidRPr="00EA5FA7" w:rsidRDefault="008D3D52" w:rsidP="008D3D52">
      <w:pPr>
        <w:pStyle w:val="TF"/>
        <w:rPr>
          <w:rFonts w:eastAsia="SimSun"/>
        </w:rPr>
      </w:pPr>
      <w:r w:rsidRPr="00EA5FA7">
        <w:t>Figure 8.2.8.2-2: F1 Removal, gNB-CU initiated, successful operation</w:t>
      </w:r>
    </w:p>
    <w:p w14:paraId="4C10658E" w14:textId="77777777" w:rsidR="008D3D52" w:rsidRPr="00EA5FA7" w:rsidRDefault="008D3D52" w:rsidP="008D3D52">
      <w:pPr>
        <w:rPr>
          <w:b/>
        </w:rPr>
      </w:pPr>
      <w:r w:rsidRPr="00EA5FA7">
        <w:rPr>
          <w:b/>
        </w:rPr>
        <w:t>Successful F1 Removal, gNB-DU initiated</w:t>
      </w:r>
    </w:p>
    <w:p w14:paraId="2C14C996" w14:textId="77777777" w:rsidR="008D3D52" w:rsidRPr="00EA5FA7" w:rsidRDefault="008D3D52" w:rsidP="008D3D52">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34864088" w14:textId="77777777" w:rsidR="008D3D52" w:rsidRPr="00EA5FA7" w:rsidRDefault="008D3D52" w:rsidP="008D3D52">
      <w:pPr>
        <w:rPr>
          <w:b/>
        </w:rPr>
      </w:pPr>
      <w:r w:rsidRPr="00EA5FA7">
        <w:rPr>
          <w:b/>
        </w:rPr>
        <w:t>Successful F1 Removal, gNB-CU initiated</w:t>
      </w:r>
    </w:p>
    <w:p w14:paraId="1D666E5C" w14:textId="77777777" w:rsidR="008D3D52" w:rsidRPr="00EA5FA7" w:rsidRDefault="008D3D52" w:rsidP="008D3D52">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7DA487CD" w14:textId="77777777" w:rsidR="008D3D52" w:rsidRPr="00EA5FA7" w:rsidRDefault="008D3D52" w:rsidP="008D3D52">
      <w:pPr>
        <w:pStyle w:val="Heading4"/>
      </w:pPr>
      <w:bookmarkStart w:id="1051" w:name="_CR8_2_8_3"/>
      <w:bookmarkStart w:id="1052" w:name="_Toc20955766"/>
      <w:bookmarkStart w:id="1053" w:name="_Toc29892860"/>
      <w:bookmarkStart w:id="1054" w:name="_Toc36556797"/>
      <w:bookmarkStart w:id="1055" w:name="_Toc45832173"/>
      <w:bookmarkStart w:id="1056" w:name="_Toc51763353"/>
      <w:bookmarkStart w:id="1057" w:name="_Toc64448516"/>
      <w:bookmarkStart w:id="1058" w:name="_Toc66289175"/>
      <w:bookmarkStart w:id="1059" w:name="_Toc74154288"/>
      <w:bookmarkStart w:id="1060" w:name="_Toc81383032"/>
      <w:bookmarkStart w:id="1061" w:name="_Toc88657665"/>
      <w:bookmarkStart w:id="1062" w:name="_Toc97910577"/>
      <w:bookmarkStart w:id="1063" w:name="_Toc99038216"/>
      <w:bookmarkStart w:id="1064" w:name="_Toc99730477"/>
      <w:bookmarkStart w:id="1065" w:name="_Toc105510596"/>
      <w:bookmarkStart w:id="1066" w:name="_Toc105927128"/>
      <w:bookmarkStart w:id="1067" w:name="_Toc106109668"/>
      <w:bookmarkStart w:id="1068" w:name="_Toc113835105"/>
      <w:bookmarkStart w:id="1069" w:name="_Toc120123948"/>
      <w:bookmarkStart w:id="1070" w:name="_Toc162617027"/>
      <w:bookmarkEnd w:id="1051"/>
      <w:r w:rsidRPr="00EA5FA7">
        <w:t>8.2.8.3</w:t>
      </w:r>
      <w:r w:rsidRPr="00EA5FA7">
        <w:tab/>
        <w:t>Un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2BFAAF25" w14:textId="77777777" w:rsidR="008D3D52" w:rsidRPr="00EA5FA7" w:rsidRDefault="008D3D52" w:rsidP="008D3D52">
      <w:pPr>
        <w:pStyle w:val="TH"/>
        <w:rPr>
          <w:rFonts w:eastAsia="SimSun"/>
        </w:rPr>
      </w:pPr>
      <w:r w:rsidRPr="00EA5FA7">
        <w:object w:dxaOrig="6288" w:dyaOrig="2305" w14:anchorId="5ABF2647">
          <v:shape id="_x0000_i1034" type="#_x0000_t75" style="width:317.25pt;height:114pt" o:ole="">
            <v:imagedata r:id="rId36" o:title=""/>
          </v:shape>
          <o:OLEObject Type="Embed" ProgID="Visio.Drawing.15" ShapeID="_x0000_i1034" DrawAspect="Content" ObjectID="_1777978516" r:id="rId37"/>
        </w:object>
      </w:r>
    </w:p>
    <w:p w14:paraId="4B1DF908" w14:textId="77777777" w:rsidR="008D3D52" w:rsidRPr="00EA5FA7" w:rsidRDefault="008D3D52" w:rsidP="008D3D52">
      <w:pPr>
        <w:pStyle w:val="TF"/>
        <w:rPr>
          <w:rFonts w:eastAsia="SimSun"/>
        </w:rPr>
      </w:pPr>
      <w:r w:rsidRPr="00EA5FA7">
        <w:t>Figure 8.2.8.3-1: F1 Removal, gNB-DU initiated, unsuccessful operation</w:t>
      </w:r>
    </w:p>
    <w:p w14:paraId="57E77289" w14:textId="77777777" w:rsidR="008D3D52" w:rsidRPr="00EA5FA7" w:rsidRDefault="008D3D52" w:rsidP="008D3D52">
      <w:pPr>
        <w:pStyle w:val="TH"/>
        <w:rPr>
          <w:rFonts w:eastAsia="SimSun"/>
        </w:rPr>
      </w:pPr>
      <w:r w:rsidRPr="00EA5FA7">
        <w:object w:dxaOrig="6288" w:dyaOrig="2305" w14:anchorId="722C548C">
          <v:shape id="_x0000_i1035" type="#_x0000_t75" style="width:317.25pt;height:114pt" o:ole="">
            <v:imagedata r:id="rId38" o:title=""/>
          </v:shape>
          <o:OLEObject Type="Embed" ProgID="Visio.Drawing.15" ShapeID="_x0000_i1035" DrawAspect="Content" ObjectID="_1777978517" r:id="rId39"/>
        </w:object>
      </w:r>
    </w:p>
    <w:p w14:paraId="6521C84F" w14:textId="77777777" w:rsidR="008D3D52" w:rsidRPr="00EA5FA7" w:rsidRDefault="008D3D52" w:rsidP="008D3D52">
      <w:pPr>
        <w:pStyle w:val="TF"/>
        <w:rPr>
          <w:rFonts w:eastAsia="SimSun"/>
        </w:rPr>
      </w:pPr>
      <w:r w:rsidRPr="00EA5FA7">
        <w:t>Figure 8.2.8.3-2: F1 Removal, gNB-CU initiated, unsuccessful operation</w:t>
      </w:r>
    </w:p>
    <w:p w14:paraId="5C0E7708" w14:textId="77777777" w:rsidR="008D3D52" w:rsidRPr="00EA5FA7" w:rsidRDefault="008D3D52" w:rsidP="008D3D52">
      <w:pPr>
        <w:rPr>
          <w:b/>
        </w:rPr>
      </w:pPr>
      <w:r w:rsidRPr="00EA5FA7">
        <w:rPr>
          <w:b/>
        </w:rPr>
        <w:t>Unsuccessful F1 Removal, gNB-DU initiated</w:t>
      </w:r>
    </w:p>
    <w:p w14:paraId="31F9632C" w14:textId="77777777" w:rsidR="008D3D52" w:rsidRPr="00EA5FA7" w:rsidRDefault="008D3D52" w:rsidP="008D3D52">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475E4CBA" w14:textId="77777777" w:rsidR="008D3D52" w:rsidRPr="00EA5FA7" w:rsidRDefault="008D3D52" w:rsidP="008D3D52">
      <w:pPr>
        <w:rPr>
          <w:b/>
        </w:rPr>
      </w:pPr>
      <w:r w:rsidRPr="00EA5FA7">
        <w:rPr>
          <w:b/>
        </w:rPr>
        <w:t>Unsuccessful F1 Removal, gNB-CU initiated</w:t>
      </w:r>
    </w:p>
    <w:p w14:paraId="07B248D3" w14:textId="77777777" w:rsidR="008D3D52" w:rsidRPr="00EA5FA7" w:rsidRDefault="008D3D52" w:rsidP="008D3D52">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5DA0848B" w14:textId="77777777" w:rsidR="008D3D52" w:rsidRPr="00EA5FA7" w:rsidRDefault="008D3D52" w:rsidP="008D3D52">
      <w:pPr>
        <w:pStyle w:val="Heading4"/>
      </w:pPr>
      <w:bookmarkStart w:id="1071" w:name="_CR8_2_8_4"/>
      <w:bookmarkStart w:id="1072" w:name="_Toc20955767"/>
      <w:bookmarkStart w:id="1073" w:name="_Toc29892861"/>
      <w:bookmarkStart w:id="1074" w:name="_Toc36556798"/>
      <w:bookmarkStart w:id="1075" w:name="_Toc45832174"/>
      <w:bookmarkStart w:id="1076" w:name="_Toc51763354"/>
      <w:bookmarkStart w:id="1077" w:name="_Toc64448517"/>
      <w:bookmarkStart w:id="1078" w:name="_Toc66289176"/>
      <w:bookmarkStart w:id="1079" w:name="_Toc74154289"/>
      <w:bookmarkStart w:id="1080" w:name="_Toc81383033"/>
      <w:bookmarkStart w:id="1081" w:name="_Toc88657666"/>
      <w:bookmarkStart w:id="1082" w:name="_Toc97910578"/>
      <w:bookmarkStart w:id="1083" w:name="_Toc99038217"/>
      <w:bookmarkStart w:id="1084" w:name="_Toc99730478"/>
      <w:bookmarkStart w:id="1085" w:name="_Toc105510597"/>
      <w:bookmarkStart w:id="1086" w:name="_Toc105927129"/>
      <w:bookmarkStart w:id="1087" w:name="_Toc106109669"/>
      <w:bookmarkStart w:id="1088" w:name="_Toc113835106"/>
      <w:bookmarkStart w:id="1089" w:name="_Toc120123949"/>
      <w:bookmarkStart w:id="1090" w:name="_Toc162617028"/>
      <w:bookmarkEnd w:id="1071"/>
      <w:r w:rsidRPr="00EA5FA7">
        <w:t>8.2.8.4</w:t>
      </w:r>
      <w:r w:rsidRPr="00EA5FA7">
        <w:tab/>
        <w:t>Abnormal Conditions</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7209A3AE" w14:textId="77777777" w:rsidR="008D3D52" w:rsidRPr="00EA5FA7" w:rsidRDefault="008D3D52" w:rsidP="008D3D52">
      <w:r w:rsidRPr="00EA5FA7">
        <w:rPr>
          <w:noProof/>
        </w:rPr>
        <w:t>Not applicable</w:t>
      </w:r>
      <w:r w:rsidRPr="00EA5FA7">
        <w:t>.</w:t>
      </w:r>
    </w:p>
    <w:p w14:paraId="76D94C95" w14:textId="77777777" w:rsidR="008D3D52" w:rsidRPr="00EA5FA7" w:rsidRDefault="008D3D52" w:rsidP="008D3D52">
      <w:pPr>
        <w:pStyle w:val="Heading3"/>
      </w:pPr>
      <w:bookmarkStart w:id="1091" w:name="_CR8_2_9"/>
      <w:bookmarkStart w:id="1092" w:name="_Toc20955768"/>
      <w:bookmarkStart w:id="1093" w:name="_Toc29892862"/>
      <w:bookmarkStart w:id="1094" w:name="_Toc36556799"/>
      <w:bookmarkStart w:id="1095" w:name="_Toc45832175"/>
      <w:bookmarkStart w:id="1096" w:name="_Toc51763355"/>
      <w:bookmarkStart w:id="1097" w:name="_Toc64448518"/>
      <w:bookmarkStart w:id="1098" w:name="_Toc66289177"/>
      <w:bookmarkStart w:id="1099" w:name="_Toc74154290"/>
      <w:bookmarkStart w:id="1100" w:name="_Toc81383034"/>
      <w:bookmarkStart w:id="1101" w:name="_Toc88657667"/>
      <w:bookmarkStart w:id="1102" w:name="_Toc97910579"/>
      <w:bookmarkStart w:id="1103" w:name="_Toc99038218"/>
      <w:bookmarkStart w:id="1104" w:name="_Toc99730479"/>
      <w:bookmarkStart w:id="1105" w:name="_Toc105510598"/>
      <w:bookmarkStart w:id="1106" w:name="_Toc105927130"/>
      <w:bookmarkStart w:id="1107" w:name="_Toc106109670"/>
      <w:bookmarkStart w:id="1108" w:name="_Toc113835107"/>
      <w:bookmarkStart w:id="1109" w:name="_Toc120123950"/>
      <w:bookmarkStart w:id="1110" w:name="_Toc162617029"/>
      <w:bookmarkEnd w:id="1091"/>
      <w:r w:rsidRPr="00EA5FA7">
        <w:t>8.2.9</w:t>
      </w:r>
      <w:r w:rsidRPr="00EA5FA7">
        <w:tab/>
        <w:t>Network Access Rate Reduc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95BF26F" w14:textId="77777777" w:rsidR="008D3D52" w:rsidRPr="00EA5FA7" w:rsidRDefault="008D3D52" w:rsidP="008D3D52">
      <w:pPr>
        <w:pStyle w:val="Heading4"/>
      </w:pPr>
      <w:bookmarkStart w:id="1111" w:name="_CR8_2_9_1"/>
      <w:bookmarkStart w:id="1112" w:name="_Toc20955769"/>
      <w:bookmarkStart w:id="1113" w:name="_Toc29892863"/>
      <w:bookmarkStart w:id="1114" w:name="_Toc36556800"/>
      <w:bookmarkStart w:id="1115" w:name="_Toc45832176"/>
      <w:bookmarkStart w:id="1116" w:name="_Toc51763356"/>
      <w:bookmarkStart w:id="1117" w:name="_Toc64448519"/>
      <w:bookmarkStart w:id="1118" w:name="_Toc66289178"/>
      <w:bookmarkStart w:id="1119" w:name="_Toc74154291"/>
      <w:bookmarkStart w:id="1120" w:name="_Toc81383035"/>
      <w:bookmarkStart w:id="1121" w:name="_Toc88657668"/>
      <w:bookmarkStart w:id="1122" w:name="_Toc97910580"/>
      <w:bookmarkStart w:id="1123" w:name="_Toc99038219"/>
      <w:bookmarkStart w:id="1124" w:name="_Toc99730480"/>
      <w:bookmarkStart w:id="1125" w:name="_Toc105510599"/>
      <w:bookmarkStart w:id="1126" w:name="_Toc105927131"/>
      <w:bookmarkStart w:id="1127" w:name="_Toc106109671"/>
      <w:bookmarkStart w:id="1128" w:name="_Toc113835108"/>
      <w:bookmarkStart w:id="1129" w:name="_Toc120123951"/>
      <w:bookmarkStart w:id="1130" w:name="_Toc162617030"/>
      <w:bookmarkEnd w:id="1111"/>
      <w:r w:rsidRPr="00EA5FA7">
        <w:t>8.2.9.1</w:t>
      </w:r>
      <w:r w:rsidRPr="00EA5FA7">
        <w:tab/>
        <w:t>Genera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27703B02" w14:textId="77777777" w:rsidR="008D3D52" w:rsidRPr="00EA5FA7" w:rsidRDefault="008D3D52" w:rsidP="008D3D52">
      <w:pPr>
        <w:rPr>
          <w:noProof/>
        </w:rPr>
      </w:pPr>
      <w:r w:rsidRPr="00EA5FA7">
        <w:rPr>
          <w:noProof/>
        </w:rPr>
        <w:t>The purpose of the Network Access Rate Reduction procedure is to indicate to the gNB-DU that the rate at which UEs are accessing the network need to be reduced from its current level.</w:t>
      </w:r>
    </w:p>
    <w:p w14:paraId="1794756D" w14:textId="77777777" w:rsidR="008D3D52" w:rsidRPr="00EA5FA7" w:rsidRDefault="008D3D52" w:rsidP="008D3D52">
      <w:pPr>
        <w:rPr>
          <w:rFonts w:eastAsia="Yu Mincho"/>
        </w:rPr>
      </w:pPr>
      <w:r w:rsidRPr="00EA5FA7">
        <w:rPr>
          <w:rFonts w:eastAsia="Yu Mincho"/>
        </w:rPr>
        <w:t>The procedure uses non-UE associated signalling.</w:t>
      </w:r>
    </w:p>
    <w:p w14:paraId="356984D4" w14:textId="77777777" w:rsidR="008D3D52" w:rsidRPr="00EA5FA7" w:rsidRDefault="008D3D52" w:rsidP="008D3D52">
      <w:pPr>
        <w:pStyle w:val="Heading4"/>
      </w:pPr>
      <w:bookmarkStart w:id="1131" w:name="_CR8_2_9_2"/>
      <w:bookmarkStart w:id="1132" w:name="_Toc20955770"/>
      <w:bookmarkStart w:id="1133" w:name="_Toc29892864"/>
      <w:bookmarkStart w:id="1134" w:name="_Toc36556801"/>
      <w:bookmarkStart w:id="1135" w:name="_Toc45832177"/>
      <w:bookmarkStart w:id="1136" w:name="_Toc51763357"/>
      <w:bookmarkStart w:id="1137" w:name="_Toc64448520"/>
      <w:bookmarkStart w:id="1138" w:name="_Toc66289179"/>
      <w:bookmarkStart w:id="1139" w:name="_Toc74154292"/>
      <w:bookmarkStart w:id="1140" w:name="_Toc81383036"/>
      <w:bookmarkStart w:id="1141" w:name="_Toc88657669"/>
      <w:bookmarkStart w:id="1142" w:name="_Toc97910581"/>
      <w:bookmarkStart w:id="1143" w:name="_Toc99038220"/>
      <w:bookmarkStart w:id="1144" w:name="_Toc99730481"/>
      <w:bookmarkStart w:id="1145" w:name="_Toc105510600"/>
      <w:bookmarkStart w:id="1146" w:name="_Toc105927132"/>
      <w:bookmarkStart w:id="1147" w:name="_Toc106109672"/>
      <w:bookmarkStart w:id="1148" w:name="_Toc113835109"/>
      <w:bookmarkStart w:id="1149" w:name="_Toc120123952"/>
      <w:bookmarkStart w:id="1150" w:name="_Toc162617031"/>
      <w:bookmarkEnd w:id="1131"/>
      <w:r w:rsidRPr="00EA5FA7">
        <w:t>8.2.9.2</w:t>
      </w:r>
      <w:r w:rsidRPr="00EA5FA7">
        <w:tab/>
        <w:t>Successful oper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2C1995A1" w14:textId="77777777" w:rsidR="008D3D52" w:rsidRPr="00EA5FA7" w:rsidRDefault="008D3D52" w:rsidP="008D3D52">
      <w:pPr>
        <w:pStyle w:val="TH"/>
        <w:rPr>
          <w:noProof/>
        </w:rPr>
      </w:pPr>
      <w:r>
        <w:rPr>
          <w:noProof/>
        </w:rPr>
        <mc:AlternateContent>
          <mc:Choice Requires="wpc">
            <w:drawing>
              <wp:anchor distT="0" distB="0" distL="114300" distR="114300" simplePos="0" relativeHeight="251659264" behindDoc="0" locked="0" layoutInCell="1" allowOverlap="1" wp14:anchorId="0BC95D66" wp14:editId="4710DABC">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F80BC" w14:textId="77777777" w:rsidR="008D3D52" w:rsidRDefault="008D3D52" w:rsidP="008D3D52">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A7282"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A7A045" w14:textId="77777777" w:rsidR="008D3D52" w:rsidRDefault="008D3D52" w:rsidP="008D3D52">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C5601" w14:textId="77777777" w:rsidR="008D3D52" w:rsidRDefault="008D3D52" w:rsidP="008D3D52">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3C1D3D" w14:textId="77777777" w:rsidR="008D3D52" w:rsidRDefault="008D3D52" w:rsidP="008D3D52">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A5B76"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3C7CF" w14:textId="77777777" w:rsidR="008D3D52" w:rsidRDefault="008D3D52" w:rsidP="008D3D52">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5397A"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9AB8AA"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B2633" w14:textId="77777777" w:rsidR="008D3D52" w:rsidRDefault="008D3D52" w:rsidP="008D3D52">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56792" w14:textId="77777777" w:rsidR="008D3D52" w:rsidRDefault="008D3D52" w:rsidP="008D3D52">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2F4E0" w14:textId="77777777" w:rsidR="008D3D52" w:rsidRDefault="008D3D52" w:rsidP="008D3D52">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90EFD" w14:textId="77777777" w:rsidR="008D3D52" w:rsidRDefault="008D3D52" w:rsidP="008D3D52">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BC95D66"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09F80BC" w14:textId="77777777" w:rsidR="008D3D52" w:rsidRDefault="008D3D52" w:rsidP="008D3D52">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221A7282" w14:textId="77777777" w:rsidR="008D3D52" w:rsidRDefault="008D3D52" w:rsidP="008D3D52">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6BA7A045" w14:textId="77777777" w:rsidR="008D3D52" w:rsidRDefault="008D3D52" w:rsidP="008D3D52">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8BC5601" w14:textId="77777777" w:rsidR="008D3D52" w:rsidRDefault="008D3D52" w:rsidP="008D3D52">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C3C1D3D" w14:textId="77777777" w:rsidR="008D3D52" w:rsidRDefault="008D3D52" w:rsidP="008D3D52">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93A5B76" w14:textId="77777777" w:rsidR="008D3D52" w:rsidRDefault="008D3D52" w:rsidP="008D3D52">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ED3C7CF" w14:textId="77777777" w:rsidR="008D3D52" w:rsidRDefault="008D3D52" w:rsidP="008D3D52">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2DA5397A" w14:textId="77777777" w:rsidR="008D3D52" w:rsidRDefault="008D3D52" w:rsidP="008D3D52">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369AB8AA" w14:textId="77777777" w:rsidR="008D3D52" w:rsidRDefault="008D3D52" w:rsidP="008D3D52">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68AB2633" w14:textId="77777777" w:rsidR="008D3D52" w:rsidRDefault="008D3D52" w:rsidP="008D3D52">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08E56792" w14:textId="77777777" w:rsidR="008D3D52" w:rsidRDefault="008D3D52" w:rsidP="008D3D52">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63C2F4E0" w14:textId="77777777" w:rsidR="008D3D52" w:rsidRDefault="008D3D52" w:rsidP="008D3D52">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49390EFD" w14:textId="77777777" w:rsidR="008D3D52" w:rsidRDefault="008D3D52" w:rsidP="008D3D52">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6CA43F7A" wp14:editId="74241BB6">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4C9546D9"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6C8E0871" w14:textId="77777777" w:rsidR="008D3D52" w:rsidRPr="00EA5FA7" w:rsidRDefault="008D3D52" w:rsidP="008D3D52">
      <w:pPr>
        <w:pStyle w:val="TF"/>
      </w:pPr>
      <w:r w:rsidRPr="00EA5FA7">
        <w:t>Figure 8.2.9.2-1: Network Access Rate Reduction, Successful operation</w:t>
      </w:r>
    </w:p>
    <w:p w14:paraId="1FE6D7C8" w14:textId="0A13EB15" w:rsidR="008D3D52" w:rsidRDefault="008D3D52" w:rsidP="008D3D52">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75F0C987" w14:textId="77777777" w:rsidR="008D3D52" w:rsidRPr="00EA5FA7" w:rsidRDefault="008D3D52" w:rsidP="008D3D52">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17030E3" w14:textId="77777777" w:rsidR="008D3D52" w:rsidRPr="00EA5FA7" w:rsidRDefault="008D3D52" w:rsidP="008D3D52">
      <w:pPr>
        <w:pStyle w:val="Heading4"/>
      </w:pPr>
      <w:bookmarkStart w:id="1151" w:name="_CR8_2_9_3"/>
      <w:bookmarkStart w:id="1152" w:name="_Toc20955771"/>
      <w:bookmarkStart w:id="1153" w:name="_Toc29892865"/>
      <w:bookmarkStart w:id="1154" w:name="_Toc36556802"/>
      <w:bookmarkStart w:id="1155" w:name="_Toc45832178"/>
      <w:bookmarkStart w:id="1156" w:name="_Toc51763358"/>
      <w:bookmarkStart w:id="1157" w:name="_Toc64448521"/>
      <w:bookmarkStart w:id="1158" w:name="_Toc66289180"/>
      <w:bookmarkStart w:id="1159" w:name="_Toc74154293"/>
      <w:bookmarkStart w:id="1160" w:name="_Toc81383037"/>
      <w:bookmarkStart w:id="1161" w:name="_Toc88657670"/>
      <w:bookmarkStart w:id="1162" w:name="_Toc97910582"/>
      <w:bookmarkStart w:id="1163" w:name="_Toc99038221"/>
      <w:bookmarkStart w:id="1164" w:name="_Toc99730482"/>
      <w:bookmarkStart w:id="1165" w:name="_Toc105510601"/>
      <w:bookmarkStart w:id="1166" w:name="_Toc105927133"/>
      <w:bookmarkStart w:id="1167" w:name="_Toc106109673"/>
      <w:bookmarkStart w:id="1168" w:name="_Toc113835110"/>
      <w:bookmarkStart w:id="1169" w:name="_Toc120123953"/>
      <w:bookmarkStart w:id="1170" w:name="_Toc162617032"/>
      <w:bookmarkEnd w:id="1151"/>
      <w:r w:rsidRPr="00EA5FA7">
        <w:t>8.2.9.3</w:t>
      </w:r>
      <w:r w:rsidRPr="00EA5FA7">
        <w:tab/>
        <w:t>Abnormal Conditions</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8103D39" w14:textId="77777777" w:rsidR="008D3D52" w:rsidRDefault="008D3D52" w:rsidP="008D3D52">
      <w:pPr>
        <w:rPr>
          <w:noProof/>
        </w:rPr>
      </w:pPr>
      <w:r w:rsidRPr="00EA5FA7">
        <w:rPr>
          <w:noProof/>
        </w:rPr>
        <w:t>Not applicable</w:t>
      </w:r>
    </w:p>
    <w:p w14:paraId="6209757E" w14:textId="77777777" w:rsidR="008D3D52" w:rsidRDefault="008D3D52" w:rsidP="008D3D52">
      <w:pPr>
        <w:pStyle w:val="Heading3"/>
      </w:pPr>
      <w:bookmarkStart w:id="1171" w:name="_CR8_2_10"/>
      <w:bookmarkStart w:id="1172" w:name="_Toc45832179"/>
      <w:bookmarkStart w:id="1173" w:name="_Toc51763359"/>
      <w:bookmarkStart w:id="1174" w:name="_Toc64448522"/>
      <w:bookmarkStart w:id="1175" w:name="_Toc66289181"/>
      <w:bookmarkStart w:id="1176" w:name="_Toc74154294"/>
      <w:bookmarkStart w:id="1177" w:name="_Toc81383038"/>
      <w:bookmarkStart w:id="1178" w:name="_Toc88657671"/>
      <w:bookmarkStart w:id="1179" w:name="_Toc97910583"/>
      <w:bookmarkStart w:id="1180" w:name="_Toc99038222"/>
      <w:bookmarkStart w:id="1181" w:name="_Toc99730483"/>
      <w:bookmarkStart w:id="1182" w:name="_Toc105510602"/>
      <w:bookmarkStart w:id="1183" w:name="_Toc105927134"/>
      <w:bookmarkStart w:id="1184" w:name="_Toc106109674"/>
      <w:bookmarkStart w:id="1185" w:name="_Toc113835111"/>
      <w:bookmarkStart w:id="1186" w:name="_Toc120123954"/>
      <w:bookmarkStart w:id="1187" w:name="_Toc162617033"/>
      <w:bookmarkEnd w:id="1171"/>
      <w:r>
        <w:t>8.2.10</w:t>
      </w:r>
      <w:r w:rsidRPr="00AA5DA2">
        <w:tab/>
        <w:t>Resource Status Reporting Initia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1FED4F0C" w14:textId="77777777" w:rsidR="008D3D52" w:rsidRPr="00AA5DA2" w:rsidRDefault="008D3D52" w:rsidP="008D3D52">
      <w:pPr>
        <w:pStyle w:val="Heading4"/>
      </w:pPr>
      <w:bookmarkStart w:id="1188" w:name="_CR8_2_10_1"/>
      <w:bookmarkStart w:id="1189" w:name="_Toc5690849"/>
      <w:bookmarkStart w:id="1190" w:name="_Toc45832180"/>
      <w:bookmarkStart w:id="1191" w:name="_Toc51763360"/>
      <w:bookmarkStart w:id="1192" w:name="_Toc64448523"/>
      <w:bookmarkStart w:id="1193" w:name="_Toc66289182"/>
      <w:bookmarkStart w:id="1194" w:name="_Toc74154295"/>
      <w:bookmarkStart w:id="1195" w:name="_Toc81383039"/>
      <w:bookmarkStart w:id="1196" w:name="_Toc88657672"/>
      <w:bookmarkStart w:id="1197" w:name="_Toc97910584"/>
      <w:bookmarkStart w:id="1198" w:name="_Toc99038223"/>
      <w:bookmarkStart w:id="1199" w:name="_Toc99730484"/>
      <w:bookmarkStart w:id="1200" w:name="_Toc105510603"/>
      <w:bookmarkStart w:id="1201" w:name="_Toc105927135"/>
      <w:bookmarkStart w:id="1202" w:name="_Toc106109675"/>
      <w:bookmarkStart w:id="1203" w:name="_Toc113835112"/>
      <w:bookmarkStart w:id="1204" w:name="_Toc120123955"/>
      <w:bookmarkStart w:id="1205" w:name="_Toc162617034"/>
      <w:bookmarkEnd w:id="1188"/>
      <w:r>
        <w:t>8.2.10</w:t>
      </w:r>
      <w:r w:rsidRPr="00AA5DA2">
        <w:t>.1</w:t>
      </w:r>
      <w:r w:rsidRPr="00AA5DA2">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6DFE44E4" w14:textId="77777777" w:rsidR="008D3D52" w:rsidRPr="00AA5DA2" w:rsidRDefault="008D3D52" w:rsidP="008D3D52">
      <w:r>
        <w:t>This procedure is used by an gNB-CU</w:t>
      </w:r>
      <w:r w:rsidRPr="00AA5DA2">
        <w:t xml:space="preserve"> to request the reporting of load measurements to </w:t>
      </w:r>
      <w:r>
        <w:t>gNB-DU</w:t>
      </w:r>
      <w:r w:rsidRPr="00AA5DA2">
        <w:t>.</w:t>
      </w:r>
    </w:p>
    <w:p w14:paraId="4EA5CE3F" w14:textId="77777777" w:rsidR="008D3D52" w:rsidRPr="00AA5DA2" w:rsidRDefault="008D3D52" w:rsidP="008D3D52">
      <w:r w:rsidRPr="00AA5DA2">
        <w:t xml:space="preserve">The procedure uses </w:t>
      </w:r>
      <w:r w:rsidRPr="00AA5DA2">
        <w:rPr>
          <w:rFonts w:eastAsia="SimSun"/>
          <w:lang w:eastAsia="zh-CN"/>
        </w:rPr>
        <w:t>non UE-associated signalling</w:t>
      </w:r>
      <w:r w:rsidRPr="00AA5DA2">
        <w:t>.</w:t>
      </w:r>
    </w:p>
    <w:p w14:paraId="49E6249F" w14:textId="77777777" w:rsidR="008D3D52" w:rsidRPr="00AA5DA2" w:rsidRDefault="008D3D52" w:rsidP="008D3D52">
      <w:pPr>
        <w:pStyle w:val="Heading4"/>
      </w:pPr>
      <w:bookmarkStart w:id="1206" w:name="_CR8_2_10_2"/>
      <w:bookmarkStart w:id="1207" w:name="_Toc5690850"/>
      <w:bookmarkStart w:id="1208" w:name="_Toc45832181"/>
      <w:bookmarkStart w:id="1209" w:name="_Toc51763361"/>
      <w:bookmarkStart w:id="1210" w:name="_Toc64448524"/>
      <w:bookmarkStart w:id="1211" w:name="_Toc66289183"/>
      <w:bookmarkStart w:id="1212" w:name="_Toc74154296"/>
      <w:bookmarkStart w:id="1213" w:name="_Toc81383040"/>
      <w:bookmarkStart w:id="1214" w:name="_Toc88657673"/>
      <w:bookmarkStart w:id="1215" w:name="_Toc97910585"/>
      <w:bookmarkStart w:id="1216" w:name="_Toc99038224"/>
      <w:bookmarkStart w:id="1217" w:name="_Toc99730485"/>
      <w:bookmarkStart w:id="1218" w:name="_Toc105510604"/>
      <w:bookmarkStart w:id="1219" w:name="_Toc105927136"/>
      <w:bookmarkStart w:id="1220" w:name="_Toc106109676"/>
      <w:bookmarkStart w:id="1221" w:name="_Toc113835113"/>
      <w:bookmarkStart w:id="1222" w:name="_Toc120123956"/>
      <w:bookmarkStart w:id="1223" w:name="_Toc162617035"/>
      <w:bookmarkEnd w:id="1206"/>
      <w:r>
        <w:t>8.2.10</w:t>
      </w:r>
      <w:r w:rsidRPr="00AA5DA2">
        <w:t>.2</w:t>
      </w:r>
      <w:r w:rsidRPr="00AA5DA2">
        <w:tab/>
        <w:t>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bookmarkStart w:id="1224" w:name="_MON_1617799762"/>
    <w:bookmarkEnd w:id="1224"/>
    <w:p w14:paraId="1D17CA85" w14:textId="77777777" w:rsidR="008D3D52" w:rsidRPr="00AA5DA2" w:rsidRDefault="008D3D52" w:rsidP="008D3D52">
      <w:pPr>
        <w:pStyle w:val="TH"/>
      </w:pPr>
      <w:r w:rsidRPr="00AA5DA2">
        <w:object w:dxaOrig="5673" w:dyaOrig="2355" w14:anchorId="29B46823">
          <v:shape id="_x0000_i1036" type="#_x0000_t75" style="width:274.5pt;height:111.75pt" o:ole="">
            <v:imagedata r:id="rId40" o:title=""/>
          </v:shape>
          <o:OLEObject Type="Embed" ProgID="Word.Picture.8" ShapeID="_x0000_i1036" DrawAspect="Content" ObjectID="_1777978518" r:id="rId41"/>
        </w:object>
      </w:r>
    </w:p>
    <w:p w14:paraId="34C1133A" w14:textId="77777777" w:rsidR="008D3D52" w:rsidRDefault="008D3D52" w:rsidP="008D3D52">
      <w:pPr>
        <w:pStyle w:val="TF"/>
      </w:pPr>
      <w:r w:rsidRPr="00AA5DA2">
        <w:t xml:space="preserve">Figure </w:t>
      </w:r>
      <w:r>
        <w:t>8.2.10</w:t>
      </w:r>
      <w:r w:rsidRPr="00AA5DA2">
        <w:t>.</w:t>
      </w:r>
      <w:r>
        <w:t>2</w:t>
      </w:r>
      <w:r w:rsidRPr="00AA5DA2">
        <w:t>-1: Resource Status Reporting Initiation, successful operation</w:t>
      </w:r>
    </w:p>
    <w:p w14:paraId="6E0B79C6" w14:textId="77777777" w:rsidR="008D3D52" w:rsidRDefault="008D3D52" w:rsidP="008D3D5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494B9BBD" w14:textId="77777777" w:rsidR="008D3D52" w:rsidRDefault="008D3D52" w:rsidP="008D3D52">
      <w:pPr>
        <w:pStyle w:val="B1"/>
      </w:pPr>
      <w:r>
        <w:t>-</w:t>
      </w:r>
      <w:r>
        <w:tab/>
        <w:t xml:space="preserve">shall initiate the requested measurement according to the parameters given in the request in case the </w:t>
      </w:r>
      <w:r>
        <w:rPr>
          <w:i/>
        </w:rPr>
        <w:t>Registration Request</w:t>
      </w:r>
      <w:r>
        <w:t xml:space="preserve"> IE set to "start"; or</w:t>
      </w:r>
    </w:p>
    <w:p w14:paraId="74A27068" w14:textId="77777777" w:rsidR="008D3D52" w:rsidRDefault="008D3D52" w:rsidP="008D3D52">
      <w:pPr>
        <w:pStyle w:val="B1"/>
      </w:pPr>
      <w:r>
        <w:t>-</w:t>
      </w:r>
      <w:r>
        <w:tab/>
        <w:t xml:space="preserve">shall stop all cells measurements and terminate the reporting in case the </w:t>
      </w:r>
      <w:r>
        <w:rPr>
          <w:i/>
        </w:rPr>
        <w:t>Registration Request</w:t>
      </w:r>
      <w:r>
        <w:t xml:space="preserve"> IE is set to "stop"; or</w:t>
      </w:r>
    </w:p>
    <w:p w14:paraId="16BF4251" w14:textId="77777777" w:rsidR="008D3D52" w:rsidRPr="00372B40" w:rsidRDefault="008D3D52" w:rsidP="008D3D5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425FCCB5" w14:textId="77777777" w:rsidR="008D3D52" w:rsidRDefault="008D3D52" w:rsidP="008D3D5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703D06D4" w14:textId="77777777" w:rsidR="008D3D52" w:rsidRPr="00372B40" w:rsidRDefault="008D3D52" w:rsidP="008D3D5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703BF35D" w14:textId="77777777" w:rsidR="008D3D52" w:rsidRPr="00AA5DA2" w:rsidRDefault="008D3D52" w:rsidP="008D3D5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46F43CD5" w14:textId="77777777" w:rsidR="008D3D52" w:rsidRDefault="008D3D52" w:rsidP="008D3D52">
      <w:pPr>
        <w:rPr>
          <w:b/>
        </w:rPr>
      </w:pPr>
      <w:r w:rsidRPr="00203098">
        <w:rPr>
          <w:b/>
        </w:rPr>
        <w:t>Interaction with other procedures</w:t>
      </w:r>
    </w:p>
    <w:p w14:paraId="22CE8F92" w14:textId="77777777" w:rsidR="008D3D52" w:rsidRPr="00AA5DA2" w:rsidRDefault="008D3D52" w:rsidP="008D3D5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966A5DC" w14:textId="51E99722" w:rsidR="008D3D52" w:rsidRDefault="008D3D52" w:rsidP="008D3D52">
      <w:pPr>
        <w:pStyle w:val="B1"/>
      </w:pPr>
      <w:bookmarkStart w:id="122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6"/>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00B258CC" w:rsidRPr="00684EF7">
        <w:t xml:space="preserve">include the requested </w:t>
      </w:r>
      <w:r w:rsidR="00B258CC" w:rsidRPr="00684EF7">
        <w:rPr>
          <w:i/>
          <w:lang w:eastAsia="ja-JP"/>
        </w:rPr>
        <w:t>Slice Radio Resource Status Item</w:t>
      </w:r>
      <w:r w:rsidR="00B258CC" w:rsidRPr="00684EF7">
        <w:rPr>
          <w:iCs/>
        </w:rPr>
        <w:t xml:space="preserve"> IE</w:t>
      </w:r>
      <w:r w:rsidR="00B258CC">
        <w:rPr>
          <w:iCs/>
        </w:rPr>
        <w:t>;</w:t>
      </w:r>
      <w:r w:rsidR="00B258CC" w:rsidRPr="00684EF7">
        <w:rPr>
          <w:iCs/>
        </w:rPr>
        <w:t xml:space="preserve"> </w:t>
      </w:r>
      <w:r w:rsidR="00B258CC">
        <w:rPr>
          <w:iCs/>
        </w:rPr>
        <w:t>I</w:t>
      </w:r>
      <w:r w:rsidR="00B258CC" w:rsidRPr="00684EF7">
        <w:rPr>
          <w:iCs/>
        </w:rPr>
        <w:t xml:space="preserve">f the cell for which </w:t>
      </w:r>
      <w:r w:rsidR="00B258CC" w:rsidRPr="00684EF7">
        <w:rPr>
          <w:i/>
          <w:iCs/>
        </w:rPr>
        <w:t>Radio</w:t>
      </w:r>
      <w:r w:rsidR="00B258CC" w:rsidRPr="00684EF7">
        <w:t xml:space="preserve"> </w:t>
      </w:r>
      <w:r w:rsidR="00B258CC" w:rsidRPr="00684EF7">
        <w:rPr>
          <w:i/>
          <w:iCs/>
        </w:rPr>
        <w:t>Resource Status</w:t>
      </w:r>
      <w:r w:rsidR="00B258CC" w:rsidRPr="00684EF7">
        <w:t xml:space="preserve"> IE is requested to be reported supports MIMO the </w:t>
      </w:r>
      <w:r w:rsidR="00B258CC" w:rsidRPr="00684EF7">
        <w:rPr>
          <w:i/>
          <w:iCs/>
        </w:rPr>
        <w:t>Radio</w:t>
      </w:r>
      <w:r w:rsidR="00B258CC" w:rsidRPr="00684EF7">
        <w:t xml:space="preserve"> </w:t>
      </w:r>
      <w:r w:rsidR="00B258CC" w:rsidRPr="00684EF7">
        <w:rPr>
          <w:i/>
          <w:iCs/>
        </w:rPr>
        <w:t>Resource Status</w:t>
      </w:r>
      <w:r w:rsidR="00B258CC" w:rsidRPr="00684EF7">
        <w:t xml:space="preserve"> IE for such cell </w:t>
      </w:r>
      <w:r w:rsidR="00B258CC">
        <w:t xml:space="preserve">may </w:t>
      </w:r>
      <w:r w:rsidR="00B258CC" w:rsidRPr="00684EF7">
        <w:t xml:space="preserve">include the </w:t>
      </w:r>
      <w:r w:rsidR="00B258CC" w:rsidRPr="00684EF7">
        <w:rPr>
          <w:i/>
          <w:lang w:eastAsia="ja-JP"/>
        </w:rPr>
        <w:t>MIMO PRB usage Information</w:t>
      </w:r>
      <w:r w:rsidR="00B258CC" w:rsidRPr="00684EF7">
        <w:rPr>
          <w:iCs/>
        </w:rPr>
        <w:t xml:space="preserve"> IE;</w:t>
      </w:r>
    </w:p>
    <w:p w14:paraId="21F5D040" w14:textId="77777777" w:rsidR="008D3D52" w:rsidRDefault="008D3D52" w:rsidP="008D3D5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6E42ED3B" w14:textId="54217D9F" w:rsidR="008D3D52" w:rsidRDefault="008D3D52" w:rsidP="008D3D5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7"/>
    </w:p>
    <w:bookmarkEnd w:id="1225"/>
    <w:p w14:paraId="1893E34D" w14:textId="77777777" w:rsidR="008D3D52" w:rsidRPr="00D0552F" w:rsidRDefault="008D3D52" w:rsidP="008D3D52">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C83C5FA" w14:textId="77777777" w:rsidR="008D3D52" w:rsidRPr="002F0C5B" w:rsidRDefault="008D3D52" w:rsidP="008D3D52">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664F132F" w14:textId="77777777" w:rsidR="008D3D52" w:rsidRPr="006A6F20" w:rsidRDefault="008D3D52" w:rsidP="008D3D5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29FEC96" w14:textId="77777777" w:rsidR="008D3D52" w:rsidRDefault="008D3D52" w:rsidP="008D3D52">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4C43E94B" w14:textId="77777777" w:rsidR="008D3D52" w:rsidRPr="00AA5DA2" w:rsidRDefault="008D3D52" w:rsidP="008D3D52">
      <w:pPr>
        <w:pStyle w:val="Heading4"/>
      </w:pPr>
      <w:bookmarkStart w:id="1228" w:name="_CR8_2_10_3"/>
      <w:bookmarkStart w:id="1229" w:name="_Toc5690851"/>
      <w:bookmarkStart w:id="1230" w:name="_Toc45832182"/>
      <w:bookmarkStart w:id="1231" w:name="_Toc51763362"/>
      <w:bookmarkStart w:id="1232" w:name="_Toc64448525"/>
      <w:bookmarkStart w:id="1233" w:name="_Toc66289184"/>
      <w:bookmarkStart w:id="1234" w:name="_Toc74154297"/>
      <w:bookmarkStart w:id="1235" w:name="_Toc81383041"/>
      <w:bookmarkStart w:id="1236" w:name="_Toc88657674"/>
      <w:bookmarkStart w:id="1237" w:name="_Toc97910586"/>
      <w:bookmarkStart w:id="1238" w:name="_Toc99038225"/>
      <w:bookmarkStart w:id="1239" w:name="_Toc99730486"/>
      <w:bookmarkStart w:id="1240" w:name="_Toc105510605"/>
      <w:bookmarkStart w:id="1241" w:name="_Toc105927137"/>
      <w:bookmarkStart w:id="1242" w:name="_Toc106109677"/>
      <w:bookmarkStart w:id="1243" w:name="_Toc113835114"/>
      <w:bookmarkStart w:id="1244" w:name="_Toc120123957"/>
      <w:bookmarkStart w:id="1245" w:name="_Toc162617036"/>
      <w:bookmarkEnd w:id="1228"/>
      <w:r>
        <w:t>8.2.10</w:t>
      </w:r>
      <w:r w:rsidRPr="00AA5DA2">
        <w:t>.3</w:t>
      </w:r>
      <w:r w:rsidRPr="00AA5DA2">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6459C1EE" w14:textId="77777777" w:rsidR="008D3D52" w:rsidRPr="00AA5DA2" w:rsidRDefault="008D3D52" w:rsidP="008D3D52">
      <w:pPr>
        <w:pStyle w:val="TH"/>
      </w:pPr>
      <w:r w:rsidRPr="00AA5DA2">
        <w:object w:dxaOrig="5673" w:dyaOrig="2355" w14:anchorId="090BC223">
          <v:shape id="_x0000_i1037" type="#_x0000_t75" style="width:274.5pt;height:111.75pt" o:ole="">
            <v:imagedata r:id="rId42" o:title=""/>
          </v:shape>
          <o:OLEObject Type="Embed" ProgID="Word.Picture.8" ShapeID="_x0000_i1037" DrawAspect="Content" ObjectID="_1777978519" r:id="rId43"/>
        </w:object>
      </w:r>
    </w:p>
    <w:p w14:paraId="6271B694" w14:textId="77777777" w:rsidR="008D3D52" w:rsidRDefault="008D3D52" w:rsidP="008D3D52">
      <w:pPr>
        <w:pStyle w:val="TF"/>
      </w:pPr>
      <w:r w:rsidRPr="00AA5DA2">
        <w:t xml:space="preserve">Figure </w:t>
      </w:r>
      <w:r>
        <w:t>8.2.10</w:t>
      </w:r>
      <w:r w:rsidRPr="00AA5DA2">
        <w:t>.3-1: Resource Status Reporting Initiation, unsuccessful operation</w:t>
      </w:r>
    </w:p>
    <w:p w14:paraId="3F7633EB" w14:textId="77777777" w:rsidR="008D3D52" w:rsidRPr="00AA5DA2" w:rsidRDefault="008D3D52" w:rsidP="008D3D5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34B28448" w14:textId="77777777" w:rsidR="008D3D52" w:rsidRPr="00AA5DA2" w:rsidRDefault="008D3D52" w:rsidP="008D3D52">
      <w:pPr>
        <w:pStyle w:val="Heading4"/>
      </w:pPr>
      <w:bookmarkStart w:id="1246" w:name="_CR8_2_10_4"/>
      <w:bookmarkStart w:id="1247" w:name="_Toc5690852"/>
      <w:bookmarkStart w:id="1248" w:name="_Toc45832183"/>
      <w:bookmarkStart w:id="1249" w:name="_Toc51763363"/>
      <w:bookmarkStart w:id="1250" w:name="_Toc64448526"/>
      <w:bookmarkStart w:id="1251" w:name="_Toc66289185"/>
      <w:bookmarkStart w:id="1252" w:name="_Toc74154298"/>
      <w:bookmarkStart w:id="1253" w:name="_Toc81383042"/>
      <w:bookmarkStart w:id="1254" w:name="_Toc88657675"/>
      <w:bookmarkStart w:id="1255" w:name="_Toc97910587"/>
      <w:bookmarkStart w:id="1256" w:name="_Toc99038226"/>
      <w:bookmarkStart w:id="1257" w:name="_Toc99730487"/>
      <w:bookmarkStart w:id="1258" w:name="_Toc105510606"/>
      <w:bookmarkStart w:id="1259" w:name="_Toc105927138"/>
      <w:bookmarkStart w:id="1260" w:name="_Toc106109678"/>
      <w:bookmarkStart w:id="1261" w:name="_Toc113835115"/>
      <w:bookmarkStart w:id="1262" w:name="_Toc120123958"/>
      <w:bookmarkStart w:id="1263" w:name="_Toc162617037"/>
      <w:bookmarkEnd w:id="1246"/>
      <w:r>
        <w:t>8.2.10</w:t>
      </w:r>
      <w:r w:rsidRPr="00AA5DA2">
        <w:t>.4</w:t>
      </w:r>
      <w:r w:rsidRPr="00AA5DA2">
        <w:tab/>
        <w:t>Abnormal Conditions</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3F8983B1" w14:textId="77777777" w:rsidR="008D3D52" w:rsidRDefault="008D3D52" w:rsidP="008D3D52">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198DE65C" w14:textId="77777777" w:rsidR="008D3D52" w:rsidRDefault="008D3D52" w:rsidP="008D3D52">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3CB0EB7" w14:textId="77777777" w:rsidR="008D3D52" w:rsidRDefault="008D3D52" w:rsidP="008D3D52">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500084A1" w14:textId="77777777" w:rsidR="008D3D52" w:rsidRDefault="008D3D52" w:rsidP="008D3D52">
      <w:pPr>
        <w:pStyle w:val="Heading3"/>
      </w:pPr>
      <w:bookmarkStart w:id="1264" w:name="_CR8_2_11"/>
      <w:bookmarkStart w:id="1265" w:name="_Toc5690853"/>
      <w:bookmarkStart w:id="1266" w:name="_Toc45832184"/>
      <w:bookmarkStart w:id="1267" w:name="_Toc51763364"/>
      <w:bookmarkStart w:id="1268" w:name="_Toc64448527"/>
      <w:bookmarkStart w:id="1269" w:name="_Toc66289186"/>
      <w:bookmarkStart w:id="1270" w:name="_Toc74154299"/>
      <w:bookmarkStart w:id="1271" w:name="_Toc81383043"/>
      <w:bookmarkStart w:id="1272" w:name="_Toc88657676"/>
      <w:bookmarkStart w:id="1273" w:name="_Toc97910588"/>
      <w:bookmarkStart w:id="1274" w:name="_Toc99038227"/>
      <w:bookmarkStart w:id="1275" w:name="_Toc99730488"/>
      <w:bookmarkStart w:id="1276" w:name="_Toc105510607"/>
      <w:bookmarkStart w:id="1277" w:name="_Toc105927139"/>
      <w:bookmarkStart w:id="1278" w:name="_Toc106109679"/>
      <w:bookmarkStart w:id="1279" w:name="_Toc113835116"/>
      <w:bookmarkStart w:id="1280" w:name="_Toc120123959"/>
      <w:bookmarkStart w:id="1281" w:name="_Toc162617038"/>
      <w:bookmarkEnd w:id="1264"/>
      <w:r>
        <w:t>8.2.11</w:t>
      </w:r>
      <w:r w:rsidRPr="00AA5DA2">
        <w:tab/>
        <w:t>Resource Status Reporting</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3EED01F5" w14:textId="77777777" w:rsidR="008D3D52" w:rsidRPr="00AA5DA2" w:rsidRDefault="008D3D52" w:rsidP="008D3D52">
      <w:pPr>
        <w:pStyle w:val="Heading4"/>
      </w:pPr>
      <w:bookmarkStart w:id="1282" w:name="_CR8_2_11_1"/>
      <w:bookmarkStart w:id="1283" w:name="_Toc5690854"/>
      <w:bookmarkStart w:id="1284" w:name="_Toc45832185"/>
      <w:bookmarkStart w:id="1285" w:name="_Toc51763365"/>
      <w:bookmarkStart w:id="1286" w:name="_Toc64448528"/>
      <w:bookmarkStart w:id="1287" w:name="_Toc66289187"/>
      <w:bookmarkStart w:id="1288" w:name="_Toc74154300"/>
      <w:bookmarkStart w:id="1289" w:name="_Toc81383044"/>
      <w:bookmarkStart w:id="1290" w:name="_Toc88657677"/>
      <w:bookmarkStart w:id="1291" w:name="_Toc97910589"/>
      <w:bookmarkStart w:id="1292" w:name="_Toc99038228"/>
      <w:bookmarkStart w:id="1293" w:name="_Toc99730489"/>
      <w:bookmarkStart w:id="1294" w:name="_Toc105510608"/>
      <w:bookmarkStart w:id="1295" w:name="_Toc105927140"/>
      <w:bookmarkStart w:id="1296" w:name="_Toc106109680"/>
      <w:bookmarkStart w:id="1297" w:name="_Toc113835117"/>
      <w:bookmarkStart w:id="1298" w:name="_Toc120123960"/>
      <w:bookmarkStart w:id="1299" w:name="_Toc162617039"/>
      <w:bookmarkEnd w:id="1282"/>
      <w:r>
        <w:t>8.2.11</w:t>
      </w:r>
      <w:r w:rsidRPr="00AA5DA2">
        <w:t>.1</w:t>
      </w:r>
      <w:r w:rsidRPr="00AA5DA2">
        <w:tab/>
        <w:t>General</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2570FC4E" w14:textId="77777777" w:rsidR="008D3D52" w:rsidRPr="00AA5DA2" w:rsidRDefault="008D3D52" w:rsidP="008D3D5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A8C102D" w14:textId="77777777" w:rsidR="008D3D52" w:rsidRPr="00AA5DA2" w:rsidRDefault="008D3D52" w:rsidP="008D3D52">
      <w:r w:rsidRPr="00AA5DA2">
        <w:t xml:space="preserve">The procedure uses </w:t>
      </w:r>
      <w:r w:rsidRPr="00AA5DA2">
        <w:rPr>
          <w:rFonts w:eastAsia="SimSun"/>
          <w:lang w:eastAsia="zh-CN"/>
        </w:rPr>
        <w:t>non UE-associated signalling</w:t>
      </w:r>
      <w:r w:rsidRPr="00AA5DA2">
        <w:t>.</w:t>
      </w:r>
    </w:p>
    <w:p w14:paraId="6A55985D" w14:textId="77777777" w:rsidR="008D3D52" w:rsidRPr="00AA5DA2" w:rsidRDefault="008D3D52" w:rsidP="008D3D52">
      <w:pPr>
        <w:pStyle w:val="Heading4"/>
      </w:pPr>
      <w:bookmarkStart w:id="1300" w:name="_CR8_2_11_2"/>
      <w:bookmarkStart w:id="1301" w:name="_Toc5690855"/>
      <w:bookmarkStart w:id="1302" w:name="_Toc45832186"/>
      <w:bookmarkStart w:id="1303" w:name="_Toc51763366"/>
      <w:bookmarkStart w:id="1304" w:name="_Toc64448529"/>
      <w:bookmarkStart w:id="1305" w:name="_Toc66289188"/>
      <w:bookmarkStart w:id="1306" w:name="_Toc74154301"/>
      <w:bookmarkStart w:id="1307" w:name="_Toc81383045"/>
      <w:bookmarkStart w:id="1308" w:name="_Toc88657678"/>
      <w:bookmarkStart w:id="1309" w:name="_Toc97910590"/>
      <w:bookmarkStart w:id="1310" w:name="_Toc99038229"/>
      <w:bookmarkStart w:id="1311" w:name="_Toc99730490"/>
      <w:bookmarkStart w:id="1312" w:name="_Toc105510609"/>
      <w:bookmarkStart w:id="1313" w:name="_Toc105927141"/>
      <w:bookmarkStart w:id="1314" w:name="_Toc106109681"/>
      <w:bookmarkStart w:id="1315" w:name="_Toc113835118"/>
      <w:bookmarkStart w:id="1316" w:name="_Toc120123961"/>
      <w:bookmarkStart w:id="1317" w:name="_Toc162617040"/>
      <w:bookmarkEnd w:id="1300"/>
      <w:r>
        <w:t>8.2.11</w:t>
      </w:r>
      <w:r w:rsidRPr="00AA5DA2">
        <w:t>.2</w:t>
      </w:r>
      <w:r w:rsidRPr="00AA5DA2">
        <w:tab/>
        <w:t>Successful Operation</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bookmarkStart w:id="1318" w:name="_MON_1473064233"/>
    <w:bookmarkEnd w:id="1318"/>
    <w:p w14:paraId="70C3181A" w14:textId="77777777" w:rsidR="008D3D52" w:rsidRPr="00AA5DA2" w:rsidRDefault="008D3D52" w:rsidP="008D3D52">
      <w:pPr>
        <w:pStyle w:val="TH"/>
      </w:pPr>
      <w:r w:rsidRPr="00AA5DA2">
        <w:object w:dxaOrig="5673" w:dyaOrig="2355" w14:anchorId="23236DC4">
          <v:shape id="_x0000_i1038" type="#_x0000_t75" style="width:274.5pt;height:111.75pt" o:ole="">
            <v:imagedata r:id="rId44" o:title=""/>
          </v:shape>
          <o:OLEObject Type="Embed" ProgID="Word.Picture.8" ShapeID="_x0000_i1038" DrawAspect="Content" ObjectID="_1777978520" r:id="rId45"/>
        </w:object>
      </w:r>
    </w:p>
    <w:p w14:paraId="07808201" w14:textId="77777777" w:rsidR="008D3D52" w:rsidRPr="00AA5DA2" w:rsidRDefault="008D3D52" w:rsidP="008D3D52">
      <w:pPr>
        <w:pStyle w:val="TF"/>
      </w:pPr>
      <w:r w:rsidRPr="00AA5DA2">
        <w:t xml:space="preserve">Figure </w:t>
      </w:r>
      <w:r>
        <w:t>8.2.11</w:t>
      </w:r>
      <w:r w:rsidRPr="00AA5DA2">
        <w:t>.2-1: Resource Status Reporting, successful operation</w:t>
      </w:r>
    </w:p>
    <w:p w14:paraId="68080AD8" w14:textId="77777777" w:rsidR="008D3D52" w:rsidRPr="00AA5DA2" w:rsidRDefault="008D3D52" w:rsidP="008D3D5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795004D" w14:textId="77777777" w:rsidR="008D3D52" w:rsidRDefault="008D3D52" w:rsidP="008D3D52">
      <w:pPr>
        <w:rPr>
          <w:rFonts w:eastAsiaTheme="minorEastAsia"/>
          <w:lang w:eastAsia="zh-CN"/>
        </w:rPr>
      </w:pPr>
      <w:bookmarkStart w:id="1319" w:name="_Toc5690856"/>
      <w:bookmarkStart w:id="1320" w:name="_Toc45832187"/>
      <w:bookmarkStart w:id="1321" w:name="_Toc51763367"/>
      <w:bookmarkStart w:id="1322" w:name="_Toc64448530"/>
      <w:bookmarkStart w:id="1323" w:name="_Toc66289189"/>
      <w:bookmarkStart w:id="1324" w:name="_Toc74154302"/>
      <w:bookmarkStart w:id="1325" w:name="_Toc81383046"/>
      <w:bookmarkStart w:id="1326" w:name="_Toc88657679"/>
      <w:bookmarkStart w:id="1327" w:name="_Toc97910591"/>
      <w:bookmarkStart w:id="1328" w:name="_Toc99038230"/>
      <w:bookmarkStart w:id="1329" w:name="_Toc99730491"/>
      <w:bookmarkStart w:id="1330" w:name="_Toc105510610"/>
      <w:bookmarkStart w:id="1331" w:name="_Toc105927142"/>
      <w:bookmarkStart w:id="1332" w:name="_Toc106109682"/>
      <w:bookmarkStart w:id="1333"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4A3938CD" w14:textId="77777777" w:rsidR="008D3D52" w:rsidRPr="00AA5DA2" w:rsidRDefault="008D3D52" w:rsidP="008D3D52">
      <w:pPr>
        <w:pStyle w:val="Heading4"/>
      </w:pPr>
      <w:bookmarkStart w:id="1334" w:name="_CR8_2_11_3"/>
      <w:bookmarkStart w:id="1335" w:name="_Toc120123962"/>
      <w:bookmarkStart w:id="1336" w:name="_Toc162617041"/>
      <w:bookmarkEnd w:id="1334"/>
      <w:r>
        <w:t>8.2.11</w:t>
      </w:r>
      <w:r w:rsidRPr="00AA5DA2">
        <w:t>.3</w:t>
      </w:r>
      <w:r w:rsidRPr="00AA5DA2">
        <w:tab/>
        <w:t>Unsuccessful Oper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5"/>
      <w:bookmarkEnd w:id="1336"/>
    </w:p>
    <w:p w14:paraId="1044FE78" w14:textId="77777777" w:rsidR="008D3D52" w:rsidRPr="00AA5DA2" w:rsidRDefault="008D3D52" w:rsidP="008D3D52">
      <w:r w:rsidRPr="00AA5DA2">
        <w:t>Not applicable.</w:t>
      </w:r>
    </w:p>
    <w:p w14:paraId="41E30DF2" w14:textId="77777777" w:rsidR="008D3D52" w:rsidRPr="00AA5DA2" w:rsidRDefault="008D3D52" w:rsidP="008D3D52">
      <w:pPr>
        <w:pStyle w:val="Heading4"/>
      </w:pPr>
      <w:bookmarkStart w:id="1337" w:name="_CR8_2_11_4"/>
      <w:bookmarkStart w:id="1338" w:name="_Toc5690857"/>
      <w:bookmarkStart w:id="1339" w:name="_Toc45832188"/>
      <w:bookmarkStart w:id="1340" w:name="_Toc51763368"/>
      <w:bookmarkStart w:id="1341" w:name="_Toc64448531"/>
      <w:bookmarkStart w:id="1342" w:name="_Toc66289190"/>
      <w:bookmarkStart w:id="1343" w:name="_Toc74154303"/>
      <w:bookmarkStart w:id="1344" w:name="_Toc81383047"/>
      <w:bookmarkStart w:id="1345" w:name="_Toc88657680"/>
      <w:bookmarkStart w:id="1346" w:name="_Toc97910592"/>
      <w:bookmarkStart w:id="1347" w:name="_Toc99038231"/>
      <w:bookmarkStart w:id="1348" w:name="_Toc99730492"/>
      <w:bookmarkStart w:id="1349" w:name="_Toc105510611"/>
      <w:bookmarkStart w:id="1350" w:name="_Toc105927143"/>
      <w:bookmarkStart w:id="1351" w:name="_Toc106109683"/>
      <w:bookmarkStart w:id="1352" w:name="_Toc113835120"/>
      <w:bookmarkStart w:id="1353" w:name="_Toc120123963"/>
      <w:bookmarkStart w:id="1354" w:name="_Toc162617042"/>
      <w:bookmarkEnd w:id="1337"/>
      <w:r>
        <w:t>8.2.11</w:t>
      </w:r>
      <w:r w:rsidRPr="00AA5DA2">
        <w:t>.4</w:t>
      </w:r>
      <w:r w:rsidRPr="00AA5DA2">
        <w:tab/>
        <w:t>Abnormal Conditions</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3E9ADA46" w14:textId="77777777" w:rsidR="008D3D52" w:rsidRPr="006D3F33" w:rsidRDefault="008D3D52" w:rsidP="008D3D52">
      <w:pPr>
        <w:rPr>
          <w:lang w:val="fr-FR"/>
        </w:rPr>
      </w:pPr>
      <w:r w:rsidRPr="006D3F33">
        <w:rPr>
          <w:lang w:val="fr-FR"/>
        </w:rPr>
        <w:t>Void.</w:t>
      </w:r>
    </w:p>
    <w:p w14:paraId="55B495B5" w14:textId="77777777" w:rsidR="008D3D52" w:rsidRPr="008E1A7E" w:rsidRDefault="008D3D52" w:rsidP="008D3D52">
      <w:pPr>
        <w:pStyle w:val="Heading3"/>
        <w:rPr>
          <w:lang w:val="fr-FR" w:eastAsia="zh-CN"/>
        </w:rPr>
      </w:pPr>
      <w:bookmarkStart w:id="1355" w:name="_CR8_2_12"/>
      <w:bookmarkStart w:id="1356" w:name="_Toc162617043"/>
      <w:bookmarkEnd w:id="1355"/>
      <w:r w:rsidRPr="008E1A7E">
        <w:rPr>
          <w:lang w:val="fr-FR" w:eastAsia="zh-CN"/>
        </w:rPr>
        <w:t>8.2.12</w:t>
      </w:r>
      <w:r w:rsidRPr="008E1A7E">
        <w:rPr>
          <w:lang w:val="fr-FR" w:eastAsia="zh-CN"/>
        </w:rPr>
        <w:tab/>
        <w:t>DU-CU TA Information Transfer</w:t>
      </w:r>
      <w:bookmarkEnd w:id="1356"/>
    </w:p>
    <w:p w14:paraId="0BE01846" w14:textId="77777777" w:rsidR="008D3D52" w:rsidRDefault="008D3D52" w:rsidP="008D3D52">
      <w:pPr>
        <w:pStyle w:val="Heading4"/>
        <w:rPr>
          <w:rFonts w:eastAsiaTheme="minorHAnsi"/>
          <w:lang w:eastAsia="zh-CN"/>
        </w:rPr>
      </w:pPr>
      <w:bookmarkStart w:id="1357" w:name="_CR8_2_12_1"/>
      <w:bookmarkStart w:id="1358" w:name="_Toc162617044"/>
      <w:bookmarkEnd w:id="1357"/>
      <w:r>
        <w:rPr>
          <w:lang w:eastAsia="zh-CN"/>
        </w:rPr>
        <w:t>8.2.12.1</w:t>
      </w:r>
      <w:r>
        <w:rPr>
          <w:lang w:eastAsia="zh-CN"/>
        </w:rPr>
        <w:tab/>
        <w:t>General</w:t>
      </w:r>
      <w:bookmarkEnd w:id="1358"/>
    </w:p>
    <w:p w14:paraId="2F0FEEE7" w14:textId="77777777" w:rsidR="008D3D52" w:rsidRDefault="008D3D52" w:rsidP="008D3D52">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114CD39C" w14:textId="77777777" w:rsidR="008D3D52" w:rsidRDefault="008D3D52" w:rsidP="008D3D52">
      <w:pPr>
        <w:pStyle w:val="Heading4"/>
        <w:rPr>
          <w:lang w:eastAsia="zh-CN"/>
        </w:rPr>
      </w:pPr>
      <w:bookmarkStart w:id="1359" w:name="_CR8_2_12_2"/>
      <w:bookmarkStart w:id="1360" w:name="_Toc162617045"/>
      <w:bookmarkEnd w:id="1359"/>
      <w:r>
        <w:rPr>
          <w:lang w:eastAsia="zh-CN"/>
        </w:rPr>
        <w:t>8.2.12.2</w:t>
      </w:r>
      <w:r>
        <w:rPr>
          <w:lang w:eastAsia="zh-CN"/>
        </w:rPr>
        <w:tab/>
        <w:t>Successful Operation</w:t>
      </w:r>
      <w:bookmarkEnd w:id="1360"/>
    </w:p>
    <w:p w14:paraId="4B5ECA48" w14:textId="77777777" w:rsidR="008D3D52" w:rsidRPr="008330C7" w:rsidRDefault="008D3D52" w:rsidP="008D3D52">
      <w:pPr>
        <w:rPr>
          <w:lang w:eastAsia="zh-CN"/>
        </w:rPr>
      </w:pPr>
    </w:p>
    <w:p w14:paraId="0E83185B" w14:textId="77777777" w:rsidR="008D3D52" w:rsidRDefault="008D3D52" w:rsidP="008D3D52">
      <w:pPr>
        <w:pStyle w:val="TH"/>
      </w:pPr>
      <w:r>
        <w:rPr>
          <w:noProof/>
        </w:rPr>
        <w:object w:dxaOrig="6852" w:dyaOrig="2532" w14:anchorId="2136C2C2">
          <v:shape id="_x0000_i1039" type="#_x0000_t75" alt="" style="width:340.5pt;height:123pt;mso-width-percent:0;mso-height-percent:0;mso-width-percent:0;mso-height-percent:0" o:ole="">
            <v:imagedata r:id="rId46" o:title=""/>
          </v:shape>
          <o:OLEObject Type="Embed" ProgID="Visio.Drawing.15" ShapeID="_x0000_i1039" DrawAspect="Content" ObjectID="_1777978521" r:id="rId47"/>
        </w:object>
      </w:r>
    </w:p>
    <w:p w14:paraId="564A199F" w14:textId="77777777" w:rsidR="008D3D52" w:rsidRDefault="008D3D52" w:rsidP="008D3D52">
      <w:pPr>
        <w:pStyle w:val="TF"/>
      </w:pPr>
      <w:r w:rsidRPr="008E1A7E">
        <w:rPr>
          <w:lang w:val="fr-FR"/>
        </w:rPr>
        <w:t>Figure 8.2.</w:t>
      </w:r>
      <w:r w:rsidRPr="0030753D">
        <w:rPr>
          <w:lang w:val="fr-FR"/>
        </w:rPr>
        <w:t xml:space="preserve">12.2-1: DU-CU TA Information Transfer procedure. </w:t>
      </w:r>
      <w:r>
        <w:t xml:space="preserve">Successful operation. </w:t>
      </w:r>
    </w:p>
    <w:p w14:paraId="73C5DC4C" w14:textId="77777777" w:rsidR="008D3D52" w:rsidRDefault="008D3D52" w:rsidP="008D3D52">
      <w:r>
        <w:t xml:space="preserve">The gNB-DU initiates the procedure by sending a DU-CU TA </w:t>
      </w:r>
      <w:r w:rsidRPr="00063EA1">
        <w:t>Information</w:t>
      </w:r>
      <w:r>
        <w:t xml:space="preserve"> Transfer message. </w:t>
      </w:r>
    </w:p>
    <w:p w14:paraId="08A15343" w14:textId="77777777" w:rsidR="008D3D52" w:rsidRDefault="008D3D52" w:rsidP="008D3D52">
      <w:pPr>
        <w:rPr>
          <w:lang w:val="en-US"/>
        </w:rPr>
      </w:pPr>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3003EA5D" w14:textId="77777777" w:rsidR="008D3D52" w:rsidRPr="002023F1" w:rsidRDefault="008D3D52" w:rsidP="008D3D52">
      <w:pPr>
        <w:pStyle w:val="Heading4"/>
        <w:rPr>
          <w:lang w:eastAsia="zh-CN"/>
        </w:rPr>
      </w:pPr>
      <w:bookmarkStart w:id="1361" w:name="_CR8_2_12_3"/>
      <w:bookmarkStart w:id="1362" w:name="_Toc162617046"/>
      <w:bookmarkEnd w:id="1361"/>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62"/>
    </w:p>
    <w:p w14:paraId="2142AE08" w14:textId="77777777" w:rsidR="008D3D52" w:rsidRDefault="008D3D52" w:rsidP="008D3D52">
      <w:r>
        <w:t>Not applicable.</w:t>
      </w:r>
    </w:p>
    <w:p w14:paraId="161B1DE2" w14:textId="77777777" w:rsidR="008D3D52" w:rsidRPr="008E1A7E" w:rsidRDefault="008D3D52" w:rsidP="008D3D52">
      <w:pPr>
        <w:pStyle w:val="Heading4"/>
        <w:rPr>
          <w:lang w:eastAsia="zh-CN"/>
        </w:rPr>
      </w:pPr>
      <w:bookmarkStart w:id="1363" w:name="_CR8_2_12_4"/>
      <w:bookmarkStart w:id="1364" w:name="_Toc162617047"/>
      <w:bookmarkEnd w:id="1363"/>
      <w:r w:rsidRPr="008E1A7E">
        <w:rPr>
          <w:lang w:eastAsia="zh-CN"/>
        </w:rPr>
        <w:t>8.2.12.4</w:t>
      </w:r>
      <w:r w:rsidRPr="008E1A7E">
        <w:rPr>
          <w:lang w:eastAsia="zh-CN"/>
        </w:rPr>
        <w:tab/>
        <w:t>Abnormal Conditions</w:t>
      </w:r>
      <w:bookmarkEnd w:id="1364"/>
    </w:p>
    <w:p w14:paraId="29562AB0" w14:textId="77777777" w:rsidR="008D3D52" w:rsidRPr="0030753D" w:rsidRDefault="008D3D52" w:rsidP="008D3D52">
      <w:pPr>
        <w:rPr>
          <w:lang w:val="fr-FR"/>
        </w:rPr>
      </w:pPr>
      <w:r w:rsidRPr="0030753D">
        <w:rPr>
          <w:lang w:val="fr-FR"/>
        </w:rPr>
        <w:t>Not applicable.</w:t>
      </w:r>
    </w:p>
    <w:p w14:paraId="69B075A1" w14:textId="77777777" w:rsidR="008D3D52" w:rsidRDefault="008D3D52" w:rsidP="008D3D52">
      <w:pPr>
        <w:pStyle w:val="Heading3"/>
        <w:rPr>
          <w:lang w:val="sv-SE" w:eastAsia="zh-CN"/>
        </w:rPr>
      </w:pPr>
      <w:bookmarkStart w:id="1365" w:name="_CR8_2_13"/>
      <w:bookmarkStart w:id="1366" w:name="_Toc162617048"/>
      <w:bookmarkEnd w:id="1365"/>
      <w:r>
        <w:rPr>
          <w:lang w:val="sv-SE" w:eastAsia="zh-CN"/>
        </w:rPr>
        <w:t>8.2.13</w:t>
      </w:r>
      <w:r>
        <w:rPr>
          <w:lang w:val="sv-SE" w:eastAsia="zh-CN"/>
        </w:rPr>
        <w:tab/>
        <w:t>CU-DU TA Information Transfer</w:t>
      </w:r>
      <w:bookmarkEnd w:id="1366"/>
    </w:p>
    <w:p w14:paraId="319D9D92" w14:textId="77777777" w:rsidR="008D3D52" w:rsidRDefault="008D3D52" w:rsidP="008D3D52">
      <w:pPr>
        <w:pStyle w:val="Heading4"/>
        <w:rPr>
          <w:rFonts w:eastAsiaTheme="minorHAnsi"/>
          <w:lang w:val="sv-SE" w:eastAsia="zh-CN"/>
        </w:rPr>
      </w:pPr>
      <w:bookmarkStart w:id="1367" w:name="_CR8_2_13_1"/>
      <w:bookmarkStart w:id="1368" w:name="_Toc162617049"/>
      <w:bookmarkEnd w:id="1367"/>
      <w:r>
        <w:rPr>
          <w:lang w:val="sv-SE" w:eastAsia="zh-CN"/>
        </w:rPr>
        <w:t>8.2.13.1</w:t>
      </w:r>
      <w:r>
        <w:rPr>
          <w:lang w:val="sv-SE" w:eastAsia="zh-CN"/>
        </w:rPr>
        <w:tab/>
        <w:t>General</w:t>
      </w:r>
      <w:bookmarkEnd w:id="1368"/>
    </w:p>
    <w:p w14:paraId="06B2BC17" w14:textId="77777777" w:rsidR="008D3D52" w:rsidRDefault="008D3D52" w:rsidP="008D3D52">
      <w:r>
        <w:t>The purpose of the CU-DU TA Information Transfer procedure is to to enable the gNB-CU to send the TA related information to the gNB-DU. The procedure uses non-UE-associated signalling.</w:t>
      </w:r>
    </w:p>
    <w:p w14:paraId="11E66DDD" w14:textId="77777777" w:rsidR="008D3D52" w:rsidRDefault="008D3D52" w:rsidP="008D3D52">
      <w:pPr>
        <w:pStyle w:val="Heading4"/>
        <w:rPr>
          <w:lang w:eastAsia="zh-CN"/>
        </w:rPr>
      </w:pPr>
      <w:bookmarkStart w:id="1369" w:name="_CR8_2_13_2"/>
      <w:bookmarkStart w:id="1370" w:name="_Toc162617050"/>
      <w:bookmarkEnd w:id="1369"/>
      <w:r>
        <w:rPr>
          <w:lang w:eastAsia="zh-CN"/>
        </w:rPr>
        <w:t>8.2.13.2</w:t>
      </w:r>
      <w:r>
        <w:rPr>
          <w:lang w:eastAsia="zh-CN"/>
        </w:rPr>
        <w:tab/>
        <w:t>Successful Operation</w:t>
      </w:r>
      <w:bookmarkEnd w:id="1370"/>
    </w:p>
    <w:p w14:paraId="501170E8" w14:textId="77777777" w:rsidR="008D3D52" w:rsidRDefault="008D3D52" w:rsidP="008D3D52">
      <w:pPr>
        <w:pStyle w:val="TH"/>
      </w:pPr>
      <w:r>
        <w:rPr>
          <w:noProof/>
        </w:rPr>
        <w:object w:dxaOrig="6852" w:dyaOrig="2532" w14:anchorId="4CDA5C0D">
          <v:shape id="_x0000_i1040" type="#_x0000_t75" alt="" style="width:340.5pt;height:123pt;mso-width-percent:0;mso-height-percent:0;mso-width-percent:0;mso-height-percent:0" o:ole="">
            <v:imagedata r:id="rId48" o:title=""/>
          </v:shape>
          <o:OLEObject Type="Embed" ProgID="Visio.Drawing.15" ShapeID="_x0000_i1040" DrawAspect="Content" ObjectID="_1777978522" r:id="rId49"/>
        </w:object>
      </w:r>
    </w:p>
    <w:p w14:paraId="482541E8" w14:textId="77777777" w:rsidR="008D3D52" w:rsidRDefault="008D3D52" w:rsidP="008D3D52">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585E4203" w14:textId="77777777" w:rsidR="008D3D52" w:rsidRDefault="008D3D52" w:rsidP="008D3D52">
      <w:r>
        <w:t xml:space="preserve">The gNB-CU initiates the procedure by sending a CU-DU TA Information Transfer message. </w:t>
      </w:r>
    </w:p>
    <w:p w14:paraId="33175A09" w14:textId="77777777" w:rsidR="008D3D52" w:rsidRDefault="008D3D52" w:rsidP="008D3D52">
      <w:pPr>
        <w:rPr>
          <w:lang w:val="en-US"/>
        </w:rPr>
      </w:pPr>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21E5E928" w14:textId="77777777" w:rsidR="008D3D52" w:rsidRPr="002023F1" w:rsidRDefault="008D3D52" w:rsidP="008D3D52">
      <w:pPr>
        <w:pStyle w:val="Heading4"/>
        <w:rPr>
          <w:lang w:eastAsia="zh-CN"/>
        </w:rPr>
      </w:pPr>
      <w:bookmarkStart w:id="1371" w:name="_CR8_2_13_3"/>
      <w:bookmarkStart w:id="1372" w:name="_Toc162617051"/>
      <w:bookmarkEnd w:id="1371"/>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72"/>
    </w:p>
    <w:p w14:paraId="0C2E6DDD" w14:textId="77777777" w:rsidR="008D3D52" w:rsidRDefault="008D3D52" w:rsidP="008D3D52">
      <w:pPr>
        <w:rPr>
          <w:lang w:eastAsia="zh-CN"/>
        </w:rPr>
      </w:pPr>
      <w:r>
        <w:rPr>
          <w:lang w:eastAsia="zh-CN"/>
        </w:rPr>
        <w:t>Not applicable.</w:t>
      </w:r>
    </w:p>
    <w:p w14:paraId="6C3971F4" w14:textId="77777777" w:rsidR="008D3D52" w:rsidRDefault="008D3D52" w:rsidP="008D3D52">
      <w:pPr>
        <w:pStyle w:val="Heading4"/>
        <w:rPr>
          <w:lang w:eastAsia="zh-CN"/>
        </w:rPr>
      </w:pPr>
      <w:bookmarkStart w:id="1373" w:name="_CR8_2_13_4"/>
      <w:bookmarkStart w:id="1374" w:name="_Toc162617052"/>
      <w:bookmarkEnd w:id="1373"/>
      <w:r>
        <w:rPr>
          <w:lang w:eastAsia="zh-CN"/>
        </w:rPr>
        <w:t>8.2.13.4</w:t>
      </w:r>
      <w:r>
        <w:rPr>
          <w:lang w:eastAsia="zh-CN"/>
        </w:rPr>
        <w:tab/>
        <w:t>Abnormal Conditions</w:t>
      </w:r>
      <w:bookmarkEnd w:id="1374"/>
    </w:p>
    <w:p w14:paraId="72D58018" w14:textId="77777777" w:rsidR="008D3D52" w:rsidRDefault="008D3D52" w:rsidP="008D3D52">
      <w:r w:rsidRPr="00EA5FA7">
        <w:t>Not applicable.</w:t>
      </w:r>
    </w:p>
    <w:p w14:paraId="03A00CA3" w14:textId="35A37433" w:rsidR="008D3D52" w:rsidRPr="007F3EF2" w:rsidRDefault="008D3D52" w:rsidP="006F3829">
      <w:pPr>
        <w:pStyle w:val="Heading3"/>
      </w:pPr>
      <w:bookmarkStart w:id="1375" w:name="_CR8_2_14"/>
      <w:bookmarkStart w:id="1376" w:name="_Toc162617053"/>
      <w:bookmarkEnd w:id="1375"/>
      <w:r w:rsidRPr="007F3EF2">
        <w:t>8.2.14</w:t>
      </w:r>
      <w:r w:rsidRPr="007F3EF2">
        <w:tab/>
        <w:t>RACH Indication</w:t>
      </w:r>
      <w:bookmarkEnd w:id="1376"/>
      <w:r w:rsidRPr="007F3EF2">
        <w:t xml:space="preserve"> </w:t>
      </w:r>
    </w:p>
    <w:p w14:paraId="2E117CB1" w14:textId="5AADA6B6" w:rsidR="008D3D52" w:rsidRPr="007F3EF2" w:rsidRDefault="008D3D52" w:rsidP="006F3829">
      <w:pPr>
        <w:pStyle w:val="Heading4"/>
      </w:pPr>
      <w:bookmarkStart w:id="1377" w:name="_CR8_2_14_1"/>
      <w:bookmarkStart w:id="1378" w:name="_Toc162617054"/>
      <w:bookmarkEnd w:id="1377"/>
      <w:r w:rsidRPr="007F3EF2">
        <w:t>8.2.14.1</w:t>
      </w:r>
      <w:r w:rsidRPr="007F3EF2">
        <w:tab/>
        <w:t>General</w:t>
      </w:r>
      <w:bookmarkEnd w:id="1378"/>
    </w:p>
    <w:p w14:paraId="6FE963F8" w14:textId="77777777" w:rsidR="008D3D52" w:rsidRPr="009A0050" w:rsidRDefault="008D3D52" w:rsidP="008D3D52">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67AD20D8" w14:textId="77777777" w:rsidR="008D3D52" w:rsidRPr="009A0050" w:rsidRDefault="008D3D52" w:rsidP="008D3D52">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77D1F321" w14:textId="52E17A52" w:rsidR="008D3D52" w:rsidRPr="007F3EF2" w:rsidRDefault="008D3D52" w:rsidP="006F3829">
      <w:pPr>
        <w:pStyle w:val="Heading4"/>
      </w:pPr>
      <w:bookmarkStart w:id="1379" w:name="_CR8_2_14_2"/>
      <w:bookmarkStart w:id="1380" w:name="_Toc162617055"/>
      <w:bookmarkEnd w:id="1379"/>
      <w:r w:rsidRPr="007F3EF2">
        <w:t>8.2.14.2</w:t>
      </w:r>
      <w:r w:rsidRPr="007F3EF2">
        <w:tab/>
        <w:t>Successful Operation</w:t>
      </w:r>
      <w:bookmarkEnd w:id="1380"/>
    </w:p>
    <w:bookmarkStart w:id="1381" w:name="_MON_1649593008"/>
    <w:bookmarkEnd w:id="1381"/>
    <w:p w14:paraId="4C693212" w14:textId="77777777" w:rsidR="008D3D52" w:rsidRPr="009A0050" w:rsidRDefault="008D3D52" w:rsidP="008D3D52">
      <w:pPr>
        <w:pStyle w:val="TH"/>
        <w:rPr>
          <w:rFonts w:eastAsia="Malgun Gothic"/>
        </w:rPr>
      </w:pPr>
      <w:r w:rsidRPr="00AA5DA2">
        <w:object w:dxaOrig="6292" w:dyaOrig="2655" w14:anchorId="700A34D0">
          <v:shape id="_x0000_i1041" type="#_x0000_t75" style="width:298.5pt;height:124.5pt" o:ole="">
            <v:imagedata r:id="rId50" o:title=""/>
          </v:shape>
          <o:OLEObject Type="Embed" ProgID="Word.Picture.8" ShapeID="_x0000_i1041" DrawAspect="Content" ObjectID="_1777978523" r:id="rId51"/>
        </w:object>
      </w:r>
    </w:p>
    <w:p w14:paraId="7AB2CAC1" w14:textId="77777777" w:rsidR="008D3D52" w:rsidRPr="009A0050" w:rsidRDefault="008D3D52" w:rsidP="008D3D52">
      <w:pPr>
        <w:pStyle w:val="TF"/>
      </w:pPr>
      <w:r>
        <w:t>Figure 8.2.14</w:t>
      </w:r>
      <w:r w:rsidRPr="009A0050">
        <w:t xml:space="preserve">.2-1: </w:t>
      </w:r>
      <w:r>
        <w:rPr>
          <w:rFonts w:eastAsia="Malgun Gothic"/>
        </w:rPr>
        <w:t xml:space="preserve">RACH Indication </w:t>
      </w:r>
      <w:r w:rsidRPr="009A0050">
        <w:t>procedure.</w:t>
      </w:r>
    </w:p>
    <w:p w14:paraId="381955BC" w14:textId="77777777" w:rsidR="008D3D52" w:rsidRDefault="008D3D52" w:rsidP="008D3D52">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3EFADE72" w14:textId="77777777" w:rsidR="008D3D52" w:rsidRDefault="008D3D52" w:rsidP="008D3D52">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39348A64" w14:textId="77777777" w:rsidR="008D3D52" w:rsidRDefault="008D3D52" w:rsidP="008D3D52">
      <w:r>
        <w:t>Upon reception of the RACH INDICATION message, the gNB-CU may trigger retrieval of RACH Reports from the UE.</w:t>
      </w:r>
    </w:p>
    <w:p w14:paraId="2FADE30A" w14:textId="2F1E6C57" w:rsidR="008D3D52" w:rsidRPr="007F3EF2" w:rsidRDefault="008D3D52" w:rsidP="006F3829">
      <w:pPr>
        <w:pStyle w:val="Heading4"/>
      </w:pPr>
      <w:bookmarkStart w:id="1382" w:name="_CR8_2_14_3"/>
      <w:bookmarkStart w:id="1383" w:name="_Toc162617056"/>
      <w:bookmarkEnd w:id="1382"/>
      <w:r w:rsidRPr="007F3EF2">
        <w:t>8.2.14.3</w:t>
      </w:r>
      <w:r w:rsidRPr="007F3EF2">
        <w:tab/>
        <w:t>Abnormal Conditions</w:t>
      </w:r>
      <w:bookmarkEnd w:id="1383"/>
    </w:p>
    <w:p w14:paraId="3CEBBFC3" w14:textId="77777777" w:rsidR="008D3D52" w:rsidRPr="00EA5FA7" w:rsidRDefault="008D3D52" w:rsidP="008D3D52">
      <w:r w:rsidRPr="009A0050">
        <w:t>Not applicable.</w:t>
      </w:r>
    </w:p>
    <w:p w14:paraId="3B288078" w14:textId="77777777" w:rsidR="008D3D52" w:rsidRPr="00EA5FA7" w:rsidRDefault="008D3D52" w:rsidP="008D3D52">
      <w:pPr>
        <w:pStyle w:val="Heading2"/>
      </w:pPr>
      <w:bookmarkStart w:id="1384" w:name="_CR8_3"/>
      <w:bookmarkStart w:id="1385" w:name="_Toc20955772"/>
      <w:bookmarkStart w:id="1386" w:name="_Toc29892866"/>
      <w:bookmarkStart w:id="1387" w:name="_Toc36556803"/>
      <w:bookmarkStart w:id="1388" w:name="_Toc45832189"/>
      <w:bookmarkStart w:id="1389" w:name="_Toc51763369"/>
      <w:bookmarkStart w:id="1390" w:name="_Toc64448532"/>
      <w:bookmarkStart w:id="1391" w:name="_Toc66289191"/>
      <w:bookmarkStart w:id="1392" w:name="_Toc74154304"/>
      <w:bookmarkStart w:id="1393" w:name="_Toc81383048"/>
      <w:bookmarkStart w:id="1394" w:name="_Toc88657681"/>
      <w:bookmarkStart w:id="1395" w:name="_Toc97910593"/>
      <w:bookmarkStart w:id="1396" w:name="_Toc99038232"/>
      <w:bookmarkStart w:id="1397" w:name="_Toc99730493"/>
      <w:bookmarkStart w:id="1398" w:name="_Toc105510612"/>
      <w:bookmarkStart w:id="1399" w:name="_Toc105927144"/>
      <w:bookmarkStart w:id="1400" w:name="_Toc106109684"/>
      <w:bookmarkStart w:id="1401" w:name="_Toc113835121"/>
      <w:bookmarkStart w:id="1402" w:name="_Toc120123964"/>
      <w:bookmarkStart w:id="1403" w:name="_Toc162617057"/>
      <w:bookmarkEnd w:id="1384"/>
      <w:r w:rsidRPr="00EA5FA7">
        <w:t>8.3</w:t>
      </w:r>
      <w:r w:rsidRPr="00EA5FA7">
        <w:tab/>
        <w:t>UE Context Management procedures</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1BD55343" w14:textId="77777777" w:rsidR="008D3D52" w:rsidRPr="00EA5FA7" w:rsidRDefault="008D3D52" w:rsidP="008D3D52">
      <w:pPr>
        <w:pStyle w:val="Heading3"/>
      </w:pPr>
      <w:bookmarkStart w:id="1404" w:name="_CR8_3_1"/>
      <w:bookmarkStart w:id="1405" w:name="_Toc20955773"/>
      <w:bookmarkStart w:id="1406" w:name="_Toc29892867"/>
      <w:bookmarkStart w:id="1407" w:name="_Toc36556804"/>
      <w:bookmarkStart w:id="1408" w:name="_Toc45832190"/>
      <w:bookmarkStart w:id="1409" w:name="_Toc51763370"/>
      <w:bookmarkStart w:id="1410" w:name="_Toc64448533"/>
      <w:bookmarkStart w:id="1411" w:name="_Toc66289192"/>
      <w:bookmarkStart w:id="1412" w:name="_Toc74154305"/>
      <w:bookmarkStart w:id="1413" w:name="_Toc81383049"/>
      <w:bookmarkStart w:id="1414" w:name="_Toc88657682"/>
      <w:bookmarkStart w:id="1415" w:name="_Toc97910594"/>
      <w:bookmarkStart w:id="1416" w:name="_Toc99038233"/>
      <w:bookmarkStart w:id="1417" w:name="_Toc99730494"/>
      <w:bookmarkStart w:id="1418" w:name="_Toc105510613"/>
      <w:bookmarkStart w:id="1419" w:name="_Toc105927145"/>
      <w:bookmarkStart w:id="1420" w:name="_Toc106109685"/>
      <w:bookmarkStart w:id="1421" w:name="_Toc113835122"/>
      <w:bookmarkStart w:id="1422" w:name="_Toc120123965"/>
      <w:bookmarkStart w:id="1423" w:name="_Toc162617058"/>
      <w:bookmarkEnd w:id="1404"/>
      <w:r w:rsidRPr="00EA5FA7">
        <w:t>8.3.1</w:t>
      </w:r>
      <w:r w:rsidRPr="00EA5FA7">
        <w:tab/>
        <w:t>UE Context Setup</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r w:rsidRPr="00EA5FA7">
        <w:t xml:space="preserve"> </w:t>
      </w:r>
    </w:p>
    <w:p w14:paraId="61E7F8BF" w14:textId="77777777" w:rsidR="008D3D52" w:rsidRPr="00EA5FA7" w:rsidRDefault="008D3D52" w:rsidP="008D3D52">
      <w:pPr>
        <w:pStyle w:val="Heading4"/>
        <w:rPr>
          <w:lang w:eastAsia="zh-CN"/>
        </w:rPr>
      </w:pPr>
      <w:bookmarkStart w:id="1424" w:name="_CR8_3_1_1"/>
      <w:bookmarkStart w:id="1425" w:name="_Toc20955774"/>
      <w:bookmarkStart w:id="1426" w:name="_Toc29892868"/>
      <w:bookmarkStart w:id="1427" w:name="_Toc36556805"/>
      <w:bookmarkStart w:id="1428" w:name="_Toc45832191"/>
      <w:bookmarkStart w:id="1429" w:name="_Toc51763371"/>
      <w:bookmarkStart w:id="1430" w:name="_Toc64448534"/>
      <w:bookmarkStart w:id="1431" w:name="_Toc66289193"/>
      <w:bookmarkStart w:id="1432" w:name="_Toc74154306"/>
      <w:bookmarkStart w:id="1433" w:name="_Toc81383050"/>
      <w:bookmarkStart w:id="1434" w:name="_Toc88657683"/>
      <w:bookmarkStart w:id="1435" w:name="_Toc97910595"/>
      <w:bookmarkStart w:id="1436" w:name="_Toc99038234"/>
      <w:bookmarkStart w:id="1437" w:name="_Toc99730495"/>
      <w:bookmarkStart w:id="1438" w:name="_Toc105510614"/>
      <w:bookmarkStart w:id="1439" w:name="_Toc105927146"/>
      <w:bookmarkStart w:id="1440" w:name="_Toc106109686"/>
      <w:bookmarkStart w:id="1441" w:name="_Toc113835123"/>
      <w:bookmarkStart w:id="1442" w:name="_Toc120123966"/>
      <w:bookmarkStart w:id="1443" w:name="_Toc162617059"/>
      <w:bookmarkEnd w:id="1424"/>
      <w:r w:rsidRPr="00EA5FA7">
        <w:t>8.3.1.1</w:t>
      </w:r>
      <w:r w:rsidRPr="00EA5FA7">
        <w:tab/>
        <w:t>General</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1B3E9533" w14:textId="74E9AAF7" w:rsidR="008D3D52" w:rsidRPr="00EA5FA7" w:rsidRDefault="008D3D52" w:rsidP="008D3D52">
      <w:pPr>
        <w:rPr>
          <w:lang w:eastAsia="zh-CN"/>
        </w:rPr>
      </w:pPr>
      <w:r w:rsidRPr="00EA5FA7">
        <w:rPr>
          <w:lang w:eastAsia="zh-CN"/>
        </w:rPr>
        <w:t xml:space="preserve">The purpose of the UE Context Setup procedure is to </w:t>
      </w:r>
      <w:r w:rsidRPr="00EA5FA7">
        <w:t>establish the UE Context including, among others, SRB,</w:t>
      </w:r>
      <w:r w:rsidR="000D54FE">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AEE88E3" w14:textId="77777777" w:rsidR="008D3D52" w:rsidRPr="00EA5FA7" w:rsidRDefault="008D3D52" w:rsidP="008D3D52">
      <w:pPr>
        <w:pStyle w:val="Heading4"/>
      </w:pPr>
      <w:bookmarkStart w:id="1444" w:name="_CR8_3_1_2"/>
      <w:bookmarkStart w:id="1445" w:name="_Toc20955775"/>
      <w:bookmarkStart w:id="1446" w:name="_Toc29892869"/>
      <w:bookmarkStart w:id="1447" w:name="_Toc36556806"/>
      <w:bookmarkStart w:id="1448" w:name="_Toc45832192"/>
      <w:bookmarkStart w:id="1449" w:name="_Toc51763372"/>
      <w:bookmarkStart w:id="1450" w:name="_Toc64448535"/>
      <w:bookmarkStart w:id="1451" w:name="_Toc66289194"/>
      <w:bookmarkStart w:id="1452" w:name="_Toc74154307"/>
      <w:bookmarkStart w:id="1453" w:name="_Toc81383051"/>
      <w:bookmarkStart w:id="1454" w:name="_Toc88657684"/>
      <w:bookmarkStart w:id="1455" w:name="_Toc97910596"/>
      <w:bookmarkStart w:id="1456" w:name="_Toc99038235"/>
      <w:bookmarkStart w:id="1457" w:name="_Toc99730496"/>
      <w:bookmarkStart w:id="1458" w:name="_Toc105510615"/>
      <w:bookmarkStart w:id="1459" w:name="_Toc105927147"/>
      <w:bookmarkStart w:id="1460" w:name="_Toc106109687"/>
      <w:bookmarkStart w:id="1461" w:name="_Toc113835124"/>
      <w:bookmarkStart w:id="1462" w:name="_Toc120123967"/>
      <w:bookmarkStart w:id="1463" w:name="_Toc162617060"/>
      <w:bookmarkEnd w:id="1444"/>
      <w:r w:rsidRPr="00EA5FA7">
        <w:t>8.3.1.2</w:t>
      </w:r>
      <w:r w:rsidRPr="00EA5FA7">
        <w:tab/>
        <w:t>Successful Oper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3C06519E" w14:textId="77777777" w:rsidR="008D3D52" w:rsidRPr="00EA5FA7" w:rsidRDefault="008D3D52" w:rsidP="008D3D52">
      <w:pPr>
        <w:pStyle w:val="TH"/>
      </w:pPr>
      <w:r>
        <w:rPr>
          <w:noProof/>
        </w:rPr>
        <w:drawing>
          <wp:inline distT="0" distB="0" distL="0" distR="0" wp14:anchorId="284800A4" wp14:editId="6D4D603A">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975FC7A" w14:textId="77777777" w:rsidR="008D3D52" w:rsidRPr="00EA5FA7" w:rsidRDefault="008D3D52" w:rsidP="008D3D52">
      <w:pPr>
        <w:pStyle w:val="TF"/>
      </w:pPr>
      <w:r w:rsidRPr="00EA5FA7">
        <w:t xml:space="preserve">Figure </w:t>
      </w:r>
      <w:bookmarkStart w:id="1464" w:name="_Hlk44097902"/>
      <w:r w:rsidRPr="00EA5FA7">
        <w:t>8.3.1.2</w:t>
      </w:r>
      <w:bookmarkEnd w:id="1464"/>
      <w:r w:rsidRPr="00EA5FA7">
        <w:t>-1: UE Context Setup Request procedure: Successful Operation</w:t>
      </w:r>
    </w:p>
    <w:p w14:paraId="1E63CB9C" w14:textId="77777777" w:rsidR="008D3D52" w:rsidRPr="00EA5FA7" w:rsidRDefault="008D3D52" w:rsidP="008D3D52">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7586D9BD" w14:textId="77777777" w:rsidR="008D3D52" w:rsidRPr="00EA5FA7" w:rsidRDefault="008D3D52" w:rsidP="008D3D52">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515C1F18" w14:textId="77777777" w:rsidR="008D3D52" w:rsidRDefault="008D3D52" w:rsidP="008D3D52">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5621CA3D" w14:textId="77777777" w:rsidR="008D3D52" w:rsidRDefault="008D3D52" w:rsidP="008D3D52">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9585CED" w14:textId="77777777" w:rsidR="008D3D52" w:rsidRPr="00EA5FA7" w:rsidRDefault="008D3D52" w:rsidP="008D3D52">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7DF1D6F9" w14:textId="77777777" w:rsidR="008D3D52" w:rsidRPr="00EA5FA7" w:rsidRDefault="008D3D52" w:rsidP="008D3D52">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1D0F75B" w14:textId="77777777" w:rsidR="008D3D52" w:rsidRPr="00EA5FA7" w:rsidRDefault="008D3D52" w:rsidP="008D3D52">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08AE434A" w14:textId="77777777" w:rsidR="008D3D52" w:rsidRPr="00EA5FA7" w:rsidRDefault="008D3D52" w:rsidP="008D3D52">
      <w:r w:rsidRPr="00EA5FA7">
        <w:t xml:space="preserve">If the </w:t>
      </w:r>
      <w:r w:rsidRPr="00EA5FA7">
        <w:rPr>
          <w:i/>
        </w:rPr>
        <w:t>DRX Cycle</w:t>
      </w:r>
      <w:r w:rsidRPr="00EA5FA7">
        <w:t xml:space="preserve"> IE is contained in the UE CONTEXT SETUP REQUEST message, the gNB-DU shall use the provided value from the gNB-CU.</w:t>
      </w:r>
    </w:p>
    <w:p w14:paraId="20583092" w14:textId="77777777" w:rsidR="008D3D52" w:rsidRPr="00EA5FA7" w:rsidRDefault="008D3D52" w:rsidP="008D3D52">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724C1DD6" w14:textId="77777777" w:rsidR="008D3D52" w:rsidRPr="00EA5FA7" w:rsidRDefault="008D3D52" w:rsidP="008D3D52">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6D21A1E9" w14:textId="77777777" w:rsidR="008D3D52" w:rsidRDefault="008D3D52" w:rsidP="008D3D52">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72F2E393" w14:textId="2B8EA764" w:rsidR="00BA14A1" w:rsidRDefault="00BA14A1" w:rsidP="008D3D52">
      <w:r>
        <w:rPr>
          <w:rFonts w:hint="eastAsia"/>
        </w:rPr>
        <w:t>I</w:t>
      </w:r>
      <w:r>
        <w:t xml:space="preserve">f the </w:t>
      </w:r>
      <w:r>
        <w:rPr>
          <w:i/>
        </w:rPr>
        <w:t xml:space="preserve">PSI based SDU Discard UL </w:t>
      </w:r>
      <w:r>
        <w:t xml:space="preserve">IE is included in the </w:t>
      </w:r>
      <w:r>
        <w:rPr>
          <w:i/>
        </w:rPr>
        <w:t>DRB To Be Setup List</w:t>
      </w:r>
      <w:r>
        <w:t xml:space="preserve"> IE and the value is set as "start",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3E4D5B8F" w14:textId="77777777" w:rsidR="008D3D52" w:rsidRPr="005F1B87" w:rsidRDefault="008D3D52" w:rsidP="008D3D52">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8BE56CA" w14:textId="77777777" w:rsidR="008D3D52" w:rsidRPr="00266460" w:rsidRDefault="008D3D52" w:rsidP="008D3D52">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914550D" w14:textId="77777777" w:rsidR="008D3D52" w:rsidRDefault="008D3D52" w:rsidP="008D3D52">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1C0FD37A" w14:textId="77777777" w:rsidR="008D3D52" w:rsidRDefault="008D3D52" w:rsidP="008D3D52">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2630BD9F" w14:textId="77777777" w:rsidR="008D3D52" w:rsidRPr="00EA5FA7" w:rsidRDefault="008D3D52" w:rsidP="008D3D52">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36E74F7C" w14:textId="77777777" w:rsidR="008D3D52" w:rsidRDefault="008D3D52" w:rsidP="008D3D52">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62E10FE7" w14:textId="77777777" w:rsidR="008D3D52" w:rsidRPr="00EA5FA7" w:rsidRDefault="008D3D52" w:rsidP="008D3D52">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F2BF22C" w14:textId="77777777" w:rsidR="008D3D52" w:rsidRPr="00EA5FA7" w:rsidRDefault="008D3D52" w:rsidP="008D3D52">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03F67959" w14:textId="77777777" w:rsidR="008D3D52" w:rsidRPr="00EA5FA7" w:rsidRDefault="008D3D52" w:rsidP="008D3D52">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219A0C72" w14:textId="77777777" w:rsidR="008D3D52" w:rsidRPr="00EA5FA7" w:rsidRDefault="008D3D52" w:rsidP="008D3D52">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DDC4556" w14:textId="77777777" w:rsidR="008D3D52" w:rsidRPr="00EA5FA7" w:rsidRDefault="008D3D52" w:rsidP="008D3D52">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765CB880" w14:textId="77777777" w:rsidR="008D3D52" w:rsidRPr="00EA5FA7" w:rsidRDefault="008D3D52" w:rsidP="008D3D52">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E1EF28C" w14:textId="77777777" w:rsidR="008D3D52" w:rsidRPr="00EA5FA7" w:rsidRDefault="008D3D52" w:rsidP="008D3D52">
      <w:r w:rsidRPr="00EA5FA7">
        <w:t>The gNB-DU shall report to the gNB-CU, in the UE CONTEXT SETUP RESPONSE message, the result for all the requested DRBs</w:t>
      </w:r>
      <w:r>
        <w:t>,</w:t>
      </w:r>
      <w:r w:rsidRPr="00EA5FA7">
        <w:t xml:space="preserve"> SRBs</w:t>
      </w:r>
      <w:r>
        <w:t>, BH RLC channels, Uu RLC channels, PC5 Relay RLC channels, and SL DRBs</w:t>
      </w:r>
      <w:r w:rsidRPr="00EA5FA7">
        <w:t xml:space="preserve"> in the following way:</w:t>
      </w:r>
    </w:p>
    <w:p w14:paraId="644BBC00" w14:textId="77777777" w:rsidR="008D3D52" w:rsidRPr="00EA5FA7" w:rsidRDefault="008D3D52" w:rsidP="008D3D52">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8782F5B" w14:textId="77777777" w:rsidR="008D3D52" w:rsidRPr="00EA5FA7" w:rsidRDefault="008D3D52" w:rsidP="008D3D52">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5BD8A5A" w14:textId="77777777" w:rsidR="008D3D52" w:rsidRPr="00EA5FA7" w:rsidRDefault="008D3D52" w:rsidP="008D3D52">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137185CD" w14:textId="77777777" w:rsidR="008D3D52" w:rsidRDefault="008D3D52" w:rsidP="008D3D52">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26BA8E" w14:textId="77777777" w:rsidR="008D3D52" w:rsidRPr="00F25365" w:rsidRDefault="008D3D52" w:rsidP="008D3D52">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39CF8C17" w14:textId="77777777" w:rsidR="008D3D52" w:rsidRDefault="008D3D52" w:rsidP="008D3D52">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6A3E122A" w14:textId="77777777" w:rsidR="008D3D52" w:rsidRDefault="008D3D52" w:rsidP="008D3D52">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6A4BBDDB" w14:textId="77777777" w:rsidR="008D3D52" w:rsidRPr="00EA5FA7" w:rsidRDefault="008D3D52" w:rsidP="008D3D52">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BF6A46" w14:textId="77777777" w:rsidR="008D3D52" w:rsidRDefault="008D3D52" w:rsidP="008D3D52">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85CF8F7" w14:textId="77777777" w:rsidR="008D3D52" w:rsidRDefault="008D3D52" w:rsidP="008D3D52">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11C7E730" w14:textId="77777777" w:rsidR="008D3D52" w:rsidRDefault="008D3D52" w:rsidP="008D3D52">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FCCC8B" w14:textId="77777777" w:rsidR="008D3D52" w:rsidRDefault="008D3D52" w:rsidP="008D3D52">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493FBB80" w14:textId="671F8A6F" w:rsidR="008D3D52" w:rsidRDefault="008D3D52" w:rsidP="008D3D52">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rsidR="00B708F7">
        <w:t xml:space="preserve"> bearer</w:t>
      </w:r>
      <w:r>
        <w:rPr>
          <w:rFonts w:hint="eastAsia"/>
        </w:rPr>
        <w:t xml:space="preserve"> configurations for the indicated SL DRB.</w:t>
      </w:r>
    </w:p>
    <w:p w14:paraId="2D08F086" w14:textId="77777777" w:rsidR="008D3D52" w:rsidRPr="00EA5FA7" w:rsidRDefault="008D3D52" w:rsidP="008D3D52">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RLC channel or a PC5 </w:t>
      </w:r>
      <w:r>
        <w:t xml:space="preserve">Relay </w:t>
      </w:r>
      <w:r>
        <w:rPr>
          <w:lang w:val="en-US" w:eastAsia="zh-CN"/>
        </w:rPr>
        <w:t>RLC channel</w:t>
      </w:r>
      <w:r w:rsidRPr="00EA5FA7">
        <w:t>, the cause value should be precise enough to enable the gNB-CU to know the reason for the unsuccessful establishment.</w:t>
      </w:r>
    </w:p>
    <w:p w14:paraId="4B00020C" w14:textId="77777777" w:rsidR="008D3D52" w:rsidRPr="00EA5FA7" w:rsidRDefault="008D3D52" w:rsidP="008D3D52">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5A5B5721" w14:textId="77777777" w:rsidR="008D3D52" w:rsidRPr="00EA5FA7" w:rsidRDefault="008D3D52" w:rsidP="008D3D52">
      <w:r w:rsidRPr="00EA5FA7">
        <w:t xml:space="preserve">For NG-RAN operation, the gNB-CU shall include in the UE CONTEXT SETUP REQUEST the </w:t>
      </w:r>
      <w:r w:rsidRPr="00EA5FA7">
        <w:rPr>
          <w:i/>
        </w:rPr>
        <w:t>DRB Information</w:t>
      </w:r>
      <w:r w:rsidRPr="00EA5FA7">
        <w:t xml:space="preserve"> IE.</w:t>
      </w:r>
    </w:p>
    <w:p w14:paraId="7D2A85D8" w14:textId="77777777" w:rsidR="008D3D52" w:rsidRDefault="008D3D52" w:rsidP="008D3D52">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635DAF25" w14:textId="77777777" w:rsidR="008D3D52" w:rsidRPr="00EA5FA7" w:rsidRDefault="008D3D52" w:rsidP="008D3D52">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1C150C10" w14:textId="77777777" w:rsidR="008D3D52" w:rsidRDefault="008D3D52" w:rsidP="008D3D52">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as defined in TS 38.331 [8]</w:t>
      </w:r>
      <w:r>
        <w:t>.</w:t>
      </w:r>
    </w:p>
    <w:p w14:paraId="6E7C91AF" w14:textId="77777777" w:rsidR="008D3D52" w:rsidRPr="00EA5FA7" w:rsidRDefault="008D3D52" w:rsidP="008D3D52">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BEDD88A" w14:textId="77777777" w:rsidR="008D3D52" w:rsidRPr="00EA5FA7" w:rsidRDefault="008D3D52" w:rsidP="008D3D52">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2E990A9D" w14:textId="735CE7C1" w:rsidR="008D3D52" w:rsidRDefault="008D3D52" w:rsidP="008D3D5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4038F2C4" w14:textId="77777777" w:rsidR="008D3D52" w:rsidRDefault="008D3D52" w:rsidP="008D3D52">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63C618DA" w14:textId="77777777" w:rsidR="008D3D52" w:rsidRDefault="008D3D52" w:rsidP="008D3D52">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41B44042" w14:textId="77777777" w:rsidR="008D3D52" w:rsidRDefault="008D3D52" w:rsidP="008D3D52">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11EE62" w14:textId="77777777" w:rsidR="008D3D52" w:rsidRPr="00EA5FA7" w:rsidRDefault="008D3D52" w:rsidP="008D3D52">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39F2E73D" w14:textId="77777777" w:rsidR="008D3D52" w:rsidRPr="00EA5FA7" w:rsidRDefault="008D3D52" w:rsidP="008D3D52">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369DED7F" w14:textId="4E33C149" w:rsidR="008D3D52" w:rsidRDefault="008D3D52" w:rsidP="008D3D52">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63ACEEE9" w14:textId="328AF632" w:rsidR="008D3D52" w:rsidRPr="00EA5FA7" w:rsidRDefault="008D3D52" w:rsidP="008D3D52">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C564F4F" w14:textId="77777777" w:rsidR="008D3D52" w:rsidRPr="00EA5FA7" w:rsidRDefault="008D3D52" w:rsidP="008D3D52">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62D94C5" w14:textId="77777777" w:rsidR="008D3D52" w:rsidRPr="00EA5FA7" w:rsidRDefault="008D3D52" w:rsidP="008D3D52">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6DB101D6" w14:textId="77777777" w:rsidR="008D3D52" w:rsidRPr="00EA5FA7" w:rsidRDefault="008D3D52" w:rsidP="008D3D52">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3AA05864" w14:textId="77777777" w:rsidR="008D3D52" w:rsidRDefault="008D3D52" w:rsidP="008D3D52">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346BD2AA" w14:textId="77777777" w:rsidR="008D3D52" w:rsidRPr="00EA5FA7" w:rsidRDefault="008D3D52" w:rsidP="008D3D52">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77D9189" w14:textId="77777777" w:rsidR="008D3D52" w:rsidRPr="00EA5FA7" w:rsidRDefault="008D3D52" w:rsidP="008D3D52">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1744FD14" w14:textId="77777777" w:rsidR="008D3D52" w:rsidRPr="00EA5FA7" w:rsidRDefault="008D3D52" w:rsidP="008D3D52">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4CADA69B" w14:textId="77777777" w:rsidR="008D3D52" w:rsidRPr="00EA5FA7" w:rsidRDefault="008D3D52" w:rsidP="008D3D52">
      <w:r w:rsidRPr="00EA5FA7">
        <w:t>The UE Context Setup Procedure is not used to configure SRB0.</w:t>
      </w:r>
    </w:p>
    <w:p w14:paraId="3CDD66F2" w14:textId="77777777" w:rsidR="008D3D52" w:rsidRPr="00EA5FA7" w:rsidRDefault="008D3D52" w:rsidP="008D3D52">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4C31534" w14:textId="77777777" w:rsidR="008D3D52" w:rsidRPr="00EA5FA7" w:rsidRDefault="008D3D52" w:rsidP="008D3D52">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B1123B7" w14:textId="77777777" w:rsidR="008D3D52" w:rsidRPr="00EA5FA7" w:rsidRDefault="008D3D52" w:rsidP="008D3D52">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7B93E351" w14:textId="77777777" w:rsidR="008D3D52" w:rsidRPr="00EA5FA7" w:rsidRDefault="008D3D52" w:rsidP="008D3D52">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73849156" w14:textId="77777777" w:rsidR="008D3D52" w:rsidRPr="00EA5FA7" w:rsidRDefault="008D3D52" w:rsidP="008D3D52">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3FC87446" w14:textId="77777777" w:rsidR="008D3D52" w:rsidRPr="00EA5FA7" w:rsidRDefault="008D3D52" w:rsidP="008D3D52">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082167CB" w14:textId="77777777" w:rsidR="008D3D52" w:rsidRPr="00EA5FA7" w:rsidRDefault="008D3D52" w:rsidP="008D3D52">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0497795E" w14:textId="77777777" w:rsidR="008D3D52" w:rsidRDefault="008D3D52" w:rsidP="008D3D52">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217BB7A" w14:textId="77777777" w:rsidR="008D3D52" w:rsidRPr="008111FE" w:rsidRDefault="008D3D52" w:rsidP="008D3D52">
      <w:r>
        <w:t xml:space="preserve">In particular, the </w:t>
      </w:r>
      <w:r w:rsidRPr="00401872">
        <w:t>gNB-DU</w:t>
      </w:r>
      <w:r w:rsidRPr="008111FE">
        <w:t xml:space="preserve"> shall, if supported:</w:t>
      </w:r>
    </w:p>
    <w:p w14:paraId="2380173B" w14:textId="77777777" w:rsidR="008D3D52" w:rsidRPr="008111FE" w:rsidRDefault="008D3D52" w:rsidP="008D3D52">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407F918" w14:textId="2C36FED0" w:rsidR="008D3D52" w:rsidRDefault="008D3D52" w:rsidP="008D3D52">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E22AC6">
        <w:rPr>
          <w:i/>
          <w:iCs/>
          <w:rPrChange w:id="1465" w:author="Huawei" w:date="2024-04-04T12:33:00Z">
            <w:rPr/>
          </w:rPrChange>
        </w:rPr>
        <w:t>Interfaces To Trace</w:t>
      </w:r>
      <w:r w:rsidRPr="008111FE">
        <w:t xml:space="preserve"> IE, and </w:t>
      </w:r>
      <w:r w:rsidRPr="00E22AC6">
        <w:rPr>
          <w:i/>
          <w:iCs/>
          <w:rPrChange w:id="1466" w:author="Huawei" w:date="2024-04-04T12:33:00Z">
            <w:rPr/>
          </w:rPrChange>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40EBCC36" w14:textId="77777777" w:rsidR="008D3D52" w:rsidRDefault="008D3D52" w:rsidP="008D3D52">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05F9D4" w14:textId="77777777" w:rsidR="008D3D52" w:rsidRPr="00266460" w:rsidRDefault="008D3D52" w:rsidP="008D3D52">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4D4DF50F" w14:textId="77777777" w:rsidR="008D3D52" w:rsidRDefault="008D3D52" w:rsidP="008D3D52">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42BF1F62" w14:textId="77777777" w:rsidR="008D3D52" w:rsidRDefault="008D3D52" w:rsidP="008D3D52">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923D1C3" w14:textId="54DA4ABA" w:rsidR="008D3D52" w:rsidRDefault="008D3D52" w:rsidP="008D3D52">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2E32F38B" w14:textId="5571A141" w:rsidR="008D3D52" w:rsidRDefault="008D3D52" w:rsidP="008D3D52">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3B5DCD5" w14:textId="77777777" w:rsidR="008D3D52" w:rsidRDefault="008D3D52" w:rsidP="008D3D52">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22E5C035" w14:textId="77777777" w:rsidR="008D3D52" w:rsidRDefault="008D3D52" w:rsidP="008D3D52">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630B6939" w14:textId="77777777" w:rsidR="008D3D52" w:rsidRDefault="008D3D52" w:rsidP="008D3D52">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7D0A3D9" w14:textId="034412BC" w:rsidR="008D3D52" w:rsidRDefault="008D3D52" w:rsidP="008D3D52">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A2A8424" w14:textId="658F5AC9" w:rsidR="008D3D52" w:rsidRDefault="008D3D52" w:rsidP="008D3D52">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C1C176B" w14:textId="77777777" w:rsidR="008D3D52" w:rsidRDefault="008D3D52" w:rsidP="008D3D52">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1CBB4282" w14:textId="77777777" w:rsidR="008D3D52" w:rsidRDefault="008D3D52" w:rsidP="008D3D52">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56F33883" w14:textId="77777777" w:rsidR="008D3D52" w:rsidRDefault="008D3D52" w:rsidP="008D3D52">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4BCBD7C6" w14:textId="4720482B" w:rsidR="008D3D52" w:rsidRDefault="008D3D52" w:rsidP="008D3D5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621AD21" w14:textId="448C7ECC" w:rsidR="008D3D52" w:rsidRDefault="008D3D52" w:rsidP="008D3D5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7"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34FBC1E7" w14:textId="77777777" w:rsidR="008D3D52" w:rsidRPr="008F0399" w:rsidRDefault="008D3D52" w:rsidP="008D3D52">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94A7882" w14:textId="77777777" w:rsidR="008D3D52" w:rsidRDefault="008D3D52" w:rsidP="008D3D52">
      <w:bookmarkStart w:id="1468" w:name="_Toc20955776"/>
      <w:bookmarkStart w:id="1469" w:name="_Toc29892870"/>
      <w:bookmarkStart w:id="1470" w:name="_Toc36556807"/>
      <w:bookmarkStart w:id="1471" w:name="_Toc45832193"/>
      <w:bookmarkStart w:id="1472" w:name="_Toc51763373"/>
      <w:bookmarkStart w:id="1473" w:name="_Toc64448536"/>
      <w:bookmarkStart w:id="147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964FA72" w14:textId="00FDDA0F" w:rsidR="007D7BA6" w:rsidRPr="0090263D" w:rsidRDefault="007D7BA6" w:rsidP="008D3D52">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8FDF8E7" w14:textId="77777777" w:rsidR="008D3D52" w:rsidRPr="00BF4D83" w:rsidRDefault="008D3D52" w:rsidP="008D3D52">
      <w:bookmarkStart w:id="1475" w:name="OLE_LINK245"/>
      <w:bookmarkStart w:id="1476" w:name="OLE_LINK246"/>
      <w:bookmarkStart w:id="1477" w:name="_Toc74154308"/>
      <w:bookmarkStart w:id="1478" w:name="_Toc81383052"/>
      <w:bookmarkStart w:id="147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4242A26A" w14:textId="77777777" w:rsidR="008D3D52" w:rsidRDefault="008D3D52" w:rsidP="008D3D5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15D96F3" w14:textId="77777777" w:rsidR="008D3D52" w:rsidRDefault="008D3D52" w:rsidP="008D3D52">
      <w:pPr>
        <w:rPr>
          <w:snapToGrid w:val="0"/>
        </w:rPr>
      </w:pPr>
      <w:bookmarkStart w:id="1480" w:name="_Toc97910597"/>
      <w:bookmarkEnd w:id="1475"/>
      <w:bookmarkEnd w:id="1476"/>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4E74A4F8" w14:textId="77777777" w:rsidR="008D3D52" w:rsidRDefault="008D3D52" w:rsidP="008D3D52">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BE99CE0" w14:textId="1FD2AA85" w:rsidR="008D3D52" w:rsidRPr="003A603B" w:rsidRDefault="008D3D52" w:rsidP="008D3D5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7C3434F5" w14:textId="77777777" w:rsidR="008D3D52" w:rsidRPr="00C23C86" w:rsidRDefault="008D3D52" w:rsidP="008D3D52">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79E0974F" w14:textId="479ABC78" w:rsidR="008D3D52" w:rsidRDefault="008D3D52" w:rsidP="008D3D52">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81998BA" w14:textId="77777777" w:rsidR="008D3D52" w:rsidRDefault="008D3D52" w:rsidP="008D3D52">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904E81E" w14:textId="77777777" w:rsidR="008D3D52" w:rsidRDefault="008D3D52" w:rsidP="008D3D52">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C49AADA" w14:textId="6FE473C0" w:rsidR="008D3D52" w:rsidRDefault="008D3D52" w:rsidP="008D3D52">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Relay RLC channel configurations for a L2 U2N Re</w:t>
      </w:r>
      <w:r>
        <w:rPr>
          <w:rFonts w:eastAsia="FangSong" w:hint="eastAsia"/>
          <w:lang w:val="en-US" w:eastAsia="zh-CN"/>
        </w:rPr>
        <w:t>lay</w:t>
      </w:r>
      <w:r>
        <w:t xml:space="preserve"> UE. </w:t>
      </w:r>
    </w:p>
    <w:p w14:paraId="112C52E0" w14:textId="2A3978E0" w:rsidR="008D3D52" w:rsidRDefault="008D3D52" w:rsidP="008D3D52">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w:t>
      </w:r>
      <w:r w:rsidR="00A02B6E">
        <w:t>, a L2 U2U Remote UE or a L2 U2U Relay UE</w:t>
      </w:r>
      <w:r>
        <w:t xml:space="preserve">. </w:t>
      </w:r>
    </w:p>
    <w:p w14:paraId="6C742181" w14:textId="77777777" w:rsidR="008D3D52" w:rsidRDefault="008D3D52" w:rsidP="008D3D52">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3E3652AA" w14:textId="163D2435" w:rsidR="008D3D52" w:rsidRPr="00CE3735" w:rsidRDefault="008D3D52" w:rsidP="008D3D52">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450E26E3" w14:textId="42A2CC36" w:rsidR="008D3D52" w:rsidRPr="009E6EC2" w:rsidRDefault="008D3D52" w:rsidP="008D3D52">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E22AC6">
        <w:rPr>
          <w:i/>
          <w:iCs/>
          <w:lang w:val="en-IN"/>
          <w:rPrChange w:id="1481" w:author="Huawei" w:date="2024-04-04T12:34:00Z">
            <w:rPr>
              <w:lang w:val="en-IN"/>
            </w:rPr>
          </w:rPrChange>
        </w:rPr>
        <w:t>MUSIM-GapConfig</w:t>
      </w:r>
      <w:r w:rsidRPr="007B2BB7">
        <w:rPr>
          <w:lang w:val="en-IN"/>
        </w:rPr>
        <w:t xml:space="preserve"> IE is received, the gNB-CU should use this value.</w:t>
      </w:r>
    </w:p>
    <w:p w14:paraId="4AF6B838" w14:textId="77777777" w:rsidR="008D3D52" w:rsidRDefault="008D3D52" w:rsidP="008D3D52">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76060971" w14:textId="77777777" w:rsidR="008D3D52" w:rsidRDefault="008D3D52" w:rsidP="008D3D52">
      <w:bookmarkStart w:id="1482" w:name="_Toc99038236"/>
      <w:bookmarkStart w:id="1483"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60A530BB" w14:textId="77777777" w:rsidR="008D3D52" w:rsidRDefault="008D3D52" w:rsidP="008D3D52">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3C4B595D" w14:textId="77777777" w:rsidR="008D3D52" w:rsidRPr="00370B19" w:rsidRDefault="008D3D52" w:rsidP="008D3D52">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31B0200D" w14:textId="77777777" w:rsidR="008D3D52" w:rsidRDefault="008D3D52" w:rsidP="008D3D52">
      <w:pPr>
        <w:rPr>
          <w:rFonts w:eastAsia="SimSun"/>
          <w:lang w:eastAsia="zh-CN"/>
        </w:rPr>
      </w:pPr>
      <w:bookmarkStart w:id="1484" w:name="_Toc105510616"/>
      <w:bookmarkStart w:id="1485" w:name="_Toc105927148"/>
      <w:bookmarkStart w:id="1486"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55A85883" w14:textId="4946D303" w:rsidR="00C01DD2" w:rsidRPr="00C01DD2" w:rsidRDefault="00C01DD2" w:rsidP="008D3D52">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4CCA4F57" w14:textId="77777777" w:rsidR="008D3D52" w:rsidRPr="00BF4D83" w:rsidRDefault="008D3D52" w:rsidP="008D3D52">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852946D" w14:textId="77777777" w:rsidR="008D3D52" w:rsidRDefault="008D3D52" w:rsidP="008D3D52">
      <w:pPr>
        <w:rPr>
          <w:lang w:val="en-IN"/>
        </w:rPr>
      </w:pPr>
      <w:bookmarkStart w:id="1487"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6314C893" w14:textId="77777777" w:rsidR="008D3D52" w:rsidRDefault="008D3D52" w:rsidP="008D3D52">
      <w:pPr>
        <w:rPr>
          <w:lang w:val="en-IN"/>
        </w:rPr>
      </w:pPr>
      <w:bookmarkStart w:id="1488"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F5FAB56" w14:textId="77777777" w:rsidR="008D3D52" w:rsidRPr="002A1D57" w:rsidRDefault="008D3D52" w:rsidP="008D3D52">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43CC65B" w14:textId="77777777" w:rsidR="008D3D52" w:rsidRDefault="008D3D52" w:rsidP="008D3D52">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A9248CF" w14:textId="77777777" w:rsidR="008D3D52" w:rsidRDefault="008D3D52" w:rsidP="008D3D52">
      <w:bookmarkStart w:id="1489"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9"/>
    </w:p>
    <w:p w14:paraId="48FFE612" w14:textId="77777777" w:rsidR="008D3D52" w:rsidRDefault="008D3D52" w:rsidP="008D3D52">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C2A1536" w14:textId="0872F608" w:rsidR="008D3D52" w:rsidRDefault="008D3D52" w:rsidP="008D3D52">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p>
    <w:p w14:paraId="157C75D6" w14:textId="0B19162F" w:rsidR="008D3D52" w:rsidRDefault="005F4581" w:rsidP="008D3D52">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LTM Configurati</w:t>
      </w:r>
      <w:r w:rsidRPr="00590C23">
        <w:rPr>
          <w:i/>
          <w:iCs/>
        </w:rPr>
        <w:t>on</w:t>
      </w:r>
      <w:r w:rsidRPr="00590C23">
        <w:t>IE in the UE CONTEXT</w:t>
      </w:r>
      <w:r>
        <w:t xml:space="preserve"> SETUP RESPONSE message</w:t>
      </w:r>
      <w:r w:rsidRPr="00084B32">
        <w:t xml:space="preserve"> </w:t>
      </w:r>
      <w:r>
        <w:t>for the gNB-CU to generate the LTM reference configuration.</w:t>
      </w:r>
    </w:p>
    <w:p w14:paraId="62C15594" w14:textId="5C74B295" w:rsidR="008D3D52" w:rsidRPr="004C191E" w:rsidRDefault="005F4581" w:rsidP="008D3D52">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sidR="008D3D52">
        <w:rPr>
          <w:rFonts w:eastAsia="SimSun"/>
        </w:rPr>
        <w:t xml:space="preserve"> </w:t>
      </w:r>
    </w:p>
    <w:p w14:paraId="2DFCE981" w14:textId="5CF9E544" w:rsidR="008D3D52" w:rsidRDefault="008D3D52" w:rsidP="008D3D52">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w:t>
      </w:r>
      <w:r w:rsidR="0085641A">
        <w:t xml:space="preserve">IE </w:t>
      </w:r>
      <w:r>
        <w:t>for the requested LTM candidate cell.</w:t>
      </w:r>
    </w:p>
    <w:p w14:paraId="5A96D26D" w14:textId="4D0A7B01" w:rsidR="008D3D52" w:rsidRDefault="008D3D52" w:rsidP="008D3D52">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22ACF25B" w14:textId="03F3F019" w:rsidR="00AE756A" w:rsidRDefault="008D3D52" w:rsidP="008D3D52">
      <w:r>
        <w:t xml:space="preserve">If the </w:t>
      </w:r>
      <w:r w:rsidRPr="00345DA9">
        <w:rPr>
          <w:i/>
          <w:iCs/>
        </w:rPr>
        <w:t xml:space="preserve">Request for RACH </w:t>
      </w:r>
      <w:r>
        <w:rPr>
          <w:i/>
          <w:iCs/>
        </w:rPr>
        <w:t>Configuration</w:t>
      </w:r>
      <w:r w:rsidRPr="00345DA9">
        <w:rPr>
          <w:i/>
          <w:iCs/>
        </w:rPr>
        <w:t xml:space="preserve"> </w:t>
      </w:r>
      <w:r>
        <w:t xml:space="preserve">IE </w:t>
      </w:r>
      <w:r w:rsidRPr="00EA5FA7">
        <w:t>set to "true"</w:t>
      </w:r>
      <w:r>
        <w:t xml:space="preserve"> is contained in the </w:t>
      </w:r>
      <w:r>
        <w:rPr>
          <w:i/>
          <w:iCs/>
        </w:rPr>
        <w:t xml:space="preserve">Early Sync Information Request </w:t>
      </w:r>
      <w:r>
        <w:t>IE</w:t>
      </w:r>
      <w:r w:rsidRPr="00EA5FA7">
        <w:rPr>
          <w:i/>
        </w:rPr>
        <w:t xml:space="preserve"> </w:t>
      </w:r>
      <w:r>
        <w:t xml:space="preserve">included in the UE CONTEXT SETUP REQUEST message, the gNB-DU shall, if supported, </w:t>
      </w:r>
      <w:r w:rsidR="0085641A">
        <w:t xml:space="preserve">include the </w:t>
      </w:r>
      <w:r w:rsidR="0085641A">
        <w:rPr>
          <w:i/>
          <w:iCs/>
        </w:rPr>
        <w:t>Early UL Sync Configuration</w:t>
      </w:r>
      <w:r w:rsidR="0085641A">
        <w:t xml:space="preserve"> and/or </w:t>
      </w:r>
      <w:r w:rsidR="0085641A">
        <w:rPr>
          <w:i/>
          <w:iCs/>
        </w:rPr>
        <w:t>Early UL Sync Configuration</w:t>
      </w:r>
      <w:r w:rsidR="0085641A">
        <w:t xml:space="preserve"> </w:t>
      </w:r>
      <w:r w:rsidR="0085641A" w:rsidRPr="000839CC">
        <w:rPr>
          <w:i/>
          <w:iCs/>
        </w:rPr>
        <w:t>for SUL</w:t>
      </w:r>
      <w:r w:rsidR="0085641A">
        <w:t xml:space="preserve"> IE for early TA acquisition (early UL synchronisation), in the UE CONTEXT SETUP RESPONSE message.</w:t>
      </w:r>
    </w:p>
    <w:p w14:paraId="67139442" w14:textId="6BE52D78" w:rsidR="008D3D52" w:rsidRPr="0079082B" w:rsidRDefault="0085641A" w:rsidP="008D3D52">
      <w:r>
        <w:t xml:space="preserve">If the </w:t>
      </w:r>
      <w:r>
        <w:rPr>
          <w:i/>
          <w:iCs/>
        </w:rPr>
        <w:t>LTM gNB-DUs List</w:t>
      </w:r>
      <w:r>
        <w:t xml:space="preserve"> is contained in the UE CONTEXT SETUP REQUEST message, the gNB-DU shall, if supported, use this information to assign RACH resources for early TA </w:t>
      </w:r>
      <w:r w:rsidRPr="000F7A2B">
        <w:t>acquisition</w:t>
      </w:r>
      <w:r>
        <w:t>.</w:t>
      </w:r>
    </w:p>
    <w:p w14:paraId="0B1E787B" w14:textId="77777777" w:rsidR="0085641A" w:rsidRDefault="008D3D52" w:rsidP="0085641A">
      <w:r>
        <w:t xml:space="preserve">If the </w:t>
      </w:r>
      <w:r>
        <w:rPr>
          <w:i/>
          <w:iCs/>
        </w:rPr>
        <w:t>Early Sync Information</w:t>
      </w:r>
      <w:r>
        <w:t xml:space="preserve"> IE is included in the UE CONTEXT SETUP RESPONSE message, the gNB-CU shall, if supported, consider it as the generated early sync information from the accepted candidate cell in the candidate gNB-DU.</w:t>
      </w:r>
    </w:p>
    <w:p w14:paraId="752BA10F" w14:textId="2B00C15B" w:rsidR="008D3D52" w:rsidRDefault="0085641A" w:rsidP="0085641A">
      <w:bookmarkStart w:id="1490" w:name="OLE_LINK110"/>
      <w:r>
        <w:t xml:space="preserve">If </w:t>
      </w:r>
      <w:bookmarkStart w:id="1491" w:name="OLE_LINK129"/>
      <w:bookmarkStart w:id="1492" w:name="OLE_LINK130"/>
      <w:r>
        <w:t xml:space="preserve">the </w:t>
      </w:r>
      <w:r w:rsidRPr="00510893">
        <w:rPr>
          <w:i/>
          <w:iCs/>
        </w:rPr>
        <w:t>LTM Configuration</w:t>
      </w:r>
      <w:r>
        <w:t xml:space="preserve"> IE is </w:t>
      </w:r>
      <w:bookmarkEnd w:id="1491"/>
      <w:bookmarkEnd w:id="1492"/>
      <w:r>
        <w:t xml:space="preserve">included in </w:t>
      </w:r>
      <w:bookmarkStart w:id="1493" w:name="OLE_LINK131"/>
      <w:bookmarkStart w:id="1494" w:name="OLE_LINK132"/>
      <w:r>
        <w:t>the UE CONTEXT SETUP RESPONSE message,</w:t>
      </w:r>
      <w:bookmarkEnd w:id="1493"/>
      <w:bookmarkEnd w:id="1494"/>
      <w:r>
        <w:t xml:space="preserve"> the gNB-CU shall, if supported, consider it as the generated configuration for LTM from the accepted candidate cell in the candidate gNB-DU.</w:t>
      </w:r>
      <w:bookmarkEnd w:id="1490"/>
    </w:p>
    <w:p w14:paraId="25CEAAAC" w14:textId="520E5133" w:rsidR="008D3D52" w:rsidRDefault="005F4581" w:rsidP="008D3D52">
      <w:r>
        <w:t xml:space="preserve">If the </w:t>
      </w:r>
      <w:r w:rsidR="008D3D52">
        <w:rPr>
          <w:i/>
        </w:rPr>
        <w:t xml:space="preserve">Complete Configuration Indicator </w:t>
      </w:r>
      <w:r w:rsidR="008D3D52">
        <w:t xml:space="preserve">IE set to </w:t>
      </w:r>
      <w:r w:rsidR="008D3D52" w:rsidRPr="00EA5FA7">
        <w:t>"</w:t>
      </w:r>
      <w:r w:rsidR="008D3D52">
        <w:t>complete</w:t>
      </w:r>
      <w:r w:rsidR="008D3D52" w:rsidRPr="00EA5FA7">
        <w:t>"</w:t>
      </w:r>
      <w:r w:rsidR="008D3D52">
        <w:t xml:space="preserve"> is contained in the</w:t>
      </w:r>
      <w:r w:rsidR="008D3D52">
        <w:rPr>
          <w:i/>
          <w:iCs/>
        </w:rPr>
        <w:t xml:space="preserve"> LTM Configuration </w:t>
      </w:r>
      <w:r w:rsidR="008D3D52">
        <w:t>IE included in the UE CONTEXT SETUP RE</w:t>
      </w:r>
      <w:r w:rsidR="008D3D52">
        <w:rPr>
          <w:lang w:eastAsia="zh-CN"/>
        </w:rPr>
        <w:t>SPONSE</w:t>
      </w:r>
      <w:r w:rsidR="008D3D52">
        <w:t xml:space="preserve"> message, the gNB-</w:t>
      </w:r>
      <w:r w:rsidR="008D3D52">
        <w:rPr>
          <w:lang w:eastAsia="zh-CN"/>
        </w:rPr>
        <w:t>C</w:t>
      </w:r>
      <w:r w:rsidR="008D3D52">
        <w:t>U shall, if supported, consider that the LTM candidate configuration is a complete configuration.</w:t>
      </w:r>
    </w:p>
    <w:p w14:paraId="04764375" w14:textId="77777777" w:rsidR="008D3D52" w:rsidRDefault="008D3D52" w:rsidP="008D3D52">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09848F63" w14:textId="77777777" w:rsidR="005F4581" w:rsidRDefault="008D3D52" w:rsidP="005F4581">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3D7D7147" w14:textId="77777777" w:rsidR="005F4581" w:rsidRDefault="005F4581" w:rsidP="005F4581">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4806911B" w14:textId="106F7FFF" w:rsidR="008D3D52" w:rsidRDefault="005F4581" w:rsidP="005F4581">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U shall, if supported, consider that the S-CPAC candidate configuration is a complete configuration.</w:t>
      </w:r>
    </w:p>
    <w:p w14:paraId="101AD91D" w14:textId="28EF4420" w:rsidR="001E36C4" w:rsidRDefault="001E36C4" w:rsidP="005F4581">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089CF49D" w14:textId="3818A2E5" w:rsidR="00EC6D8F" w:rsidRDefault="00EC6D8F" w:rsidP="005F4581">
      <w:pPr>
        <w:rPr>
          <w:rFonts w:eastAsia="PMingLiU"/>
        </w:rPr>
      </w:pPr>
      <w:bookmarkStart w:id="1495"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CU has requested the DL LBT failure information of the UE in the target cell during handover.</w:t>
      </w:r>
      <w:bookmarkEnd w:id="1495"/>
    </w:p>
    <w:p w14:paraId="3CE9E26C" w14:textId="41C01FE1" w:rsidR="000D54FE" w:rsidRPr="000D54FE" w:rsidRDefault="000D54FE" w:rsidP="005F4581">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3EF99C17" w14:textId="77777777" w:rsidR="008D3D52" w:rsidRDefault="008D3D52" w:rsidP="008D3D52">
      <w:pPr>
        <w:rPr>
          <w:b/>
          <w:bCs/>
          <w:lang w:val="en-IN"/>
        </w:rPr>
      </w:pPr>
      <w:r w:rsidRPr="00CE6F6F">
        <w:rPr>
          <w:b/>
          <w:bCs/>
          <w:lang w:val="en-IN"/>
        </w:rPr>
        <w:t>Interaction with UE Inactivity Notification procedure</w:t>
      </w:r>
    </w:p>
    <w:p w14:paraId="08E5EBAF" w14:textId="77777777" w:rsidR="008D3D52" w:rsidRPr="002A1D57" w:rsidRDefault="008D3D52" w:rsidP="008D3D52">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778F5D6E" w14:textId="77777777" w:rsidR="008D3D52" w:rsidRPr="009E6EC2" w:rsidRDefault="008D3D52" w:rsidP="008D3D52">
      <w:pPr>
        <w:pStyle w:val="Heading4"/>
      </w:pPr>
      <w:bookmarkStart w:id="1496" w:name="_CR8_3_1_3"/>
      <w:bookmarkStart w:id="1497" w:name="_Toc162617061"/>
      <w:bookmarkEnd w:id="1496"/>
      <w:r w:rsidRPr="00EA5FA7">
        <w:t>8.3.1.3</w:t>
      </w:r>
      <w:r w:rsidRPr="00EA5FA7">
        <w:tab/>
        <w:t>Unsuccessful Operation</w:t>
      </w:r>
      <w:bookmarkEnd w:id="1468"/>
      <w:bookmarkEnd w:id="1469"/>
      <w:bookmarkEnd w:id="1470"/>
      <w:bookmarkEnd w:id="1471"/>
      <w:bookmarkEnd w:id="1472"/>
      <w:bookmarkEnd w:id="1473"/>
      <w:bookmarkEnd w:id="1474"/>
      <w:bookmarkEnd w:id="1477"/>
      <w:bookmarkEnd w:id="1478"/>
      <w:bookmarkEnd w:id="1479"/>
      <w:bookmarkEnd w:id="1480"/>
      <w:bookmarkEnd w:id="1482"/>
      <w:bookmarkEnd w:id="1483"/>
      <w:bookmarkEnd w:id="1484"/>
      <w:bookmarkEnd w:id="1485"/>
      <w:bookmarkEnd w:id="1486"/>
      <w:bookmarkEnd w:id="1487"/>
      <w:bookmarkEnd w:id="1488"/>
      <w:bookmarkEnd w:id="1497"/>
    </w:p>
    <w:p w14:paraId="52004264" w14:textId="77777777" w:rsidR="008D3D52" w:rsidRPr="00EA5FA7" w:rsidRDefault="008D3D52" w:rsidP="008D3D52">
      <w:pPr>
        <w:pStyle w:val="TH"/>
      </w:pPr>
      <w:bookmarkStart w:id="1498" w:name="OLE_LINK28"/>
      <w:r>
        <w:rPr>
          <w:noProof/>
        </w:rPr>
        <w:drawing>
          <wp:inline distT="0" distB="0" distL="0" distR="0" wp14:anchorId="4C718A4E" wp14:editId="3AD3A848">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EFFD2DD" w14:textId="77777777" w:rsidR="008D3D52" w:rsidRPr="00EA5FA7" w:rsidRDefault="008D3D52" w:rsidP="008D3D52">
      <w:pPr>
        <w:pStyle w:val="TF"/>
      </w:pPr>
      <w:r w:rsidRPr="00EA5FA7">
        <w:t>Figure 8.3.1.3-1: UE Context Setup Request procedure: unsuccessful Operation</w:t>
      </w:r>
    </w:p>
    <w:p w14:paraId="67494EA3" w14:textId="77777777" w:rsidR="008D3D52" w:rsidRPr="00EA5FA7" w:rsidRDefault="008D3D52" w:rsidP="008D3D52">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025AA1DA" w14:textId="77777777" w:rsidR="008D3D52" w:rsidRPr="00EA5FA7" w:rsidRDefault="008D3D52" w:rsidP="008D3D52">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9FFEB7B" w14:textId="77777777" w:rsidR="008D3D52" w:rsidRPr="00EA5FA7" w:rsidRDefault="008D3D52" w:rsidP="008D3D52">
      <w:pPr>
        <w:pStyle w:val="Heading4"/>
      </w:pPr>
      <w:bookmarkStart w:id="1499" w:name="_CR8_3_1_4"/>
      <w:bookmarkStart w:id="1500" w:name="_Toc20955777"/>
      <w:bookmarkStart w:id="1501" w:name="_Toc29892871"/>
      <w:bookmarkStart w:id="1502" w:name="_Toc36556808"/>
      <w:bookmarkStart w:id="1503" w:name="_Toc45832194"/>
      <w:bookmarkStart w:id="1504" w:name="_Toc51763374"/>
      <w:bookmarkStart w:id="1505" w:name="_Toc64448537"/>
      <w:bookmarkStart w:id="1506" w:name="_Toc66289196"/>
      <w:bookmarkStart w:id="1507" w:name="_Toc74154309"/>
      <w:bookmarkStart w:id="1508" w:name="_Toc81383053"/>
      <w:bookmarkStart w:id="1509" w:name="_Toc88657686"/>
      <w:bookmarkStart w:id="1510" w:name="_Toc97910598"/>
      <w:bookmarkStart w:id="1511" w:name="_Toc99038237"/>
      <w:bookmarkStart w:id="1512" w:name="_Toc99730498"/>
      <w:bookmarkStart w:id="1513" w:name="_Toc105510617"/>
      <w:bookmarkStart w:id="1514" w:name="_Toc105927149"/>
      <w:bookmarkStart w:id="1515" w:name="_Toc106109689"/>
      <w:bookmarkStart w:id="1516" w:name="_Toc113835126"/>
      <w:bookmarkStart w:id="1517" w:name="_Toc120123969"/>
      <w:bookmarkStart w:id="1518" w:name="_Toc162617062"/>
      <w:bookmarkStart w:id="1519" w:name="OLE_LINK117"/>
      <w:bookmarkStart w:id="1520" w:name="OLE_LINK7"/>
      <w:bookmarkEnd w:id="1499"/>
      <w:r w:rsidRPr="00EA5FA7">
        <w:t>8.3.1.4</w:t>
      </w:r>
      <w:r w:rsidRPr="00EA5FA7">
        <w:tab/>
        <w:t>Abnormal Conditions</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9F9ABE0" w14:textId="77777777" w:rsidR="008D3D52" w:rsidRPr="00EA5FA7" w:rsidRDefault="008D3D52" w:rsidP="008D3D52">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1A4360DB" w14:textId="77777777" w:rsidR="008D3D52" w:rsidRDefault="008D3D52" w:rsidP="008D3D5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25E7790B" w14:textId="77777777" w:rsidR="008D3D52" w:rsidRPr="00EA5FA7" w:rsidRDefault="008D3D52" w:rsidP="008D3D52">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3C1B5969" w14:textId="77777777" w:rsidR="008D3D52" w:rsidRPr="00EA5FA7" w:rsidRDefault="008D3D52" w:rsidP="008D3D52">
      <w:pPr>
        <w:pStyle w:val="Heading3"/>
      </w:pPr>
      <w:bookmarkStart w:id="1521" w:name="_CR8_3_2"/>
      <w:bookmarkStart w:id="1522" w:name="_Toc20955778"/>
      <w:bookmarkStart w:id="1523" w:name="_Toc29892872"/>
      <w:bookmarkStart w:id="1524" w:name="_Toc36556809"/>
      <w:bookmarkStart w:id="1525" w:name="_Toc45832195"/>
      <w:bookmarkStart w:id="1526" w:name="_Toc51763375"/>
      <w:bookmarkStart w:id="1527" w:name="_Toc64448538"/>
      <w:bookmarkStart w:id="1528" w:name="_Toc66289197"/>
      <w:bookmarkStart w:id="1529" w:name="_Toc74154310"/>
      <w:bookmarkStart w:id="1530" w:name="_Toc81383054"/>
      <w:bookmarkStart w:id="1531" w:name="_Toc88657687"/>
      <w:bookmarkStart w:id="1532" w:name="_Toc97910599"/>
      <w:bookmarkStart w:id="1533" w:name="_Toc99038238"/>
      <w:bookmarkStart w:id="1534" w:name="_Toc99730499"/>
      <w:bookmarkStart w:id="1535" w:name="_Toc105510618"/>
      <w:bookmarkStart w:id="1536" w:name="_Toc105927150"/>
      <w:bookmarkStart w:id="1537" w:name="_Toc106109690"/>
      <w:bookmarkStart w:id="1538" w:name="_Toc113835127"/>
      <w:bookmarkStart w:id="1539" w:name="_Toc120123970"/>
      <w:bookmarkStart w:id="1540" w:name="_Toc162617063"/>
      <w:bookmarkEnd w:id="1521"/>
      <w:r w:rsidRPr="00EA5FA7">
        <w:t>8.3.2</w:t>
      </w:r>
      <w:r w:rsidRPr="00EA5FA7">
        <w:tab/>
        <w:t>UE Context Release Request (gNB-DU initiated)</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0041F6C0" w14:textId="77777777" w:rsidR="008D3D52" w:rsidRPr="00EA5FA7" w:rsidRDefault="008D3D52" w:rsidP="008D3D52">
      <w:pPr>
        <w:pStyle w:val="Heading4"/>
      </w:pPr>
      <w:bookmarkStart w:id="1541" w:name="_CR8_3_2_1"/>
      <w:bookmarkStart w:id="1542" w:name="_Toc20955779"/>
      <w:bookmarkStart w:id="1543" w:name="_Toc29892873"/>
      <w:bookmarkStart w:id="1544" w:name="_Toc36556810"/>
      <w:bookmarkStart w:id="1545" w:name="_Toc45832196"/>
      <w:bookmarkStart w:id="1546" w:name="_Toc51763376"/>
      <w:bookmarkStart w:id="1547" w:name="_Toc64448539"/>
      <w:bookmarkStart w:id="1548" w:name="_Toc66289198"/>
      <w:bookmarkStart w:id="1549" w:name="_Toc74154311"/>
      <w:bookmarkStart w:id="1550" w:name="_Toc81383055"/>
      <w:bookmarkStart w:id="1551" w:name="_Toc88657688"/>
      <w:bookmarkStart w:id="1552" w:name="_Toc97910600"/>
      <w:bookmarkStart w:id="1553" w:name="_Toc99038239"/>
      <w:bookmarkStart w:id="1554" w:name="_Toc99730500"/>
      <w:bookmarkStart w:id="1555" w:name="_Toc105510619"/>
      <w:bookmarkStart w:id="1556" w:name="_Toc105927151"/>
      <w:bookmarkStart w:id="1557" w:name="_Toc106109691"/>
      <w:bookmarkStart w:id="1558" w:name="_Toc113835128"/>
      <w:bookmarkStart w:id="1559" w:name="_Toc120123971"/>
      <w:bookmarkStart w:id="1560" w:name="_Toc162617064"/>
      <w:bookmarkEnd w:id="1541"/>
      <w:r w:rsidRPr="00EA5FA7">
        <w:t>8.3.2.1</w:t>
      </w:r>
      <w:r w:rsidRPr="00EA5FA7">
        <w:tab/>
        <w:t>General</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7DA3E2E9" w14:textId="1104615D" w:rsidR="008D3D52" w:rsidRPr="00EA5FA7" w:rsidRDefault="008D3D52" w:rsidP="008D3D52">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13450992" w14:textId="77777777" w:rsidR="008D3D52" w:rsidRPr="00EA5FA7" w:rsidRDefault="008D3D52" w:rsidP="008D3D52">
      <w:pPr>
        <w:pStyle w:val="Heading4"/>
      </w:pPr>
      <w:bookmarkStart w:id="1561" w:name="_CR8_3_2_2"/>
      <w:bookmarkStart w:id="1562" w:name="_Toc20955780"/>
      <w:bookmarkStart w:id="1563" w:name="_Toc29892874"/>
      <w:bookmarkStart w:id="1564" w:name="_Toc36556811"/>
      <w:bookmarkStart w:id="1565" w:name="_Toc45832197"/>
      <w:bookmarkStart w:id="1566" w:name="_Toc51763377"/>
      <w:bookmarkStart w:id="1567" w:name="_Toc64448540"/>
      <w:bookmarkStart w:id="1568" w:name="_Toc66289199"/>
      <w:bookmarkStart w:id="1569" w:name="_Toc74154312"/>
      <w:bookmarkStart w:id="1570" w:name="_Toc81383056"/>
      <w:bookmarkStart w:id="1571" w:name="_Toc88657689"/>
      <w:bookmarkStart w:id="1572" w:name="_Toc97910601"/>
      <w:bookmarkStart w:id="1573" w:name="_Toc99038240"/>
      <w:bookmarkStart w:id="1574" w:name="_Toc99730501"/>
      <w:bookmarkStart w:id="1575" w:name="_Toc105510620"/>
      <w:bookmarkStart w:id="1576" w:name="_Toc105927152"/>
      <w:bookmarkStart w:id="1577" w:name="_Toc106109692"/>
      <w:bookmarkStart w:id="1578" w:name="_Toc113835129"/>
      <w:bookmarkStart w:id="1579" w:name="_Toc120123972"/>
      <w:bookmarkStart w:id="1580" w:name="_Toc162617065"/>
      <w:bookmarkEnd w:id="1561"/>
      <w:r w:rsidRPr="00EA5FA7">
        <w:t>8.3.2.2</w:t>
      </w:r>
      <w:r w:rsidRPr="00EA5FA7">
        <w:tab/>
        <w:t>Successful Operation</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5A8CF0BE" w14:textId="77777777" w:rsidR="008D3D52" w:rsidRPr="00EA5FA7" w:rsidRDefault="008D3D52" w:rsidP="008D3D52">
      <w:pPr>
        <w:pStyle w:val="TH"/>
      </w:pPr>
      <w:r>
        <w:rPr>
          <w:noProof/>
        </w:rPr>
        <w:drawing>
          <wp:inline distT="0" distB="0" distL="0" distR="0" wp14:anchorId="64EB92BE" wp14:editId="3C6972E4">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6BFC8688" w14:textId="77777777" w:rsidR="008D3D52" w:rsidRPr="00EA5FA7" w:rsidRDefault="008D3D52" w:rsidP="008D3D52">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51C2039F" w14:textId="77777777" w:rsidR="008D3D52" w:rsidRPr="00EA5FA7" w:rsidRDefault="008D3D52" w:rsidP="008D3D52">
      <w:r w:rsidRPr="00EA5FA7">
        <w:t xml:space="preserve">The gNB-DU controlling a UE-associated logical F1-connection initiates the procedure by generating a UE CONTEXT RELEASE REQUEST message towards the affected gNB-CU node. </w:t>
      </w:r>
    </w:p>
    <w:p w14:paraId="1B11BA1D" w14:textId="77777777" w:rsidR="008D3D52" w:rsidRDefault="008D3D52" w:rsidP="008D3D52">
      <w:r w:rsidRPr="00EA5FA7">
        <w:t>The UE CONTEXT RELEASE REQUEST message shall indicate the appropriate cause value.</w:t>
      </w:r>
      <w:r w:rsidRPr="00246C50">
        <w:t xml:space="preserve"> </w:t>
      </w:r>
    </w:p>
    <w:p w14:paraId="121DABBA" w14:textId="77777777" w:rsidR="008D3D52" w:rsidRDefault="008D3D52" w:rsidP="008D3D52">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751B319" w14:textId="77777777" w:rsidR="008D3D52" w:rsidRPr="00EA5FA7" w:rsidRDefault="008D3D52" w:rsidP="008D3D52">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34508639" w14:textId="77777777" w:rsidR="008D3D52" w:rsidRPr="00EA5FA7" w:rsidRDefault="008D3D52" w:rsidP="008D3D52">
      <w:r w:rsidRPr="00EA5FA7">
        <w:rPr>
          <w:b/>
        </w:rPr>
        <w:t>Interactions with UE Context Release procedure:</w:t>
      </w:r>
    </w:p>
    <w:p w14:paraId="1039FEC5" w14:textId="77777777" w:rsidR="008D3D52" w:rsidRPr="00EA5FA7" w:rsidRDefault="008D3D52" w:rsidP="008D3D52">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EF78AD" w14:textId="77777777" w:rsidR="008D3D52" w:rsidRPr="00EA5FA7" w:rsidRDefault="008D3D52" w:rsidP="008D3D52">
      <w:pPr>
        <w:rPr>
          <w:b/>
        </w:rPr>
      </w:pPr>
      <w:r w:rsidRPr="00EA5FA7">
        <w:rPr>
          <w:b/>
        </w:rPr>
        <w:t>Interactions with UE Context Setup procedure:</w:t>
      </w:r>
    </w:p>
    <w:p w14:paraId="4CF545A9" w14:textId="77777777" w:rsidR="008D3D52" w:rsidRPr="00EA5FA7" w:rsidRDefault="008D3D52" w:rsidP="008D3D52">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787E42CD" w14:textId="77777777" w:rsidR="008D3D52" w:rsidRPr="00EA5FA7" w:rsidRDefault="008D3D52" w:rsidP="008D3D52">
      <w:pPr>
        <w:pStyle w:val="Heading4"/>
      </w:pPr>
      <w:bookmarkStart w:id="1581" w:name="_CR8_3_2_3"/>
      <w:bookmarkStart w:id="1582" w:name="_Toc20955781"/>
      <w:bookmarkStart w:id="1583" w:name="_Toc29892875"/>
      <w:bookmarkStart w:id="1584" w:name="_Toc36556812"/>
      <w:bookmarkStart w:id="1585" w:name="_Toc45832198"/>
      <w:bookmarkStart w:id="1586" w:name="_Toc51763378"/>
      <w:bookmarkStart w:id="1587" w:name="_Toc64448541"/>
      <w:bookmarkStart w:id="1588" w:name="_Toc66289200"/>
      <w:bookmarkStart w:id="1589" w:name="_Toc74154313"/>
      <w:bookmarkStart w:id="1590" w:name="_Toc81383057"/>
      <w:bookmarkStart w:id="1591" w:name="_Toc88657690"/>
      <w:bookmarkStart w:id="1592" w:name="_Toc97910602"/>
      <w:bookmarkStart w:id="1593" w:name="_Toc99038241"/>
      <w:bookmarkStart w:id="1594" w:name="_Toc99730502"/>
      <w:bookmarkStart w:id="1595" w:name="_Toc105510621"/>
      <w:bookmarkStart w:id="1596" w:name="_Toc105927153"/>
      <w:bookmarkStart w:id="1597" w:name="_Toc106109693"/>
      <w:bookmarkStart w:id="1598" w:name="_Toc113835130"/>
      <w:bookmarkStart w:id="1599" w:name="_Toc120123973"/>
      <w:bookmarkStart w:id="1600" w:name="_Toc162617066"/>
      <w:bookmarkEnd w:id="1581"/>
      <w:r w:rsidRPr="00EA5FA7">
        <w:t>8.3.2.3</w:t>
      </w:r>
      <w:r w:rsidRPr="00EA5FA7">
        <w:tab/>
        <w:t>Abnormal Condition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1ED5AD95" w14:textId="77777777" w:rsidR="008D3D52" w:rsidRDefault="008D3D52" w:rsidP="008D3D52">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670F164" w14:textId="77777777" w:rsidR="008D3D52" w:rsidRPr="00EA5FA7" w:rsidRDefault="008D3D52" w:rsidP="008D3D52">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5E94F03" w14:textId="77777777" w:rsidR="008D3D52" w:rsidRPr="00EA5FA7" w:rsidRDefault="008D3D52" w:rsidP="008D3D52">
      <w:pPr>
        <w:pStyle w:val="Heading3"/>
      </w:pPr>
      <w:bookmarkStart w:id="1601" w:name="_CR8_3_3"/>
      <w:bookmarkStart w:id="1602" w:name="_Toc20955782"/>
      <w:bookmarkStart w:id="1603" w:name="_Toc29892876"/>
      <w:bookmarkStart w:id="1604" w:name="_Toc36556813"/>
      <w:bookmarkStart w:id="1605" w:name="_Toc45832199"/>
      <w:bookmarkStart w:id="1606" w:name="_Toc51763379"/>
      <w:bookmarkStart w:id="1607" w:name="_Toc64448542"/>
      <w:bookmarkStart w:id="1608" w:name="_Toc66289201"/>
      <w:bookmarkStart w:id="1609" w:name="_Toc74154314"/>
      <w:bookmarkStart w:id="1610" w:name="_Toc81383058"/>
      <w:bookmarkStart w:id="1611" w:name="_Toc88657691"/>
      <w:bookmarkStart w:id="1612" w:name="_Toc97910603"/>
      <w:bookmarkStart w:id="1613" w:name="_Toc99038242"/>
      <w:bookmarkStart w:id="1614" w:name="_Toc99730503"/>
      <w:bookmarkStart w:id="1615" w:name="_Toc105510622"/>
      <w:bookmarkStart w:id="1616" w:name="_Toc105927154"/>
      <w:bookmarkStart w:id="1617" w:name="_Toc106109694"/>
      <w:bookmarkStart w:id="1618" w:name="_Toc113835131"/>
      <w:bookmarkStart w:id="1619" w:name="_Toc120123974"/>
      <w:bookmarkStart w:id="1620" w:name="_Toc162617067"/>
      <w:bookmarkEnd w:id="1601"/>
      <w:r w:rsidRPr="00EA5FA7">
        <w:t>8.3.3</w:t>
      </w:r>
      <w:r w:rsidRPr="00EA5FA7">
        <w:tab/>
        <w:t>UE Context Release (gNB-CU initiated)</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5288FD15" w14:textId="77777777" w:rsidR="008D3D52" w:rsidRPr="00EA5FA7" w:rsidRDefault="008D3D52" w:rsidP="008D3D52">
      <w:pPr>
        <w:pStyle w:val="Heading4"/>
      </w:pPr>
      <w:bookmarkStart w:id="1621" w:name="_CR8_3_3_1"/>
      <w:bookmarkStart w:id="1622" w:name="_Toc20955783"/>
      <w:bookmarkStart w:id="1623" w:name="_Toc29892877"/>
      <w:bookmarkStart w:id="1624" w:name="_Toc36556814"/>
      <w:bookmarkStart w:id="1625" w:name="_Toc45832200"/>
      <w:bookmarkStart w:id="1626" w:name="_Toc51763380"/>
      <w:bookmarkStart w:id="1627" w:name="_Toc64448543"/>
      <w:bookmarkStart w:id="1628" w:name="_Toc66289202"/>
      <w:bookmarkStart w:id="1629" w:name="_Toc74154315"/>
      <w:bookmarkStart w:id="1630" w:name="_Toc81383059"/>
      <w:bookmarkStart w:id="1631" w:name="_Toc88657692"/>
      <w:bookmarkStart w:id="1632" w:name="_Toc97910604"/>
      <w:bookmarkStart w:id="1633" w:name="_Toc99038243"/>
      <w:bookmarkStart w:id="1634" w:name="_Toc99730504"/>
      <w:bookmarkStart w:id="1635" w:name="_Toc105510623"/>
      <w:bookmarkStart w:id="1636" w:name="_Toc105927155"/>
      <w:bookmarkStart w:id="1637" w:name="_Toc106109695"/>
      <w:bookmarkStart w:id="1638" w:name="_Toc113835132"/>
      <w:bookmarkStart w:id="1639" w:name="_Toc120123975"/>
      <w:bookmarkStart w:id="1640" w:name="_Toc162617068"/>
      <w:bookmarkEnd w:id="1621"/>
      <w:r w:rsidRPr="00EA5FA7">
        <w:t>8.3.3.1</w:t>
      </w:r>
      <w:r w:rsidRPr="00EA5FA7">
        <w:tab/>
        <w:t>General</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6C61E40B" w14:textId="593ECD67" w:rsidR="008D3D52" w:rsidRPr="00EA5FA7" w:rsidRDefault="008D3D52" w:rsidP="008D3D52">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02767CE6" w14:textId="77777777" w:rsidR="008D3D52" w:rsidRPr="00EA5FA7" w:rsidRDefault="008D3D52" w:rsidP="008D3D52">
      <w:pPr>
        <w:pStyle w:val="Heading4"/>
      </w:pPr>
      <w:bookmarkStart w:id="1641" w:name="_CR8_3_3_2"/>
      <w:bookmarkStart w:id="1642" w:name="_Toc20955784"/>
      <w:bookmarkStart w:id="1643" w:name="_Toc29892878"/>
      <w:bookmarkStart w:id="1644" w:name="_Toc36556815"/>
      <w:bookmarkStart w:id="1645" w:name="_Toc45832201"/>
      <w:bookmarkStart w:id="1646" w:name="_Toc51763381"/>
      <w:bookmarkStart w:id="1647" w:name="_Toc64448544"/>
      <w:bookmarkStart w:id="1648" w:name="_Toc66289203"/>
      <w:bookmarkStart w:id="1649" w:name="_Toc74154316"/>
      <w:bookmarkStart w:id="1650" w:name="_Toc81383060"/>
      <w:bookmarkStart w:id="1651" w:name="_Toc88657693"/>
      <w:bookmarkStart w:id="1652" w:name="_Toc97910605"/>
      <w:bookmarkStart w:id="1653" w:name="_Toc99038244"/>
      <w:bookmarkStart w:id="1654" w:name="_Toc99730505"/>
      <w:bookmarkStart w:id="1655" w:name="_Toc105510624"/>
      <w:bookmarkStart w:id="1656" w:name="_Toc105927156"/>
      <w:bookmarkStart w:id="1657" w:name="_Toc106109696"/>
      <w:bookmarkStart w:id="1658" w:name="_Toc113835133"/>
      <w:bookmarkStart w:id="1659" w:name="_Toc120123976"/>
      <w:bookmarkStart w:id="1660" w:name="_Toc162617069"/>
      <w:bookmarkEnd w:id="1641"/>
      <w:r w:rsidRPr="00EA5FA7">
        <w:t>8.3.3.2</w:t>
      </w:r>
      <w:r w:rsidRPr="00EA5FA7">
        <w:tab/>
        <w:t>Successful Operation</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6A2439F" w14:textId="77777777" w:rsidR="008D3D52" w:rsidRPr="00EA5FA7" w:rsidRDefault="008D3D52" w:rsidP="008D3D52">
      <w:pPr>
        <w:pStyle w:val="TH"/>
      </w:pPr>
      <w:r>
        <w:rPr>
          <w:noProof/>
        </w:rPr>
        <w:drawing>
          <wp:inline distT="0" distB="0" distL="0" distR="0" wp14:anchorId="346975F0" wp14:editId="4CDE3B3F">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6A08E9DA" w14:textId="77777777" w:rsidR="008D3D52" w:rsidRPr="00EA5FA7" w:rsidRDefault="008D3D52" w:rsidP="008D3D52">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73003EC9" w14:textId="77777777" w:rsidR="008D3D52" w:rsidRPr="00EA5FA7" w:rsidRDefault="008D3D52" w:rsidP="008D3D52">
      <w:r w:rsidRPr="00EA5FA7">
        <w:t xml:space="preserve">The gNB-CU initiates the procedure by sending the UE CONTEXT RELEASE COMMAND message to the gNB-DU. </w:t>
      </w:r>
    </w:p>
    <w:p w14:paraId="6B75A91E" w14:textId="2E762E51" w:rsidR="008D3D52" w:rsidRPr="00EA5FA7" w:rsidRDefault="008D3D52" w:rsidP="008D3D52">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rsidR="00B258CC">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1BE5C6BB" w14:textId="77777777" w:rsidR="008D3D52" w:rsidRPr="00EA5FA7" w:rsidRDefault="008D3D52" w:rsidP="008D3D52">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5905BDE3" w14:textId="77777777" w:rsidR="008D3D52" w:rsidRPr="00EA5FA7" w:rsidRDefault="008D3D52" w:rsidP="008D3D52">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4C529205" w14:textId="77777777" w:rsidR="008D3D52" w:rsidRDefault="008D3D52" w:rsidP="008D3D5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16B89A84" w14:textId="2DE3D9DD" w:rsidR="008D3D52" w:rsidRPr="00EA5FA7" w:rsidRDefault="008D3D52" w:rsidP="008D3D5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30C857B" w14:textId="77777777" w:rsidR="008D3D52" w:rsidRPr="006F3829" w:rsidRDefault="008D3D52" w:rsidP="008D3D52">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52699D1E" w14:textId="77777777" w:rsidR="008D3D52" w:rsidRPr="00720D07" w:rsidRDefault="008D3D52" w:rsidP="008D3D52">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38BD7525" w14:textId="77777777" w:rsidR="008D3D52" w:rsidRDefault="008D3D52" w:rsidP="008D3D52">
      <w:pPr>
        <w:rPr>
          <w:lang w:eastAsia="en-GB"/>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5743DFD6" w14:textId="77777777" w:rsidR="008D3D52" w:rsidRPr="00EA5FA7" w:rsidRDefault="008D3D52" w:rsidP="008D3D52">
      <w:pPr>
        <w:rPr>
          <w:b/>
        </w:rPr>
      </w:pPr>
      <w:r w:rsidRPr="00EA5FA7">
        <w:rPr>
          <w:b/>
        </w:rPr>
        <w:t>Interactions with UE Context Setup procedure:</w:t>
      </w:r>
    </w:p>
    <w:p w14:paraId="61EEF4F3" w14:textId="77777777" w:rsidR="008D3D52" w:rsidRPr="00EA5FA7" w:rsidRDefault="008D3D52" w:rsidP="008D3D52">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2737F0CF" w14:textId="77777777" w:rsidR="008D3D52" w:rsidRPr="00857FA5" w:rsidRDefault="008D3D52" w:rsidP="008D3D52">
      <w:pPr>
        <w:pStyle w:val="Heading4"/>
      </w:pPr>
      <w:bookmarkStart w:id="1661" w:name="_CR8_3_3_3"/>
      <w:bookmarkStart w:id="1662" w:name="_Toc162617070"/>
      <w:bookmarkStart w:id="1663" w:name="_Toc20955785"/>
      <w:bookmarkStart w:id="1664" w:name="_Toc29892879"/>
      <w:bookmarkStart w:id="1665" w:name="_Toc36556816"/>
      <w:bookmarkStart w:id="1666" w:name="_Toc45832202"/>
      <w:bookmarkStart w:id="1667" w:name="_Toc51763382"/>
      <w:bookmarkStart w:id="1668" w:name="_Toc64448545"/>
      <w:bookmarkStart w:id="1669" w:name="_Toc66289204"/>
      <w:bookmarkStart w:id="1670" w:name="_Toc74154317"/>
      <w:bookmarkStart w:id="1671" w:name="_Toc81383061"/>
      <w:bookmarkStart w:id="1672" w:name="_Toc88657694"/>
      <w:bookmarkStart w:id="1673" w:name="_Toc97910606"/>
      <w:bookmarkStart w:id="1674" w:name="_Toc99038245"/>
      <w:bookmarkStart w:id="1675" w:name="_Toc99730506"/>
      <w:bookmarkStart w:id="1676" w:name="_Toc105510625"/>
      <w:bookmarkStart w:id="1677" w:name="_Toc105927157"/>
      <w:bookmarkStart w:id="1678" w:name="_Toc106109697"/>
      <w:bookmarkStart w:id="1679" w:name="_Toc113835134"/>
      <w:bookmarkStart w:id="1680" w:name="_Toc120123977"/>
      <w:bookmarkEnd w:id="1498"/>
      <w:bookmarkEnd w:id="1519"/>
      <w:bookmarkEnd w:id="1520"/>
      <w:bookmarkEnd w:id="1661"/>
      <w:r w:rsidRPr="00857FA5">
        <w:t>8.3.3.3</w:t>
      </w:r>
      <w:r>
        <w:tab/>
        <w:t>Void</w:t>
      </w:r>
      <w:bookmarkEnd w:id="1662"/>
    </w:p>
    <w:p w14:paraId="281E0992" w14:textId="77777777" w:rsidR="008D3D52" w:rsidRPr="00EA5FA7" w:rsidRDefault="008D3D52" w:rsidP="008D3D52">
      <w:pPr>
        <w:pStyle w:val="Heading4"/>
      </w:pPr>
      <w:bookmarkStart w:id="1681" w:name="_CR8_3_3_4"/>
      <w:bookmarkStart w:id="1682" w:name="_Toc162617071"/>
      <w:bookmarkEnd w:id="1681"/>
      <w:r w:rsidRPr="00EA5FA7">
        <w:t>8.3.3.4</w:t>
      </w:r>
      <w:r w:rsidRPr="00EA5FA7">
        <w:tab/>
        <w:t>Abnormal Conditions</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2"/>
    </w:p>
    <w:p w14:paraId="2361EDBF" w14:textId="77777777" w:rsidR="008D3D52" w:rsidRDefault="008D3D52" w:rsidP="008D3D5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7EEA8BB4" w14:textId="77777777" w:rsidR="008D3D52" w:rsidRPr="00EA5FA7" w:rsidRDefault="008D3D52" w:rsidP="008D3D52">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3132551C" w14:textId="77777777" w:rsidR="00EC6D8F" w:rsidRPr="00EC6D8F" w:rsidRDefault="00EC6D8F" w:rsidP="00EC6D8F">
      <w:pPr>
        <w:pStyle w:val="Heading3"/>
        <w:rPr>
          <w:lang w:val="fr-FR" w:eastAsia="zh-CN"/>
        </w:rPr>
      </w:pPr>
      <w:bookmarkStart w:id="1683" w:name="_CR8_3_4"/>
      <w:bookmarkStart w:id="1684" w:name="_CR8_3_4_1"/>
      <w:bookmarkStart w:id="1685" w:name="_Toc20955786"/>
      <w:bookmarkStart w:id="1686" w:name="_Toc29892880"/>
      <w:bookmarkStart w:id="1687" w:name="_Toc36556817"/>
      <w:bookmarkStart w:id="1688" w:name="_Toc45832203"/>
      <w:bookmarkStart w:id="1689" w:name="_Toc51763383"/>
      <w:bookmarkStart w:id="1690" w:name="_Toc64448546"/>
      <w:bookmarkStart w:id="1691" w:name="_Toc66289205"/>
      <w:bookmarkStart w:id="1692" w:name="_Toc74154318"/>
      <w:bookmarkStart w:id="1693" w:name="_Toc81383062"/>
      <w:bookmarkStart w:id="1694" w:name="_Toc88657695"/>
      <w:bookmarkStart w:id="1695" w:name="_Toc97910607"/>
      <w:bookmarkStart w:id="1696" w:name="_Toc99038246"/>
      <w:bookmarkStart w:id="1697" w:name="_Toc99730507"/>
      <w:bookmarkStart w:id="1698" w:name="_Toc105510626"/>
      <w:bookmarkStart w:id="1699" w:name="_Toc105927158"/>
      <w:bookmarkStart w:id="1700" w:name="_Toc106109698"/>
      <w:bookmarkStart w:id="1701" w:name="_Toc113835135"/>
      <w:bookmarkStart w:id="1702" w:name="_Toc120123978"/>
      <w:bookmarkStart w:id="1703" w:name="_Toc162617072"/>
      <w:bookmarkStart w:id="1704" w:name="_Toc20955787"/>
      <w:bookmarkStart w:id="1705" w:name="_Toc29892881"/>
      <w:bookmarkStart w:id="1706" w:name="_Toc36556818"/>
      <w:bookmarkStart w:id="1707" w:name="_Toc45832204"/>
      <w:bookmarkStart w:id="1708" w:name="_Toc51763384"/>
      <w:bookmarkStart w:id="1709" w:name="_Toc64448547"/>
      <w:bookmarkStart w:id="1710" w:name="_Toc66289206"/>
      <w:bookmarkStart w:id="1711" w:name="_Toc74154319"/>
      <w:bookmarkStart w:id="1712" w:name="_Toc81383063"/>
      <w:bookmarkStart w:id="1713" w:name="_Toc88657696"/>
      <w:bookmarkStart w:id="1714" w:name="_Toc97910608"/>
      <w:bookmarkStart w:id="1715" w:name="_Toc99038247"/>
      <w:bookmarkStart w:id="1716" w:name="_Toc99730508"/>
      <w:bookmarkStart w:id="1717" w:name="_Toc105510627"/>
      <w:bookmarkStart w:id="1718" w:name="_Toc105927159"/>
      <w:bookmarkStart w:id="1719" w:name="_Toc106109699"/>
      <w:bookmarkStart w:id="1720" w:name="_Toc113835136"/>
      <w:bookmarkStart w:id="1721" w:name="_Toc120123979"/>
      <w:bookmarkEnd w:id="1683"/>
      <w:bookmarkEnd w:id="1684"/>
      <w:r w:rsidRPr="00EC6D8F">
        <w:rPr>
          <w:lang w:val="fr-FR"/>
        </w:rPr>
        <w:t>8.3.4</w:t>
      </w:r>
      <w:r w:rsidRPr="00EC6D8F">
        <w:rPr>
          <w:lang w:val="fr-FR"/>
        </w:rPr>
        <w:tab/>
        <w:t>UE Context Modification (gNB-CU initiated)</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6B4E31FF" w14:textId="77777777" w:rsidR="008D3D52" w:rsidRPr="00EA5FA7" w:rsidRDefault="008D3D52" w:rsidP="008D3D52">
      <w:pPr>
        <w:pStyle w:val="Heading4"/>
        <w:rPr>
          <w:lang w:eastAsia="zh-CN"/>
        </w:rPr>
      </w:pPr>
      <w:bookmarkStart w:id="1722" w:name="_Toc162617073"/>
      <w:r w:rsidRPr="00EA5FA7">
        <w:t>8.3.4.1</w:t>
      </w:r>
      <w:r w:rsidRPr="00EA5FA7">
        <w:tab/>
        <w:t>General</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31E104F7" w14:textId="77777777" w:rsidR="008D3D52" w:rsidRPr="00EA5FA7" w:rsidRDefault="008D3D52" w:rsidP="008D3D52">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0883EFD" w14:textId="77777777" w:rsidR="008D3D52" w:rsidRPr="00EA5FA7" w:rsidRDefault="008D3D52" w:rsidP="008D3D52">
      <w:pPr>
        <w:pStyle w:val="Heading4"/>
      </w:pPr>
      <w:bookmarkStart w:id="1723" w:name="_CR8_3_4_2"/>
      <w:bookmarkStart w:id="1724" w:name="_Toc20955788"/>
      <w:bookmarkStart w:id="1725" w:name="_Toc29892882"/>
      <w:bookmarkStart w:id="1726" w:name="_Toc36556819"/>
      <w:bookmarkStart w:id="1727" w:name="_Toc45832205"/>
      <w:bookmarkStart w:id="1728" w:name="_Toc51763385"/>
      <w:bookmarkStart w:id="1729" w:name="_Toc64448548"/>
      <w:bookmarkStart w:id="1730" w:name="_Toc66289207"/>
      <w:bookmarkStart w:id="1731" w:name="_Toc74154320"/>
      <w:bookmarkStart w:id="1732" w:name="_Toc81383064"/>
      <w:bookmarkStart w:id="1733" w:name="_Toc88657697"/>
      <w:bookmarkStart w:id="1734" w:name="_Toc97910609"/>
      <w:bookmarkStart w:id="1735" w:name="_Toc99038248"/>
      <w:bookmarkStart w:id="1736" w:name="_Toc99730509"/>
      <w:bookmarkStart w:id="1737" w:name="_Toc105510628"/>
      <w:bookmarkStart w:id="1738" w:name="_Toc105927160"/>
      <w:bookmarkStart w:id="1739" w:name="_Toc106109700"/>
      <w:bookmarkStart w:id="1740" w:name="_Toc113835137"/>
      <w:bookmarkStart w:id="1741" w:name="_Toc120123980"/>
      <w:bookmarkStart w:id="1742" w:name="_Toc162617074"/>
      <w:bookmarkEnd w:id="1723"/>
      <w:r w:rsidRPr="00EA5FA7">
        <w:t>8.3.4.2</w:t>
      </w:r>
      <w:r w:rsidRPr="00EA5FA7">
        <w:tab/>
        <w:t>Successful Oper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25E53FC9" w14:textId="77777777" w:rsidR="008D3D52" w:rsidRPr="00EA5FA7" w:rsidRDefault="008D3D52" w:rsidP="008D3D52">
      <w:pPr>
        <w:pStyle w:val="TH"/>
        <w:rPr>
          <w:lang w:eastAsia="zh-CN"/>
        </w:rPr>
      </w:pPr>
      <w:r>
        <w:rPr>
          <w:noProof/>
        </w:rPr>
        <w:drawing>
          <wp:inline distT="0" distB="0" distL="0" distR="0" wp14:anchorId="0493CF89" wp14:editId="358D609C">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66CCCD9F" w14:textId="77777777" w:rsidR="008D3D52" w:rsidRPr="00EA5FA7" w:rsidRDefault="008D3D52" w:rsidP="008D3D52">
      <w:pPr>
        <w:pStyle w:val="TF"/>
      </w:pPr>
      <w:r w:rsidRPr="00EA5FA7">
        <w:t xml:space="preserve">Figure 8.3.4.2-1: UE Context Modification procedure. Successful </w:t>
      </w:r>
      <w:r w:rsidRPr="00EA5FA7">
        <w:rPr>
          <w:rFonts w:eastAsia="MS Mincho"/>
        </w:rPr>
        <w:t>o</w:t>
      </w:r>
      <w:r w:rsidRPr="00EA5FA7">
        <w:t>peration</w:t>
      </w:r>
    </w:p>
    <w:p w14:paraId="59F9312A" w14:textId="77777777" w:rsidR="008D3D52" w:rsidRPr="00EA5FA7" w:rsidRDefault="008D3D52" w:rsidP="008D3D52">
      <w:pPr>
        <w:rPr>
          <w:snapToGrid w:val="0"/>
        </w:rPr>
      </w:pPr>
      <w:r w:rsidRPr="00EA5FA7">
        <w:rPr>
          <w:snapToGrid w:val="0"/>
        </w:rPr>
        <w:t>The UE CONTEXT MODIFICATION REQUEST message is initiated by the gNB-CU.</w:t>
      </w:r>
    </w:p>
    <w:p w14:paraId="47E00162" w14:textId="77777777" w:rsidR="008D3D52" w:rsidRPr="00EA5FA7" w:rsidRDefault="008D3D52" w:rsidP="008D3D52">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77A1E05E" w14:textId="05BE5144" w:rsidR="008D3D52" w:rsidRDefault="008D3D52" w:rsidP="008D3D52">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18297933" w14:textId="77777777" w:rsidR="008D3D52" w:rsidRPr="00644324" w:rsidRDefault="008D3D52" w:rsidP="008D3D52">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0A1B6788" w14:textId="77777777" w:rsidR="008D3D52" w:rsidRPr="00EA5FA7" w:rsidRDefault="008D3D52" w:rsidP="008D3D52">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585F8341" w14:textId="77777777" w:rsidR="008D3D52" w:rsidRPr="00EA5FA7" w:rsidRDefault="008D3D52" w:rsidP="008D3D52">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43"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43"/>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633B2CF4" w14:textId="77777777" w:rsidR="008D3D52" w:rsidRPr="00EA5FA7" w:rsidRDefault="008D3D52" w:rsidP="008D3D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0386C65" w14:textId="77777777" w:rsidR="008D3D52" w:rsidRPr="00EA5FA7" w:rsidRDefault="008D3D52" w:rsidP="008D3D52">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3FA36424" w14:textId="77777777" w:rsidR="008D3D52" w:rsidRDefault="008D3D52" w:rsidP="008D3D52">
      <w:pPr>
        <w:rPr>
          <w:rFonts w:eastAsia="SimSun"/>
          <w:snapToGrid w:val="0"/>
          <w:lang w:val="en-US" w:eastAsia="zh-CN"/>
        </w:rPr>
      </w:pPr>
      <w:r>
        <w:t xml:space="preserve">If the </w:t>
      </w:r>
      <w:bookmarkStart w:id="1744"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44"/>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7A457FE2" w14:textId="4CD8B37A" w:rsidR="008D3D52" w:rsidRPr="00EA5FA7" w:rsidRDefault="008D3D52" w:rsidP="008D3D52">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sidR="00FA27B0">
        <w:rPr>
          <w:rFonts w:hint="eastAsia"/>
          <w:lang w:val="en-US" w:eastAsia="zh-CN"/>
        </w:rPr>
        <w:t xml:space="preserve"> If</w:t>
      </w:r>
      <w:r w:rsidR="00FA27B0">
        <w:rPr>
          <w:lang w:val="en-US" w:eastAsia="zh-CN"/>
        </w:rPr>
        <w:t xml:space="preserve"> the </w:t>
      </w:r>
      <w:r w:rsidR="00FA27B0">
        <w:rPr>
          <w:rFonts w:hint="eastAsia"/>
          <w:i/>
          <w:iCs/>
          <w:lang w:val="en-US" w:eastAsia="zh-CN"/>
        </w:rPr>
        <w:t>Path Addition Information</w:t>
      </w:r>
      <w:r w:rsidR="00FA27B0">
        <w:rPr>
          <w:rFonts w:hint="eastAsia"/>
          <w:lang w:val="en-US" w:eastAsia="zh-CN"/>
        </w:rPr>
        <w:t xml:space="preserve"> IE and </w:t>
      </w:r>
      <w:r w:rsidR="00FA27B0">
        <w:rPr>
          <w:rFonts w:eastAsia="Cambria Math"/>
        </w:rPr>
        <w:t xml:space="preserve">the </w:t>
      </w:r>
      <w:r w:rsidR="00FA27B0">
        <w:rPr>
          <w:rFonts w:eastAsia="Cambria Math"/>
          <w:i/>
        </w:rPr>
        <w:t>SRB Mapping Info</w:t>
      </w:r>
      <w:r w:rsidR="00FA27B0">
        <w:rPr>
          <w:rFonts w:eastAsia="Cambria Math"/>
        </w:rPr>
        <w:t xml:space="preserve"> IE are</w:t>
      </w:r>
      <w:r w:rsidR="00FA27B0">
        <w:rPr>
          <w:rFonts w:hint="eastAsia"/>
          <w:lang w:val="en-US" w:eastAsia="zh-CN"/>
        </w:rPr>
        <w:t xml:space="preserve"> both</w:t>
      </w:r>
      <w:r w:rsidR="00FA27B0">
        <w:t xml:space="preserve"> </w:t>
      </w:r>
      <w:r w:rsidR="00FA27B0">
        <w:rPr>
          <w:rFonts w:eastAsia="Cambria Math"/>
        </w:rPr>
        <w:t xml:space="preserve">contained in the </w:t>
      </w:r>
      <w:r w:rsidR="00FA27B0">
        <w:rPr>
          <w:snapToGrid w:val="0"/>
        </w:rPr>
        <w:t>UE CONTEXT MODIFICATION REQUEST message</w:t>
      </w:r>
      <w:r w:rsidR="00FA27B0">
        <w:rPr>
          <w:rFonts w:eastAsia="Cambria Math"/>
        </w:rPr>
        <w:t xml:space="preserve">, the gNB-DU shall, if supported, </w:t>
      </w:r>
      <w:r w:rsidR="00FA27B0">
        <w:rPr>
          <w:rFonts w:eastAsia="MS Mincho"/>
        </w:rPr>
        <w:t>setup</w:t>
      </w:r>
      <w:r w:rsidR="00FA27B0">
        <w:rPr>
          <w:rFonts w:eastAsia="Cambria Math"/>
        </w:rPr>
        <w:t xml:space="preserve"> one RLC entity</w:t>
      </w:r>
      <w:r w:rsidR="00FA27B0">
        <w:rPr>
          <w:rFonts w:hint="eastAsia"/>
          <w:lang w:val="en-US" w:eastAsia="zh-CN"/>
        </w:rPr>
        <w:t xml:space="preserve"> if necessary</w:t>
      </w:r>
      <w:r w:rsidR="00FA27B0">
        <w:rPr>
          <w:rFonts w:eastAsia="Cambria Math"/>
        </w:rPr>
        <w:t xml:space="preserve"> for the direct path and map the indicated SRB to the Uu Relay RLC channel based on the </w:t>
      </w:r>
      <w:r w:rsidR="00FA27B0">
        <w:rPr>
          <w:rFonts w:eastAsia="Cambria Math"/>
          <w:i/>
        </w:rPr>
        <w:t>SRB Mapping Info</w:t>
      </w:r>
      <w:r w:rsidR="00FA27B0">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747F3E4" w14:textId="77777777" w:rsidR="008D3D52" w:rsidRDefault="008D3D52" w:rsidP="008D3D52">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0DBF2664" w14:textId="350334EE" w:rsidR="00BA14A1" w:rsidRDefault="00BA14A1" w:rsidP="008D3D52">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and the value is set as "start",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7E645627" w14:textId="77777777" w:rsidR="008D3D52" w:rsidRDefault="008D3D52" w:rsidP="008D3D52">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A4A1EAF" w14:textId="7A810DFA" w:rsidR="008D3D52" w:rsidRPr="00CE2070" w:rsidRDefault="008D3D52" w:rsidP="008D3D52">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E22AC6">
        <w:rPr>
          <w:i/>
          <w:iCs/>
          <w:rPrChange w:id="1745" w:author="Huawei" w:date="2024-04-04T12:34:00Z">
            <w:rPr/>
          </w:rPrChange>
        </w:rPr>
        <w:t xml:space="preserve"> Information</w:t>
      </w:r>
      <w:r w:rsidRPr="00CE2070">
        <w:t xml:space="preserve"> IE following the behaviour described for the UE Context Setup procedure.</w:t>
      </w:r>
    </w:p>
    <w:p w14:paraId="38881DFB" w14:textId="77777777" w:rsidR="008D3D52" w:rsidRPr="00CF0237" w:rsidRDefault="008D3D52" w:rsidP="008D3D52">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8F2EA11" w14:textId="77777777" w:rsidR="008D3D52" w:rsidRPr="00EA5FA7" w:rsidRDefault="008D3D52" w:rsidP="008D3D52">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7A0A7DBE" w14:textId="77777777" w:rsidR="008D3D52" w:rsidRDefault="008D3D52" w:rsidP="008D3D52">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7F86CD9E" w14:textId="34EDF203" w:rsidR="008D3D52" w:rsidRPr="00EA5FA7" w:rsidRDefault="008D3D52" w:rsidP="008D3D52">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sidR="00FA27B0">
        <w:rPr>
          <w:rFonts w:hint="eastAsia"/>
          <w:lang w:val="en-US" w:eastAsia="zh-CN"/>
        </w:rPr>
        <w:t xml:space="preserve"> </w:t>
      </w:r>
      <w:r w:rsidR="00FA27B0">
        <w:rPr>
          <w:lang w:eastAsia="zh-CN"/>
        </w:rPr>
        <w:t>and multi-path relay</w:t>
      </w:r>
      <w:r w:rsidRPr="00947439">
        <w:rPr>
          <w:lang w:eastAsia="zh-CN"/>
        </w:rPr>
        <w:t xml:space="preserve"> as defined in TS 38.470 [2]</w:t>
      </w:r>
      <w:r w:rsidRPr="00947439">
        <w:rPr>
          <w:i/>
          <w:noProof/>
          <w:szCs w:val="18"/>
        </w:rPr>
        <w:t>.</w:t>
      </w:r>
    </w:p>
    <w:p w14:paraId="718B204E" w14:textId="77777777" w:rsidR="008D3D52" w:rsidRPr="00EA5FA7" w:rsidRDefault="008D3D52" w:rsidP="008D3D52">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01633E8F" w14:textId="77777777" w:rsidR="008D3D52" w:rsidRPr="00EA5FA7" w:rsidRDefault="008D3D52" w:rsidP="008D3D52">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5763AEEB" w14:textId="77777777" w:rsidR="008D3D52" w:rsidRPr="00EA5FA7" w:rsidRDefault="008D3D52" w:rsidP="008D3D52">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263A4557" w14:textId="77777777" w:rsidR="008D3D52" w:rsidRPr="00EA5FA7" w:rsidRDefault="008D3D52" w:rsidP="008D3D52">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2482E2FD" w14:textId="234F640C" w:rsidR="008D3D52" w:rsidRPr="00EA5FA7" w:rsidRDefault="008D3D52" w:rsidP="008D3D52">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4C4AC938" w14:textId="77777777" w:rsidR="008D3D52" w:rsidRPr="00EA5FA7" w:rsidRDefault="008D3D52" w:rsidP="008D3D52">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6C1643DB" w14:textId="77777777" w:rsidR="008D3D52" w:rsidRPr="00EA5FA7" w:rsidRDefault="008D3D52" w:rsidP="008D3D52">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2D361295" w14:textId="0DE6ABB2" w:rsidR="008D3D52" w:rsidRPr="00EA5FA7" w:rsidRDefault="008D3D52" w:rsidP="008D3D52">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E73B8DF" w14:textId="739F9626" w:rsidR="008D3D52" w:rsidRPr="00EA5FA7" w:rsidRDefault="008D3D52" w:rsidP="008D3D52">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FA27B0">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887F538" w14:textId="65557ADE" w:rsidR="008D3D52" w:rsidRPr="00EA5FA7" w:rsidRDefault="008D3D52" w:rsidP="008D3D52">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62D70D47" w14:textId="77777777" w:rsidR="008D3D52" w:rsidRPr="00EA5FA7" w:rsidRDefault="008D3D52" w:rsidP="008D3D52">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F2555E0" w14:textId="77777777" w:rsidR="008D3D52" w:rsidRPr="00EA5FA7" w:rsidRDefault="008D3D52" w:rsidP="008D3D52">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065C6099" w14:textId="77777777" w:rsidR="008D3D52" w:rsidRPr="00EA5FA7" w:rsidRDefault="008D3D52" w:rsidP="008D3D5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0F2888E" w14:textId="77777777" w:rsidR="008D3D52" w:rsidRDefault="008D3D52" w:rsidP="008D3D5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36D6131" w14:textId="77777777" w:rsidR="008D3D52" w:rsidRDefault="008D3D52" w:rsidP="008D3D52">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663651B7" w14:textId="77777777" w:rsidR="008D3D52" w:rsidRPr="00EA5FA7" w:rsidRDefault="008D3D52" w:rsidP="008D3D52">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CE9CD2B" w14:textId="77777777" w:rsidR="008D3D52" w:rsidRPr="00EA5FA7" w:rsidRDefault="008D3D52" w:rsidP="008D3D52">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4070D5D8" w14:textId="77777777" w:rsidR="008D3D52" w:rsidRPr="00EA5FA7" w:rsidRDefault="008D3D52" w:rsidP="008D3D52">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3C89689" w14:textId="306A209E" w:rsidR="008D3D52" w:rsidRPr="00EA5FA7" w:rsidRDefault="008D3D52" w:rsidP="008D3D52">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0143E229" w14:textId="77777777" w:rsidR="008D3D52" w:rsidRPr="00EA5FA7" w:rsidRDefault="008D3D52" w:rsidP="008D3D52">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447F0F3" w14:textId="1B578120" w:rsidR="008D3D52" w:rsidRPr="00EA5FA7" w:rsidRDefault="008D3D52" w:rsidP="008D3D52">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46"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46"/>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76F35AA4" w14:textId="07016060" w:rsidR="008D3D52" w:rsidRDefault="008D3D52" w:rsidP="008D3D52">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0E92C0A" w14:textId="5ADAFBBF" w:rsidR="008D3D52" w:rsidRPr="00EA5FA7" w:rsidRDefault="008D3D52" w:rsidP="008D3D52">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3C4B77CA" w14:textId="77777777" w:rsidR="008D3D52" w:rsidRPr="00EA5FA7" w:rsidRDefault="008D3D52" w:rsidP="008D3D52">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363F5979" w14:textId="77777777" w:rsidR="008D3D52" w:rsidRPr="00EA5FA7" w:rsidRDefault="008D3D52" w:rsidP="008D3D52">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7584FAC" w14:textId="77777777" w:rsidR="008D3D52" w:rsidRPr="00EA5FA7" w:rsidRDefault="008D3D52" w:rsidP="008D3D52">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51F555B8" w14:textId="77777777" w:rsidR="008D3D52" w:rsidRPr="00EA5FA7" w:rsidRDefault="008D3D52" w:rsidP="008D3D52">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4BE664AF" w14:textId="77777777" w:rsidR="008D3D52" w:rsidRPr="00EA5FA7" w:rsidRDefault="008D3D52" w:rsidP="008D3D52">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60B17C8B" w14:textId="77777777" w:rsidR="008D3D52" w:rsidRPr="00EA5FA7" w:rsidRDefault="008D3D52" w:rsidP="008D3D52">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403BAB6" w14:textId="77777777" w:rsidR="008D3D52" w:rsidRPr="00EA5FA7" w:rsidRDefault="008D3D52" w:rsidP="008D3D52">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6E1EA644" w14:textId="77777777" w:rsidR="008D3D52" w:rsidRDefault="008D3D52" w:rsidP="008D3D52">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8DD69DA" w14:textId="77777777" w:rsidR="008D3D52" w:rsidRPr="00CF0237" w:rsidRDefault="008D3D52" w:rsidP="008D3D52">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5132A071" w14:textId="77777777" w:rsidR="008D3D52" w:rsidRPr="00CF0237" w:rsidRDefault="008D3D52" w:rsidP="008D3D52">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1E41FD7F" w14:textId="77777777" w:rsidR="008D3D52" w:rsidRPr="00CF0237" w:rsidRDefault="008D3D52" w:rsidP="008D3D52">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64A6C0EF" w14:textId="77777777" w:rsidR="008D3D52" w:rsidRDefault="008D3D52" w:rsidP="008D3D52">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6C447BD2"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A4F0FD1"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61E8763"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3C3CBF3A" w14:textId="77777777" w:rsidR="008D3D52" w:rsidRDefault="008D3D52" w:rsidP="008D3D52">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0180DAE2" w14:textId="77777777" w:rsidR="008D3D52" w:rsidRDefault="008D3D52" w:rsidP="008D3D52">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759B62A" w14:textId="77777777" w:rsidR="008D3D52" w:rsidRDefault="008D3D52" w:rsidP="008D3D52">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57AE4D96" w14:textId="77777777" w:rsidR="008D3D52" w:rsidRDefault="008D3D52" w:rsidP="008D3D52">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54E3611C" w14:textId="77777777" w:rsidR="008D3D52" w:rsidRDefault="008D3D52" w:rsidP="008D3D52">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2116569" w14:textId="77777777" w:rsidR="008D3D52" w:rsidRDefault="008D3D52" w:rsidP="008D3D52">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606C38BF" w14:textId="77777777" w:rsidR="008D3D52" w:rsidRDefault="008D3D52" w:rsidP="008D3D52">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2C9DBCB" w14:textId="77777777" w:rsidR="008D3D52" w:rsidRDefault="008D3D52" w:rsidP="008D3D52">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0501BD83" w14:textId="77777777" w:rsidR="008D3D52" w:rsidRDefault="008D3D52" w:rsidP="008D3D52">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ECFF7FF" w14:textId="1765B418" w:rsidR="008D3D52" w:rsidRDefault="008D3D52" w:rsidP="008D3D52">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rsidR="00B708F7">
        <w:t xml:space="preserve"> bearer</w:t>
      </w:r>
      <w:r>
        <w:rPr>
          <w:rFonts w:hint="eastAsia"/>
        </w:rPr>
        <w:t xml:space="preserve"> configurations for the indicated SL DRB.</w:t>
      </w:r>
    </w:p>
    <w:p w14:paraId="7B69CE52" w14:textId="71353676" w:rsidR="008D3D52" w:rsidRDefault="008D3D52" w:rsidP="008D3D52">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rsidR="00B708F7">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251D1414" w14:textId="77777777" w:rsidR="008D3D52" w:rsidRDefault="008D3D52" w:rsidP="008D3D52">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67981982" w14:textId="77777777" w:rsidR="008D3D52" w:rsidRPr="005F1B87" w:rsidRDefault="008D3D52" w:rsidP="008D3D52">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51176CB0" w14:textId="77777777" w:rsidR="008D3D52" w:rsidRDefault="008D3D52" w:rsidP="008D3D52">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0AB17B53" w14:textId="77777777" w:rsidR="008D3D52" w:rsidRPr="00EA5FA7" w:rsidRDefault="008D3D52" w:rsidP="008D3D52">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55D4DB65" w14:textId="77777777" w:rsidR="008D3D52" w:rsidRPr="00D94715" w:rsidRDefault="008D3D52" w:rsidP="008D3D52">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61F18D07" w14:textId="77777777" w:rsidR="008D3D52" w:rsidRPr="00EA5FA7" w:rsidRDefault="008D3D52" w:rsidP="008D3D52">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0ABC2F7F" w14:textId="77777777" w:rsidR="008D3D52" w:rsidRPr="00EA5FA7" w:rsidRDefault="008D3D52" w:rsidP="008D3D52">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7076C877" w14:textId="77777777" w:rsidR="008D3D52" w:rsidRDefault="008D3D52" w:rsidP="008D3D52">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17F57951" w14:textId="77777777" w:rsidR="008D3D52" w:rsidRPr="00EA5FA7" w:rsidRDefault="008D3D52" w:rsidP="008D3D52">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3F3BC41C" w14:textId="72722A4F" w:rsidR="008D3D52" w:rsidRPr="00EA5FA7" w:rsidRDefault="008D3D52" w:rsidP="008D3D52">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72DF3C09" w14:textId="77777777" w:rsidR="008D3D52" w:rsidRPr="00EA5FA7" w:rsidRDefault="008D3D52" w:rsidP="008D3D52">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790F2B9D" w14:textId="77777777" w:rsidR="008D3D52" w:rsidRPr="00EA5FA7" w:rsidRDefault="008D3D52" w:rsidP="008D3D52">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56091A19" w14:textId="77777777" w:rsidR="008D3D52" w:rsidRPr="00EA5FA7" w:rsidRDefault="008D3D52" w:rsidP="008D3D52">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363B18DC" w14:textId="77777777" w:rsidR="008D3D52" w:rsidRPr="00EA5FA7" w:rsidRDefault="008D3D52" w:rsidP="008D3D52">
      <w:r w:rsidRPr="00EA5FA7">
        <w:t>The UE Context Modify Procedure is not used to configure SRB0.</w:t>
      </w:r>
    </w:p>
    <w:p w14:paraId="1435795B" w14:textId="77777777" w:rsidR="008D3D52" w:rsidRPr="00EA5FA7" w:rsidRDefault="008D3D52" w:rsidP="008D3D52">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27D4BD5" w14:textId="77777777" w:rsidR="008D3D52" w:rsidRPr="00EA5FA7" w:rsidRDefault="008D3D52" w:rsidP="008D3D52">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7BD317EC" w14:textId="77777777" w:rsidR="008D3D52" w:rsidRPr="00EA5FA7" w:rsidRDefault="008D3D52" w:rsidP="008D3D52">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C49A800" w14:textId="77777777" w:rsidR="008D3D52" w:rsidRPr="00EA5FA7" w:rsidRDefault="008D3D52" w:rsidP="008D3D52">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60BEFE29" w14:textId="77777777" w:rsidR="008D3D52" w:rsidRPr="00EA5FA7" w:rsidRDefault="008D3D52" w:rsidP="008D3D52">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1A2955F8" w14:textId="77777777" w:rsidR="008D3D52" w:rsidRPr="00EA5FA7" w:rsidRDefault="008D3D52" w:rsidP="008D3D52">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3ED3D439" w14:textId="77777777" w:rsidR="008D3D52" w:rsidRPr="00EA5FA7" w:rsidRDefault="008D3D52" w:rsidP="008D3D52">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5F817356" w14:textId="77777777" w:rsidR="008D3D52" w:rsidRPr="00EA5FA7" w:rsidRDefault="008D3D52" w:rsidP="008D3D52">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043281EA" w14:textId="77777777" w:rsidR="008D3D52" w:rsidRPr="00EA5FA7" w:rsidRDefault="008D3D52" w:rsidP="008D3D52">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20AE8F0E" w14:textId="77777777" w:rsidR="008D3D52" w:rsidRPr="00EA5FA7" w:rsidRDefault="008D3D52" w:rsidP="008D3D52">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3B2C388" w14:textId="77777777" w:rsidR="008D3D52" w:rsidRPr="00EA5FA7" w:rsidRDefault="008D3D52" w:rsidP="008D3D52">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5C042221" w14:textId="77777777" w:rsidR="008D3D52" w:rsidRPr="00EA5FA7" w:rsidRDefault="008D3D52" w:rsidP="008D3D52">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259E3125" w14:textId="77777777" w:rsidR="008D3D52" w:rsidRPr="00EA5FA7" w:rsidRDefault="008D3D52" w:rsidP="008D3D52">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40D01429" w14:textId="77777777" w:rsidR="008D3D52" w:rsidRPr="00EA5FA7" w:rsidRDefault="008D3D52" w:rsidP="008D3D52">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09A239D2" w14:textId="77777777" w:rsidR="008D3D52" w:rsidRDefault="008D3D52" w:rsidP="008D3D52">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2F90E75C" w14:textId="77777777" w:rsidR="008D3D52" w:rsidRDefault="008D3D52" w:rsidP="008D3D52">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6508857E" w14:textId="1DF8A30F" w:rsidR="008D3D52" w:rsidRDefault="008D3D52" w:rsidP="008D3D52">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2F62125" w14:textId="669433AA" w:rsidR="008D3D52" w:rsidRPr="00567372" w:rsidRDefault="008D3D52" w:rsidP="008D3D52">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625147" w14:textId="77777777" w:rsidR="008D3D52" w:rsidRPr="00567372" w:rsidRDefault="008D3D52" w:rsidP="008D3D52">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1D4B32F" w14:textId="77777777" w:rsidR="008D3D52" w:rsidRPr="00567372" w:rsidRDefault="008D3D52" w:rsidP="008D3D52">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7EAFA3A" w14:textId="77777777" w:rsidR="008D3D52" w:rsidRPr="00567372" w:rsidRDefault="008D3D52" w:rsidP="008D3D52">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4C8E48FA" w14:textId="77777777" w:rsidR="008D3D52" w:rsidRPr="00567372" w:rsidRDefault="008D3D52" w:rsidP="008D3D52">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9928AB8" w14:textId="77777777" w:rsidR="008D3D52" w:rsidRPr="00567372" w:rsidRDefault="008D3D52" w:rsidP="008D3D52">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5E07DE6" w14:textId="77777777" w:rsidR="008D3D52" w:rsidRDefault="008D3D52" w:rsidP="006F3829">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204ABE38" w14:textId="5E8EE9F5" w:rsidR="008D3D52" w:rsidRDefault="008D3D52" w:rsidP="008D3D52">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E701FC4" w14:textId="2BB236BE" w:rsidR="008D3D52" w:rsidRDefault="008D3D52" w:rsidP="008D3D52">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5E7F8F99" w14:textId="77777777" w:rsidR="008D3D52" w:rsidRDefault="008D3D52" w:rsidP="008D3D52">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B4C1EA" w14:textId="77777777" w:rsidR="008D3D52" w:rsidRDefault="008D3D52" w:rsidP="008D3D52">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578005F9" w14:textId="77777777" w:rsidR="008D3D52" w:rsidRDefault="008D3D52" w:rsidP="008D3D52">
      <w:pPr>
        <w:pStyle w:val="B1"/>
      </w:pPr>
      <w:r>
        <w:t>-</w:t>
      </w:r>
      <w:r>
        <w:tab/>
        <w:t>use the received value for the concerned UE</w:t>
      </w:r>
      <w:r>
        <w:rPr>
          <w:lang w:eastAsia="zh-CN"/>
        </w:rPr>
        <w:t>’s sidelink communication in network scheduled mode for LTE A2X services</w:t>
      </w:r>
      <w:r>
        <w:t>.</w:t>
      </w:r>
    </w:p>
    <w:p w14:paraId="657204BC" w14:textId="77777777" w:rsidR="008D3D52" w:rsidRDefault="008D3D52" w:rsidP="008D3D52">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622C93FC" w14:textId="77777777" w:rsidR="008D3D52" w:rsidRDefault="008D3D52" w:rsidP="008D3D52">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33615C4" w14:textId="77777777" w:rsidR="008D3D52" w:rsidRDefault="008D3D52" w:rsidP="008D3D52">
      <w:pPr>
        <w:pStyle w:val="B1"/>
      </w:pPr>
      <w:r>
        <w:t>-</w:t>
      </w:r>
      <w:r>
        <w:tab/>
        <w:t>use the received value for the concerned UE</w:t>
      </w:r>
      <w:r>
        <w:rPr>
          <w:lang w:eastAsia="zh-CN"/>
        </w:rPr>
        <w:t>’s sidelink communication in network scheduled mode for NR A2X services</w:t>
      </w:r>
      <w:r>
        <w:t>.</w:t>
      </w:r>
    </w:p>
    <w:p w14:paraId="2CEDFDA2" w14:textId="77777777" w:rsidR="008D3D52" w:rsidRPr="00567372" w:rsidRDefault="008D3D52" w:rsidP="008D3D52">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1280C3D" w14:textId="77777777" w:rsidR="008D3D52" w:rsidRDefault="008D3D52" w:rsidP="008D3D52">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86A5894" w14:textId="77777777" w:rsidR="008D3D52" w:rsidRDefault="008D3D52" w:rsidP="008D3D52">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62D4E621" w14:textId="77777777" w:rsidR="008D3D52" w:rsidRDefault="008D3D52" w:rsidP="008D3D52">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1C8D5AF4" w14:textId="77777777" w:rsidR="008D3D52" w:rsidRPr="00B431DD" w:rsidRDefault="008D3D52" w:rsidP="008D3D52">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 xml:space="preserve"> or subsequent CPAC.</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75E709BF" w14:textId="77777777" w:rsidR="008D3D52" w:rsidRDefault="008D3D52" w:rsidP="008D3D52">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3B6DCCB0" w14:textId="3978CA85" w:rsidR="008D3D52" w:rsidRPr="00CD178C" w:rsidRDefault="008D3D52" w:rsidP="008D3D5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E524FC7" w14:textId="77777777" w:rsidR="008D3D52" w:rsidRPr="00CD178C" w:rsidRDefault="008D3D52" w:rsidP="008D3D5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36CB8F50" w14:textId="77777777" w:rsidR="008D3D52" w:rsidRDefault="008D3D52" w:rsidP="008D3D5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74985FD" w14:textId="77777777" w:rsidR="007D7BA6" w:rsidRDefault="007D7BA6" w:rsidP="007D7BA6">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3A45BA04" w14:textId="77777777" w:rsidR="008D3D52" w:rsidRPr="00EA5FA7" w:rsidRDefault="008D3D52" w:rsidP="008D3D5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1FFE1002" w14:textId="77777777" w:rsidR="008D3D52" w:rsidRPr="002A67CB" w:rsidRDefault="008D3D52" w:rsidP="008D3D52">
      <w:bookmarkStart w:id="1747" w:name="_Toc20955789"/>
      <w:bookmarkStart w:id="1748" w:name="_Toc29892883"/>
      <w:bookmarkStart w:id="1749" w:name="_Toc36556820"/>
      <w:bookmarkStart w:id="1750" w:name="_Toc45832206"/>
      <w:bookmarkStart w:id="1751" w:name="_Toc51763386"/>
      <w:bookmarkStart w:id="1752" w:name="_Toc64448549"/>
      <w:bookmarkStart w:id="1753"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0B8ED6C" w14:textId="77777777" w:rsidR="008D3D52" w:rsidRPr="0090263D" w:rsidRDefault="008D3D52" w:rsidP="008D3D52">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01793A21" w14:textId="77777777" w:rsidR="008D3D52" w:rsidRPr="0030753D" w:rsidRDefault="008D3D52" w:rsidP="008D3D52">
      <w:bookmarkStart w:id="1754" w:name="_Toc74154321"/>
      <w:bookmarkStart w:id="1755" w:name="_Toc81383065"/>
      <w:bookmarkStart w:id="1756"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2B7BB10" w14:textId="77777777" w:rsidR="008D3D52" w:rsidRDefault="008D3D52" w:rsidP="008D3D52">
      <w:bookmarkStart w:id="1757"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7D901BB1" w14:textId="77777777" w:rsidR="008D3D52" w:rsidRPr="00BF4D83" w:rsidRDefault="008D3D52" w:rsidP="008D3D52">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1C835A90" w14:textId="77777777" w:rsidR="008D3D52" w:rsidRDefault="008D3D52" w:rsidP="008D3D5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6360EEA" w14:textId="77777777" w:rsidR="008D3D52" w:rsidRDefault="008D3D52" w:rsidP="008D3D52">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2E72796" w14:textId="77777777" w:rsidR="008D3D52" w:rsidRDefault="008D3D52" w:rsidP="008D3D52">
      <w:pPr>
        <w:pStyle w:val="B1"/>
        <w:rPr>
          <w:rFonts w:eastAsia="MS Mincho"/>
          <w:i/>
          <w:iCs/>
          <w:lang w:eastAsia="ja-JP"/>
        </w:rPr>
      </w:pPr>
      <w:bookmarkStart w:id="1758" w:name="_Hlk105753367"/>
      <w:r>
        <w:rPr>
          <w:lang w:eastAsia="ja-JP"/>
        </w:rPr>
        <w:tab/>
        <w:t>If the gNB-DU belongs to a migrating IAB-node</w:t>
      </w:r>
      <w:bookmarkEnd w:id="1758"/>
      <w:r>
        <w:rPr>
          <w:lang w:eastAsia="ja-JP"/>
        </w:rPr>
        <w:t xml:space="preserve">, whose co-located IAB-MT has successfully performed the random-access procedure to the target parent node, and if the migrating IAB-node has one or more routing entries for the target path. </w:t>
      </w:r>
    </w:p>
    <w:p w14:paraId="48E673A4" w14:textId="77777777" w:rsidR="008D3D52" w:rsidRDefault="008D3D52" w:rsidP="008D3D52">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4BEF45BA" w14:textId="77777777" w:rsidR="008D3D52" w:rsidRDefault="008D3D52" w:rsidP="008D3D52">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3552C0AB" w14:textId="77777777" w:rsidR="008D3D52" w:rsidRDefault="008D3D52" w:rsidP="008D3D52">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42B640A1" w14:textId="77777777" w:rsidR="008D3D52" w:rsidRDefault="008D3D52" w:rsidP="008D3D52">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4DA3887" w14:textId="69FE1BEB" w:rsidR="008D3D52" w:rsidRPr="006A649D" w:rsidRDefault="008D3D52" w:rsidP="008D3D5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22B77D4B" w14:textId="77777777" w:rsidR="008D3D52" w:rsidRPr="00DF6801" w:rsidRDefault="008D3D52" w:rsidP="008D3D52">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744E6F73" w14:textId="6EEAEF96" w:rsidR="008D3D52" w:rsidRDefault="008D3D52" w:rsidP="008D3D52">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0167A61" w14:textId="77777777" w:rsidR="008D3D52" w:rsidRDefault="008D3D52" w:rsidP="008D3D52">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961886B" w14:textId="77777777" w:rsidR="008D3D52" w:rsidRDefault="008D3D52" w:rsidP="008D3D52">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2DBB5F05" w14:textId="77777777" w:rsidR="008D3D52" w:rsidRDefault="008D3D52" w:rsidP="008D3D52">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8390488" w14:textId="77777777" w:rsidR="008D3D52" w:rsidRDefault="008D3D52" w:rsidP="008D3D52">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E6F9459" w14:textId="77777777" w:rsidR="008D3D52" w:rsidRDefault="008D3D52" w:rsidP="008D3D52">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699AE3FC" w14:textId="77777777" w:rsidR="008D3D52" w:rsidRDefault="008D3D52" w:rsidP="008D3D52">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76292996" w14:textId="77777777" w:rsidR="008D3D52" w:rsidRDefault="008D3D52" w:rsidP="008D3D52">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242D670A" w14:textId="77777777" w:rsidR="008D3D52" w:rsidRDefault="008D3D52" w:rsidP="008D3D52">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7CD6B4BC" w14:textId="77777777" w:rsidR="008D3D52" w:rsidRDefault="008D3D52" w:rsidP="008D3D52">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53E082C9" w14:textId="77777777" w:rsidR="008D3D52" w:rsidRDefault="008D3D52" w:rsidP="008D3D52">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670647D6" w14:textId="77777777" w:rsidR="008D3D52" w:rsidRDefault="008D3D52" w:rsidP="008D3D52">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76FECF61" w14:textId="2567C7DC" w:rsidR="008D3D52" w:rsidRDefault="008D3D52" w:rsidP="008D3D52">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sidR="00A02B6E">
        <w:rPr>
          <w:rFonts w:eastAsia="FangSong"/>
          <w:lang w:val="en-US" w:eastAsia="zh-CN"/>
        </w:rPr>
        <w:t>,</w:t>
      </w:r>
      <w:r w:rsidR="00A02B6E">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rsidR="00A02B6E">
        <w:t xml:space="preserve">, a L2 U2U Remote UE or a L2 U2U Relay UE. </w:t>
      </w:r>
      <w:r>
        <w:t xml:space="preserve">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866B8FF" w14:textId="754708CD" w:rsidR="008D3D52" w:rsidRDefault="008D3D52" w:rsidP="008D3D52">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sidR="00A02B6E">
        <w:rPr>
          <w:rFonts w:eastAsia="FangSong" w:hint="eastAsia"/>
          <w:lang w:val="en-US" w:eastAsia="zh-CN"/>
        </w:rPr>
        <w:t xml:space="preserve"> </w:t>
      </w:r>
      <w:r w:rsidR="00A02B6E">
        <w:rPr>
          <w:rFonts w:eastAsia="FangSong"/>
          <w:lang w:val="en-US" w:eastAsia="zh-CN"/>
        </w:rPr>
        <w:t>,</w:t>
      </w:r>
      <w:r w:rsidR="00A02B6E">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rsidR="00A02B6E">
        <w:t xml:space="preserve">, a L2 U2U Remote UE or a L2 U2U Relay UE. </w:t>
      </w:r>
      <w:r>
        <w:t xml:space="preserve">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07D3D2C0" w14:textId="77777777" w:rsidR="008D3D52" w:rsidRDefault="008D3D52" w:rsidP="008D3D52">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6448C77F" w14:textId="77777777" w:rsidR="008D3D52" w:rsidRDefault="008D3D52" w:rsidP="008D3D52">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571A325F" w14:textId="45F64228" w:rsidR="008D3D52" w:rsidRPr="00CE3735" w:rsidRDefault="008D3D52" w:rsidP="008D3D52">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230B3B2F" w14:textId="1354CB54" w:rsidR="008D3D52" w:rsidRPr="009E6EC2" w:rsidRDefault="008D3D52" w:rsidP="008D3D52">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E22AC6">
        <w:rPr>
          <w:i/>
          <w:iCs/>
          <w:lang w:val="en-IN"/>
          <w:rPrChange w:id="1759" w:author="Huawei" w:date="2024-04-04T12:34:00Z">
            <w:rPr>
              <w:lang w:val="en-IN"/>
            </w:rPr>
          </w:rPrChange>
        </w:rPr>
        <w:t>MUSIM-GapConfig</w:t>
      </w:r>
      <w:r w:rsidRPr="007B2BB7">
        <w:rPr>
          <w:lang w:val="en-IN"/>
        </w:rPr>
        <w:t xml:space="preserve"> IE is received, the gNB-CU should use this value.</w:t>
      </w:r>
    </w:p>
    <w:p w14:paraId="00EA374B" w14:textId="77777777" w:rsidR="008D3D52" w:rsidRDefault="008D3D52" w:rsidP="008D3D52">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3457FB15" w14:textId="77777777" w:rsidR="008D3D52" w:rsidRDefault="008D3D52" w:rsidP="008D3D52">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2E482F5F" w14:textId="77777777" w:rsidR="008D3D52" w:rsidRDefault="008D3D52" w:rsidP="008D3D52">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24E0D38" w14:textId="37092457" w:rsidR="008D3D52" w:rsidRDefault="008D3D52" w:rsidP="008D3D52">
      <w:bookmarkStart w:id="1760" w:name="_Toc99038249"/>
      <w:bookmarkStart w:id="1761"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275DD3EE" w14:textId="77777777" w:rsidR="008D3D52" w:rsidRDefault="008D3D52" w:rsidP="008D3D52">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5982498" w14:textId="77777777" w:rsidR="008D3D52" w:rsidRDefault="008D3D52" w:rsidP="008D3D52">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48C0B638" w14:textId="77777777" w:rsidR="008D3D52" w:rsidRDefault="008D3D52" w:rsidP="008D3D52">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241B6028" w14:textId="77777777" w:rsidR="008D3D52" w:rsidRDefault="008D3D52" w:rsidP="008D3D52">
      <w:pPr>
        <w:rPr>
          <w:rFonts w:eastAsia="SimSun"/>
          <w:lang w:val="en-US" w:eastAsia="zh-CN"/>
        </w:rPr>
      </w:pPr>
      <w:bookmarkStart w:id="1762" w:name="_Toc105510629"/>
      <w:bookmarkStart w:id="1763" w:name="_Toc105927161"/>
      <w:bookmarkStart w:id="1764"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09E23A1" w14:textId="77777777" w:rsidR="00C01DD2" w:rsidRPr="00960040" w:rsidRDefault="008D3D52" w:rsidP="00C01DD2">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944A1E4" w14:textId="5B6727BB" w:rsidR="008D3D52" w:rsidRPr="00C01DD2" w:rsidRDefault="00C01DD2" w:rsidP="008D3D52">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69038CFB" w14:textId="77777777" w:rsidR="008D3D52" w:rsidRPr="006B4CD2" w:rsidRDefault="008D3D52" w:rsidP="008D3D52">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48445B44" w14:textId="77777777" w:rsidR="008D3D52" w:rsidRDefault="008D3D52" w:rsidP="008D3D52">
      <w:pPr>
        <w:rPr>
          <w:lang w:val="en-IN"/>
        </w:rPr>
      </w:pPr>
      <w:bookmarkStart w:id="1765"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016E10A1" w14:textId="77777777" w:rsidR="008D3D52" w:rsidRDefault="008D3D52" w:rsidP="008D3D52">
      <w:bookmarkStart w:id="1766"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7680AA8E" w14:textId="77777777" w:rsidR="008D3D52" w:rsidRPr="002A1D57" w:rsidRDefault="008D3D52" w:rsidP="008D3D52">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11C0106" w14:textId="77777777" w:rsidR="008D3D52" w:rsidRDefault="008D3D52" w:rsidP="008D3D52">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6A6016B9" w14:textId="77777777" w:rsidR="008D3D52" w:rsidRDefault="008D3D52" w:rsidP="008D3D52">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354A55B" w14:textId="6ECB9533" w:rsidR="008D3D52" w:rsidRDefault="008D3D52" w:rsidP="008D3D52">
      <w:r>
        <w:t>I</w:t>
      </w:r>
      <w:r w:rsidRPr="00EA5FA7">
        <w:t>f the</w:t>
      </w:r>
      <w:r>
        <w:t xml:space="preserve"> </w:t>
      </w:r>
      <w:r w:rsidRPr="00345DA9">
        <w:rPr>
          <w:i/>
          <w:iCs/>
        </w:rPr>
        <w:t>LTM Indicator</w:t>
      </w:r>
      <w:r>
        <w:t xml:space="preserve"> IE set to </w:t>
      </w:r>
      <w:r w:rsidRPr="00EA5FA7">
        <w:t>"true"</w:t>
      </w:r>
      <w:r>
        <w:t xml:space="preserve"> is contained in the </w:t>
      </w:r>
      <w:r>
        <w:rPr>
          <w:i/>
          <w:iCs/>
        </w:rPr>
        <w:t xml:space="preserve">LTM Information Modfi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0085641A" w:rsidRPr="00B60120">
        <w:t xml:space="preserve"> </w:t>
      </w:r>
      <w:r w:rsidR="0085641A">
        <w:t xml:space="preserve">If the gNB-DU accepts the request for LTM for that </w:t>
      </w:r>
      <w:r w:rsidR="0085641A" w:rsidRPr="00AB208D">
        <w:rPr>
          <w:i/>
          <w:iCs/>
        </w:rPr>
        <w:t>SpCell</w:t>
      </w:r>
      <w:r w:rsidR="0085641A">
        <w:t xml:space="preserve">, </w:t>
      </w:r>
      <w:r w:rsidR="0085641A" w:rsidRPr="00223C18">
        <w:t>the gNB-</w:t>
      </w:r>
      <w:r w:rsidR="0085641A">
        <w:t>D</w:t>
      </w:r>
      <w:r w:rsidR="0085641A" w:rsidRPr="00223C18">
        <w:t xml:space="preserve">U shall generate </w:t>
      </w:r>
      <w:r w:rsidR="0085641A">
        <w:t xml:space="preserve">and include </w:t>
      </w:r>
      <w:r w:rsidR="0085641A" w:rsidRPr="00223C18">
        <w:t xml:space="preserve">the </w:t>
      </w:r>
      <w:r w:rsidR="0085641A">
        <w:rPr>
          <w:i/>
          <w:iCs/>
        </w:rPr>
        <w:t xml:space="preserve">CellGroupConfig </w:t>
      </w:r>
      <w:r w:rsidR="0085641A" w:rsidRPr="00223C18">
        <w:t>IE</w:t>
      </w:r>
      <w:r w:rsidR="0085641A">
        <w:t xml:space="preserve"> for the accepted LTM candidate cell in </w:t>
      </w:r>
      <w:r w:rsidR="0085641A" w:rsidRPr="00223C18">
        <w:t xml:space="preserve">the UE CONTEXT </w:t>
      </w:r>
      <w:r w:rsidR="0085641A">
        <w:t>MODIFICATION</w:t>
      </w:r>
      <w:r w:rsidR="0085641A" w:rsidRPr="00223C18">
        <w:t xml:space="preserve"> RESPONSE message</w:t>
      </w:r>
      <w:r w:rsidR="0085641A">
        <w:t>.</w:t>
      </w:r>
    </w:p>
    <w:p w14:paraId="615847FB" w14:textId="756A7A24" w:rsidR="008D3D52" w:rsidRDefault="008D3D52" w:rsidP="008D3D52">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w:t>
      </w:r>
      <w:r w:rsidR="00901A59">
        <w:t xml:space="preserve">include the </w:t>
      </w:r>
      <w:r w:rsidR="00901A59" w:rsidRPr="00590C23">
        <w:rPr>
          <w:i/>
          <w:iCs/>
        </w:rPr>
        <w:t xml:space="preserve">Reference Configuration Information </w:t>
      </w:r>
      <w:r w:rsidR="00901A59" w:rsidRPr="00590C23">
        <w:t xml:space="preserve">IE in the </w:t>
      </w:r>
      <w:r w:rsidR="00901A59" w:rsidRPr="00590C23">
        <w:rPr>
          <w:i/>
          <w:iCs/>
        </w:rPr>
        <w:t>LTM Configuration</w:t>
      </w:r>
      <w:r w:rsidR="00901A59" w:rsidRPr="00590C23" w:rsidDel="00254940">
        <w:rPr>
          <w:i/>
          <w:iCs/>
        </w:rPr>
        <w:t xml:space="preserve"> </w:t>
      </w:r>
      <w:r w:rsidR="00901A59" w:rsidRPr="00590C23">
        <w:t>IE in the UE CONTEXT MODIFICATION RESPONSE message to provide lower layer configuration for the gNB-CU to</w:t>
      </w:r>
      <w:r w:rsidR="00901A59">
        <w:t xml:space="preserve"> generate the LTM reference configuration</w:t>
      </w:r>
      <w:r>
        <w:t>.</w:t>
      </w:r>
    </w:p>
    <w:p w14:paraId="12CE63AC" w14:textId="10DCA7A0" w:rsidR="008D3D52" w:rsidRPr="003B1FA7" w:rsidRDefault="00901A59" w:rsidP="008D3D52">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sidR="008D3D52">
        <w:rPr>
          <w:rFonts w:eastAsia="SimSun"/>
        </w:rPr>
        <w:t xml:space="preserve"> </w:t>
      </w:r>
    </w:p>
    <w:p w14:paraId="12D26ECA" w14:textId="7C175201" w:rsidR="008D3D52" w:rsidRDefault="008D3D52" w:rsidP="008D3D52">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t xml:space="preserve">, the gNB-DU shall, if supported, use it to generate the LTM CSI reporting configuration in the </w:t>
      </w:r>
      <w:r w:rsidRPr="00010F25">
        <w:rPr>
          <w:i/>
          <w:iCs/>
        </w:rPr>
        <w:t>CellGroupConfig</w:t>
      </w:r>
      <w:r>
        <w:t xml:space="preserve"> </w:t>
      </w:r>
      <w:r w:rsidR="006464AD">
        <w:t xml:space="preserve">IE </w:t>
      </w:r>
      <w:r>
        <w:t>for the requested LTM candidate cell.</w:t>
      </w:r>
    </w:p>
    <w:p w14:paraId="2DF102CA" w14:textId="77777777" w:rsidR="008D3D52" w:rsidRDefault="008D3D52" w:rsidP="008D3D52">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1204DD32" w14:textId="3544698F" w:rsidR="008D3D52" w:rsidRDefault="008D3D52" w:rsidP="008D3D52">
      <w:r>
        <w:t xml:space="preserve">If the </w:t>
      </w:r>
      <w:r w:rsidRPr="00CF5D6B">
        <w:rPr>
          <w:i/>
          <w:iCs/>
        </w:rPr>
        <w:t xml:space="preserve">Request for RACH </w:t>
      </w:r>
      <w:r>
        <w:rPr>
          <w:i/>
          <w:iCs/>
        </w:rPr>
        <w:t>Configuration</w:t>
      </w:r>
      <w:r w:rsidRPr="00CF5D6B">
        <w:rPr>
          <w:i/>
          <w:iCs/>
        </w:rPr>
        <w:t xml:space="preserve"> </w:t>
      </w:r>
      <w:r>
        <w:t xml:space="preserve">IE </w:t>
      </w:r>
      <w:r w:rsidRPr="00EA5FA7">
        <w:t>set to "true"</w:t>
      </w:r>
      <w:r>
        <w:t xml:space="preserve"> is contained in the </w:t>
      </w:r>
      <w:r>
        <w:rPr>
          <w:i/>
          <w:iCs/>
        </w:rPr>
        <w:t>Early Sync Information Request</w:t>
      </w:r>
      <w:r>
        <w:t xml:space="preserve"> IE included in the UE CONTEXT MODIFICATION REQUEST message, the gNB-DU shall, if supported, take it into account for early TA acquisition, and include </w:t>
      </w:r>
      <w:r w:rsidR="006464AD">
        <w:t xml:space="preserve">the </w:t>
      </w:r>
      <w:r w:rsidR="006464AD">
        <w:rPr>
          <w:i/>
          <w:iCs/>
        </w:rPr>
        <w:t>Early UL Sync Configuration</w:t>
      </w:r>
      <w:r w:rsidR="006464AD">
        <w:t xml:space="preserve"> and/or </w:t>
      </w:r>
      <w:r w:rsidR="006464AD">
        <w:rPr>
          <w:i/>
          <w:iCs/>
        </w:rPr>
        <w:t>Early UL Sync Configuration</w:t>
      </w:r>
      <w:r w:rsidR="006464AD">
        <w:t xml:space="preserve"> </w:t>
      </w:r>
      <w:r w:rsidR="006464AD" w:rsidRPr="000839CC">
        <w:rPr>
          <w:i/>
          <w:iCs/>
        </w:rPr>
        <w:t>for SUL</w:t>
      </w:r>
      <w:r w:rsidR="006464AD">
        <w:t xml:space="preserve"> IE  in the UE CONTEXT MODIFICATION RESPONSE message.</w:t>
      </w:r>
    </w:p>
    <w:p w14:paraId="19A7C4FA" w14:textId="77777777" w:rsidR="006464AD" w:rsidRDefault="008D3D52" w:rsidP="006464AD">
      <w:r>
        <w:t xml:space="preserve">If the </w:t>
      </w:r>
      <w:r>
        <w:rPr>
          <w:i/>
          <w:iCs/>
        </w:rPr>
        <w:t>Early Sync Information List</w:t>
      </w:r>
      <w:r>
        <w:t xml:space="preserve"> IE is contained in the UE CONTEXT MODIFICATION REQUEST message, the gNB-DU shall, if supported, use it as specified in TS 38.401 [4].</w:t>
      </w:r>
    </w:p>
    <w:p w14:paraId="5FA68A86" w14:textId="543C7393" w:rsidR="008D3D52" w:rsidRPr="00AE5577" w:rsidRDefault="006464AD" w:rsidP="006464AD">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131D1BD6" w14:textId="77777777" w:rsidR="008D3D52" w:rsidRPr="00C06272" w:rsidRDefault="008D3D52" w:rsidP="008D3D52">
      <w:pPr>
        <w:rPr>
          <w:rFonts w:cs="Arial"/>
          <w:lang w:eastAsia="zh-CN"/>
        </w:rPr>
      </w:pPr>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5EC19C75" w14:textId="1C927482" w:rsidR="008D3D52" w:rsidRDefault="00901A59" w:rsidP="008D3D52">
      <w:pPr>
        <w:rPr>
          <w:lang w:val="en-IN"/>
        </w:rPr>
      </w:pPr>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U shall, if supported, consider that the LTM candidate configuration is a complete configuration.</w:t>
      </w:r>
    </w:p>
    <w:p w14:paraId="449C2BCA" w14:textId="77777777" w:rsidR="008D3D52" w:rsidRDefault="008D3D52" w:rsidP="008D3D52">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4FD4ECA0" w14:textId="77777777" w:rsidR="00901A59" w:rsidRDefault="008D3D52" w:rsidP="00901A59">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6868B78" w14:textId="77777777" w:rsidR="00901A59" w:rsidRDefault="00901A59" w:rsidP="00901A59">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190E57E5" w14:textId="77777777" w:rsidR="001E36C4" w:rsidRDefault="00901A59" w:rsidP="001E36C4">
      <w:r>
        <w:t xml:space="preserve">If the </w:t>
      </w:r>
      <w:r>
        <w:rPr>
          <w:i/>
        </w:rPr>
        <w:t xml:space="preserve">Complete 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U shall, if supported, consider that the S-CPAC candidate configuration is a complete configuration.</w:t>
      </w:r>
    </w:p>
    <w:p w14:paraId="3648C4D1" w14:textId="564EAB48" w:rsidR="008D3D52" w:rsidRDefault="001E36C4" w:rsidP="001E36C4">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686F6683" w14:textId="17EEA940" w:rsidR="00EC6D8F" w:rsidRDefault="00EC6D8F" w:rsidP="001E36C4">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 has requested the DL LBT failure information of the UE in the target cell in case of a failure.</w:t>
      </w:r>
    </w:p>
    <w:p w14:paraId="4BA64ED7" w14:textId="5B070A6F" w:rsidR="000D54FE" w:rsidRPr="000D54FE" w:rsidRDefault="000D54FE" w:rsidP="001E36C4">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20B35700" w14:textId="77777777" w:rsidR="008D3D52" w:rsidRDefault="008D3D52" w:rsidP="008D3D52">
      <w:pPr>
        <w:rPr>
          <w:b/>
          <w:bCs/>
          <w:lang w:val="en-IN"/>
        </w:rPr>
      </w:pPr>
      <w:r w:rsidRPr="007166AD">
        <w:rPr>
          <w:b/>
          <w:bCs/>
          <w:lang w:val="en-IN"/>
        </w:rPr>
        <w:t>Interaction with UE Inactivity Notification procedure</w:t>
      </w:r>
    </w:p>
    <w:p w14:paraId="1B1D6302" w14:textId="77777777" w:rsidR="008D3D52" w:rsidRDefault="008D3D52" w:rsidP="008D3D52">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19F4BA78" w14:textId="77777777" w:rsidR="007D7BA6" w:rsidRDefault="007D7BA6" w:rsidP="007D7BA6">
      <w:pPr>
        <w:rPr>
          <w:b/>
          <w:bCs/>
          <w:lang w:val="en-IN"/>
        </w:rPr>
      </w:pPr>
      <w:r>
        <w:rPr>
          <w:b/>
          <w:bCs/>
          <w:lang w:val="en-IN"/>
        </w:rPr>
        <w:t>Interaction with UE Context Setup or UE Context Modification (gNB-CU initiated) procedures</w:t>
      </w:r>
    </w:p>
    <w:p w14:paraId="62932BEE" w14:textId="4D6B6669" w:rsidR="007D7BA6" w:rsidRPr="00C1376D" w:rsidRDefault="007D7BA6" w:rsidP="008D3D52">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516C0C8E" w14:textId="77777777" w:rsidR="008D3D52" w:rsidRPr="00EA5FA7" w:rsidRDefault="008D3D52" w:rsidP="008D3D52">
      <w:pPr>
        <w:pStyle w:val="Heading4"/>
      </w:pPr>
      <w:bookmarkStart w:id="1767" w:name="_CR8_3_4_3"/>
      <w:bookmarkStart w:id="1768" w:name="_Toc162617075"/>
      <w:bookmarkEnd w:id="1767"/>
      <w:r w:rsidRPr="00EA5FA7">
        <w:t>8.3.4.3</w:t>
      </w:r>
      <w:r w:rsidRPr="00EA5FA7">
        <w:tab/>
        <w:t>Unsuccessful Operation</w:t>
      </w:r>
      <w:bookmarkEnd w:id="1747"/>
      <w:bookmarkEnd w:id="1748"/>
      <w:bookmarkEnd w:id="1749"/>
      <w:bookmarkEnd w:id="1750"/>
      <w:bookmarkEnd w:id="1751"/>
      <w:bookmarkEnd w:id="1752"/>
      <w:bookmarkEnd w:id="1753"/>
      <w:bookmarkEnd w:id="1754"/>
      <w:bookmarkEnd w:id="1755"/>
      <w:bookmarkEnd w:id="1756"/>
      <w:bookmarkEnd w:id="1757"/>
      <w:bookmarkEnd w:id="1760"/>
      <w:bookmarkEnd w:id="1761"/>
      <w:bookmarkEnd w:id="1762"/>
      <w:bookmarkEnd w:id="1763"/>
      <w:bookmarkEnd w:id="1764"/>
      <w:bookmarkEnd w:id="1765"/>
      <w:bookmarkEnd w:id="1766"/>
      <w:bookmarkEnd w:id="1768"/>
    </w:p>
    <w:p w14:paraId="392A92B5" w14:textId="77777777" w:rsidR="008D3D52" w:rsidRPr="00EA5FA7" w:rsidRDefault="008D3D52" w:rsidP="008D3D52">
      <w:pPr>
        <w:pStyle w:val="TH"/>
        <w:rPr>
          <w:lang w:eastAsia="zh-CN"/>
        </w:rPr>
      </w:pPr>
      <w:r>
        <w:rPr>
          <w:noProof/>
        </w:rPr>
        <w:drawing>
          <wp:inline distT="0" distB="0" distL="0" distR="0" wp14:anchorId="0BC01019" wp14:editId="6236573C">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314AEB8B" w14:textId="77777777" w:rsidR="008D3D52" w:rsidRPr="00EA5FA7" w:rsidRDefault="008D3D52" w:rsidP="008D3D52">
      <w:pPr>
        <w:pStyle w:val="TF"/>
      </w:pPr>
      <w:r w:rsidRPr="00EA5FA7">
        <w:t xml:space="preserve">Figure 8.3.4.3-1: UE Context Modification procedure. Unsuccessful </w:t>
      </w:r>
      <w:r w:rsidRPr="00EA5FA7">
        <w:rPr>
          <w:rFonts w:eastAsia="MS Mincho"/>
        </w:rPr>
        <w:t>o</w:t>
      </w:r>
      <w:r w:rsidRPr="00EA5FA7">
        <w:t>peration</w:t>
      </w:r>
    </w:p>
    <w:p w14:paraId="223AF968" w14:textId="77777777" w:rsidR="008D3D52" w:rsidRPr="00EA5FA7" w:rsidRDefault="008D3D52" w:rsidP="008D3D52">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4B7ED050" w14:textId="77777777" w:rsidR="008D3D52" w:rsidRPr="00CD178C" w:rsidRDefault="008D3D52" w:rsidP="008D3D5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5B0A7C7B" w14:textId="77777777" w:rsidR="008D3D52" w:rsidRDefault="008D3D52" w:rsidP="008D3D52">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w:t>
      </w:r>
      <w:r>
        <w:rPr>
          <w:lang w:eastAsia="zh-CN"/>
        </w:rPr>
        <w:t xml:space="preserve">or if the </w:t>
      </w:r>
      <w:r>
        <w:rPr>
          <w:i/>
          <w:iCs/>
        </w:rPr>
        <w:t xml:space="preserve">LTM Indicator </w:t>
      </w:r>
      <w:r>
        <w:t>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C565858" w14:textId="77777777" w:rsidR="008D3D52" w:rsidRPr="00EA5FA7" w:rsidRDefault="008D3D52" w:rsidP="008D3D52">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578803C1" w14:textId="77777777" w:rsidR="008D3D52" w:rsidRPr="00EA5FA7" w:rsidRDefault="008D3D52" w:rsidP="008D3D52">
      <w:pPr>
        <w:pStyle w:val="Heading4"/>
      </w:pPr>
      <w:bookmarkStart w:id="1769" w:name="_CR8_3_4_4"/>
      <w:bookmarkStart w:id="1770" w:name="_Toc20955790"/>
      <w:bookmarkStart w:id="1771" w:name="_Toc29892884"/>
      <w:bookmarkStart w:id="1772" w:name="_Toc36556821"/>
      <w:bookmarkStart w:id="1773" w:name="_Toc45832207"/>
      <w:bookmarkStart w:id="1774" w:name="_Toc51763387"/>
      <w:bookmarkStart w:id="1775" w:name="_Toc64448550"/>
      <w:bookmarkStart w:id="1776" w:name="_Toc66289209"/>
      <w:bookmarkStart w:id="1777" w:name="_Toc74154322"/>
      <w:bookmarkStart w:id="1778" w:name="_Toc81383066"/>
      <w:bookmarkStart w:id="1779" w:name="_Toc88657699"/>
      <w:bookmarkStart w:id="1780" w:name="_Toc97910611"/>
      <w:bookmarkStart w:id="1781" w:name="_Toc99038250"/>
      <w:bookmarkStart w:id="1782" w:name="_Toc99730511"/>
      <w:bookmarkStart w:id="1783" w:name="_Toc105510630"/>
      <w:bookmarkStart w:id="1784" w:name="_Toc105927162"/>
      <w:bookmarkStart w:id="1785" w:name="_Toc106109702"/>
      <w:bookmarkStart w:id="1786" w:name="_Toc113835139"/>
      <w:bookmarkStart w:id="1787" w:name="_Toc120123982"/>
      <w:bookmarkStart w:id="1788" w:name="_Toc162617076"/>
      <w:bookmarkEnd w:id="1769"/>
      <w:r w:rsidRPr="00EA5FA7">
        <w:t>8.3.4.4</w:t>
      </w:r>
      <w:r w:rsidRPr="00EA5FA7">
        <w:tab/>
        <w:t>Abnormal Condi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1804F083" w14:textId="77777777" w:rsidR="008D3D52" w:rsidRPr="00EA5FA7" w:rsidRDefault="008D3D52" w:rsidP="008D3D52">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108B8C90" w14:textId="77777777" w:rsidR="008D3D52" w:rsidRPr="00EA5FA7" w:rsidRDefault="008D3D52" w:rsidP="008D3D52">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49C21EA" w14:textId="77777777" w:rsidR="008D3D52" w:rsidRDefault="008D3D52" w:rsidP="008D3D5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04CDF14B" w14:textId="77777777" w:rsidR="008D3D52" w:rsidRDefault="008D3D52" w:rsidP="008D3D5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6BAE7135" w14:textId="1D771C66" w:rsidR="008D3D52" w:rsidRDefault="008D3D52" w:rsidP="008D3D52">
      <w:bookmarkStart w:id="1789" w:name="_Toc20955791"/>
      <w:bookmarkStart w:id="1790" w:name="_Toc29892885"/>
      <w:bookmarkStart w:id="1791" w:name="_Toc36556822"/>
      <w:bookmarkStart w:id="1792" w:name="_Toc45832208"/>
      <w:bookmarkStart w:id="1793" w:name="_Toc51763388"/>
      <w:bookmarkStart w:id="1794" w:name="_Toc64448551"/>
      <w:bookmarkStart w:id="1795" w:name="_Toc66289210"/>
      <w:bookmarkStart w:id="1796" w:name="_Toc74154323"/>
      <w:bookmarkStart w:id="1797" w:name="_Toc81383067"/>
      <w:bookmarkStart w:id="1798" w:name="_Toc88657700"/>
      <w:bookmarkStart w:id="1799" w:name="_Toc97910612"/>
      <w:bookmarkStart w:id="1800" w:name="_Toc99038251"/>
      <w:bookmarkStart w:id="1801" w:name="_Toc99730512"/>
      <w:bookmarkStart w:id="1802" w:name="_Toc105510631"/>
      <w:bookmarkStart w:id="1803" w:name="_Toc105927163"/>
      <w:bookmarkStart w:id="1804" w:name="_Toc106109703"/>
      <w:bookmarkStart w:id="1805"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E22AC6">
        <w:rPr>
          <w:i/>
          <w:iCs/>
          <w:rPrChange w:id="1806" w:author="Huawei" w:date="2024-04-04T12:35:00Z">
            <w:rPr/>
          </w:rPrChange>
        </w:rPr>
        <w:t xml:space="preserve"> Information</w:t>
      </w:r>
      <w:r w:rsidRPr="00051F08">
        <w:t xml:space="preserve"> IE</w:t>
      </w:r>
      <w:r>
        <w:rPr>
          <w:snapToGrid w:val="0"/>
          <w:lang w:eastAsia="zh-CN"/>
        </w:rPr>
        <w:t xml:space="preserve"> </w:t>
      </w:r>
      <w:bookmarkStart w:id="1807"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1E39E97B" w14:textId="77777777" w:rsidR="008D3D52" w:rsidRDefault="008D3D52" w:rsidP="008D3D52">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BEC477" w14:textId="77777777" w:rsidR="008D3D52" w:rsidRPr="00EA5FA7" w:rsidRDefault="008D3D52" w:rsidP="008D3D52">
      <w:pPr>
        <w:pStyle w:val="Heading3"/>
        <w:rPr>
          <w:lang w:eastAsia="zh-CN"/>
        </w:rPr>
      </w:pPr>
      <w:bookmarkStart w:id="1808" w:name="_CR8_3_5"/>
      <w:bookmarkStart w:id="1809" w:name="_Toc162617077"/>
      <w:bookmarkEnd w:id="1808"/>
      <w:r w:rsidRPr="00EA5FA7">
        <w:t>8.3.5</w:t>
      </w:r>
      <w:r w:rsidRPr="00EA5FA7">
        <w:tab/>
        <w:t>UE Context Modification Required (gNB-DU initiated)</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7"/>
      <w:bookmarkEnd w:id="1809"/>
    </w:p>
    <w:p w14:paraId="6783C638" w14:textId="77777777" w:rsidR="008D3D52" w:rsidRPr="00EA5FA7" w:rsidRDefault="008D3D52" w:rsidP="008D3D52">
      <w:pPr>
        <w:pStyle w:val="Heading4"/>
        <w:rPr>
          <w:lang w:eastAsia="zh-CN"/>
        </w:rPr>
      </w:pPr>
      <w:bookmarkStart w:id="1810" w:name="_CR8_3_5_1"/>
      <w:bookmarkStart w:id="1811" w:name="_Toc20955792"/>
      <w:bookmarkStart w:id="1812" w:name="_Toc29892886"/>
      <w:bookmarkStart w:id="1813" w:name="_Toc36556823"/>
      <w:bookmarkStart w:id="1814" w:name="_Toc45832209"/>
      <w:bookmarkStart w:id="1815" w:name="_Toc51763389"/>
      <w:bookmarkStart w:id="1816" w:name="_Toc64448552"/>
      <w:bookmarkStart w:id="1817" w:name="_Toc66289211"/>
      <w:bookmarkStart w:id="1818" w:name="_Toc74154324"/>
      <w:bookmarkStart w:id="1819" w:name="_Toc81383068"/>
      <w:bookmarkStart w:id="1820" w:name="_Toc88657701"/>
      <w:bookmarkStart w:id="1821" w:name="_Toc97910613"/>
      <w:bookmarkStart w:id="1822" w:name="_Toc99038252"/>
      <w:bookmarkStart w:id="1823" w:name="_Toc99730513"/>
      <w:bookmarkStart w:id="1824" w:name="_Toc105510632"/>
      <w:bookmarkStart w:id="1825" w:name="_Toc105927164"/>
      <w:bookmarkStart w:id="1826" w:name="_Toc106109704"/>
      <w:bookmarkStart w:id="1827" w:name="_Toc113835141"/>
      <w:bookmarkStart w:id="1828" w:name="_Toc120123984"/>
      <w:bookmarkStart w:id="1829" w:name="_Toc162617078"/>
      <w:bookmarkEnd w:id="1810"/>
      <w:r w:rsidRPr="00EA5FA7">
        <w:t>8.3.5.1</w:t>
      </w:r>
      <w:r w:rsidRPr="00EA5FA7">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45584D00" w14:textId="411EF87B" w:rsidR="008D3D52" w:rsidRPr="00EA5FA7" w:rsidRDefault="008D3D52" w:rsidP="008D3D52">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678EE019" w14:textId="77777777" w:rsidR="008D3D52" w:rsidRPr="00EA5FA7" w:rsidRDefault="008D3D52" w:rsidP="008D3D52">
      <w:pPr>
        <w:pStyle w:val="Heading4"/>
      </w:pPr>
      <w:bookmarkStart w:id="1830" w:name="_CR8_3_5_2"/>
      <w:bookmarkStart w:id="1831" w:name="_Toc20955793"/>
      <w:bookmarkStart w:id="1832" w:name="_Toc29892887"/>
      <w:bookmarkStart w:id="1833" w:name="_Toc36556824"/>
      <w:bookmarkStart w:id="1834" w:name="_Toc45832210"/>
      <w:bookmarkStart w:id="1835" w:name="_Toc51763390"/>
      <w:bookmarkStart w:id="1836" w:name="_Toc64448553"/>
      <w:bookmarkStart w:id="1837" w:name="_Toc66289212"/>
      <w:bookmarkStart w:id="1838" w:name="_Toc74154325"/>
      <w:bookmarkStart w:id="1839" w:name="_Toc81383069"/>
      <w:bookmarkStart w:id="1840" w:name="_Toc88657702"/>
      <w:bookmarkStart w:id="1841" w:name="_Toc97910614"/>
      <w:bookmarkStart w:id="1842" w:name="_Toc99038253"/>
      <w:bookmarkStart w:id="1843" w:name="_Toc99730514"/>
      <w:bookmarkStart w:id="1844" w:name="_Toc105510633"/>
      <w:bookmarkStart w:id="1845" w:name="_Toc105927165"/>
      <w:bookmarkStart w:id="1846" w:name="_Toc106109705"/>
      <w:bookmarkStart w:id="1847" w:name="_Toc113835142"/>
      <w:bookmarkStart w:id="1848" w:name="_Toc120123985"/>
      <w:bookmarkStart w:id="1849" w:name="_Toc162617079"/>
      <w:bookmarkEnd w:id="1830"/>
      <w:r w:rsidRPr="00EA5FA7">
        <w:t>8.3.5.2</w:t>
      </w:r>
      <w:r w:rsidRPr="00EA5FA7">
        <w:tab/>
        <w:t>Successful Oper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6F381CE2" w14:textId="77777777" w:rsidR="008D3D52" w:rsidRPr="00EA5FA7" w:rsidRDefault="008D3D52" w:rsidP="008D3D52">
      <w:pPr>
        <w:pStyle w:val="TH"/>
        <w:rPr>
          <w:lang w:eastAsia="zh-CN"/>
        </w:rPr>
      </w:pPr>
      <w:r>
        <w:rPr>
          <w:noProof/>
        </w:rPr>
        <w:drawing>
          <wp:inline distT="0" distB="0" distL="0" distR="0" wp14:anchorId="59BD95ED" wp14:editId="592D8BF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56B90954" w14:textId="77777777" w:rsidR="008D3D52" w:rsidRPr="00EA5FA7" w:rsidRDefault="008D3D52" w:rsidP="008D3D52">
      <w:pPr>
        <w:pStyle w:val="TF"/>
      </w:pPr>
      <w:r w:rsidRPr="00EA5FA7">
        <w:t xml:space="preserve">Figure 8.3.5.2-1: UE Context Modification Required procedure. Successful </w:t>
      </w:r>
      <w:r w:rsidRPr="00EA5FA7">
        <w:rPr>
          <w:rFonts w:eastAsia="MS Mincho"/>
        </w:rPr>
        <w:t>o</w:t>
      </w:r>
      <w:r w:rsidRPr="00EA5FA7">
        <w:t>peration</w:t>
      </w:r>
    </w:p>
    <w:p w14:paraId="13A7C5D8" w14:textId="77777777" w:rsidR="008D3D52" w:rsidRPr="00EA5FA7" w:rsidRDefault="008D3D52" w:rsidP="008D3D52">
      <w:pPr>
        <w:rPr>
          <w:snapToGrid w:val="0"/>
        </w:rPr>
      </w:pPr>
      <w:r w:rsidRPr="00EA5FA7">
        <w:rPr>
          <w:snapToGrid w:val="0"/>
        </w:rPr>
        <w:t>The F1AP UE CONTEXT MODIFICATION REQUIRED message is initiated by the gNB-DU.</w:t>
      </w:r>
    </w:p>
    <w:p w14:paraId="265D9948" w14:textId="77777777" w:rsidR="008D3D52" w:rsidRPr="00EA5FA7" w:rsidRDefault="008D3D52" w:rsidP="008D3D52">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79F6DC9" w14:textId="77777777" w:rsidR="00FA27B0" w:rsidRDefault="00FA27B0" w:rsidP="00FA27B0">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51B8CAFC" w14:textId="0A436953" w:rsidR="008D3D52" w:rsidRPr="00EA5FA7" w:rsidRDefault="00FA27B0" w:rsidP="00FA27B0">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3950102C" w14:textId="77777777" w:rsidR="008D3D52" w:rsidRPr="00064147" w:rsidRDefault="008D3D52" w:rsidP="008D3D52">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4F892DAB" w14:textId="77777777" w:rsidR="008D3D52" w:rsidRPr="00EA5FA7" w:rsidRDefault="008D3D52" w:rsidP="008D3D52">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5CA9D01D" w14:textId="77777777" w:rsidR="008D3D52" w:rsidRPr="00EA5FA7" w:rsidRDefault="008D3D52" w:rsidP="008D3D52">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79A1BDF3" w14:textId="77777777" w:rsidR="008D3D52" w:rsidRPr="00EA5FA7" w:rsidRDefault="008D3D52" w:rsidP="008D3D52">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4D01162D" w14:textId="77777777" w:rsidR="008D3D52" w:rsidRDefault="008D3D52" w:rsidP="008D3D52">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3DBCA2C6" w14:textId="77777777" w:rsidR="008D3D52" w:rsidRPr="00EA5FA7" w:rsidRDefault="008D3D52" w:rsidP="008D3D52">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08BD6B63" w14:textId="14178436" w:rsidR="008D3D52" w:rsidRPr="00EA5FA7" w:rsidRDefault="008D3D52" w:rsidP="008D3D52">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FA27B0">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65CD6631" w14:textId="77777777" w:rsidR="008D3D52" w:rsidRDefault="008D3D52" w:rsidP="008D3D5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13D64C9B" w14:textId="77777777" w:rsidR="008D3D52" w:rsidRPr="00EA5FA7" w:rsidRDefault="008D3D52" w:rsidP="008D3D5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1F4591E1" w14:textId="77777777" w:rsidR="008D3D52" w:rsidRDefault="008D3D52" w:rsidP="008D3D52">
      <w:bookmarkStart w:id="1850" w:name="_Toc20955794"/>
      <w:bookmarkStart w:id="1851" w:name="_Toc29892888"/>
      <w:bookmarkStart w:id="1852" w:name="_Toc36556825"/>
      <w:bookmarkStart w:id="1853" w:name="_Toc45832211"/>
      <w:bookmarkStart w:id="1854" w:name="_Toc51763391"/>
      <w:bookmarkStart w:id="1855" w:name="_Toc64448554"/>
      <w:bookmarkStart w:id="1856" w:name="_Toc66289213"/>
      <w:bookmarkStart w:id="1857" w:name="_Toc74154326"/>
      <w:bookmarkStart w:id="1858" w:name="_Toc81383070"/>
      <w:bookmarkStart w:id="1859" w:name="_Toc88657703"/>
      <w:bookmarkStart w:id="1860"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4AFA27B9" w14:textId="77777777" w:rsidR="008D3D52" w:rsidRDefault="008D3D52" w:rsidP="008D3D52">
      <w:bookmarkStart w:id="1861" w:name="_Toc99038254"/>
      <w:bookmarkStart w:id="1862" w:name="_Toc99730515"/>
      <w:bookmarkStart w:id="1863" w:name="_Toc105510634"/>
      <w:bookmarkStart w:id="1864" w:name="_Toc105927166"/>
      <w:bookmarkStart w:id="1865" w:name="_Toc106109706"/>
      <w:r>
        <w:t xml:space="preserve">If the </w:t>
      </w:r>
      <w:r>
        <w:rPr>
          <w:i/>
          <w:iCs/>
        </w:rPr>
        <w:t xml:space="preserve">UE Multicast MRB Required to Be Modified List </w:t>
      </w:r>
      <w:r>
        <w:t xml:space="preserve">IE is included in the UE CONTEXT MODIFICATION REQUIRED message </w:t>
      </w:r>
    </w:p>
    <w:p w14:paraId="79D2CCE1" w14:textId="77777777" w:rsidR="008D3D52" w:rsidRPr="00646755" w:rsidRDefault="008D3D52" w:rsidP="008D3D52">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270ACA6D" w14:textId="77777777" w:rsidR="008D3D52" w:rsidRDefault="008D3D52" w:rsidP="008D3D52">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640486A5" w14:textId="77777777" w:rsidR="008D3D52" w:rsidRPr="00720D07" w:rsidRDefault="008D3D52" w:rsidP="008D3D52">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1CAE59FC" w14:textId="77777777" w:rsidR="008D3D52" w:rsidRPr="00DA11D0" w:rsidRDefault="008D3D52" w:rsidP="008D3D52">
      <w:pPr>
        <w:rPr>
          <w:b/>
          <w:bCs/>
        </w:rPr>
      </w:pPr>
      <w:r w:rsidRPr="00DA11D0">
        <w:rPr>
          <w:b/>
          <w:bCs/>
        </w:rPr>
        <w:t xml:space="preserve">Interaction with the Multicast Distribution </w:t>
      </w:r>
      <w:r>
        <w:rPr>
          <w:b/>
          <w:bCs/>
        </w:rPr>
        <w:t>Setup procedure</w:t>
      </w:r>
      <w:r w:rsidRPr="00DA11D0">
        <w:rPr>
          <w:b/>
          <w:bCs/>
        </w:rPr>
        <w:t xml:space="preserve">: </w:t>
      </w:r>
    </w:p>
    <w:p w14:paraId="67BEDD8E" w14:textId="77777777" w:rsidR="008D3D52" w:rsidRPr="00DA11D0" w:rsidRDefault="008D3D52" w:rsidP="008D3D52">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20467597" w14:textId="77777777" w:rsidR="008D3D52" w:rsidRPr="00EA5FA7" w:rsidRDefault="008D3D52" w:rsidP="008D3D52">
      <w:pPr>
        <w:pStyle w:val="Heading4"/>
      </w:pPr>
      <w:bookmarkStart w:id="1866" w:name="_CR8_3_5_2A"/>
      <w:bookmarkStart w:id="1867" w:name="_Toc113835143"/>
      <w:bookmarkStart w:id="1868" w:name="_Toc120123986"/>
      <w:bookmarkStart w:id="1869" w:name="_Toc162617080"/>
      <w:bookmarkEnd w:id="1866"/>
      <w:r w:rsidRPr="00EA5FA7">
        <w:t>8.3.5.2A</w:t>
      </w:r>
      <w:r w:rsidRPr="00EA5FA7">
        <w:tab/>
        <w:t>Unsuccessful Opera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7"/>
      <w:bookmarkEnd w:id="1868"/>
      <w:bookmarkEnd w:id="1869"/>
    </w:p>
    <w:p w14:paraId="4A19F600" w14:textId="77777777" w:rsidR="008D3D52" w:rsidRPr="00EA5FA7" w:rsidRDefault="008D3D52" w:rsidP="008D3D52">
      <w:pPr>
        <w:pStyle w:val="TF"/>
      </w:pPr>
      <w:r w:rsidRPr="00EA5FA7">
        <w:object w:dxaOrig="5448" w:dyaOrig="2578" w14:anchorId="52990473">
          <v:shape id="_x0000_i1042" type="#_x0000_t75" style="width:273.75pt;height:129.75pt" o:ole="">
            <v:imagedata r:id="rId59" o:title=""/>
          </v:shape>
          <o:OLEObject Type="Embed" ProgID="Word.Picture.8" ShapeID="_x0000_i1042" DrawAspect="Content" ObjectID="_1777978524" r:id="rId60"/>
        </w:object>
      </w:r>
    </w:p>
    <w:p w14:paraId="60FF372A" w14:textId="77777777" w:rsidR="008D3D52" w:rsidRPr="00EA5FA7" w:rsidRDefault="008D3D52" w:rsidP="008D3D52">
      <w:pPr>
        <w:pStyle w:val="TF"/>
      </w:pPr>
      <w:r w:rsidRPr="00EA5FA7">
        <w:t>Figure 8.3.5.2A-1: UE Context Modification Required procedure. Unsuccessful operation.</w:t>
      </w:r>
    </w:p>
    <w:p w14:paraId="39F425F1" w14:textId="77777777" w:rsidR="008D3D52" w:rsidRPr="00EA5FA7" w:rsidRDefault="008D3D52" w:rsidP="008D3D52">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666066AA" w14:textId="77777777" w:rsidR="008D3D52" w:rsidRPr="00EA5FA7" w:rsidRDefault="008D3D52" w:rsidP="008D3D52">
      <w:pPr>
        <w:pStyle w:val="Heading4"/>
      </w:pPr>
      <w:bookmarkStart w:id="1870" w:name="_CR8_3_5_3"/>
      <w:bookmarkStart w:id="1871" w:name="_Toc20955795"/>
      <w:bookmarkStart w:id="1872" w:name="_Toc29892889"/>
      <w:bookmarkStart w:id="1873" w:name="_Toc36556826"/>
      <w:bookmarkStart w:id="1874" w:name="_Toc45832212"/>
      <w:bookmarkStart w:id="1875" w:name="_Toc51763392"/>
      <w:bookmarkStart w:id="1876" w:name="_Toc64448555"/>
      <w:bookmarkStart w:id="1877" w:name="_Toc66289214"/>
      <w:bookmarkStart w:id="1878" w:name="_Toc74154327"/>
      <w:bookmarkStart w:id="1879" w:name="_Toc81383071"/>
      <w:bookmarkStart w:id="1880" w:name="_Toc88657704"/>
      <w:bookmarkStart w:id="1881" w:name="_Toc97910616"/>
      <w:bookmarkStart w:id="1882" w:name="_Toc99038255"/>
      <w:bookmarkStart w:id="1883" w:name="_Toc99730516"/>
      <w:bookmarkStart w:id="1884" w:name="_Toc105510635"/>
      <w:bookmarkStart w:id="1885" w:name="_Toc105927167"/>
      <w:bookmarkStart w:id="1886" w:name="_Toc106109707"/>
      <w:bookmarkStart w:id="1887" w:name="_Toc113835144"/>
      <w:bookmarkStart w:id="1888" w:name="_Toc120123987"/>
      <w:bookmarkStart w:id="1889" w:name="_Toc162617081"/>
      <w:bookmarkEnd w:id="1870"/>
      <w:r w:rsidRPr="00EA5FA7">
        <w:t>8.3.5.3</w:t>
      </w:r>
      <w:r w:rsidRPr="00EA5FA7">
        <w:tab/>
        <w:t>Abnormal Conditions</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1B4F78FA" w14:textId="77777777" w:rsidR="008D3D52" w:rsidRDefault="008D3D52" w:rsidP="008D3D5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2E0D3E7" w14:textId="77777777" w:rsidR="008D3D52" w:rsidRPr="00EA5FA7" w:rsidRDefault="008D3D52" w:rsidP="008D3D52">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162E30E4" w14:textId="77777777" w:rsidR="008D3D52" w:rsidRPr="00EA5FA7" w:rsidRDefault="008D3D52" w:rsidP="008D3D52">
      <w:pPr>
        <w:pStyle w:val="Heading3"/>
      </w:pPr>
      <w:bookmarkStart w:id="1890" w:name="_CR8_3_6"/>
      <w:bookmarkStart w:id="1891" w:name="_Toc20955796"/>
      <w:bookmarkStart w:id="1892" w:name="_Toc29892890"/>
      <w:bookmarkStart w:id="1893" w:name="_Toc36556827"/>
      <w:bookmarkStart w:id="1894" w:name="_Toc45832213"/>
      <w:bookmarkStart w:id="1895" w:name="_Toc51763393"/>
      <w:bookmarkStart w:id="1896" w:name="_Toc64448556"/>
      <w:bookmarkStart w:id="1897" w:name="_Toc66289215"/>
      <w:bookmarkStart w:id="1898" w:name="_Toc74154328"/>
      <w:bookmarkStart w:id="1899" w:name="_Toc81383072"/>
      <w:bookmarkStart w:id="1900" w:name="_Toc88657705"/>
      <w:bookmarkStart w:id="1901" w:name="_Toc97910617"/>
      <w:bookmarkStart w:id="1902" w:name="_Toc99038256"/>
      <w:bookmarkStart w:id="1903" w:name="_Toc99730517"/>
      <w:bookmarkStart w:id="1904" w:name="_Toc105510636"/>
      <w:bookmarkStart w:id="1905" w:name="_Toc105927168"/>
      <w:bookmarkStart w:id="1906" w:name="_Toc106109708"/>
      <w:bookmarkStart w:id="1907" w:name="_Toc113835145"/>
      <w:bookmarkStart w:id="1908" w:name="_Toc120123988"/>
      <w:bookmarkStart w:id="1909" w:name="_Toc162617082"/>
      <w:bookmarkEnd w:id="1890"/>
      <w:r w:rsidRPr="00EA5FA7">
        <w:t>8.3.</w:t>
      </w:r>
      <w:r w:rsidRPr="00EA5FA7">
        <w:rPr>
          <w:lang w:eastAsia="zh-CN"/>
        </w:rPr>
        <w:t>6</w:t>
      </w:r>
      <w:r w:rsidRPr="00EA5FA7">
        <w:tab/>
        <w:t>UE Inactivity Notific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05166ADB" w14:textId="77777777" w:rsidR="008D3D52" w:rsidRPr="00EA5FA7" w:rsidRDefault="008D3D52" w:rsidP="008D3D52">
      <w:pPr>
        <w:pStyle w:val="Heading4"/>
        <w:rPr>
          <w:lang w:eastAsia="zh-CN"/>
        </w:rPr>
      </w:pPr>
      <w:bookmarkStart w:id="1910" w:name="_CR8_3_6_1"/>
      <w:bookmarkStart w:id="1911" w:name="_Toc20955797"/>
      <w:bookmarkStart w:id="1912" w:name="_Toc29892891"/>
      <w:bookmarkStart w:id="1913" w:name="_Toc36556828"/>
      <w:bookmarkStart w:id="1914" w:name="_Toc45832214"/>
      <w:bookmarkStart w:id="1915" w:name="_Toc51763394"/>
      <w:bookmarkStart w:id="1916" w:name="_Toc64448557"/>
      <w:bookmarkStart w:id="1917" w:name="_Toc66289216"/>
      <w:bookmarkStart w:id="1918" w:name="_Toc74154329"/>
      <w:bookmarkStart w:id="1919" w:name="_Toc81383073"/>
      <w:bookmarkStart w:id="1920" w:name="_Toc88657706"/>
      <w:bookmarkStart w:id="1921" w:name="_Toc97910618"/>
      <w:bookmarkStart w:id="1922" w:name="_Toc99038257"/>
      <w:bookmarkStart w:id="1923" w:name="_Toc99730518"/>
      <w:bookmarkStart w:id="1924" w:name="_Toc105510637"/>
      <w:bookmarkStart w:id="1925" w:name="_Toc105927169"/>
      <w:bookmarkStart w:id="1926" w:name="_Toc106109709"/>
      <w:bookmarkStart w:id="1927" w:name="_Toc113835146"/>
      <w:bookmarkStart w:id="1928" w:name="_Toc120123989"/>
      <w:bookmarkStart w:id="1929" w:name="_Toc162617083"/>
      <w:bookmarkEnd w:id="1910"/>
      <w:r w:rsidRPr="00EA5FA7">
        <w:t>8.3.</w:t>
      </w:r>
      <w:r w:rsidRPr="00EA5FA7">
        <w:rPr>
          <w:lang w:eastAsia="zh-CN"/>
        </w:rPr>
        <w:t>6</w:t>
      </w:r>
      <w:r w:rsidRPr="00EA5FA7">
        <w:t>.1</w:t>
      </w:r>
      <w:r w:rsidRPr="00EA5FA7">
        <w:tab/>
        <w:t>General</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480E06BC" w14:textId="77777777" w:rsidR="008D3D52" w:rsidRPr="00EA5FA7" w:rsidRDefault="008D3D52" w:rsidP="008D3D52">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5D253675" w14:textId="77777777" w:rsidR="008D3D52" w:rsidRPr="00187DA1" w:rsidRDefault="008D3D52" w:rsidP="008D3D52">
      <w:r>
        <w:t>The procedure is also used to request the termination of SDT session.</w:t>
      </w:r>
    </w:p>
    <w:p w14:paraId="77A71060" w14:textId="77777777" w:rsidR="008D3D52" w:rsidRPr="00EA5FA7" w:rsidRDefault="008D3D52" w:rsidP="008D3D52">
      <w:pPr>
        <w:rPr>
          <w:rFonts w:eastAsia="Malgun Gothic"/>
        </w:rPr>
      </w:pPr>
      <w:r w:rsidRPr="00EA5FA7">
        <w:rPr>
          <w:rFonts w:eastAsia="Malgun Gothic"/>
        </w:rPr>
        <w:t>The procedure uses UE-associated signalling.</w:t>
      </w:r>
    </w:p>
    <w:p w14:paraId="5F2C25F7" w14:textId="77777777" w:rsidR="008D3D52" w:rsidRPr="00EA5FA7" w:rsidRDefault="008D3D52" w:rsidP="008D3D52">
      <w:pPr>
        <w:pStyle w:val="Heading4"/>
      </w:pPr>
      <w:bookmarkStart w:id="1930" w:name="_CR8_3_6_2"/>
      <w:bookmarkStart w:id="1931" w:name="_Toc20955798"/>
      <w:bookmarkStart w:id="1932" w:name="_Toc29892892"/>
      <w:bookmarkStart w:id="1933" w:name="_Toc36556829"/>
      <w:bookmarkStart w:id="1934" w:name="_Toc45832215"/>
      <w:bookmarkStart w:id="1935" w:name="_Toc51763395"/>
      <w:bookmarkStart w:id="1936" w:name="_Toc64448558"/>
      <w:bookmarkStart w:id="1937" w:name="_Toc66289217"/>
      <w:bookmarkStart w:id="1938" w:name="_Toc74154330"/>
      <w:bookmarkStart w:id="1939" w:name="_Toc81383074"/>
      <w:bookmarkStart w:id="1940" w:name="_Toc88657707"/>
      <w:bookmarkStart w:id="1941" w:name="_Toc97910619"/>
      <w:bookmarkStart w:id="1942" w:name="_Toc99038258"/>
      <w:bookmarkStart w:id="1943" w:name="_Toc99730519"/>
      <w:bookmarkStart w:id="1944" w:name="_Toc105510638"/>
      <w:bookmarkStart w:id="1945" w:name="_Toc105927170"/>
      <w:bookmarkStart w:id="1946" w:name="_Toc106109710"/>
      <w:bookmarkStart w:id="1947" w:name="_Toc113835147"/>
      <w:bookmarkStart w:id="1948" w:name="_Toc120123990"/>
      <w:bookmarkStart w:id="1949" w:name="_Toc162617084"/>
      <w:bookmarkEnd w:id="1930"/>
      <w:r w:rsidRPr="00EA5FA7">
        <w:t>8.3.</w:t>
      </w:r>
      <w:r w:rsidRPr="00EA5FA7">
        <w:rPr>
          <w:lang w:eastAsia="zh-CN"/>
        </w:rPr>
        <w:t>6</w:t>
      </w:r>
      <w:r w:rsidRPr="00EA5FA7">
        <w:t>.2</w:t>
      </w:r>
      <w:r w:rsidRPr="00EA5FA7">
        <w:tab/>
        <w:t>Successful Operation</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3BB94E92" w14:textId="77777777" w:rsidR="008D3D52" w:rsidRPr="00EA5FA7" w:rsidRDefault="008D3D52" w:rsidP="008D3D52">
      <w:pPr>
        <w:pStyle w:val="TH"/>
        <w:rPr>
          <w:rFonts w:eastAsia="Malgun Gothic"/>
        </w:rPr>
      </w:pPr>
      <w:bookmarkStart w:id="1950" w:name="_MON_1584442037"/>
      <w:bookmarkEnd w:id="1950"/>
      <w:r>
        <w:rPr>
          <w:noProof/>
        </w:rPr>
        <w:drawing>
          <wp:inline distT="0" distB="0" distL="0" distR="0" wp14:anchorId="435FB85B" wp14:editId="4A306049">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F0808B6" w14:textId="77777777" w:rsidR="008D3D52" w:rsidRPr="00EA5FA7" w:rsidRDefault="008D3D52" w:rsidP="008D3D52">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2430783" w14:textId="77777777" w:rsidR="008D3D52" w:rsidRPr="00EA5FA7" w:rsidRDefault="008D3D52" w:rsidP="008D3D52">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6083D473" w14:textId="77777777" w:rsidR="008D3D52" w:rsidRPr="00EA5FA7" w:rsidRDefault="008D3D52" w:rsidP="008D3D52">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C7A31E5" w14:textId="77777777" w:rsidR="008D3D52" w:rsidRPr="00F22710" w:rsidRDefault="008D3D52" w:rsidP="008D3D52">
      <w:pPr>
        <w:rPr>
          <w:rFonts w:eastAsia="Malgun Gothic"/>
        </w:rPr>
      </w:pPr>
      <w:bookmarkStart w:id="1951" w:name="_Toc20955799"/>
      <w:bookmarkStart w:id="1952" w:name="_Toc29892893"/>
      <w:bookmarkStart w:id="1953" w:name="_Toc36556830"/>
      <w:bookmarkStart w:id="1954" w:name="_Toc45832216"/>
      <w:bookmarkStart w:id="1955" w:name="_Toc51763396"/>
      <w:bookmarkStart w:id="1956" w:name="_Toc64448559"/>
      <w:bookmarkStart w:id="1957" w:name="_Toc66289218"/>
      <w:bookmarkStart w:id="1958" w:name="_Toc74154331"/>
      <w:bookmarkStart w:id="1959" w:name="_Toc81383075"/>
      <w:bookmarkStart w:id="1960" w:name="_Toc88657708"/>
      <w:bookmarkStart w:id="1961" w:name="_Toc97910620"/>
      <w:bookmarkStart w:id="1962" w:name="_Toc99038259"/>
      <w:bookmarkStart w:id="1963"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6D9012C" w14:textId="77777777" w:rsidR="008D3D52" w:rsidRPr="00EA5FA7" w:rsidRDefault="008D3D52" w:rsidP="008D3D52">
      <w:pPr>
        <w:pStyle w:val="Heading4"/>
      </w:pPr>
      <w:bookmarkStart w:id="1964" w:name="_CR8_3_6_3"/>
      <w:bookmarkStart w:id="1965" w:name="_Toc105510639"/>
      <w:bookmarkStart w:id="1966" w:name="_Toc105927171"/>
      <w:bookmarkStart w:id="1967" w:name="_Toc106109711"/>
      <w:bookmarkStart w:id="1968" w:name="_Toc113835148"/>
      <w:bookmarkStart w:id="1969" w:name="_Toc120123991"/>
      <w:bookmarkStart w:id="1970" w:name="_Toc162617085"/>
      <w:bookmarkEnd w:id="1964"/>
      <w:r w:rsidRPr="00EA5FA7">
        <w:t>8.3.</w:t>
      </w:r>
      <w:r w:rsidRPr="00EA5FA7">
        <w:rPr>
          <w:lang w:eastAsia="zh-CN"/>
        </w:rPr>
        <w:t>6</w:t>
      </w:r>
      <w:r w:rsidRPr="00EA5FA7">
        <w:t>.3</w:t>
      </w:r>
      <w:r w:rsidRPr="00EA5FA7">
        <w:tab/>
        <w:t>Abnormal Conditions</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5"/>
      <w:bookmarkEnd w:id="1966"/>
      <w:bookmarkEnd w:id="1967"/>
      <w:bookmarkEnd w:id="1968"/>
      <w:bookmarkEnd w:id="1969"/>
      <w:bookmarkEnd w:id="1970"/>
    </w:p>
    <w:p w14:paraId="3E0ECCCD" w14:textId="77777777" w:rsidR="008D3D52" w:rsidRPr="00EA5FA7" w:rsidRDefault="008D3D52" w:rsidP="008D3D52">
      <w:r w:rsidRPr="00EA5FA7">
        <w:t>Not applicable.</w:t>
      </w:r>
    </w:p>
    <w:p w14:paraId="58D3A9D1" w14:textId="77777777" w:rsidR="008D3D52" w:rsidRPr="00EA5FA7" w:rsidRDefault="008D3D52" w:rsidP="008D3D52">
      <w:pPr>
        <w:pStyle w:val="Heading3"/>
        <w:rPr>
          <w:lang w:eastAsia="zh-CN"/>
        </w:rPr>
      </w:pPr>
      <w:bookmarkStart w:id="1971" w:name="_CR8_3_7"/>
      <w:bookmarkStart w:id="1972" w:name="_Toc20955800"/>
      <w:bookmarkStart w:id="1973" w:name="_Toc29892894"/>
      <w:bookmarkStart w:id="1974" w:name="_Toc36556831"/>
      <w:bookmarkStart w:id="1975" w:name="_Toc45832217"/>
      <w:bookmarkStart w:id="1976" w:name="_Toc51763397"/>
      <w:bookmarkStart w:id="1977" w:name="_Toc64448560"/>
      <w:bookmarkStart w:id="1978" w:name="_Toc66289219"/>
      <w:bookmarkStart w:id="1979" w:name="_Toc74154332"/>
      <w:bookmarkStart w:id="1980" w:name="_Toc81383076"/>
      <w:bookmarkStart w:id="1981" w:name="_Toc88657709"/>
      <w:bookmarkStart w:id="1982" w:name="_Toc97910621"/>
      <w:bookmarkStart w:id="1983" w:name="_Toc99038260"/>
      <w:bookmarkStart w:id="1984" w:name="_Toc99730521"/>
      <w:bookmarkStart w:id="1985" w:name="_Toc105510640"/>
      <w:bookmarkStart w:id="1986" w:name="_Toc105927172"/>
      <w:bookmarkStart w:id="1987" w:name="_Toc106109712"/>
      <w:bookmarkStart w:id="1988" w:name="_Toc113835149"/>
      <w:bookmarkStart w:id="1989" w:name="_Toc120123992"/>
      <w:bookmarkStart w:id="1990" w:name="_Toc162617086"/>
      <w:bookmarkStart w:id="1991" w:name="_Hlk498674159"/>
      <w:bookmarkEnd w:id="1971"/>
      <w:r w:rsidRPr="00EA5FA7">
        <w:rPr>
          <w:lang w:eastAsia="zh-CN"/>
        </w:rPr>
        <w:t>8.3.7</w:t>
      </w:r>
      <w:r w:rsidRPr="00EA5FA7">
        <w:rPr>
          <w:lang w:eastAsia="zh-CN"/>
        </w:rPr>
        <w:tab/>
        <w:t>Notify</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4B268C7E" w14:textId="77777777" w:rsidR="008D3D52" w:rsidRPr="00EA5FA7" w:rsidRDefault="008D3D52" w:rsidP="008D3D52">
      <w:pPr>
        <w:pStyle w:val="Heading4"/>
        <w:rPr>
          <w:lang w:eastAsia="zh-CN"/>
        </w:rPr>
      </w:pPr>
      <w:bookmarkStart w:id="1992" w:name="_CR8_3_7_1"/>
      <w:bookmarkStart w:id="1993" w:name="_Toc20955801"/>
      <w:bookmarkStart w:id="1994" w:name="_Toc29892895"/>
      <w:bookmarkStart w:id="1995" w:name="_Toc36556832"/>
      <w:bookmarkStart w:id="1996" w:name="_Toc45832218"/>
      <w:bookmarkStart w:id="1997" w:name="_Toc51763398"/>
      <w:bookmarkStart w:id="1998" w:name="_Toc64448561"/>
      <w:bookmarkStart w:id="1999" w:name="_Toc66289220"/>
      <w:bookmarkStart w:id="2000" w:name="_Toc74154333"/>
      <w:bookmarkStart w:id="2001" w:name="_Toc81383077"/>
      <w:bookmarkStart w:id="2002" w:name="_Toc88657710"/>
      <w:bookmarkStart w:id="2003" w:name="_Toc97910622"/>
      <w:bookmarkStart w:id="2004" w:name="_Toc99038261"/>
      <w:bookmarkStart w:id="2005" w:name="_Toc99730522"/>
      <w:bookmarkStart w:id="2006" w:name="_Toc105510641"/>
      <w:bookmarkStart w:id="2007" w:name="_Toc105927173"/>
      <w:bookmarkStart w:id="2008" w:name="_Toc106109713"/>
      <w:bookmarkStart w:id="2009" w:name="_Toc113835150"/>
      <w:bookmarkStart w:id="2010" w:name="_Toc120123993"/>
      <w:bookmarkStart w:id="2011" w:name="_Toc162617087"/>
      <w:bookmarkEnd w:id="1992"/>
      <w:r w:rsidRPr="00EA5FA7">
        <w:rPr>
          <w:lang w:eastAsia="zh-CN"/>
        </w:rPr>
        <w:t>8.3.7.1</w:t>
      </w:r>
      <w:r w:rsidRPr="00EA5FA7">
        <w:rPr>
          <w:lang w:eastAsia="zh-CN"/>
        </w:rPr>
        <w:tab/>
        <w:t>General</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20E8A840" w14:textId="77777777" w:rsidR="008D3D52" w:rsidRPr="00EA5FA7" w:rsidRDefault="008D3D52" w:rsidP="008D3D52">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188B5700" w14:textId="77777777" w:rsidR="008D3D52" w:rsidRPr="00EA5FA7" w:rsidRDefault="008D3D52" w:rsidP="008D3D52">
      <w:pPr>
        <w:pStyle w:val="Heading4"/>
        <w:rPr>
          <w:lang w:eastAsia="zh-CN"/>
        </w:rPr>
      </w:pPr>
      <w:bookmarkStart w:id="2012" w:name="_CR8_3_7_2"/>
      <w:bookmarkStart w:id="2013" w:name="_Toc20955802"/>
      <w:bookmarkStart w:id="2014" w:name="_Toc29892896"/>
      <w:bookmarkStart w:id="2015" w:name="_Toc36556833"/>
      <w:bookmarkStart w:id="2016" w:name="_Toc45832219"/>
      <w:bookmarkStart w:id="2017" w:name="_Toc51763399"/>
      <w:bookmarkStart w:id="2018" w:name="_Toc64448562"/>
      <w:bookmarkStart w:id="2019" w:name="_Toc66289221"/>
      <w:bookmarkStart w:id="2020" w:name="_Toc74154334"/>
      <w:bookmarkStart w:id="2021" w:name="_Toc81383078"/>
      <w:bookmarkStart w:id="2022" w:name="_Toc88657711"/>
      <w:bookmarkStart w:id="2023" w:name="_Toc97910623"/>
      <w:bookmarkStart w:id="2024" w:name="_Toc99038262"/>
      <w:bookmarkStart w:id="2025" w:name="_Toc99730523"/>
      <w:bookmarkStart w:id="2026" w:name="_Toc105510642"/>
      <w:bookmarkStart w:id="2027" w:name="_Toc105927174"/>
      <w:bookmarkStart w:id="2028" w:name="_Toc106109714"/>
      <w:bookmarkStart w:id="2029" w:name="_Toc113835151"/>
      <w:bookmarkStart w:id="2030" w:name="_Toc120123994"/>
      <w:bookmarkStart w:id="2031" w:name="_Toc162617088"/>
      <w:bookmarkEnd w:id="2012"/>
      <w:r w:rsidRPr="00EA5FA7">
        <w:rPr>
          <w:lang w:eastAsia="zh-CN"/>
        </w:rPr>
        <w:t>8.3.7.2</w:t>
      </w:r>
      <w:r w:rsidRPr="00EA5FA7">
        <w:rPr>
          <w:lang w:eastAsia="zh-CN"/>
        </w:rPr>
        <w:tab/>
        <w:t>Successful Operation</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349553DF" w14:textId="77777777" w:rsidR="008D3D52" w:rsidRPr="00EA5FA7" w:rsidRDefault="008D3D52" w:rsidP="008D3D52">
      <w:pPr>
        <w:pStyle w:val="TH"/>
      </w:pPr>
      <w:r>
        <w:rPr>
          <w:noProof/>
        </w:rPr>
        <w:drawing>
          <wp:inline distT="0" distB="0" distL="0" distR="0" wp14:anchorId="3CEAB992" wp14:editId="13DDE2D8">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5FBF66AE" w14:textId="77777777" w:rsidR="008D3D52" w:rsidRPr="00EA5FA7" w:rsidRDefault="008D3D52" w:rsidP="008D3D52">
      <w:pPr>
        <w:pStyle w:val="TF"/>
      </w:pPr>
      <w:r w:rsidRPr="00EA5FA7">
        <w:t xml:space="preserve">Figure 8.3.7.2-1: Notify procedure. Successful operation. </w:t>
      </w:r>
    </w:p>
    <w:p w14:paraId="4CD304CA" w14:textId="77777777" w:rsidR="008D3D52" w:rsidRPr="00EA5FA7" w:rsidRDefault="008D3D52" w:rsidP="008D3D52">
      <w:r w:rsidRPr="00EA5FA7">
        <w:t xml:space="preserve">The gNB-DU initiates the procedure by sending a NOTIFY message. </w:t>
      </w:r>
    </w:p>
    <w:p w14:paraId="566BA295" w14:textId="77777777" w:rsidR="008D3D52" w:rsidRPr="00EA5FA7" w:rsidRDefault="008D3D52" w:rsidP="008D3D52">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7A4908DD" w14:textId="77777777" w:rsidR="008D3D52" w:rsidRPr="00EA5FA7" w:rsidRDefault="008D3D52" w:rsidP="008D3D52">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5EE60536" w14:textId="77777777" w:rsidR="008D3D52" w:rsidRPr="00EA5FA7" w:rsidRDefault="008D3D52" w:rsidP="008D3D52">
      <w:pPr>
        <w:pStyle w:val="Heading4"/>
        <w:rPr>
          <w:lang w:eastAsia="zh-CN"/>
        </w:rPr>
      </w:pPr>
      <w:bookmarkStart w:id="2032" w:name="_CR8_3_7_3"/>
      <w:bookmarkStart w:id="2033" w:name="_Toc20955803"/>
      <w:bookmarkStart w:id="2034" w:name="_Toc29892897"/>
      <w:bookmarkStart w:id="2035" w:name="_Toc36556834"/>
      <w:bookmarkStart w:id="2036" w:name="_Toc45832220"/>
      <w:bookmarkStart w:id="2037" w:name="_Toc51763400"/>
      <w:bookmarkStart w:id="2038" w:name="_Toc64448563"/>
      <w:bookmarkStart w:id="2039" w:name="_Toc66289222"/>
      <w:bookmarkStart w:id="2040" w:name="_Toc74154335"/>
      <w:bookmarkStart w:id="2041" w:name="_Toc81383079"/>
      <w:bookmarkStart w:id="2042" w:name="_Toc88657712"/>
      <w:bookmarkStart w:id="2043" w:name="_Toc97910624"/>
      <w:bookmarkStart w:id="2044" w:name="_Toc99038263"/>
      <w:bookmarkStart w:id="2045" w:name="_Toc99730524"/>
      <w:bookmarkStart w:id="2046" w:name="_Toc105510643"/>
      <w:bookmarkStart w:id="2047" w:name="_Toc105927175"/>
      <w:bookmarkStart w:id="2048" w:name="_Toc106109715"/>
      <w:bookmarkStart w:id="2049" w:name="_Toc113835152"/>
      <w:bookmarkStart w:id="2050" w:name="_Toc120123995"/>
      <w:bookmarkStart w:id="2051" w:name="_Toc162617089"/>
      <w:bookmarkEnd w:id="2032"/>
      <w:r w:rsidRPr="00EA5FA7">
        <w:rPr>
          <w:lang w:eastAsia="zh-CN"/>
        </w:rPr>
        <w:t>8.3.7.3</w:t>
      </w:r>
      <w:r w:rsidRPr="00EA5FA7">
        <w:rPr>
          <w:lang w:eastAsia="zh-CN"/>
        </w:rPr>
        <w:tab/>
        <w:t>Abnormal Condition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bookmarkEnd w:id="1991"/>
    <w:p w14:paraId="3962DD6E" w14:textId="77777777" w:rsidR="008D3D52" w:rsidRDefault="008D3D52" w:rsidP="008D3D52">
      <w:r w:rsidRPr="00EA5FA7">
        <w:t>Not applicable.</w:t>
      </w:r>
    </w:p>
    <w:p w14:paraId="20D5A59F" w14:textId="77777777" w:rsidR="008D3D52" w:rsidRPr="00EA5FA7" w:rsidRDefault="008D3D52" w:rsidP="008D3D52">
      <w:pPr>
        <w:pStyle w:val="Heading3"/>
        <w:rPr>
          <w:lang w:eastAsia="zh-CN"/>
        </w:rPr>
      </w:pPr>
      <w:bookmarkStart w:id="2052" w:name="_CR8_3_8"/>
      <w:bookmarkStart w:id="2053" w:name="_Toc45832221"/>
      <w:bookmarkStart w:id="2054" w:name="_Toc51763401"/>
      <w:bookmarkStart w:id="2055" w:name="_Toc64448564"/>
      <w:bookmarkStart w:id="2056" w:name="_Toc66289223"/>
      <w:bookmarkStart w:id="2057" w:name="_Toc74154336"/>
      <w:bookmarkStart w:id="2058" w:name="_Toc81383080"/>
      <w:bookmarkStart w:id="2059" w:name="_Toc88657713"/>
      <w:bookmarkStart w:id="2060" w:name="_Toc97910625"/>
      <w:bookmarkStart w:id="2061" w:name="_Toc99038264"/>
      <w:bookmarkStart w:id="2062" w:name="_Toc99730525"/>
      <w:bookmarkStart w:id="2063" w:name="_Toc105510644"/>
      <w:bookmarkStart w:id="2064" w:name="_Toc105927176"/>
      <w:bookmarkStart w:id="2065" w:name="_Toc106109716"/>
      <w:bookmarkStart w:id="2066" w:name="_Toc113835153"/>
      <w:bookmarkStart w:id="2067" w:name="_Toc120123996"/>
      <w:bookmarkStart w:id="2068" w:name="_Toc162617090"/>
      <w:bookmarkEnd w:id="2052"/>
      <w:r>
        <w:rPr>
          <w:lang w:eastAsia="zh-CN"/>
        </w:rPr>
        <w:t>8.3.8</w:t>
      </w:r>
      <w:r w:rsidRPr="00EA5FA7">
        <w:rPr>
          <w:lang w:eastAsia="zh-CN"/>
        </w:rPr>
        <w:tab/>
      </w:r>
      <w:r>
        <w:rPr>
          <w:lang w:eastAsia="zh-CN"/>
        </w:rPr>
        <w:t>Access Succes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3F3F8460" w14:textId="77777777" w:rsidR="008D3D52" w:rsidRPr="00EA5FA7" w:rsidRDefault="008D3D52" w:rsidP="008D3D52">
      <w:pPr>
        <w:pStyle w:val="Heading4"/>
        <w:rPr>
          <w:lang w:eastAsia="zh-CN"/>
        </w:rPr>
      </w:pPr>
      <w:bookmarkStart w:id="2069" w:name="_CR8_3_8_1"/>
      <w:bookmarkStart w:id="2070" w:name="_Toc45832222"/>
      <w:bookmarkStart w:id="2071" w:name="_Toc51763402"/>
      <w:bookmarkStart w:id="2072" w:name="_Toc64448565"/>
      <w:bookmarkStart w:id="2073" w:name="_Toc66289224"/>
      <w:bookmarkStart w:id="2074" w:name="_Toc74154337"/>
      <w:bookmarkStart w:id="2075" w:name="_Toc81383081"/>
      <w:bookmarkStart w:id="2076" w:name="_Toc88657714"/>
      <w:bookmarkStart w:id="2077" w:name="_Toc97910626"/>
      <w:bookmarkStart w:id="2078" w:name="_Toc99038265"/>
      <w:bookmarkStart w:id="2079" w:name="_Toc99730526"/>
      <w:bookmarkStart w:id="2080" w:name="_Toc105510645"/>
      <w:bookmarkStart w:id="2081" w:name="_Toc105927177"/>
      <w:bookmarkStart w:id="2082" w:name="_Toc106109717"/>
      <w:bookmarkStart w:id="2083" w:name="_Toc113835154"/>
      <w:bookmarkStart w:id="2084" w:name="_Toc120123997"/>
      <w:bookmarkStart w:id="2085" w:name="_Toc162617091"/>
      <w:bookmarkEnd w:id="2069"/>
      <w:r>
        <w:rPr>
          <w:lang w:eastAsia="zh-CN"/>
        </w:rPr>
        <w:t>8.3.8</w:t>
      </w:r>
      <w:r w:rsidRPr="00EA5FA7">
        <w:rPr>
          <w:lang w:eastAsia="zh-CN"/>
        </w:rPr>
        <w:t>.1</w:t>
      </w:r>
      <w:r w:rsidRPr="00EA5FA7">
        <w:rPr>
          <w:lang w:eastAsia="zh-CN"/>
        </w:rPr>
        <w:tab/>
        <w:t>General</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02C638E3" w14:textId="3A517B04" w:rsidR="008D3D52" w:rsidRPr="00EA5FA7" w:rsidRDefault="008D3D52" w:rsidP="008D3D5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conditional handover</w:t>
      </w:r>
      <w:r>
        <w:t>,</w:t>
      </w:r>
      <w:r w:rsidRPr="00077811">
        <w:t xml:space="preserve"> </w:t>
      </w:r>
      <w:r>
        <w:t>c</w:t>
      </w:r>
      <w:r w:rsidRPr="00E6016D">
        <w:t xml:space="preserve">onditional PSCell </w:t>
      </w:r>
      <w:r>
        <w:t>a</w:t>
      </w:r>
      <w:r w:rsidRPr="00E6016D">
        <w:t>ddition</w:t>
      </w:r>
      <w:r>
        <w:t xml:space="preserve">,conditional </w:t>
      </w:r>
      <w:r w:rsidRPr="001352CB">
        <w:t>PSCell change</w:t>
      </w:r>
      <w:r>
        <w:t>,LTM, or subsequent CPAC</w:t>
      </w:r>
      <w:r w:rsidRPr="00EA5FA7">
        <w:t>. The procedure uses UE-associated signalling.</w:t>
      </w:r>
    </w:p>
    <w:p w14:paraId="0981000F" w14:textId="77777777" w:rsidR="008D3D52" w:rsidRDefault="008D3D52" w:rsidP="008D3D52">
      <w:pPr>
        <w:pStyle w:val="Heading4"/>
        <w:rPr>
          <w:lang w:eastAsia="zh-CN"/>
        </w:rPr>
      </w:pPr>
      <w:bookmarkStart w:id="2086" w:name="_CR8_3_8_2"/>
      <w:bookmarkStart w:id="2087" w:name="_Toc45832223"/>
      <w:bookmarkStart w:id="2088" w:name="_Toc51763403"/>
      <w:bookmarkStart w:id="2089" w:name="_Toc64448566"/>
      <w:bookmarkStart w:id="2090" w:name="_Toc66289225"/>
      <w:bookmarkStart w:id="2091" w:name="_Toc74154338"/>
      <w:bookmarkStart w:id="2092" w:name="_Toc81383082"/>
      <w:bookmarkStart w:id="2093" w:name="_Toc88657715"/>
      <w:bookmarkStart w:id="2094" w:name="_Toc97910627"/>
      <w:bookmarkStart w:id="2095" w:name="_Toc99038266"/>
      <w:bookmarkStart w:id="2096" w:name="_Toc99730527"/>
      <w:bookmarkStart w:id="2097" w:name="_Toc105510646"/>
      <w:bookmarkStart w:id="2098" w:name="_Toc105927178"/>
      <w:bookmarkStart w:id="2099" w:name="_Toc106109718"/>
      <w:bookmarkStart w:id="2100" w:name="_Toc113835155"/>
      <w:bookmarkStart w:id="2101" w:name="_Toc120123998"/>
      <w:bookmarkStart w:id="2102" w:name="_Toc162617092"/>
      <w:bookmarkEnd w:id="2086"/>
      <w:r>
        <w:rPr>
          <w:lang w:eastAsia="zh-CN"/>
        </w:rPr>
        <w:t>8.3.8</w:t>
      </w:r>
      <w:r w:rsidRPr="00EA5FA7">
        <w:rPr>
          <w:lang w:eastAsia="zh-CN"/>
        </w:rPr>
        <w:t>.2</w:t>
      </w:r>
      <w:r w:rsidRPr="00EA5FA7">
        <w:rPr>
          <w:lang w:eastAsia="zh-CN"/>
        </w:rPr>
        <w:tab/>
        <w:t>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34EBFDA5" w14:textId="77777777" w:rsidR="008D3D52" w:rsidRPr="001352CB" w:rsidRDefault="008D3D52" w:rsidP="008D3D52">
      <w:pPr>
        <w:pStyle w:val="TH"/>
        <w:rPr>
          <w:lang w:eastAsia="zh-CN"/>
        </w:rPr>
      </w:pPr>
      <w:r w:rsidRPr="00923F7F">
        <w:object w:dxaOrig="6826" w:dyaOrig="2521" w14:anchorId="534C9767">
          <v:shape id="_x0000_i1043" type="#_x0000_t75" style="width:338.25pt;height:129.75pt" o:ole="">
            <v:imagedata r:id="rId63" o:title=""/>
          </v:shape>
          <o:OLEObject Type="Embed" ProgID="Visio.Drawing.15" ShapeID="_x0000_i1043" DrawAspect="Content" ObjectID="_1777978525" r:id="rId64"/>
        </w:object>
      </w:r>
    </w:p>
    <w:p w14:paraId="5C6E6445" w14:textId="77777777" w:rsidR="008D3D52" w:rsidRPr="00EA5FA7" w:rsidRDefault="008D3D52" w:rsidP="008D3D52">
      <w:pPr>
        <w:pStyle w:val="TF"/>
      </w:pPr>
      <w:r w:rsidRPr="00EA5FA7">
        <w:t xml:space="preserve">Figure </w:t>
      </w:r>
      <w:r>
        <w:t>8.3.8</w:t>
      </w:r>
      <w:r w:rsidRPr="00EA5FA7">
        <w:t xml:space="preserve">.2-1: </w:t>
      </w:r>
      <w:r>
        <w:t>Access Success</w:t>
      </w:r>
      <w:r w:rsidRPr="00EA5FA7">
        <w:t xml:space="preserve"> procedure. Successful operation. </w:t>
      </w:r>
    </w:p>
    <w:p w14:paraId="120984A5" w14:textId="77777777" w:rsidR="008D3D52" w:rsidRPr="00EA5FA7" w:rsidRDefault="008D3D52" w:rsidP="008D3D52">
      <w:r w:rsidRPr="00EA5FA7">
        <w:t xml:space="preserve">The gNB-DU initiates the procedure by sending a </w:t>
      </w:r>
      <w:r>
        <w:t>ACCESS SUCCESS</w:t>
      </w:r>
      <w:r w:rsidRPr="00EA5FA7">
        <w:t xml:space="preserve"> message. </w:t>
      </w:r>
    </w:p>
    <w:p w14:paraId="12327A5F" w14:textId="216010C1" w:rsidR="008D3D52" w:rsidRPr="00E12BFE" w:rsidRDefault="005616A7" w:rsidP="008D3D5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358D4C7A" w14:textId="77777777" w:rsidR="008D3D52" w:rsidRPr="00E12BFE" w:rsidRDefault="008D3D52" w:rsidP="008D3D52">
      <w:pPr>
        <w:rPr>
          <w:b/>
          <w:bCs/>
        </w:rPr>
      </w:pPr>
      <w:r w:rsidRPr="00E12BFE">
        <w:rPr>
          <w:b/>
          <w:bCs/>
        </w:rPr>
        <w:t>Interaction with other procedure:</w:t>
      </w:r>
    </w:p>
    <w:p w14:paraId="08BBC67B" w14:textId="77777777" w:rsidR="008D3D52" w:rsidRDefault="008D3D52" w:rsidP="008D3D52">
      <w:r w:rsidRPr="00E12BFE">
        <w:t>The gNB-CU may initiate UE Context Release procedure toward the other signalling connections or other</w:t>
      </w:r>
      <w:r>
        <w:t xml:space="preserve"> candidate gNB-DUs for this UE, if any.</w:t>
      </w:r>
    </w:p>
    <w:p w14:paraId="26BA0E37" w14:textId="77777777" w:rsidR="008D3D52" w:rsidRPr="00EA5FA7" w:rsidRDefault="008D3D52" w:rsidP="008D3D52">
      <w:pPr>
        <w:pStyle w:val="Heading4"/>
        <w:rPr>
          <w:lang w:eastAsia="zh-CN"/>
        </w:rPr>
      </w:pPr>
      <w:bookmarkStart w:id="2103" w:name="_CR8_3_8_3"/>
      <w:bookmarkStart w:id="2104" w:name="_Toc45832224"/>
      <w:bookmarkStart w:id="2105" w:name="_Toc51763404"/>
      <w:bookmarkStart w:id="2106" w:name="_Toc64448567"/>
      <w:bookmarkStart w:id="2107" w:name="_Toc66289226"/>
      <w:bookmarkStart w:id="2108" w:name="_Toc74154339"/>
      <w:bookmarkStart w:id="2109" w:name="_Toc81383083"/>
      <w:bookmarkStart w:id="2110" w:name="_Toc88657716"/>
      <w:bookmarkStart w:id="2111" w:name="_Toc97910628"/>
      <w:bookmarkStart w:id="2112" w:name="_Toc99038267"/>
      <w:bookmarkStart w:id="2113" w:name="_Toc99730528"/>
      <w:bookmarkStart w:id="2114" w:name="_Toc105510647"/>
      <w:bookmarkStart w:id="2115" w:name="_Toc105927179"/>
      <w:bookmarkStart w:id="2116" w:name="_Toc106109719"/>
      <w:bookmarkStart w:id="2117" w:name="_Toc113835156"/>
      <w:bookmarkStart w:id="2118" w:name="_Toc120123999"/>
      <w:bookmarkStart w:id="2119" w:name="_Toc162617093"/>
      <w:bookmarkEnd w:id="2103"/>
      <w:r>
        <w:rPr>
          <w:lang w:eastAsia="zh-CN"/>
        </w:rPr>
        <w:t>8.3.8</w:t>
      </w:r>
      <w:r w:rsidRPr="00EA5FA7">
        <w:rPr>
          <w:lang w:eastAsia="zh-CN"/>
        </w:rPr>
        <w:t>.3</w:t>
      </w:r>
      <w:r w:rsidRPr="00EA5FA7">
        <w:rPr>
          <w:lang w:eastAsia="zh-CN"/>
        </w:rPr>
        <w:tab/>
        <w:t>Abnormal Conditions</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4AC009EE" w14:textId="77777777" w:rsidR="008D3D52" w:rsidRDefault="008D3D52" w:rsidP="008D3D5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4449C0E8" w14:textId="77777777" w:rsidR="008D3D52" w:rsidRDefault="008D3D52" w:rsidP="008D3D52">
      <w:pPr>
        <w:pStyle w:val="Heading3"/>
        <w:rPr>
          <w:lang w:eastAsia="zh-CN"/>
        </w:rPr>
      </w:pPr>
      <w:bookmarkStart w:id="2120" w:name="_CR8_3_9"/>
      <w:bookmarkStart w:id="2121" w:name="_Toc121160996"/>
      <w:bookmarkStart w:id="2122" w:name="_Toc162617094"/>
      <w:bookmarkEnd w:id="2120"/>
      <w:r>
        <w:rPr>
          <w:lang w:eastAsia="zh-CN"/>
        </w:rPr>
        <w:t>8.3.</w:t>
      </w:r>
      <w:bookmarkEnd w:id="2121"/>
      <w:r>
        <w:rPr>
          <w:lang w:eastAsia="zh-CN"/>
        </w:rPr>
        <w:t>9</w:t>
      </w:r>
      <w:r>
        <w:rPr>
          <w:lang w:eastAsia="zh-CN"/>
        </w:rPr>
        <w:tab/>
        <w:t>DU-CU Cell Switch Notification</w:t>
      </w:r>
      <w:bookmarkEnd w:id="2122"/>
    </w:p>
    <w:p w14:paraId="5C7A6F21" w14:textId="77777777" w:rsidR="008D3D52" w:rsidRDefault="008D3D52" w:rsidP="008D3D52">
      <w:pPr>
        <w:pStyle w:val="Heading4"/>
        <w:rPr>
          <w:rFonts w:eastAsiaTheme="minorHAnsi"/>
          <w:lang w:eastAsia="zh-CN"/>
        </w:rPr>
      </w:pPr>
      <w:bookmarkStart w:id="2123" w:name="_CR8_3_9_1"/>
      <w:bookmarkStart w:id="2124" w:name="_Toc121160997"/>
      <w:bookmarkStart w:id="2125" w:name="_Toc162617095"/>
      <w:bookmarkEnd w:id="2123"/>
      <w:r>
        <w:rPr>
          <w:lang w:eastAsia="zh-CN"/>
        </w:rPr>
        <w:t>8.3.9.1</w:t>
      </w:r>
      <w:r>
        <w:rPr>
          <w:lang w:eastAsia="zh-CN"/>
        </w:rPr>
        <w:tab/>
        <w:t>General</w:t>
      </w:r>
      <w:bookmarkEnd w:id="2124"/>
      <w:bookmarkEnd w:id="2125"/>
    </w:p>
    <w:p w14:paraId="60061F93" w14:textId="77777777" w:rsidR="008D3D52" w:rsidRDefault="008D3D52" w:rsidP="008D3D52">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65F63B64" w14:textId="77777777" w:rsidR="008D3D52" w:rsidRPr="00F208C1" w:rsidRDefault="008D3D52" w:rsidP="008D3D52">
      <w:pPr>
        <w:pStyle w:val="Heading4"/>
        <w:rPr>
          <w:lang w:eastAsia="zh-CN"/>
        </w:rPr>
      </w:pPr>
      <w:bookmarkStart w:id="2126" w:name="_CR8_3_9_2"/>
      <w:bookmarkStart w:id="2127" w:name="_Toc121160998"/>
      <w:bookmarkStart w:id="2128" w:name="_Toc162617096"/>
      <w:bookmarkEnd w:id="2126"/>
      <w:r>
        <w:rPr>
          <w:lang w:eastAsia="zh-CN"/>
        </w:rPr>
        <w:t>8.3.9.2</w:t>
      </w:r>
      <w:r>
        <w:rPr>
          <w:lang w:eastAsia="zh-CN"/>
        </w:rPr>
        <w:tab/>
        <w:t>Successful Operation</w:t>
      </w:r>
      <w:bookmarkEnd w:id="2127"/>
      <w:bookmarkEnd w:id="2128"/>
    </w:p>
    <w:p w14:paraId="3251683C" w14:textId="77777777" w:rsidR="008D3D52" w:rsidRDefault="008D3D52" w:rsidP="008D3D52">
      <w:pPr>
        <w:pStyle w:val="TH"/>
      </w:pPr>
      <w:r>
        <w:rPr>
          <w:noProof/>
        </w:rPr>
        <w:object w:dxaOrig="6783" w:dyaOrig="2519" w14:anchorId="3C592C46">
          <v:shape id="_x0000_i1044" type="#_x0000_t75" alt="" style="width:338.25pt;height:122.25pt;mso-width-percent:0;mso-height-percent:0;mso-width-percent:0;mso-height-percent:0" o:ole="">
            <v:imagedata r:id="rId65" o:title=""/>
          </v:shape>
          <o:OLEObject Type="Embed" ProgID="Visio.Drawing.15" ShapeID="_x0000_i1044" DrawAspect="Content" ObjectID="_1777978526" r:id="rId66"/>
        </w:object>
      </w:r>
    </w:p>
    <w:p w14:paraId="781897C4" w14:textId="77777777" w:rsidR="008D3D52" w:rsidRDefault="008D3D52" w:rsidP="008D3D52">
      <w:pPr>
        <w:pStyle w:val="TF"/>
      </w:pPr>
      <w:r>
        <w:t>Figure 8.3.</w:t>
      </w:r>
      <w:r>
        <w:rPr>
          <w:lang w:val="en-US"/>
        </w:rPr>
        <w:t>9</w:t>
      </w:r>
      <w:r>
        <w:t xml:space="preserve">.2-1: </w:t>
      </w:r>
      <w:r>
        <w:rPr>
          <w:lang w:val="en-US"/>
        </w:rPr>
        <w:t>DU-CU Cell Switch Notification</w:t>
      </w:r>
      <w:r>
        <w:t xml:space="preserve"> procedure. Successful operation. </w:t>
      </w:r>
    </w:p>
    <w:p w14:paraId="62832F77" w14:textId="77777777" w:rsidR="008D3D52" w:rsidRDefault="008D3D52" w:rsidP="008D3D52">
      <w:r>
        <w:t xml:space="preserve">The gNB-DU initiates the procedure by sending a </w:t>
      </w:r>
      <w:r>
        <w:rPr>
          <w:lang w:val="en-US"/>
        </w:rPr>
        <w:t>DU-CU CELL SWITCH NOTIFICATION</w:t>
      </w:r>
      <w:r>
        <w:t xml:space="preserve"> message. </w:t>
      </w:r>
    </w:p>
    <w:p w14:paraId="5DC0CC68" w14:textId="77777777" w:rsidR="008D3D52" w:rsidRDefault="008D3D52" w:rsidP="008D3D52">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9" w:name="_Toc121160999"/>
    </w:p>
    <w:p w14:paraId="25D19970" w14:textId="64231538" w:rsidR="006464AD" w:rsidRPr="00720D07" w:rsidRDefault="006464AD" w:rsidP="008D3D52">
      <w:pPr>
        <w:rPr>
          <w:lang w:val="en-US"/>
        </w:rPr>
      </w:pPr>
      <w:bookmarkStart w:id="2130" w:name="OLE_LINK74"/>
      <w:bookmarkStart w:id="2131" w:name="OLE_LINK75"/>
      <w:r w:rsidRPr="008742C6">
        <w:rPr>
          <w:rFonts w:hint="eastAsia"/>
          <w:noProof/>
          <w:lang w:eastAsia="zh-CN"/>
        </w:rPr>
        <w:t>I</w:t>
      </w:r>
      <w:r w:rsidRPr="008742C6">
        <w:rPr>
          <w:noProof/>
          <w:lang w:eastAsia="zh-CN"/>
        </w:rPr>
        <w:t xml:space="preserve">f </w:t>
      </w:r>
      <w:bookmarkStart w:id="2132" w:name="OLE_LINK139"/>
      <w:bookmarkStart w:id="2133" w:name="OLE_LINK140"/>
      <w:r w:rsidRPr="008742C6">
        <w:rPr>
          <w:noProof/>
          <w:lang w:eastAsia="zh-CN"/>
        </w:rPr>
        <w:t xml:space="preserve">the </w:t>
      </w:r>
      <w:r w:rsidRPr="004C3D8F">
        <w:rPr>
          <w:i/>
        </w:rPr>
        <w:t xml:space="preserve">LTM Cell Switch Information </w:t>
      </w:r>
      <w:r>
        <w:t>IE</w:t>
      </w:r>
      <w:bookmarkEnd w:id="2132"/>
      <w:bookmarkEnd w:id="2133"/>
      <w:r>
        <w:t xml:space="preserve"> is included in the </w:t>
      </w:r>
      <w:bookmarkStart w:id="2134" w:name="OLE_LINK143"/>
      <w:bookmarkStart w:id="2135" w:name="OLE_LINK144"/>
      <w:r>
        <w:rPr>
          <w:lang w:val="en-US"/>
        </w:rPr>
        <w:t>DU-CU CELL SWITCH NOTIFICATION</w:t>
      </w:r>
      <w:bookmarkEnd w:id="2134"/>
      <w:bookmarkEnd w:id="2135"/>
      <w:r>
        <w:t xml:space="preserve"> message, </w:t>
      </w:r>
      <w:bookmarkEnd w:id="2130"/>
      <w:bookmarkEnd w:id="2131"/>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486EAC5D" w14:textId="77777777" w:rsidR="008D3D52" w:rsidRPr="002023F1" w:rsidRDefault="008D3D52" w:rsidP="008D3D52">
      <w:pPr>
        <w:pStyle w:val="Heading4"/>
        <w:rPr>
          <w:lang w:eastAsia="zh-CN"/>
        </w:rPr>
      </w:pPr>
      <w:bookmarkStart w:id="2136" w:name="_CR8_3_9_3"/>
      <w:bookmarkStart w:id="2137" w:name="_Toc162617097"/>
      <w:bookmarkEnd w:id="2136"/>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7"/>
    </w:p>
    <w:p w14:paraId="58D74BEB" w14:textId="77777777" w:rsidR="008D3D52" w:rsidRPr="00B75F61" w:rsidRDefault="008D3D52" w:rsidP="008D3D52">
      <w:pPr>
        <w:rPr>
          <w:lang w:eastAsia="zh-CN"/>
        </w:rPr>
      </w:pPr>
      <w:r>
        <w:rPr>
          <w:lang w:eastAsia="zh-CN"/>
        </w:rPr>
        <w:t>Not applicable.</w:t>
      </w:r>
    </w:p>
    <w:p w14:paraId="568851EF" w14:textId="77777777" w:rsidR="008D3D52" w:rsidRDefault="008D3D52" w:rsidP="008D3D52">
      <w:pPr>
        <w:pStyle w:val="Heading4"/>
        <w:rPr>
          <w:lang w:eastAsia="zh-CN"/>
        </w:rPr>
      </w:pPr>
      <w:bookmarkStart w:id="2138" w:name="_CR8_3_9_4"/>
      <w:bookmarkStart w:id="2139" w:name="_Toc162617098"/>
      <w:bookmarkEnd w:id="2138"/>
      <w:r>
        <w:rPr>
          <w:lang w:eastAsia="zh-CN"/>
        </w:rPr>
        <w:t>8.3.9.4</w:t>
      </w:r>
      <w:r>
        <w:rPr>
          <w:lang w:eastAsia="zh-CN"/>
        </w:rPr>
        <w:tab/>
        <w:t>Abnormal Conditions</w:t>
      </w:r>
      <w:bookmarkEnd w:id="2129"/>
      <w:bookmarkEnd w:id="2139"/>
    </w:p>
    <w:p w14:paraId="46BC1650" w14:textId="77777777" w:rsidR="008D3D52" w:rsidRDefault="008D3D52" w:rsidP="006F3829">
      <w:r>
        <w:t>Not applicable.</w:t>
      </w:r>
    </w:p>
    <w:p w14:paraId="38B0E8C2" w14:textId="77777777" w:rsidR="008D3D52" w:rsidRPr="008E1A7E" w:rsidRDefault="008D3D52" w:rsidP="008D3D52">
      <w:pPr>
        <w:pStyle w:val="Heading3"/>
        <w:rPr>
          <w:lang w:eastAsia="zh-CN"/>
        </w:rPr>
      </w:pPr>
      <w:bookmarkStart w:id="2140" w:name="_CR8_3_10"/>
      <w:bookmarkStart w:id="2141" w:name="_Toc162617099"/>
      <w:bookmarkEnd w:id="2140"/>
      <w:r w:rsidRPr="008E1A7E">
        <w:rPr>
          <w:lang w:eastAsia="zh-CN"/>
        </w:rPr>
        <w:t>8.3.10</w:t>
      </w:r>
      <w:r w:rsidRPr="008E1A7E">
        <w:rPr>
          <w:lang w:eastAsia="zh-CN"/>
        </w:rPr>
        <w:tab/>
        <w:t>CU-DU Cell Switch Notification</w:t>
      </w:r>
      <w:bookmarkEnd w:id="2141"/>
    </w:p>
    <w:p w14:paraId="75DE3151" w14:textId="77777777" w:rsidR="008D3D52" w:rsidRDefault="008D3D52" w:rsidP="008D3D52">
      <w:pPr>
        <w:pStyle w:val="Heading4"/>
        <w:rPr>
          <w:rFonts w:eastAsiaTheme="minorHAnsi"/>
          <w:lang w:eastAsia="zh-CN"/>
        </w:rPr>
      </w:pPr>
      <w:bookmarkStart w:id="2142" w:name="_CR8_3_10_1"/>
      <w:bookmarkStart w:id="2143" w:name="_Toc162617100"/>
      <w:bookmarkEnd w:id="2142"/>
      <w:r>
        <w:rPr>
          <w:lang w:eastAsia="zh-CN"/>
        </w:rPr>
        <w:t>8.3.10.1</w:t>
      </w:r>
      <w:r>
        <w:rPr>
          <w:lang w:eastAsia="zh-CN"/>
        </w:rPr>
        <w:tab/>
        <w:t>General</w:t>
      </w:r>
      <w:bookmarkEnd w:id="2143"/>
    </w:p>
    <w:p w14:paraId="6816DE45" w14:textId="77777777" w:rsidR="008D3D52" w:rsidRDefault="008D3D52" w:rsidP="008D3D52">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5059E1FF" w14:textId="77777777" w:rsidR="008D3D52" w:rsidRDefault="008D3D52" w:rsidP="008D3D52">
      <w:pPr>
        <w:pStyle w:val="Heading4"/>
        <w:rPr>
          <w:lang w:eastAsia="zh-CN"/>
        </w:rPr>
      </w:pPr>
      <w:bookmarkStart w:id="2144" w:name="_CR8_3_10_2"/>
      <w:bookmarkStart w:id="2145" w:name="_Toc162617101"/>
      <w:bookmarkEnd w:id="2144"/>
      <w:r>
        <w:rPr>
          <w:lang w:eastAsia="zh-CN"/>
        </w:rPr>
        <w:t>8.3.10.2</w:t>
      </w:r>
      <w:r>
        <w:rPr>
          <w:lang w:eastAsia="zh-CN"/>
        </w:rPr>
        <w:tab/>
        <w:t>Successful Operation</w:t>
      </w:r>
      <w:bookmarkEnd w:id="2145"/>
    </w:p>
    <w:p w14:paraId="233FC0D1" w14:textId="77777777" w:rsidR="008D3D52" w:rsidRDefault="008D3D52" w:rsidP="008D3D52">
      <w:pPr>
        <w:pStyle w:val="TH"/>
      </w:pPr>
      <w:r>
        <w:rPr>
          <w:noProof/>
        </w:rPr>
        <w:object w:dxaOrig="6783" w:dyaOrig="2519" w14:anchorId="44045BD0">
          <v:shape id="_x0000_i1045" type="#_x0000_t75" alt="" style="width:338.25pt;height:122.25pt;mso-width-percent:0;mso-height-percent:0;mso-width-percent:0;mso-height-percent:0" o:ole="">
            <v:imagedata r:id="rId67" o:title=""/>
          </v:shape>
          <o:OLEObject Type="Embed" ProgID="Visio.Drawing.15" ShapeID="_x0000_i1045" DrawAspect="Content" ObjectID="_1777978527" r:id="rId68"/>
        </w:object>
      </w:r>
    </w:p>
    <w:p w14:paraId="5FD4C8D9" w14:textId="77777777" w:rsidR="008D3D52" w:rsidRDefault="008D3D52" w:rsidP="008D3D52">
      <w:pPr>
        <w:pStyle w:val="TF"/>
      </w:pPr>
      <w:r>
        <w:t>Figure 8.3.</w:t>
      </w:r>
      <w:r>
        <w:rPr>
          <w:lang w:val="en-US"/>
        </w:rPr>
        <w:t>10</w:t>
      </w:r>
      <w:r>
        <w:t xml:space="preserve">.2-1: </w:t>
      </w:r>
      <w:r>
        <w:rPr>
          <w:lang w:val="en-US"/>
        </w:rPr>
        <w:t>CU-DU Cell Switch Notification</w:t>
      </w:r>
      <w:r>
        <w:t xml:space="preserve"> procedure. Successful operation. </w:t>
      </w:r>
    </w:p>
    <w:p w14:paraId="012A0C25" w14:textId="77777777" w:rsidR="008D3D52" w:rsidRDefault="008D3D52" w:rsidP="008D3D52">
      <w:r>
        <w:t>The</w:t>
      </w:r>
      <w:r>
        <w:rPr>
          <w:lang w:val="en-US"/>
        </w:rPr>
        <w:t xml:space="preserve"> </w:t>
      </w:r>
      <w:r>
        <w:t xml:space="preserve">gNB-CU initiates the procedure by sending a CU-DU </w:t>
      </w:r>
      <w:r>
        <w:rPr>
          <w:lang w:val="en-US"/>
        </w:rPr>
        <w:t>CELL SWITCH NOTIFICATION</w:t>
      </w:r>
      <w:r>
        <w:t xml:space="preserve"> message. </w:t>
      </w:r>
    </w:p>
    <w:p w14:paraId="7A7DF4F7" w14:textId="1A8B9B02" w:rsidR="006464AD" w:rsidRDefault="006464AD" w:rsidP="006464AD">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5209CB7" w14:textId="4D2B9533" w:rsidR="008D3D52" w:rsidRPr="00720D07" w:rsidRDefault="006464AD" w:rsidP="006464AD">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w:t>
      </w:r>
      <w:r w:rsidR="008D3D52">
        <w:rPr>
          <w:lang w:val="en-US"/>
        </w:rPr>
        <w:t xml:space="preserve"> </w:t>
      </w:r>
    </w:p>
    <w:p w14:paraId="0F28F7F2" w14:textId="77777777" w:rsidR="008D3D52" w:rsidRPr="002023F1" w:rsidRDefault="008D3D52" w:rsidP="008D3D52">
      <w:pPr>
        <w:pStyle w:val="Heading4"/>
        <w:rPr>
          <w:lang w:eastAsia="zh-CN"/>
        </w:rPr>
      </w:pPr>
      <w:bookmarkStart w:id="2146" w:name="_CR8_3_10_3"/>
      <w:bookmarkStart w:id="2147" w:name="_Toc162617102"/>
      <w:bookmarkEnd w:id="2146"/>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7"/>
    </w:p>
    <w:p w14:paraId="31BCA73A" w14:textId="77777777" w:rsidR="008D3D52" w:rsidRDefault="008D3D52" w:rsidP="006F3829">
      <w:pPr>
        <w:rPr>
          <w:lang w:eastAsia="zh-CN"/>
        </w:rPr>
      </w:pPr>
      <w:r>
        <w:rPr>
          <w:lang w:eastAsia="zh-CN"/>
        </w:rPr>
        <w:t>Not applicable.</w:t>
      </w:r>
    </w:p>
    <w:p w14:paraId="2D682B45" w14:textId="77777777" w:rsidR="008D3D52" w:rsidRDefault="008D3D52" w:rsidP="008D3D52">
      <w:pPr>
        <w:pStyle w:val="Heading4"/>
        <w:rPr>
          <w:lang w:eastAsia="zh-CN"/>
        </w:rPr>
      </w:pPr>
      <w:bookmarkStart w:id="2148" w:name="_CR8_3_10_4"/>
      <w:bookmarkStart w:id="2149" w:name="_Toc162617103"/>
      <w:bookmarkEnd w:id="2148"/>
      <w:r>
        <w:rPr>
          <w:lang w:eastAsia="zh-CN"/>
        </w:rPr>
        <w:t>8.3.10.4</w:t>
      </w:r>
      <w:r>
        <w:rPr>
          <w:lang w:eastAsia="zh-CN"/>
        </w:rPr>
        <w:tab/>
        <w:t>Abnormal Conditions</w:t>
      </w:r>
      <w:bookmarkEnd w:id="2149"/>
    </w:p>
    <w:p w14:paraId="1050CFAF" w14:textId="77777777" w:rsidR="008D3D52" w:rsidRPr="00EA5FA7" w:rsidRDefault="008D3D52" w:rsidP="008D3D52">
      <w:r>
        <w:t>Not applicable.</w:t>
      </w:r>
    </w:p>
    <w:p w14:paraId="073C2958" w14:textId="77777777" w:rsidR="008D3D52" w:rsidRPr="00EA5FA7" w:rsidRDefault="008D3D52" w:rsidP="008D3D52">
      <w:pPr>
        <w:pStyle w:val="Heading2"/>
      </w:pPr>
      <w:bookmarkStart w:id="2150" w:name="_CR8_4"/>
      <w:bookmarkStart w:id="2151" w:name="_Toc20955804"/>
      <w:bookmarkStart w:id="2152" w:name="_Toc29892898"/>
      <w:bookmarkStart w:id="2153" w:name="_Toc36556835"/>
      <w:bookmarkStart w:id="2154" w:name="_Toc45832225"/>
      <w:bookmarkStart w:id="2155" w:name="_Toc51763405"/>
      <w:bookmarkStart w:id="2156" w:name="_Toc64448568"/>
      <w:bookmarkStart w:id="2157" w:name="_Toc66289227"/>
      <w:bookmarkStart w:id="2158" w:name="_Toc74154340"/>
      <w:bookmarkStart w:id="2159" w:name="_Toc81383084"/>
      <w:bookmarkStart w:id="2160" w:name="_Toc88657717"/>
      <w:bookmarkStart w:id="2161" w:name="_Toc97910629"/>
      <w:bookmarkStart w:id="2162" w:name="_Toc99038268"/>
      <w:bookmarkStart w:id="2163" w:name="_Toc99730529"/>
      <w:bookmarkStart w:id="2164" w:name="_Toc105510648"/>
      <w:bookmarkStart w:id="2165" w:name="_Toc105927180"/>
      <w:bookmarkStart w:id="2166" w:name="_Toc106109720"/>
      <w:bookmarkStart w:id="2167" w:name="_Toc113835157"/>
      <w:bookmarkStart w:id="2168" w:name="_Toc120124000"/>
      <w:bookmarkStart w:id="2169" w:name="_Toc162617104"/>
      <w:bookmarkEnd w:id="2150"/>
      <w:r w:rsidRPr="00EA5FA7">
        <w:t>8.4</w:t>
      </w:r>
      <w:r w:rsidRPr="00EA5FA7">
        <w:tab/>
        <w:t>RRC Message Transfer procedures</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2A0AD45C" w14:textId="77777777" w:rsidR="008D3D52" w:rsidRPr="00EA5FA7" w:rsidRDefault="008D3D52" w:rsidP="008D3D52">
      <w:pPr>
        <w:pStyle w:val="Heading3"/>
      </w:pPr>
      <w:bookmarkStart w:id="2170" w:name="_CR8_4_1"/>
      <w:bookmarkStart w:id="2171" w:name="_Toc20955805"/>
      <w:bookmarkStart w:id="2172" w:name="_Toc29892899"/>
      <w:bookmarkStart w:id="2173" w:name="_Toc36556836"/>
      <w:bookmarkStart w:id="2174" w:name="_Toc45832226"/>
      <w:bookmarkStart w:id="2175" w:name="_Toc51763406"/>
      <w:bookmarkStart w:id="2176" w:name="_Toc64448569"/>
      <w:bookmarkStart w:id="2177" w:name="_Toc66289228"/>
      <w:bookmarkStart w:id="2178" w:name="_Toc74154341"/>
      <w:bookmarkStart w:id="2179" w:name="_Toc81383085"/>
      <w:bookmarkStart w:id="2180" w:name="_Toc88657718"/>
      <w:bookmarkStart w:id="2181" w:name="_Toc97910630"/>
      <w:bookmarkStart w:id="2182" w:name="_Toc99038269"/>
      <w:bookmarkStart w:id="2183" w:name="_Toc99730530"/>
      <w:bookmarkStart w:id="2184" w:name="_Toc105510649"/>
      <w:bookmarkStart w:id="2185" w:name="_Toc105927181"/>
      <w:bookmarkStart w:id="2186" w:name="_Toc106109721"/>
      <w:bookmarkStart w:id="2187" w:name="_Toc113835158"/>
      <w:bookmarkStart w:id="2188" w:name="_Toc120124001"/>
      <w:bookmarkStart w:id="2189" w:name="_Toc162617105"/>
      <w:bookmarkEnd w:id="2170"/>
      <w:r w:rsidRPr="00EA5FA7">
        <w:t>8.4.1</w:t>
      </w:r>
      <w:r w:rsidRPr="00EA5FA7">
        <w:tab/>
        <w:t>Initial UL RRC Message Transfer</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7C819A85" w14:textId="77777777" w:rsidR="008D3D52" w:rsidRPr="00EA5FA7" w:rsidRDefault="008D3D52" w:rsidP="008D3D52">
      <w:pPr>
        <w:pStyle w:val="Heading4"/>
      </w:pPr>
      <w:bookmarkStart w:id="2190" w:name="_CR8_4_1_1"/>
      <w:bookmarkStart w:id="2191" w:name="_Toc20955806"/>
      <w:bookmarkStart w:id="2192" w:name="_Toc29892900"/>
      <w:bookmarkStart w:id="2193" w:name="_Toc36556837"/>
      <w:bookmarkStart w:id="2194" w:name="_Toc45832227"/>
      <w:bookmarkStart w:id="2195" w:name="_Toc51763407"/>
      <w:bookmarkStart w:id="2196" w:name="_Toc64448570"/>
      <w:bookmarkStart w:id="2197" w:name="_Toc66289229"/>
      <w:bookmarkStart w:id="2198" w:name="_Toc74154342"/>
      <w:bookmarkStart w:id="2199" w:name="_Toc81383086"/>
      <w:bookmarkStart w:id="2200" w:name="_Toc88657719"/>
      <w:bookmarkStart w:id="2201" w:name="_Toc97910631"/>
      <w:bookmarkStart w:id="2202" w:name="_Toc99038270"/>
      <w:bookmarkStart w:id="2203" w:name="_Toc99730531"/>
      <w:bookmarkStart w:id="2204" w:name="_Toc105510650"/>
      <w:bookmarkStart w:id="2205" w:name="_Toc105927182"/>
      <w:bookmarkStart w:id="2206" w:name="_Toc106109722"/>
      <w:bookmarkStart w:id="2207" w:name="_Toc113835159"/>
      <w:bookmarkStart w:id="2208" w:name="_Toc120124002"/>
      <w:bookmarkStart w:id="2209" w:name="_Toc162617106"/>
      <w:bookmarkEnd w:id="2190"/>
      <w:r w:rsidRPr="00EA5FA7">
        <w:t>8.4.1.1</w:t>
      </w:r>
      <w:r w:rsidRPr="00EA5FA7">
        <w:tab/>
        <w:t>General</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1311DD00" w14:textId="77777777" w:rsidR="008D3D52" w:rsidRPr="00EA5FA7" w:rsidRDefault="008D3D52" w:rsidP="008D3D52">
      <w:r w:rsidRPr="00EA5FA7">
        <w:t>The purpose of the Initial UL RRC Message Transfer procedure is to transfer the initial RRC message to the gNB-CU. The procedure uses non-UE-associated signaling.</w:t>
      </w:r>
    </w:p>
    <w:p w14:paraId="2F580611" w14:textId="77777777" w:rsidR="008D3D52" w:rsidRPr="00EA5FA7" w:rsidRDefault="008D3D52" w:rsidP="008D3D52">
      <w:pPr>
        <w:pStyle w:val="Heading4"/>
      </w:pPr>
      <w:bookmarkStart w:id="2210" w:name="_CR8_4_1_2"/>
      <w:bookmarkStart w:id="2211" w:name="_Toc20955807"/>
      <w:bookmarkStart w:id="2212" w:name="_Toc29892901"/>
      <w:bookmarkStart w:id="2213" w:name="_Toc36556838"/>
      <w:bookmarkStart w:id="2214" w:name="_Toc45832228"/>
      <w:bookmarkStart w:id="2215" w:name="_Toc51763408"/>
      <w:bookmarkStart w:id="2216" w:name="_Toc64448571"/>
      <w:bookmarkStart w:id="2217" w:name="_Toc66289230"/>
      <w:bookmarkStart w:id="2218" w:name="_Toc74154343"/>
      <w:bookmarkStart w:id="2219" w:name="_Toc81383087"/>
      <w:bookmarkStart w:id="2220" w:name="_Toc88657720"/>
      <w:bookmarkStart w:id="2221" w:name="_Toc97910632"/>
      <w:bookmarkStart w:id="2222" w:name="_Toc99038271"/>
      <w:bookmarkStart w:id="2223" w:name="_Toc99730532"/>
      <w:bookmarkStart w:id="2224" w:name="_Toc105510651"/>
      <w:bookmarkStart w:id="2225" w:name="_Toc105927183"/>
      <w:bookmarkStart w:id="2226" w:name="_Toc106109723"/>
      <w:bookmarkStart w:id="2227" w:name="_Toc113835160"/>
      <w:bookmarkStart w:id="2228" w:name="_Toc120124003"/>
      <w:bookmarkStart w:id="2229" w:name="_Toc162617107"/>
      <w:bookmarkEnd w:id="2210"/>
      <w:r w:rsidRPr="00EA5FA7">
        <w:t>8.4.1.2</w:t>
      </w:r>
      <w:r w:rsidRPr="00EA5FA7">
        <w:tab/>
        <w:t>Successful operation</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EED9570" w14:textId="77777777" w:rsidR="008D3D52" w:rsidRPr="00EA5FA7" w:rsidRDefault="008D3D52" w:rsidP="008D3D52">
      <w:pPr>
        <w:pStyle w:val="TH"/>
        <w:rPr>
          <w:sz w:val="24"/>
        </w:rPr>
      </w:pPr>
      <w:bookmarkStart w:id="2230" w:name="_MON_1561451001"/>
      <w:bookmarkEnd w:id="2230"/>
      <w:r>
        <w:rPr>
          <w:noProof/>
        </w:rPr>
        <w:drawing>
          <wp:inline distT="0" distB="0" distL="0" distR="0" wp14:anchorId="425432EA" wp14:editId="3332088F">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B8ACCAB" w14:textId="77777777" w:rsidR="008D3D52" w:rsidRPr="00EA5FA7" w:rsidRDefault="008D3D52" w:rsidP="008D3D52">
      <w:pPr>
        <w:pStyle w:val="TF"/>
      </w:pPr>
      <w:r w:rsidRPr="00EA5FA7">
        <w:t>Figure 8.4.1.2-1: Initial UL RRC Message Transfer procedure.</w:t>
      </w:r>
    </w:p>
    <w:p w14:paraId="76DA93EF" w14:textId="77777777" w:rsidR="008D3D52" w:rsidRPr="00EA5FA7" w:rsidRDefault="008D3D52" w:rsidP="008D3D52">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3A6A3388" w14:textId="77777777" w:rsidR="008D3D52" w:rsidRPr="00EA5FA7" w:rsidRDefault="008D3D52" w:rsidP="008D3D52">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747BE0D" w14:textId="77777777" w:rsidR="008D3D52" w:rsidRDefault="008D3D52" w:rsidP="008D3D52">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127C9723" w14:textId="6847CC7F" w:rsidR="00B258CC" w:rsidRPr="00EA5FA7" w:rsidRDefault="00B258CC" w:rsidP="008D3D52">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652C3CD" w14:textId="77777777" w:rsidR="008D3D52" w:rsidRPr="00EA5FA7" w:rsidRDefault="008D3D52" w:rsidP="008D3D52">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02E6977" w14:textId="77777777" w:rsidR="008D3D52" w:rsidRPr="00D41DC4" w:rsidRDefault="008D3D52" w:rsidP="008D3D52">
      <w:bookmarkStart w:id="2231" w:name="_Toc20955808"/>
      <w:bookmarkStart w:id="2232" w:name="_Toc29892902"/>
      <w:bookmarkStart w:id="2233" w:name="_Toc36556839"/>
      <w:bookmarkStart w:id="2234" w:name="_Toc45832229"/>
      <w:bookmarkStart w:id="2235" w:name="_Toc51763409"/>
      <w:bookmarkStart w:id="2236" w:name="_Toc64448572"/>
      <w:bookmarkStart w:id="2237" w:name="_Toc66289231"/>
      <w:bookmarkStart w:id="2238" w:name="_Toc74154344"/>
      <w:bookmarkStart w:id="2239" w:name="_Toc81383088"/>
      <w:bookmarkStart w:id="2240" w:name="_Toc88657721"/>
      <w:bookmarkStart w:id="2241"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F90B37A" w14:textId="77777777" w:rsidR="008D3D52" w:rsidRDefault="008D3D52" w:rsidP="008D3D52">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5D422077" w14:textId="77777777" w:rsidR="008D3D52" w:rsidRPr="002E2128" w:rsidRDefault="008D3D52" w:rsidP="008D3D52">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CE46A91" w14:textId="77777777" w:rsidR="008D3D52" w:rsidRDefault="008D3D52" w:rsidP="008D3D52">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71D927BF" w14:textId="77777777" w:rsidR="008D3D52" w:rsidRPr="00EA5FA7" w:rsidRDefault="008D3D52" w:rsidP="008D3D52">
      <w:pPr>
        <w:pStyle w:val="Heading4"/>
      </w:pPr>
      <w:bookmarkStart w:id="2242" w:name="_CR8_4_1_3"/>
      <w:bookmarkStart w:id="2243" w:name="_Toc99038272"/>
      <w:bookmarkStart w:id="2244" w:name="_Toc99730533"/>
      <w:bookmarkStart w:id="2245" w:name="_Toc105510652"/>
      <w:bookmarkStart w:id="2246" w:name="_Toc105927184"/>
      <w:bookmarkStart w:id="2247" w:name="_Toc106109724"/>
      <w:bookmarkStart w:id="2248" w:name="_Toc113835161"/>
      <w:bookmarkStart w:id="2249" w:name="_Toc120124004"/>
      <w:bookmarkStart w:id="2250" w:name="_Toc162617108"/>
      <w:bookmarkEnd w:id="2242"/>
      <w:r w:rsidRPr="00EA5FA7">
        <w:t>8.4.1.3</w:t>
      </w:r>
      <w:r w:rsidRPr="00EA5FA7">
        <w:tab/>
        <w:t>Abnormal Conditions</w:t>
      </w:r>
      <w:bookmarkEnd w:id="2231"/>
      <w:bookmarkEnd w:id="2232"/>
      <w:bookmarkEnd w:id="2233"/>
      <w:bookmarkEnd w:id="2234"/>
      <w:bookmarkEnd w:id="2235"/>
      <w:bookmarkEnd w:id="2236"/>
      <w:bookmarkEnd w:id="2237"/>
      <w:bookmarkEnd w:id="2238"/>
      <w:bookmarkEnd w:id="2239"/>
      <w:bookmarkEnd w:id="2240"/>
      <w:bookmarkEnd w:id="2241"/>
      <w:bookmarkEnd w:id="2243"/>
      <w:bookmarkEnd w:id="2244"/>
      <w:bookmarkEnd w:id="2245"/>
      <w:bookmarkEnd w:id="2246"/>
      <w:bookmarkEnd w:id="2247"/>
      <w:bookmarkEnd w:id="2248"/>
      <w:bookmarkEnd w:id="2249"/>
      <w:bookmarkEnd w:id="2250"/>
    </w:p>
    <w:p w14:paraId="32D6B9E2" w14:textId="77777777" w:rsidR="008D3D52" w:rsidRPr="00EA5FA7" w:rsidRDefault="008D3D52" w:rsidP="008D3D52">
      <w:r w:rsidRPr="00EA5FA7">
        <w:t>Not applicable.</w:t>
      </w:r>
    </w:p>
    <w:p w14:paraId="72A5D15D" w14:textId="77777777" w:rsidR="008D3D52" w:rsidRPr="00EA5FA7" w:rsidRDefault="008D3D52" w:rsidP="008D3D52">
      <w:pPr>
        <w:pStyle w:val="Heading3"/>
      </w:pPr>
      <w:bookmarkStart w:id="2251" w:name="_CR8_4_2"/>
      <w:bookmarkStart w:id="2252" w:name="_Toc20955809"/>
      <w:bookmarkStart w:id="2253" w:name="_Toc29892903"/>
      <w:bookmarkStart w:id="2254" w:name="_Toc36556840"/>
      <w:bookmarkStart w:id="2255" w:name="_Toc45832230"/>
      <w:bookmarkStart w:id="2256" w:name="_Toc51763410"/>
      <w:bookmarkStart w:id="2257" w:name="_Toc64448573"/>
      <w:bookmarkStart w:id="2258" w:name="_Toc66289232"/>
      <w:bookmarkStart w:id="2259" w:name="_Toc74154345"/>
      <w:bookmarkStart w:id="2260" w:name="_Toc81383089"/>
      <w:bookmarkStart w:id="2261" w:name="_Toc88657722"/>
      <w:bookmarkStart w:id="2262" w:name="_Toc97910634"/>
      <w:bookmarkStart w:id="2263" w:name="_Toc99038273"/>
      <w:bookmarkStart w:id="2264" w:name="_Toc99730534"/>
      <w:bookmarkStart w:id="2265" w:name="_Toc105510653"/>
      <w:bookmarkStart w:id="2266" w:name="_Toc105927185"/>
      <w:bookmarkStart w:id="2267" w:name="_Toc106109725"/>
      <w:bookmarkStart w:id="2268" w:name="_Toc113835162"/>
      <w:bookmarkStart w:id="2269" w:name="_Toc120124005"/>
      <w:bookmarkStart w:id="2270" w:name="_Toc162617109"/>
      <w:bookmarkEnd w:id="2251"/>
      <w:r w:rsidRPr="00EA5FA7">
        <w:t>8.4.2</w:t>
      </w:r>
      <w:r w:rsidRPr="00EA5FA7">
        <w:tab/>
        <w:t>DL RRC Message Transfer</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5E5DDAD0" w14:textId="77777777" w:rsidR="008D3D52" w:rsidRPr="00EA5FA7" w:rsidRDefault="008D3D52" w:rsidP="008D3D52">
      <w:pPr>
        <w:pStyle w:val="Heading4"/>
      </w:pPr>
      <w:bookmarkStart w:id="2271" w:name="_CR8_4_2_1"/>
      <w:bookmarkStart w:id="2272" w:name="_Toc20955810"/>
      <w:bookmarkStart w:id="2273" w:name="_Toc29892904"/>
      <w:bookmarkStart w:id="2274" w:name="_Toc36556841"/>
      <w:bookmarkStart w:id="2275" w:name="_Toc45832231"/>
      <w:bookmarkStart w:id="2276" w:name="_Toc51763411"/>
      <w:bookmarkStart w:id="2277" w:name="_Toc64448574"/>
      <w:bookmarkStart w:id="2278" w:name="_Toc66289233"/>
      <w:bookmarkStart w:id="2279" w:name="_Toc74154346"/>
      <w:bookmarkStart w:id="2280" w:name="_Toc81383090"/>
      <w:bookmarkStart w:id="2281" w:name="_Toc88657723"/>
      <w:bookmarkStart w:id="2282" w:name="_Toc97910635"/>
      <w:bookmarkStart w:id="2283" w:name="_Toc99038274"/>
      <w:bookmarkStart w:id="2284" w:name="_Toc99730535"/>
      <w:bookmarkStart w:id="2285" w:name="_Toc105510654"/>
      <w:bookmarkStart w:id="2286" w:name="_Toc105927186"/>
      <w:bookmarkStart w:id="2287" w:name="_Toc106109726"/>
      <w:bookmarkStart w:id="2288" w:name="_Toc113835163"/>
      <w:bookmarkStart w:id="2289" w:name="_Toc120124006"/>
      <w:bookmarkStart w:id="2290" w:name="_Toc162617110"/>
      <w:bookmarkEnd w:id="2271"/>
      <w:r w:rsidRPr="00EA5FA7">
        <w:t>8.4.2.1</w:t>
      </w:r>
      <w:r w:rsidRPr="00EA5FA7">
        <w:tab/>
        <w:t>General</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51A04B7B" w14:textId="77777777" w:rsidR="008D3D52" w:rsidRPr="00EA5FA7" w:rsidRDefault="008D3D52" w:rsidP="008D3D52">
      <w:r w:rsidRPr="00EA5FA7">
        <w:t>The purpose of the DL RRC Message Transfer procedure is to transfer an RRC message The procedure uses UE-associated signalling.</w:t>
      </w:r>
    </w:p>
    <w:p w14:paraId="0D7C996F" w14:textId="77777777" w:rsidR="008D3D52" w:rsidRPr="00EA5FA7" w:rsidRDefault="008D3D52" w:rsidP="008D3D52">
      <w:pPr>
        <w:pStyle w:val="Heading4"/>
      </w:pPr>
      <w:bookmarkStart w:id="2291" w:name="_CR8_4_2_2"/>
      <w:bookmarkStart w:id="2292" w:name="_Toc20955811"/>
      <w:bookmarkStart w:id="2293" w:name="_Toc29892905"/>
      <w:bookmarkStart w:id="2294" w:name="_Toc36556842"/>
      <w:bookmarkStart w:id="2295" w:name="_Toc45832232"/>
      <w:bookmarkStart w:id="2296" w:name="_Toc51763412"/>
      <w:bookmarkStart w:id="2297" w:name="_Toc64448575"/>
      <w:bookmarkStart w:id="2298" w:name="_Toc66289234"/>
      <w:bookmarkStart w:id="2299" w:name="_Toc74154347"/>
      <w:bookmarkStart w:id="2300" w:name="_Toc81383091"/>
      <w:bookmarkStart w:id="2301" w:name="_Toc88657724"/>
      <w:bookmarkStart w:id="2302" w:name="_Toc97910636"/>
      <w:bookmarkStart w:id="2303" w:name="_Toc99038275"/>
      <w:bookmarkStart w:id="2304" w:name="_Toc99730536"/>
      <w:bookmarkStart w:id="2305" w:name="_Toc105510655"/>
      <w:bookmarkStart w:id="2306" w:name="_Toc105927187"/>
      <w:bookmarkStart w:id="2307" w:name="_Toc106109727"/>
      <w:bookmarkStart w:id="2308" w:name="_Toc113835164"/>
      <w:bookmarkStart w:id="2309" w:name="_Toc120124007"/>
      <w:bookmarkStart w:id="2310" w:name="_Toc162617111"/>
      <w:bookmarkEnd w:id="2291"/>
      <w:r w:rsidRPr="00EA5FA7">
        <w:t>8.4.2.2</w:t>
      </w:r>
      <w:r w:rsidRPr="00EA5FA7">
        <w:tab/>
        <w:t>Successful oper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0016F272" w14:textId="77777777" w:rsidR="008D3D52" w:rsidRPr="00EA5FA7" w:rsidRDefault="008D3D52" w:rsidP="008D3D52">
      <w:pPr>
        <w:pStyle w:val="TH"/>
        <w:rPr>
          <w:rFonts w:eastAsia="Yu Mincho"/>
          <w:sz w:val="28"/>
        </w:rPr>
      </w:pPr>
      <w:r>
        <w:rPr>
          <w:noProof/>
        </w:rPr>
        <w:drawing>
          <wp:inline distT="0" distB="0" distL="0" distR="0" wp14:anchorId="217F2FB7" wp14:editId="27564A30">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B5FBEF5" w14:textId="77777777" w:rsidR="008D3D52" w:rsidRPr="00EA5FA7" w:rsidRDefault="008D3D52" w:rsidP="008D3D52">
      <w:pPr>
        <w:pStyle w:val="TF"/>
      </w:pPr>
      <w:r w:rsidRPr="00EA5FA7">
        <w:t>Figure 8.4.2.2-1: DL RRC Message Transfer procedure</w:t>
      </w:r>
    </w:p>
    <w:p w14:paraId="732D71AD" w14:textId="77777777" w:rsidR="008D3D52" w:rsidRPr="00EA5FA7" w:rsidRDefault="008D3D52" w:rsidP="008D3D52">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316EFBF1" w14:textId="77777777" w:rsidR="008D3D52" w:rsidRPr="00EA5FA7" w:rsidRDefault="008D3D52" w:rsidP="008D3D52">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09C42B30" w14:textId="77777777" w:rsidR="008D3D52" w:rsidRPr="00EA5FA7" w:rsidRDefault="008D3D52" w:rsidP="008D3D52">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45B993B9" w14:textId="7963F245" w:rsidR="008D3D52" w:rsidRPr="00EA5FA7" w:rsidRDefault="008D3D52" w:rsidP="008D3D52">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sidR="00436756">
        <w:rPr>
          <w:rFonts w:hint="eastAsia"/>
          <w:lang w:val="en-US" w:eastAsia="zh-CN"/>
        </w:rPr>
        <w:t xml:space="preserve"> or multi-path relay based duplication</w:t>
      </w:r>
      <w:r w:rsidRPr="00EA5FA7">
        <w:t xml:space="preserve"> for the SRB.</w:t>
      </w:r>
    </w:p>
    <w:p w14:paraId="7B64FE63" w14:textId="77777777" w:rsidR="008D3D52" w:rsidRPr="00EA5FA7" w:rsidRDefault="008D3D52" w:rsidP="008D3D52">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6C802887" w14:textId="77777777" w:rsidR="008D3D52" w:rsidRPr="00EA5FA7" w:rsidRDefault="008D3D52" w:rsidP="008D3D52">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B9FB9F5" w14:textId="77777777" w:rsidR="008D3D52" w:rsidRPr="00EA5FA7" w:rsidRDefault="008D3D52" w:rsidP="008D3D52">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09ADA9AC" w14:textId="77777777" w:rsidR="008D3D52" w:rsidRPr="008F0399" w:rsidRDefault="008D3D52" w:rsidP="008D3D52">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6652F1C4" w14:textId="77777777" w:rsidR="008D3D52" w:rsidRPr="00BE1457" w:rsidRDefault="008D3D52" w:rsidP="008D3D52">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1711D495" w14:textId="77777777" w:rsidR="008D3D52" w:rsidRPr="00EA5FA7" w:rsidRDefault="008D3D52" w:rsidP="008D3D52">
      <w:pPr>
        <w:rPr>
          <w:b/>
        </w:rPr>
      </w:pPr>
      <w:r w:rsidRPr="00EA5FA7">
        <w:rPr>
          <w:b/>
        </w:rPr>
        <w:t>Interactions with UE Context Release Request procedure:</w:t>
      </w:r>
    </w:p>
    <w:p w14:paraId="22150C95" w14:textId="77777777" w:rsidR="008D3D52" w:rsidRPr="00EA5FA7" w:rsidRDefault="008D3D52" w:rsidP="008D3D52">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1C90694D" w14:textId="77777777" w:rsidR="008D3D52" w:rsidRPr="00EA5FA7" w:rsidRDefault="008D3D52" w:rsidP="008D3D52">
      <w:pPr>
        <w:pStyle w:val="Heading4"/>
      </w:pPr>
      <w:bookmarkStart w:id="2311" w:name="_CR8_4_2_3"/>
      <w:bookmarkStart w:id="2312" w:name="_Toc20955812"/>
      <w:bookmarkStart w:id="2313" w:name="_Toc29892906"/>
      <w:bookmarkStart w:id="2314" w:name="_Toc36556843"/>
      <w:bookmarkStart w:id="2315" w:name="_Toc45832233"/>
      <w:bookmarkStart w:id="2316" w:name="_Toc51763413"/>
      <w:bookmarkStart w:id="2317" w:name="_Toc64448576"/>
      <w:bookmarkStart w:id="2318" w:name="_Toc66289235"/>
      <w:bookmarkStart w:id="2319" w:name="_Toc74154348"/>
      <w:bookmarkStart w:id="2320" w:name="_Toc81383092"/>
      <w:bookmarkStart w:id="2321" w:name="_Toc88657725"/>
      <w:bookmarkStart w:id="2322" w:name="_Toc97910637"/>
      <w:bookmarkStart w:id="2323" w:name="_Toc99038276"/>
      <w:bookmarkStart w:id="2324" w:name="_Toc99730537"/>
      <w:bookmarkStart w:id="2325" w:name="_Toc105510656"/>
      <w:bookmarkStart w:id="2326" w:name="_Toc105927188"/>
      <w:bookmarkStart w:id="2327" w:name="_Toc106109728"/>
      <w:bookmarkStart w:id="2328" w:name="_Toc113835165"/>
      <w:bookmarkStart w:id="2329" w:name="_Toc120124008"/>
      <w:bookmarkStart w:id="2330" w:name="_Toc162617112"/>
      <w:bookmarkEnd w:id="2311"/>
      <w:r w:rsidRPr="00EA5FA7">
        <w:t>8.4.2.3</w:t>
      </w:r>
      <w:r w:rsidRPr="00EA5FA7">
        <w:tab/>
        <w:t>Abnormal Conditions</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6B247926" w14:textId="77777777" w:rsidR="008D3D52" w:rsidRPr="00EA5FA7" w:rsidRDefault="008D3D52" w:rsidP="008D3D52">
      <w:r w:rsidRPr="00EA5FA7">
        <w:t>Not applicable.</w:t>
      </w:r>
    </w:p>
    <w:p w14:paraId="7148A043" w14:textId="77777777" w:rsidR="008D3D52" w:rsidRPr="00EA5FA7" w:rsidRDefault="008D3D52" w:rsidP="008D3D52">
      <w:pPr>
        <w:pStyle w:val="Heading3"/>
      </w:pPr>
      <w:bookmarkStart w:id="2331" w:name="_CR8_4_3"/>
      <w:bookmarkStart w:id="2332" w:name="_Toc20955813"/>
      <w:bookmarkStart w:id="2333" w:name="_Toc29892907"/>
      <w:bookmarkStart w:id="2334" w:name="_Toc36556844"/>
      <w:bookmarkStart w:id="2335" w:name="_Toc45832234"/>
      <w:bookmarkStart w:id="2336" w:name="_Toc51763414"/>
      <w:bookmarkStart w:id="2337" w:name="_Toc64448577"/>
      <w:bookmarkStart w:id="2338" w:name="_Toc66289236"/>
      <w:bookmarkStart w:id="2339" w:name="_Toc74154349"/>
      <w:bookmarkStart w:id="2340" w:name="_Toc81383093"/>
      <w:bookmarkStart w:id="2341" w:name="_Toc88657726"/>
      <w:bookmarkStart w:id="2342" w:name="_Toc97910638"/>
      <w:bookmarkStart w:id="2343" w:name="_Toc99038277"/>
      <w:bookmarkStart w:id="2344" w:name="_Toc99730538"/>
      <w:bookmarkStart w:id="2345" w:name="_Toc105510657"/>
      <w:bookmarkStart w:id="2346" w:name="_Toc105927189"/>
      <w:bookmarkStart w:id="2347" w:name="_Toc106109729"/>
      <w:bookmarkStart w:id="2348" w:name="_Toc113835166"/>
      <w:bookmarkStart w:id="2349" w:name="_Toc120124009"/>
      <w:bookmarkStart w:id="2350" w:name="_Toc162617113"/>
      <w:bookmarkEnd w:id="2331"/>
      <w:r w:rsidRPr="00EA5FA7">
        <w:t>8.4.3</w:t>
      </w:r>
      <w:r w:rsidRPr="00EA5FA7">
        <w:tab/>
        <w:t>UL RRC Message Transfer</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0A39151E" w14:textId="77777777" w:rsidR="008D3D52" w:rsidRPr="00EA5FA7" w:rsidRDefault="008D3D52" w:rsidP="008D3D52">
      <w:pPr>
        <w:pStyle w:val="Heading4"/>
      </w:pPr>
      <w:bookmarkStart w:id="2351" w:name="_CR8_4_3_1"/>
      <w:bookmarkStart w:id="2352" w:name="_Toc20955814"/>
      <w:bookmarkStart w:id="2353" w:name="_Toc29892908"/>
      <w:bookmarkStart w:id="2354" w:name="_Toc36556845"/>
      <w:bookmarkStart w:id="2355" w:name="_Toc45832235"/>
      <w:bookmarkStart w:id="2356" w:name="_Toc51763415"/>
      <w:bookmarkStart w:id="2357" w:name="_Toc64448578"/>
      <w:bookmarkStart w:id="2358" w:name="_Toc66289237"/>
      <w:bookmarkStart w:id="2359" w:name="_Toc74154350"/>
      <w:bookmarkStart w:id="2360" w:name="_Toc81383094"/>
      <w:bookmarkStart w:id="2361" w:name="_Toc88657727"/>
      <w:bookmarkStart w:id="2362" w:name="_Toc97910639"/>
      <w:bookmarkStart w:id="2363" w:name="_Toc99038278"/>
      <w:bookmarkStart w:id="2364" w:name="_Toc99730539"/>
      <w:bookmarkStart w:id="2365" w:name="_Toc105510658"/>
      <w:bookmarkStart w:id="2366" w:name="_Toc105927190"/>
      <w:bookmarkStart w:id="2367" w:name="_Toc106109730"/>
      <w:bookmarkStart w:id="2368" w:name="_Toc113835167"/>
      <w:bookmarkStart w:id="2369" w:name="_Toc120124010"/>
      <w:bookmarkStart w:id="2370" w:name="_Toc162617114"/>
      <w:bookmarkEnd w:id="2351"/>
      <w:r w:rsidRPr="00EA5FA7">
        <w:t>8.4.3.1</w:t>
      </w:r>
      <w:r w:rsidRPr="00EA5FA7">
        <w:tab/>
        <w:t>General</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4AEBCD3B" w14:textId="77777777" w:rsidR="008D3D52" w:rsidRPr="00EA5FA7" w:rsidRDefault="008D3D52" w:rsidP="008D3D52">
      <w:r w:rsidRPr="00EA5FA7">
        <w:t>The purpose of the UL RRC Message Transfer procedure is to transfer an RRC message as an UL PDCP-PDU to the gNB-CU. The procedure uses UE-associated signalling.</w:t>
      </w:r>
    </w:p>
    <w:p w14:paraId="532D2627" w14:textId="77777777" w:rsidR="008D3D52" w:rsidRPr="00EA5FA7" w:rsidRDefault="008D3D52" w:rsidP="008D3D52">
      <w:pPr>
        <w:pStyle w:val="Heading4"/>
      </w:pPr>
      <w:bookmarkStart w:id="2371" w:name="_CR8_4_3_2"/>
      <w:bookmarkStart w:id="2372" w:name="_Toc20955815"/>
      <w:bookmarkStart w:id="2373" w:name="_Toc29892909"/>
      <w:bookmarkStart w:id="2374" w:name="_Toc36556846"/>
      <w:bookmarkStart w:id="2375" w:name="_Toc45832236"/>
      <w:bookmarkStart w:id="2376" w:name="_Toc51763416"/>
      <w:bookmarkStart w:id="2377" w:name="_Toc64448579"/>
      <w:bookmarkStart w:id="2378" w:name="_Toc66289238"/>
      <w:bookmarkStart w:id="2379" w:name="_Toc74154351"/>
      <w:bookmarkStart w:id="2380" w:name="_Toc81383095"/>
      <w:bookmarkStart w:id="2381" w:name="_Toc88657728"/>
      <w:bookmarkStart w:id="2382" w:name="_Toc97910640"/>
      <w:bookmarkStart w:id="2383" w:name="_Toc99038279"/>
      <w:bookmarkStart w:id="2384" w:name="_Toc99730540"/>
      <w:bookmarkStart w:id="2385" w:name="_Toc105510659"/>
      <w:bookmarkStart w:id="2386" w:name="_Toc105927191"/>
      <w:bookmarkStart w:id="2387" w:name="_Toc106109731"/>
      <w:bookmarkStart w:id="2388" w:name="_Toc113835168"/>
      <w:bookmarkStart w:id="2389" w:name="_Toc120124011"/>
      <w:bookmarkStart w:id="2390" w:name="_Toc162617115"/>
      <w:bookmarkEnd w:id="2371"/>
      <w:r w:rsidRPr="00EA5FA7">
        <w:t>8.4.3.2</w:t>
      </w:r>
      <w:r w:rsidRPr="00EA5FA7">
        <w:tab/>
        <w:t>Successful operation</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061D7838" w14:textId="77777777" w:rsidR="008D3D52" w:rsidRPr="00EA5FA7" w:rsidRDefault="008D3D52" w:rsidP="008D3D52">
      <w:pPr>
        <w:pStyle w:val="TH"/>
      </w:pPr>
      <w:r>
        <w:rPr>
          <w:noProof/>
        </w:rPr>
        <w:drawing>
          <wp:inline distT="0" distB="0" distL="0" distR="0" wp14:anchorId="3468CA96" wp14:editId="3330AA58">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399ABD9" w14:textId="77777777" w:rsidR="008D3D52" w:rsidRPr="00EA5FA7" w:rsidRDefault="008D3D52" w:rsidP="008D3D52">
      <w:pPr>
        <w:pStyle w:val="TF"/>
      </w:pPr>
      <w:r w:rsidRPr="00EA5FA7">
        <w:t>Figure 8.4.3.2-1: UL RRC Message Transfer procedure</w:t>
      </w:r>
    </w:p>
    <w:p w14:paraId="296283D1" w14:textId="77777777" w:rsidR="008D3D52" w:rsidRPr="00EA5FA7" w:rsidRDefault="008D3D52" w:rsidP="008D3D52">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4367B68D" w14:textId="77777777" w:rsidR="008D3D52" w:rsidRPr="00EA5FA7" w:rsidRDefault="008D3D52" w:rsidP="008D3D52">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CD31FF4" w14:textId="77777777" w:rsidR="008D3D52" w:rsidRPr="00EA5FA7" w:rsidRDefault="008D3D52" w:rsidP="008D3D52">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A7DC096" w14:textId="77777777" w:rsidR="008D3D52" w:rsidRPr="00EA5FA7" w:rsidRDefault="008D3D52" w:rsidP="008D3D52">
      <w:pPr>
        <w:pStyle w:val="Heading4"/>
      </w:pPr>
      <w:bookmarkStart w:id="2391" w:name="_CR8_4_3_3"/>
      <w:bookmarkStart w:id="2392" w:name="_Toc20955816"/>
      <w:bookmarkStart w:id="2393" w:name="_Toc29892910"/>
      <w:bookmarkStart w:id="2394" w:name="_Toc36556847"/>
      <w:bookmarkStart w:id="2395" w:name="_Toc45832237"/>
      <w:bookmarkStart w:id="2396" w:name="_Toc51763417"/>
      <w:bookmarkStart w:id="2397" w:name="_Toc64448580"/>
      <w:bookmarkStart w:id="2398" w:name="_Toc66289239"/>
      <w:bookmarkStart w:id="2399" w:name="_Toc74154352"/>
      <w:bookmarkStart w:id="2400" w:name="_Toc81383096"/>
      <w:bookmarkStart w:id="2401" w:name="_Toc88657729"/>
      <w:bookmarkStart w:id="2402" w:name="_Toc97910641"/>
      <w:bookmarkStart w:id="2403" w:name="_Toc99038280"/>
      <w:bookmarkStart w:id="2404" w:name="_Toc99730541"/>
      <w:bookmarkStart w:id="2405" w:name="_Toc105510660"/>
      <w:bookmarkStart w:id="2406" w:name="_Toc105927192"/>
      <w:bookmarkStart w:id="2407" w:name="_Toc106109732"/>
      <w:bookmarkStart w:id="2408" w:name="_Toc113835169"/>
      <w:bookmarkStart w:id="2409" w:name="_Toc120124012"/>
      <w:bookmarkStart w:id="2410" w:name="_Toc162617116"/>
      <w:bookmarkEnd w:id="2391"/>
      <w:r w:rsidRPr="00EA5FA7">
        <w:t>8.4.3.3</w:t>
      </w:r>
      <w:r w:rsidRPr="00EA5FA7">
        <w:tab/>
        <w:t>Abnormal Conditions</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55521887" w14:textId="77777777" w:rsidR="008D3D52" w:rsidRPr="00EA5FA7" w:rsidRDefault="008D3D52" w:rsidP="008D3D52">
      <w:r w:rsidRPr="00EA5FA7">
        <w:t>Not applicable.</w:t>
      </w:r>
    </w:p>
    <w:p w14:paraId="4983CB4F" w14:textId="77777777" w:rsidR="008D3D52" w:rsidRPr="00EA5FA7" w:rsidRDefault="008D3D52" w:rsidP="008D3D52">
      <w:pPr>
        <w:pStyle w:val="Heading3"/>
        <w:rPr>
          <w:noProof/>
        </w:rPr>
      </w:pPr>
      <w:bookmarkStart w:id="2411" w:name="_CR8_4_4"/>
      <w:bookmarkStart w:id="2412" w:name="_Toc20955817"/>
      <w:bookmarkStart w:id="2413" w:name="_Toc29892911"/>
      <w:bookmarkStart w:id="2414" w:name="_Toc36556848"/>
      <w:bookmarkStart w:id="2415" w:name="_Toc45832238"/>
      <w:bookmarkStart w:id="2416" w:name="_Toc51763418"/>
      <w:bookmarkStart w:id="2417" w:name="_Toc64448581"/>
      <w:bookmarkStart w:id="2418" w:name="_Toc66289240"/>
      <w:bookmarkStart w:id="2419" w:name="_Toc74154353"/>
      <w:bookmarkStart w:id="2420" w:name="_Toc81383097"/>
      <w:bookmarkStart w:id="2421" w:name="_Toc88657730"/>
      <w:bookmarkStart w:id="2422" w:name="_Toc97910642"/>
      <w:bookmarkStart w:id="2423" w:name="_Toc99038281"/>
      <w:bookmarkStart w:id="2424" w:name="_Toc99730542"/>
      <w:bookmarkStart w:id="2425" w:name="_Toc105510661"/>
      <w:bookmarkStart w:id="2426" w:name="_Toc105927193"/>
      <w:bookmarkStart w:id="2427" w:name="_Toc106109733"/>
      <w:bookmarkStart w:id="2428" w:name="_Toc113835170"/>
      <w:bookmarkStart w:id="2429" w:name="_Toc120124013"/>
      <w:bookmarkStart w:id="2430" w:name="_Toc162617117"/>
      <w:bookmarkEnd w:id="2411"/>
      <w:r w:rsidRPr="00EA5FA7">
        <w:rPr>
          <w:noProof/>
        </w:rPr>
        <w:t>8.4.4</w:t>
      </w:r>
      <w:r w:rsidRPr="00EA5FA7">
        <w:rPr>
          <w:noProof/>
        </w:rPr>
        <w:tab/>
        <w:t>RRC Delivery Report</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r w:rsidRPr="00EA5FA7">
        <w:rPr>
          <w:noProof/>
        </w:rPr>
        <w:t xml:space="preserve"> </w:t>
      </w:r>
    </w:p>
    <w:p w14:paraId="601B6E7D" w14:textId="77777777" w:rsidR="008D3D52" w:rsidRPr="00EA5FA7" w:rsidRDefault="008D3D52" w:rsidP="008D3D52">
      <w:pPr>
        <w:pStyle w:val="Heading4"/>
        <w:rPr>
          <w:noProof/>
        </w:rPr>
      </w:pPr>
      <w:bookmarkStart w:id="2431" w:name="_CR8_4_4_1"/>
      <w:bookmarkStart w:id="2432" w:name="_Toc20955818"/>
      <w:bookmarkStart w:id="2433" w:name="_Toc29892912"/>
      <w:bookmarkStart w:id="2434" w:name="_Toc36556849"/>
      <w:bookmarkStart w:id="2435" w:name="_Toc45832239"/>
      <w:bookmarkStart w:id="2436" w:name="_Toc51763419"/>
      <w:bookmarkStart w:id="2437" w:name="_Toc64448582"/>
      <w:bookmarkStart w:id="2438" w:name="_Toc66289241"/>
      <w:bookmarkStart w:id="2439" w:name="_Toc74154354"/>
      <w:bookmarkStart w:id="2440" w:name="_Toc81383098"/>
      <w:bookmarkStart w:id="2441" w:name="_Toc88657731"/>
      <w:bookmarkStart w:id="2442" w:name="_Toc97910643"/>
      <w:bookmarkStart w:id="2443" w:name="_Toc99038282"/>
      <w:bookmarkStart w:id="2444" w:name="_Toc99730543"/>
      <w:bookmarkStart w:id="2445" w:name="_Toc105510662"/>
      <w:bookmarkStart w:id="2446" w:name="_Toc105927194"/>
      <w:bookmarkStart w:id="2447" w:name="_Toc106109734"/>
      <w:bookmarkStart w:id="2448" w:name="_Toc113835171"/>
      <w:bookmarkStart w:id="2449" w:name="_Toc120124014"/>
      <w:bookmarkStart w:id="2450" w:name="_Toc162617118"/>
      <w:bookmarkEnd w:id="2431"/>
      <w:r w:rsidRPr="00EA5FA7">
        <w:rPr>
          <w:noProof/>
        </w:rPr>
        <w:t>8.4.4.1</w:t>
      </w:r>
      <w:r w:rsidRPr="00EA5FA7">
        <w:rPr>
          <w:noProof/>
        </w:rPr>
        <w:tab/>
        <w:t>General</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176A949E" w14:textId="77777777" w:rsidR="008D3D52" w:rsidRPr="00EA5FA7" w:rsidRDefault="008D3D52" w:rsidP="008D3D52">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6ED437C1" w14:textId="77777777" w:rsidR="008D3D52" w:rsidRPr="00EA5FA7" w:rsidRDefault="008D3D52" w:rsidP="008D3D52">
      <w:pPr>
        <w:pStyle w:val="Heading4"/>
        <w:rPr>
          <w:noProof/>
        </w:rPr>
      </w:pPr>
      <w:bookmarkStart w:id="2451" w:name="_CR8_4_4_2"/>
      <w:bookmarkStart w:id="2452" w:name="_Toc20955819"/>
      <w:bookmarkStart w:id="2453" w:name="_Toc29892913"/>
      <w:bookmarkStart w:id="2454" w:name="_Toc36556850"/>
      <w:bookmarkStart w:id="2455" w:name="_Toc45832240"/>
      <w:bookmarkStart w:id="2456" w:name="_Toc51763420"/>
      <w:bookmarkStart w:id="2457" w:name="_Toc64448583"/>
      <w:bookmarkStart w:id="2458" w:name="_Toc66289242"/>
      <w:bookmarkStart w:id="2459" w:name="_Toc74154355"/>
      <w:bookmarkStart w:id="2460" w:name="_Toc81383099"/>
      <w:bookmarkStart w:id="2461" w:name="_Toc88657732"/>
      <w:bookmarkStart w:id="2462" w:name="_Toc97910644"/>
      <w:bookmarkStart w:id="2463" w:name="_Toc99038283"/>
      <w:bookmarkStart w:id="2464" w:name="_Toc99730544"/>
      <w:bookmarkStart w:id="2465" w:name="_Toc105510663"/>
      <w:bookmarkStart w:id="2466" w:name="_Toc105927195"/>
      <w:bookmarkStart w:id="2467" w:name="_Toc106109735"/>
      <w:bookmarkStart w:id="2468" w:name="_Toc113835172"/>
      <w:bookmarkStart w:id="2469" w:name="_Toc120124015"/>
      <w:bookmarkStart w:id="2470" w:name="_Toc162617119"/>
      <w:bookmarkEnd w:id="2451"/>
      <w:r w:rsidRPr="00EA5FA7">
        <w:rPr>
          <w:noProof/>
        </w:rPr>
        <w:t>8.4.4.2</w:t>
      </w:r>
      <w:r w:rsidRPr="00EA5FA7">
        <w:rPr>
          <w:noProof/>
        </w:rPr>
        <w:tab/>
        <w:t>Successful oper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5E6BD675" w14:textId="77777777" w:rsidR="008D3D52" w:rsidRPr="00EA5FA7" w:rsidRDefault="008D3D52" w:rsidP="008D3D52">
      <w:pPr>
        <w:pStyle w:val="TH"/>
        <w:rPr>
          <w:noProof/>
        </w:rPr>
      </w:pPr>
      <w:r>
        <w:rPr>
          <w:noProof/>
        </w:rPr>
        <mc:AlternateContent>
          <mc:Choice Requires="wpc">
            <w:drawing>
              <wp:anchor distT="0" distB="0" distL="114300" distR="114300" simplePos="0" relativeHeight="251660288" behindDoc="0" locked="0" layoutInCell="1" allowOverlap="1" wp14:anchorId="6D03C13E" wp14:editId="4419481B">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00E30B" w14:textId="77777777" w:rsidR="008D3D52" w:rsidRDefault="008D3D52" w:rsidP="008D3D52">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12DC63"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9D8F10" w14:textId="77777777" w:rsidR="008D3D52" w:rsidRDefault="008D3D52" w:rsidP="008D3D52">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6557E" w14:textId="77777777" w:rsidR="008D3D52" w:rsidRDefault="008D3D52" w:rsidP="008D3D52">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8AA635" w14:textId="77777777" w:rsidR="008D3D52" w:rsidRDefault="008D3D52" w:rsidP="008D3D52">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6F43A"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43F06" w14:textId="77777777" w:rsidR="008D3D52" w:rsidRDefault="008D3D52" w:rsidP="008D3D52"/>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276A9"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F150D" w14:textId="77777777" w:rsidR="008D3D52" w:rsidRDefault="008D3D52" w:rsidP="008D3D52">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68FD"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3A6DF"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5A79B" w14:textId="77777777" w:rsidR="008D3D52" w:rsidRDefault="008D3D52" w:rsidP="008D3D52">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BC30C" w14:textId="77777777" w:rsidR="008D3D52" w:rsidRDefault="008D3D52" w:rsidP="008D3D52">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65FC0" w14:textId="77777777" w:rsidR="008D3D52" w:rsidRDefault="008D3D52" w:rsidP="008D3D52">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43206" w14:textId="77777777" w:rsidR="008D3D52" w:rsidRDefault="008D3D52" w:rsidP="008D3D52">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6D03C13E"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D00E30B" w14:textId="77777777" w:rsidR="008D3D52" w:rsidRDefault="008D3D52" w:rsidP="008D3D52">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1612DC63" w14:textId="77777777" w:rsidR="008D3D52" w:rsidRDefault="008D3D52" w:rsidP="008D3D52">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6C9D8F10" w14:textId="77777777" w:rsidR="008D3D52" w:rsidRDefault="008D3D52" w:rsidP="008D3D52">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7386557E" w14:textId="77777777" w:rsidR="008D3D52" w:rsidRDefault="008D3D52" w:rsidP="008D3D52">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038AA635" w14:textId="77777777" w:rsidR="008D3D52" w:rsidRDefault="008D3D52" w:rsidP="008D3D52">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7916F43A" w14:textId="77777777" w:rsidR="008D3D52" w:rsidRDefault="008D3D52" w:rsidP="008D3D52">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00A43F06" w14:textId="77777777" w:rsidR="008D3D52" w:rsidRDefault="008D3D52" w:rsidP="008D3D52"/>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381276A9" w14:textId="77777777" w:rsidR="008D3D52" w:rsidRDefault="008D3D52" w:rsidP="008D3D52">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375F150D" w14:textId="77777777" w:rsidR="008D3D52" w:rsidRDefault="008D3D52" w:rsidP="008D3D52">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5B768FD" w14:textId="77777777" w:rsidR="008D3D52" w:rsidRDefault="008D3D52" w:rsidP="008D3D52">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7843A6DF" w14:textId="77777777" w:rsidR="008D3D52" w:rsidRDefault="008D3D52" w:rsidP="008D3D52">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5665A79B" w14:textId="77777777" w:rsidR="008D3D52" w:rsidRDefault="008D3D52" w:rsidP="008D3D52">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DBC30C" w14:textId="77777777" w:rsidR="008D3D52" w:rsidRDefault="008D3D52" w:rsidP="008D3D52">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4DD65FC0" w14:textId="77777777" w:rsidR="008D3D52" w:rsidRDefault="008D3D52" w:rsidP="008D3D52">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34243206" w14:textId="77777777" w:rsidR="008D3D52" w:rsidRDefault="008D3D52" w:rsidP="008D3D52">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8F012E5" wp14:editId="4D11A1EC">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w:pict>
              <v:rect w14:anchorId="60F405F4"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6A0F1D58" w14:textId="77777777" w:rsidR="008D3D52" w:rsidRPr="00EA5FA7" w:rsidRDefault="008D3D52" w:rsidP="008D3D52">
      <w:pPr>
        <w:pStyle w:val="TF"/>
        <w:rPr>
          <w:noProof/>
        </w:rPr>
      </w:pPr>
      <w:r w:rsidRPr="00EA5FA7">
        <w:rPr>
          <w:noProof/>
        </w:rPr>
        <w:t>Figure 8.4.4.2-1: RRC Delivery Report procedure.</w:t>
      </w:r>
    </w:p>
    <w:p w14:paraId="60E5A6D0" w14:textId="77777777" w:rsidR="008D3D52" w:rsidRPr="00EA5FA7" w:rsidRDefault="008D3D52" w:rsidP="008D3D52">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653D5E57" w14:textId="77777777" w:rsidR="008D3D52" w:rsidRPr="00EA5FA7" w:rsidRDefault="008D3D52" w:rsidP="008D3D52">
      <w:pPr>
        <w:pStyle w:val="Heading4"/>
        <w:rPr>
          <w:noProof/>
        </w:rPr>
      </w:pPr>
      <w:bookmarkStart w:id="2471" w:name="_CR8_4_4_3"/>
      <w:bookmarkStart w:id="2472" w:name="_Toc20955820"/>
      <w:bookmarkStart w:id="2473" w:name="_Toc29892914"/>
      <w:bookmarkStart w:id="2474" w:name="_Toc36556851"/>
      <w:bookmarkStart w:id="2475" w:name="_Toc45832241"/>
      <w:bookmarkStart w:id="2476" w:name="_Toc51763421"/>
      <w:bookmarkStart w:id="2477" w:name="_Toc64448584"/>
      <w:bookmarkStart w:id="2478" w:name="_Toc66289243"/>
      <w:bookmarkStart w:id="2479" w:name="_Toc74154356"/>
      <w:bookmarkStart w:id="2480" w:name="_Toc81383100"/>
      <w:bookmarkStart w:id="2481" w:name="_Toc88657733"/>
      <w:bookmarkStart w:id="2482" w:name="_Toc97910645"/>
      <w:bookmarkStart w:id="2483" w:name="_Toc99038284"/>
      <w:bookmarkStart w:id="2484" w:name="_Toc99730545"/>
      <w:bookmarkStart w:id="2485" w:name="_Toc105510664"/>
      <w:bookmarkStart w:id="2486" w:name="_Toc105927196"/>
      <w:bookmarkStart w:id="2487" w:name="_Toc106109736"/>
      <w:bookmarkStart w:id="2488" w:name="_Toc113835173"/>
      <w:bookmarkStart w:id="2489" w:name="_Toc120124016"/>
      <w:bookmarkStart w:id="2490" w:name="_Toc162617120"/>
      <w:bookmarkEnd w:id="2471"/>
      <w:r w:rsidRPr="00EA5FA7">
        <w:rPr>
          <w:noProof/>
        </w:rPr>
        <w:t>8.4.4.3</w:t>
      </w:r>
      <w:r w:rsidRPr="00EA5FA7">
        <w:rPr>
          <w:noProof/>
        </w:rPr>
        <w:tab/>
        <w:t>Abnormal Conditions</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7E591534" w14:textId="77777777" w:rsidR="008D3D52" w:rsidRPr="00EA5FA7" w:rsidRDefault="008D3D52" w:rsidP="008D3D52">
      <w:r w:rsidRPr="00EA5FA7">
        <w:rPr>
          <w:noProof/>
        </w:rPr>
        <w:t>Not applicable.</w:t>
      </w:r>
    </w:p>
    <w:p w14:paraId="3A8F77C8" w14:textId="77777777" w:rsidR="008D3D52" w:rsidRPr="00EA5FA7" w:rsidRDefault="008D3D52" w:rsidP="008D3D52">
      <w:pPr>
        <w:pStyle w:val="Heading2"/>
        <w:rPr>
          <w:lang w:eastAsia="zh-CN"/>
        </w:rPr>
      </w:pPr>
      <w:bookmarkStart w:id="2491" w:name="_CR8_5"/>
      <w:bookmarkStart w:id="2492" w:name="_Toc20955821"/>
      <w:bookmarkStart w:id="2493" w:name="_Toc29892915"/>
      <w:bookmarkStart w:id="2494" w:name="_Toc36556852"/>
      <w:bookmarkStart w:id="2495" w:name="_Toc45832242"/>
      <w:bookmarkStart w:id="2496" w:name="_Toc51763422"/>
      <w:bookmarkStart w:id="2497" w:name="_Toc64448585"/>
      <w:bookmarkStart w:id="2498" w:name="_Toc66289244"/>
      <w:bookmarkStart w:id="2499" w:name="_Toc74154357"/>
      <w:bookmarkStart w:id="2500" w:name="_Toc81383101"/>
      <w:bookmarkStart w:id="2501" w:name="_Toc88657734"/>
      <w:bookmarkStart w:id="2502" w:name="_Toc97910646"/>
      <w:bookmarkStart w:id="2503" w:name="_Toc99038285"/>
      <w:bookmarkStart w:id="2504" w:name="_Toc99730546"/>
      <w:bookmarkStart w:id="2505" w:name="_Toc105510665"/>
      <w:bookmarkStart w:id="2506" w:name="_Toc105927197"/>
      <w:bookmarkStart w:id="2507" w:name="_Toc106109737"/>
      <w:bookmarkStart w:id="2508" w:name="_Toc113835174"/>
      <w:bookmarkStart w:id="2509" w:name="_Toc120124017"/>
      <w:bookmarkStart w:id="2510" w:name="_Toc162617121"/>
      <w:bookmarkEnd w:id="2491"/>
      <w:r w:rsidRPr="00EA5FA7">
        <w:rPr>
          <w:lang w:eastAsia="zh-CN"/>
        </w:rPr>
        <w:t>8.5</w:t>
      </w:r>
      <w:r w:rsidRPr="00EA5FA7">
        <w:rPr>
          <w:lang w:eastAsia="zh-CN"/>
        </w:rPr>
        <w:tab/>
        <w:t>Warning Message Transmission Procedures</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2CF3124B" w14:textId="77777777" w:rsidR="008D3D52" w:rsidRPr="00EA5FA7" w:rsidRDefault="008D3D52" w:rsidP="008D3D52">
      <w:pPr>
        <w:pStyle w:val="Heading3"/>
        <w:rPr>
          <w:lang w:eastAsia="zh-CN"/>
        </w:rPr>
      </w:pPr>
      <w:bookmarkStart w:id="2511" w:name="_CR8_5_1"/>
      <w:bookmarkStart w:id="2512" w:name="_Toc20955822"/>
      <w:bookmarkStart w:id="2513" w:name="_Toc29892916"/>
      <w:bookmarkStart w:id="2514" w:name="_Toc36556853"/>
      <w:bookmarkStart w:id="2515" w:name="_Toc45832243"/>
      <w:bookmarkStart w:id="2516" w:name="_Toc51763423"/>
      <w:bookmarkStart w:id="2517" w:name="_Toc64448586"/>
      <w:bookmarkStart w:id="2518" w:name="_Toc66289245"/>
      <w:bookmarkStart w:id="2519" w:name="_Toc74154358"/>
      <w:bookmarkStart w:id="2520" w:name="_Toc81383102"/>
      <w:bookmarkStart w:id="2521" w:name="_Toc88657735"/>
      <w:bookmarkStart w:id="2522" w:name="_Toc97910647"/>
      <w:bookmarkStart w:id="2523" w:name="_Toc99038286"/>
      <w:bookmarkStart w:id="2524" w:name="_Toc99730547"/>
      <w:bookmarkStart w:id="2525" w:name="_Toc105510666"/>
      <w:bookmarkStart w:id="2526" w:name="_Toc105927198"/>
      <w:bookmarkStart w:id="2527" w:name="_Toc106109738"/>
      <w:bookmarkStart w:id="2528" w:name="_Toc113835175"/>
      <w:bookmarkStart w:id="2529" w:name="_Toc120124018"/>
      <w:bookmarkStart w:id="2530" w:name="_Toc162617122"/>
      <w:bookmarkEnd w:id="2511"/>
      <w:r w:rsidRPr="00EA5FA7">
        <w:rPr>
          <w:lang w:eastAsia="zh-CN"/>
        </w:rPr>
        <w:t>8.5.1</w:t>
      </w:r>
      <w:r w:rsidRPr="00EA5FA7">
        <w:rPr>
          <w:lang w:eastAsia="zh-CN"/>
        </w:rPr>
        <w:tab/>
        <w:t>Write-Replace Warning</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04118A89" w14:textId="77777777" w:rsidR="008D3D52" w:rsidRPr="00EA5FA7" w:rsidRDefault="008D3D52" w:rsidP="008D3D52">
      <w:pPr>
        <w:pStyle w:val="Heading4"/>
        <w:rPr>
          <w:lang w:eastAsia="zh-CN"/>
        </w:rPr>
      </w:pPr>
      <w:bookmarkStart w:id="2531" w:name="_CR8_5_1_1"/>
      <w:bookmarkStart w:id="2532" w:name="_Toc20955823"/>
      <w:bookmarkStart w:id="2533" w:name="_Toc29892917"/>
      <w:bookmarkStart w:id="2534" w:name="_Toc36556854"/>
      <w:bookmarkStart w:id="2535" w:name="_Toc45832244"/>
      <w:bookmarkStart w:id="2536" w:name="_Toc51763424"/>
      <w:bookmarkStart w:id="2537" w:name="_Toc64448587"/>
      <w:bookmarkStart w:id="2538" w:name="_Toc66289246"/>
      <w:bookmarkStart w:id="2539" w:name="_Toc74154359"/>
      <w:bookmarkStart w:id="2540" w:name="_Toc81383103"/>
      <w:bookmarkStart w:id="2541" w:name="_Toc88657736"/>
      <w:bookmarkStart w:id="2542" w:name="_Toc97910648"/>
      <w:bookmarkStart w:id="2543" w:name="_Toc99038287"/>
      <w:bookmarkStart w:id="2544" w:name="_Toc99730548"/>
      <w:bookmarkStart w:id="2545" w:name="_Toc105510667"/>
      <w:bookmarkStart w:id="2546" w:name="_Toc105927199"/>
      <w:bookmarkStart w:id="2547" w:name="_Toc106109739"/>
      <w:bookmarkStart w:id="2548" w:name="_Toc113835176"/>
      <w:bookmarkStart w:id="2549" w:name="_Toc120124019"/>
      <w:bookmarkStart w:id="2550" w:name="_Toc162617123"/>
      <w:bookmarkEnd w:id="2531"/>
      <w:r w:rsidRPr="00EA5FA7">
        <w:rPr>
          <w:lang w:eastAsia="zh-CN"/>
        </w:rPr>
        <w:t>8.5.1.1</w:t>
      </w:r>
      <w:r w:rsidRPr="00EA5FA7">
        <w:rPr>
          <w:lang w:eastAsia="zh-CN"/>
        </w:rPr>
        <w:tab/>
        <w:t>General</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2FFC6198" w14:textId="77777777" w:rsidR="008D3D52" w:rsidRPr="00EA5FA7" w:rsidRDefault="008D3D52" w:rsidP="008D3D52">
      <w:pPr>
        <w:rPr>
          <w:lang w:eastAsia="zh-CN"/>
        </w:rPr>
      </w:pPr>
      <w:r w:rsidRPr="00EA5FA7">
        <w:rPr>
          <w:lang w:eastAsia="zh-CN"/>
        </w:rPr>
        <w:t>The purpose of Write-Replace Warning procedure is to start or overwrite the broadcasting of warning messages. The procedure uses non UE-associated signalling.</w:t>
      </w:r>
    </w:p>
    <w:p w14:paraId="0038C410" w14:textId="77777777" w:rsidR="008D3D52" w:rsidRPr="00EA5FA7" w:rsidRDefault="008D3D52" w:rsidP="008D3D52">
      <w:pPr>
        <w:pStyle w:val="Heading4"/>
        <w:rPr>
          <w:lang w:eastAsia="zh-CN"/>
        </w:rPr>
      </w:pPr>
      <w:bookmarkStart w:id="2551" w:name="_CR8_5_1_2"/>
      <w:bookmarkStart w:id="2552" w:name="_Toc20955824"/>
      <w:bookmarkStart w:id="2553" w:name="_Toc29892918"/>
      <w:bookmarkStart w:id="2554" w:name="_Toc36556855"/>
      <w:bookmarkStart w:id="2555" w:name="_Toc45832245"/>
      <w:bookmarkStart w:id="2556" w:name="_Toc51763425"/>
      <w:bookmarkStart w:id="2557" w:name="_Toc64448588"/>
      <w:bookmarkStart w:id="2558" w:name="_Toc66289247"/>
      <w:bookmarkStart w:id="2559" w:name="_Toc74154360"/>
      <w:bookmarkStart w:id="2560" w:name="_Toc81383104"/>
      <w:bookmarkStart w:id="2561" w:name="_Toc88657737"/>
      <w:bookmarkStart w:id="2562" w:name="_Toc97910649"/>
      <w:bookmarkStart w:id="2563" w:name="_Toc99038288"/>
      <w:bookmarkStart w:id="2564" w:name="_Toc99730549"/>
      <w:bookmarkStart w:id="2565" w:name="_Toc105510668"/>
      <w:bookmarkStart w:id="2566" w:name="_Toc105927200"/>
      <w:bookmarkStart w:id="2567" w:name="_Toc106109740"/>
      <w:bookmarkStart w:id="2568" w:name="_Toc113835177"/>
      <w:bookmarkStart w:id="2569" w:name="_Toc120124020"/>
      <w:bookmarkStart w:id="2570" w:name="_Toc162617124"/>
      <w:bookmarkEnd w:id="2551"/>
      <w:r w:rsidRPr="00EA5FA7">
        <w:rPr>
          <w:lang w:eastAsia="zh-CN"/>
        </w:rPr>
        <w:t>8.5.1.2</w:t>
      </w:r>
      <w:r w:rsidRPr="00EA5FA7">
        <w:rPr>
          <w:lang w:eastAsia="zh-CN"/>
        </w:rPr>
        <w:tab/>
        <w:t>Successful Ope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1CC64400" w14:textId="77777777" w:rsidR="008D3D52" w:rsidRPr="00EA5FA7" w:rsidRDefault="008D3D52" w:rsidP="008D3D52">
      <w:pPr>
        <w:pStyle w:val="TH"/>
      </w:pPr>
      <w:r>
        <w:rPr>
          <w:noProof/>
        </w:rPr>
        <w:drawing>
          <wp:inline distT="0" distB="0" distL="0" distR="0" wp14:anchorId="387DC68F" wp14:editId="4C371E09">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D2B7197" w14:textId="77777777" w:rsidR="008D3D52" w:rsidRPr="00EA5FA7" w:rsidRDefault="008D3D52" w:rsidP="008D3D52">
      <w:pPr>
        <w:pStyle w:val="TF"/>
      </w:pPr>
      <w:r w:rsidRPr="00EA5FA7">
        <w:t>Figure 8.5.1.2-1: Write-Replace Warning procedure: successful operation</w:t>
      </w:r>
    </w:p>
    <w:p w14:paraId="06B1A1EC" w14:textId="77777777" w:rsidR="008D3D52" w:rsidRPr="00EA5FA7" w:rsidRDefault="008D3D52" w:rsidP="008D3D52">
      <w:pPr>
        <w:rPr>
          <w:lang w:eastAsia="zh-CN"/>
        </w:rPr>
      </w:pPr>
      <w:r w:rsidRPr="00EA5FA7">
        <w:rPr>
          <w:lang w:eastAsia="zh-CN"/>
        </w:rPr>
        <w:t>The gNB-CU initiates the procedure by sending a WRITE-REPLACE WARNING REQUEST message to the gNB-DU.</w:t>
      </w:r>
    </w:p>
    <w:p w14:paraId="679D9C25" w14:textId="77777777" w:rsidR="008D3D52" w:rsidRPr="00EA5FA7" w:rsidRDefault="008D3D52" w:rsidP="008D3D52">
      <w:pPr>
        <w:rPr>
          <w:lang w:eastAsia="zh-CN"/>
        </w:rPr>
      </w:pPr>
      <w:r w:rsidRPr="00EA5FA7">
        <w:rPr>
          <w:lang w:eastAsia="zh-CN"/>
        </w:rPr>
        <w:t>Upon receipt of the WRITE-REPLACE WARNING REQUEST message, the gNB-DU shall prioritise its resources to process the warning message.</w:t>
      </w:r>
    </w:p>
    <w:p w14:paraId="247C273D" w14:textId="77777777" w:rsidR="008D3D52" w:rsidRPr="00EA5FA7" w:rsidRDefault="008D3D52" w:rsidP="008D3D52">
      <w:pPr>
        <w:rPr>
          <w:lang w:eastAsia="zh-CN"/>
        </w:rPr>
      </w:pPr>
      <w:r w:rsidRPr="00EA5FA7">
        <w:rPr>
          <w:lang w:eastAsia="zh-CN"/>
        </w:rPr>
        <w:t>The gNB-DU acknowledges the WRITE-REPLACE WARNING REQUEST message by sending a WRITE-REPLACE WARNING RESPONSE message to the gNB-CU.</w:t>
      </w:r>
    </w:p>
    <w:p w14:paraId="49FA02EF" w14:textId="77777777" w:rsidR="008D3D52" w:rsidRPr="00EA5FA7" w:rsidRDefault="008D3D52" w:rsidP="008D3D52">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174F785F" w14:textId="77777777" w:rsidR="008D3D52" w:rsidRPr="00EA5FA7" w:rsidRDefault="008D3D52" w:rsidP="008D3D52">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EC99D6A" w14:textId="77777777" w:rsidR="008D3D52" w:rsidRDefault="008D3D52" w:rsidP="008D3D52">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77A8E197" w14:textId="77777777" w:rsidR="008D3D52" w:rsidRPr="005F3570" w:rsidRDefault="008D3D52" w:rsidP="008D3D52">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24E36840" w14:textId="5E054A60" w:rsidR="008D3D52" w:rsidRPr="005F3570" w:rsidRDefault="008D3D52" w:rsidP="008D3D52">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323259C" w14:textId="77777777" w:rsidR="008D3D52" w:rsidRPr="002F0C5B" w:rsidRDefault="008D3D52" w:rsidP="008D3D52">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6669AA7" w14:textId="77777777" w:rsidR="008D3D52" w:rsidRPr="00EA5FA7" w:rsidRDefault="008D3D52" w:rsidP="008D3D52">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947CF5D" w14:textId="77777777" w:rsidR="008D3D52" w:rsidRPr="00EA5FA7" w:rsidRDefault="008D3D52" w:rsidP="008D3D52">
      <w:pPr>
        <w:pStyle w:val="Heading4"/>
        <w:rPr>
          <w:lang w:eastAsia="zh-CN"/>
        </w:rPr>
      </w:pPr>
      <w:bookmarkStart w:id="2571" w:name="_CR8_5_1_3"/>
      <w:bookmarkStart w:id="2572" w:name="_Toc20955825"/>
      <w:bookmarkStart w:id="2573" w:name="_Toc29892919"/>
      <w:bookmarkStart w:id="2574" w:name="_Toc36556856"/>
      <w:bookmarkStart w:id="2575" w:name="_Toc45832246"/>
      <w:bookmarkStart w:id="2576" w:name="_Toc51763426"/>
      <w:bookmarkStart w:id="2577" w:name="_Toc64448589"/>
      <w:bookmarkStart w:id="2578" w:name="_Toc66289248"/>
      <w:bookmarkStart w:id="2579" w:name="_Toc74154361"/>
      <w:bookmarkStart w:id="2580" w:name="_Toc81383105"/>
      <w:bookmarkStart w:id="2581" w:name="_Toc88657738"/>
      <w:bookmarkStart w:id="2582" w:name="_Toc97910650"/>
      <w:bookmarkStart w:id="2583" w:name="_Toc99038289"/>
      <w:bookmarkStart w:id="2584" w:name="_Toc99730550"/>
      <w:bookmarkStart w:id="2585" w:name="_Toc105510669"/>
      <w:bookmarkStart w:id="2586" w:name="_Toc105927201"/>
      <w:bookmarkStart w:id="2587" w:name="_Toc106109741"/>
      <w:bookmarkStart w:id="2588" w:name="_Toc113835178"/>
      <w:bookmarkStart w:id="2589" w:name="_Toc120124021"/>
      <w:bookmarkStart w:id="2590" w:name="_Toc162617125"/>
      <w:bookmarkEnd w:id="2571"/>
      <w:r w:rsidRPr="00EA5FA7">
        <w:rPr>
          <w:lang w:eastAsia="zh-CN"/>
        </w:rPr>
        <w:t>8.5.1.3</w:t>
      </w:r>
      <w:r w:rsidRPr="00EA5FA7">
        <w:rPr>
          <w:lang w:eastAsia="zh-CN"/>
        </w:rPr>
        <w:tab/>
        <w:t>Unsuccessful Operation</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72EADC54" w14:textId="77777777" w:rsidR="008D3D52" w:rsidRPr="00EA5FA7" w:rsidRDefault="008D3D52" w:rsidP="008D3D52">
      <w:pPr>
        <w:overflowPunct/>
        <w:autoSpaceDE/>
        <w:autoSpaceDN/>
        <w:adjustRightInd/>
        <w:textAlignment w:val="auto"/>
        <w:rPr>
          <w:lang w:eastAsia="zh-CN"/>
        </w:rPr>
      </w:pPr>
      <w:r w:rsidRPr="00EA5FA7">
        <w:rPr>
          <w:lang w:eastAsia="zh-CN"/>
        </w:rPr>
        <w:t>Not applicable.</w:t>
      </w:r>
    </w:p>
    <w:p w14:paraId="37136F8A" w14:textId="77777777" w:rsidR="008D3D52" w:rsidRPr="00EA5FA7" w:rsidRDefault="008D3D52" w:rsidP="008D3D52">
      <w:pPr>
        <w:pStyle w:val="Heading4"/>
        <w:rPr>
          <w:lang w:eastAsia="zh-CN"/>
        </w:rPr>
      </w:pPr>
      <w:bookmarkStart w:id="2591" w:name="_CR8_5_1_4"/>
      <w:bookmarkStart w:id="2592" w:name="_Toc20955826"/>
      <w:bookmarkStart w:id="2593" w:name="_Toc29892920"/>
      <w:bookmarkStart w:id="2594" w:name="_Toc36556857"/>
      <w:bookmarkStart w:id="2595" w:name="_Toc45832247"/>
      <w:bookmarkStart w:id="2596" w:name="_Toc51763427"/>
      <w:bookmarkStart w:id="2597" w:name="_Toc64448590"/>
      <w:bookmarkStart w:id="2598" w:name="_Toc66289249"/>
      <w:bookmarkStart w:id="2599" w:name="_Toc74154362"/>
      <w:bookmarkStart w:id="2600" w:name="_Toc81383106"/>
      <w:bookmarkStart w:id="2601" w:name="_Toc88657739"/>
      <w:bookmarkStart w:id="2602" w:name="_Toc97910651"/>
      <w:bookmarkStart w:id="2603" w:name="_Toc99038290"/>
      <w:bookmarkStart w:id="2604" w:name="_Toc99730551"/>
      <w:bookmarkStart w:id="2605" w:name="_Toc105510670"/>
      <w:bookmarkStart w:id="2606" w:name="_Toc105927202"/>
      <w:bookmarkStart w:id="2607" w:name="_Toc106109742"/>
      <w:bookmarkStart w:id="2608" w:name="_Toc113835179"/>
      <w:bookmarkStart w:id="2609" w:name="_Toc120124022"/>
      <w:bookmarkStart w:id="2610" w:name="_Toc162617126"/>
      <w:bookmarkEnd w:id="2591"/>
      <w:r w:rsidRPr="00EA5FA7">
        <w:rPr>
          <w:lang w:eastAsia="zh-CN"/>
        </w:rPr>
        <w:t>8.5.1.4</w:t>
      </w:r>
      <w:r w:rsidRPr="00EA5FA7">
        <w:rPr>
          <w:lang w:eastAsia="zh-CN"/>
        </w:rPr>
        <w:tab/>
        <w:t>Abnormal Conditions</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7FAABFB2" w14:textId="77777777" w:rsidR="008D3D52" w:rsidRDefault="008D3D52" w:rsidP="008D3D52">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54890334" w14:textId="77777777" w:rsidR="008D3D52" w:rsidRPr="00EA5FA7" w:rsidRDefault="008D3D52" w:rsidP="008D3D52">
      <w:pPr>
        <w:pStyle w:val="Heading3"/>
        <w:rPr>
          <w:lang w:eastAsia="zh-CN"/>
        </w:rPr>
      </w:pPr>
      <w:bookmarkStart w:id="2611" w:name="_CR8_5_2"/>
      <w:bookmarkStart w:id="2612" w:name="_Toc20955827"/>
      <w:bookmarkStart w:id="2613" w:name="_Toc29892921"/>
      <w:bookmarkStart w:id="2614" w:name="_Toc36556858"/>
      <w:bookmarkStart w:id="2615" w:name="_Toc45832248"/>
      <w:bookmarkStart w:id="2616" w:name="_Toc51763428"/>
      <w:bookmarkStart w:id="2617" w:name="_Toc64448591"/>
      <w:bookmarkStart w:id="2618" w:name="_Toc66289250"/>
      <w:bookmarkStart w:id="2619" w:name="_Toc74154363"/>
      <w:bookmarkStart w:id="2620" w:name="_Toc81383107"/>
      <w:bookmarkStart w:id="2621" w:name="_Toc88657740"/>
      <w:bookmarkStart w:id="2622" w:name="_Toc97910652"/>
      <w:bookmarkStart w:id="2623" w:name="_Toc99038291"/>
      <w:bookmarkStart w:id="2624" w:name="_Toc99730552"/>
      <w:bookmarkStart w:id="2625" w:name="_Toc105510671"/>
      <w:bookmarkStart w:id="2626" w:name="_Toc105927203"/>
      <w:bookmarkStart w:id="2627" w:name="_Toc106109743"/>
      <w:bookmarkStart w:id="2628" w:name="_Toc113835180"/>
      <w:bookmarkStart w:id="2629" w:name="_Toc120124023"/>
      <w:bookmarkStart w:id="2630" w:name="_Toc162617127"/>
      <w:bookmarkEnd w:id="2611"/>
      <w:r w:rsidRPr="00EA5FA7">
        <w:rPr>
          <w:lang w:eastAsia="zh-CN"/>
        </w:rPr>
        <w:t>8.5.2</w:t>
      </w:r>
      <w:r w:rsidRPr="00EA5FA7">
        <w:rPr>
          <w:lang w:eastAsia="zh-CN"/>
        </w:rPr>
        <w:tab/>
        <w:t>PWS Cancel</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274CBF54" w14:textId="77777777" w:rsidR="008D3D52" w:rsidRPr="00EA5FA7" w:rsidRDefault="008D3D52" w:rsidP="008D3D52">
      <w:pPr>
        <w:pStyle w:val="Heading4"/>
        <w:rPr>
          <w:lang w:eastAsia="zh-CN"/>
        </w:rPr>
      </w:pPr>
      <w:bookmarkStart w:id="2631" w:name="_CR8_5_2_1"/>
      <w:bookmarkStart w:id="2632" w:name="_Toc20955828"/>
      <w:bookmarkStart w:id="2633" w:name="_Toc29892922"/>
      <w:bookmarkStart w:id="2634" w:name="_Toc36556859"/>
      <w:bookmarkStart w:id="2635" w:name="_Toc45832249"/>
      <w:bookmarkStart w:id="2636" w:name="_Toc51763429"/>
      <w:bookmarkStart w:id="2637" w:name="_Toc64448592"/>
      <w:bookmarkStart w:id="2638" w:name="_Toc66289251"/>
      <w:bookmarkStart w:id="2639" w:name="_Toc74154364"/>
      <w:bookmarkStart w:id="2640" w:name="_Toc81383108"/>
      <w:bookmarkStart w:id="2641" w:name="_Toc88657741"/>
      <w:bookmarkStart w:id="2642" w:name="_Toc97910653"/>
      <w:bookmarkStart w:id="2643" w:name="_Toc99038292"/>
      <w:bookmarkStart w:id="2644" w:name="_Toc99730553"/>
      <w:bookmarkStart w:id="2645" w:name="_Toc105510672"/>
      <w:bookmarkStart w:id="2646" w:name="_Toc105927204"/>
      <w:bookmarkStart w:id="2647" w:name="_Toc106109744"/>
      <w:bookmarkStart w:id="2648" w:name="_Toc113835181"/>
      <w:bookmarkStart w:id="2649" w:name="_Toc120124024"/>
      <w:bookmarkStart w:id="2650" w:name="_Toc162617128"/>
      <w:bookmarkEnd w:id="2631"/>
      <w:r w:rsidRPr="00EA5FA7">
        <w:rPr>
          <w:lang w:eastAsia="zh-CN"/>
        </w:rPr>
        <w:t>8.5.2.1</w:t>
      </w:r>
      <w:r w:rsidRPr="00EA5FA7">
        <w:rPr>
          <w:lang w:eastAsia="zh-CN"/>
        </w:rPr>
        <w:tab/>
        <w:t>General</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4654C066" w14:textId="77777777" w:rsidR="008D3D52" w:rsidRPr="00EA5FA7" w:rsidRDefault="008D3D52" w:rsidP="008D3D52">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C65DC73" w14:textId="77777777" w:rsidR="008D3D52" w:rsidRPr="00EA5FA7" w:rsidRDefault="008D3D52" w:rsidP="008D3D52">
      <w:pPr>
        <w:pStyle w:val="Heading4"/>
        <w:rPr>
          <w:lang w:eastAsia="zh-CN"/>
        </w:rPr>
      </w:pPr>
      <w:bookmarkStart w:id="2651" w:name="_CR8_5_2_2"/>
      <w:bookmarkStart w:id="2652" w:name="_Toc20955829"/>
      <w:bookmarkStart w:id="2653" w:name="_Toc29892923"/>
      <w:bookmarkStart w:id="2654" w:name="_Toc36556860"/>
      <w:bookmarkStart w:id="2655" w:name="_Toc45832250"/>
      <w:bookmarkStart w:id="2656" w:name="_Toc51763430"/>
      <w:bookmarkStart w:id="2657" w:name="_Toc64448593"/>
      <w:bookmarkStart w:id="2658" w:name="_Toc66289252"/>
      <w:bookmarkStart w:id="2659" w:name="_Toc74154365"/>
      <w:bookmarkStart w:id="2660" w:name="_Toc81383109"/>
      <w:bookmarkStart w:id="2661" w:name="_Toc88657742"/>
      <w:bookmarkStart w:id="2662" w:name="_Toc97910654"/>
      <w:bookmarkStart w:id="2663" w:name="_Toc99038293"/>
      <w:bookmarkStart w:id="2664" w:name="_Toc99730554"/>
      <w:bookmarkStart w:id="2665" w:name="_Toc105510673"/>
      <w:bookmarkStart w:id="2666" w:name="_Toc105927205"/>
      <w:bookmarkStart w:id="2667" w:name="_Toc106109745"/>
      <w:bookmarkStart w:id="2668" w:name="_Toc113835182"/>
      <w:bookmarkStart w:id="2669" w:name="_Toc120124025"/>
      <w:bookmarkStart w:id="2670" w:name="_Toc162617129"/>
      <w:bookmarkEnd w:id="2651"/>
      <w:r w:rsidRPr="00EA5FA7">
        <w:rPr>
          <w:lang w:eastAsia="zh-CN"/>
        </w:rPr>
        <w:t>8.5.2.2</w:t>
      </w:r>
      <w:r w:rsidRPr="00EA5FA7">
        <w:rPr>
          <w:lang w:eastAsia="zh-CN"/>
        </w:rPr>
        <w:tab/>
        <w:t>Successful Oper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2AC707FD" w14:textId="77777777" w:rsidR="008D3D52" w:rsidRPr="00EA5FA7" w:rsidRDefault="008D3D52" w:rsidP="008D3D52">
      <w:pPr>
        <w:pStyle w:val="TH"/>
      </w:pPr>
      <w:r>
        <w:rPr>
          <w:noProof/>
        </w:rPr>
        <w:drawing>
          <wp:inline distT="0" distB="0" distL="0" distR="0" wp14:anchorId="7988210C" wp14:editId="7668CB22">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08A3114" w14:textId="77777777" w:rsidR="008D3D52" w:rsidRPr="00EA5FA7" w:rsidRDefault="008D3D52" w:rsidP="008D3D52">
      <w:pPr>
        <w:pStyle w:val="TF"/>
      </w:pPr>
      <w:r w:rsidRPr="00EA5FA7">
        <w:t>Figure 8.5.2.2-1: PWS Cancel procedure: successful operation</w:t>
      </w:r>
    </w:p>
    <w:p w14:paraId="4089A0A3" w14:textId="77777777" w:rsidR="008D3D52" w:rsidRPr="00EA5FA7" w:rsidRDefault="008D3D52" w:rsidP="008D3D52">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7AE454EB" w14:textId="77777777" w:rsidR="008D3D52" w:rsidRPr="00EA5FA7" w:rsidRDefault="008D3D52" w:rsidP="008D3D52">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249AB50E" w14:textId="77777777" w:rsidR="008D3D52" w:rsidRPr="00EA5FA7" w:rsidRDefault="008D3D52" w:rsidP="008D3D52">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5E20B353" w14:textId="77777777" w:rsidR="008D3D52" w:rsidRPr="00EA5FA7" w:rsidRDefault="008D3D52" w:rsidP="008D3D52">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278C5DCE" w14:textId="77777777" w:rsidR="008D3D52" w:rsidRDefault="008D3D52" w:rsidP="008D3D52">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4EF77BD4" w14:textId="77777777" w:rsidR="008D3D52" w:rsidRDefault="008D3D52" w:rsidP="008D3D52">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756659C" w14:textId="77777777" w:rsidR="008D3D52" w:rsidRPr="00EA5FA7" w:rsidRDefault="008D3D52" w:rsidP="008D3D52">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1884D33D" w14:textId="77777777" w:rsidR="008D3D52" w:rsidRPr="00EA5FA7" w:rsidRDefault="008D3D52" w:rsidP="008D3D52">
      <w:pPr>
        <w:pStyle w:val="Heading4"/>
        <w:rPr>
          <w:lang w:eastAsia="zh-CN"/>
        </w:rPr>
      </w:pPr>
      <w:bookmarkStart w:id="2671" w:name="_CR8_5_2_3"/>
      <w:bookmarkStart w:id="2672" w:name="_Toc20955830"/>
      <w:bookmarkStart w:id="2673" w:name="_Toc29892924"/>
      <w:bookmarkStart w:id="2674" w:name="_Toc36556861"/>
      <w:bookmarkStart w:id="2675" w:name="_Toc45832251"/>
      <w:bookmarkStart w:id="2676" w:name="_Toc51763431"/>
      <w:bookmarkStart w:id="2677" w:name="_Toc64448594"/>
      <w:bookmarkStart w:id="2678" w:name="_Toc66289253"/>
      <w:bookmarkStart w:id="2679" w:name="_Toc74154366"/>
      <w:bookmarkStart w:id="2680" w:name="_Toc81383110"/>
      <w:bookmarkStart w:id="2681" w:name="_Toc88657743"/>
      <w:bookmarkStart w:id="2682" w:name="_Toc97910655"/>
      <w:bookmarkStart w:id="2683" w:name="_Toc99038294"/>
      <w:bookmarkStart w:id="2684" w:name="_Toc99730555"/>
      <w:bookmarkStart w:id="2685" w:name="_Toc105510674"/>
      <w:bookmarkStart w:id="2686" w:name="_Toc105927206"/>
      <w:bookmarkStart w:id="2687" w:name="_Toc106109746"/>
      <w:bookmarkStart w:id="2688" w:name="_Toc113835183"/>
      <w:bookmarkStart w:id="2689" w:name="_Toc120124026"/>
      <w:bookmarkStart w:id="2690" w:name="_Toc162617130"/>
      <w:bookmarkEnd w:id="2671"/>
      <w:r w:rsidRPr="00EA5FA7">
        <w:rPr>
          <w:lang w:eastAsia="zh-CN"/>
        </w:rPr>
        <w:t>8.5.</w:t>
      </w:r>
      <w:r>
        <w:rPr>
          <w:lang w:eastAsia="zh-CN"/>
        </w:rPr>
        <w:t>2</w:t>
      </w:r>
      <w:r w:rsidRPr="00EA5FA7">
        <w:rPr>
          <w:lang w:eastAsia="zh-CN"/>
        </w:rPr>
        <w:t>.3</w:t>
      </w:r>
      <w:r w:rsidRPr="00EA5FA7">
        <w:rPr>
          <w:lang w:eastAsia="zh-CN"/>
        </w:rPr>
        <w:tab/>
        <w:t>Unsuccessful Operation</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3AA87C2A" w14:textId="77777777" w:rsidR="008D3D52" w:rsidRPr="00EA5FA7" w:rsidRDefault="008D3D52" w:rsidP="008D3D52">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CB02927" w14:textId="77777777" w:rsidR="008D3D52" w:rsidRPr="00EA5FA7" w:rsidRDefault="008D3D52" w:rsidP="008D3D52">
      <w:pPr>
        <w:pStyle w:val="Heading4"/>
        <w:rPr>
          <w:lang w:eastAsia="zh-CN"/>
        </w:rPr>
      </w:pPr>
      <w:bookmarkStart w:id="2691" w:name="_CR8_5_2_4"/>
      <w:bookmarkStart w:id="2692" w:name="_Toc99730556"/>
      <w:bookmarkStart w:id="2693" w:name="_Toc105510675"/>
      <w:bookmarkStart w:id="2694" w:name="_Toc105927207"/>
      <w:bookmarkStart w:id="2695" w:name="_Toc106109747"/>
      <w:bookmarkStart w:id="2696" w:name="_Toc113835184"/>
      <w:bookmarkStart w:id="2697" w:name="_Toc120124027"/>
      <w:bookmarkStart w:id="2698" w:name="_Toc162617131"/>
      <w:bookmarkEnd w:id="2691"/>
      <w:r w:rsidRPr="00EA5FA7">
        <w:rPr>
          <w:lang w:eastAsia="zh-CN"/>
        </w:rPr>
        <w:t>8.5.</w:t>
      </w:r>
      <w:r>
        <w:rPr>
          <w:lang w:eastAsia="zh-CN"/>
        </w:rPr>
        <w:t>2</w:t>
      </w:r>
      <w:r w:rsidRPr="00EA5FA7">
        <w:rPr>
          <w:lang w:eastAsia="zh-CN"/>
        </w:rPr>
        <w:t>.4</w:t>
      </w:r>
      <w:r w:rsidRPr="00EA5FA7">
        <w:rPr>
          <w:lang w:eastAsia="zh-CN"/>
        </w:rPr>
        <w:tab/>
        <w:t>Abnormal Conditions</w:t>
      </w:r>
      <w:bookmarkEnd w:id="2692"/>
      <w:bookmarkEnd w:id="2693"/>
      <w:bookmarkEnd w:id="2694"/>
      <w:bookmarkEnd w:id="2695"/>
      <w:bookmarkEnd w:id="2696"/>
      <w:bookmarkEnd w:id="2697"/>
      <w:bookmarkEnd w:id="2698"/>
    </w:p>
    <w:p w14:paraId="3D27AB77" w14:textId="77777777" w:rsidR="008D3D52" w:rsidRPr="00EA5FA7" w:rsidRDefault="008D3D52" w:rsidP="008D3D52">
      <w:pPr>
        <w:overflowPunct/>
        <w:autoSpaceDE/>
        <w:autoSpaceDN/>
        <w:adjustRightInd/>
        <w:textAlignment w:val="auto"/>
        <w:rPr>
          <w:lang w:eastAsia="zh-CN"/>
        </w:rPr>
      </w:pPr>
      <w:r w:rsidRPr="00EA5FA7">
        <w:rPr>
          <w:lang w:eastAsia="zh-CN"/>
        </w:rPr>
        <w:t>Not applicable.</w:t>
      </w:r>
    </w:p>
    <w:p w14:paraId="35E9B618" w14:textId="77777777" w:rsidR="008D3D52" w:rsidRPr="00EA5FA7" w:rsidRDefault="008D3D52" w:rsidP="008D3D52">
      <w:pPr>
        <w:pStyle w:val="Heading3"/>
        <w:rPr>
          <w:lang w:eastAsia="zh-CN"/>
        </w:rPr>
      </w:pPr>
      <w:bookmarkStart w:id="2699" w:name="_CR8_5_3"/>
      <w:bookmarkStart w:id="2700" w:name="_Toc20955831"/>
      <w:bookmarkStart w:id="2701" w:name="_Toc29892925"/>
      <w:bookmarkStart w:id="2702" w:name="_Toc36556862"/>
      <w:bookmarkStart w:id="2703" w:name="_Toc45832252"/>
      <w:bookmarkStart w:id="2704" w:name="_Toc51763432"/>
      <w:bookmarkStart w:id="2705" w:name="_Toc64448595"/>
      <w:bookmarkStart w:id="2706" w:name="_Toc66289254"/>
      <w:bookmarkStart w:id="2707" w:name="_Toc74154367"/>
      <w:bookmarkStart w:id="2708" w:name="_Toc81383111"/>
      <w:bookmarkStart w:id="2709" w:name="_Toc88657744"/>
      <w:bookmarkStart w:id="2710" w:name="_Toc97910656"/>
      <w:bookmarkStart w:id="2711" w:name="_Toc99038295"/>
      <w:bookmarkStart w:id="2712" w:name="_Toc99730557"/>
      <w:bookmarkStart w:id="2713" w:name="_Toc105510676"/>
      <w:bookmarkStart w:id="2714" w:name="_Toc105927208"/>
      <w:bookmarkStart w:id="2715" w:name="_Toc106109748"/>
      <w:bookmarkStart w:id="2716" w:name="_Toc113835185"/>
      <w:bookmarkStart w:id="2717" w:name="_Toc120124028"/>
      <w:bookmarkStart w:id="2718" w:name="_Toc162617132"/>
      <w:bookmarkEnd w:id="2699"/>
      <w:r w:rsidRPr="00EA5FA7">
        <w:rPr>
          <w:lang w:eastAsia="zh-CN"/>
        </w:rPr>
        <w:t>8.5.3</w:t>
      </w:r>
      <w:r w:rsidRPr="00EA5FA7">
        <w:rPr>
          <w:lang w:eastAsia="zh-CN"/>
        </w:rPr>
        <w:tab/>
        <w:t>PWS Restart Indication</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61FB8398" w14:textId="77777777" w:rsidR="008D3D52" w:rsidRPr="00EA5FA7" w:rsidRDefault="008D3D52" w:rsidP="008D3D52">
      <w:pPr>
        <w:pStyle w:val="Heading4"/>
        <w:rPr>
          <w:lang w:eastAsia="zh-CN"/>
        </w:rPr>
      </w:pPr>
      <w:bookmarkStart w:id="2719" w:name="_CR8_5_3_1"/>
      <w:bookmarkStart w:id="2720" w:name="_Toc20955832"/>
      <w:bookmarkStart w:id="2721" w:name="_Toc29892926"/>
      <w:bookmarkStart w:id="2722" w:name="_Toc36556863"/>
      <w:bookmarkStart w:id="2723" w:name="_Toc45832253"/>
      <w:bookmarkStart w:id="2724" w:name="_Toc51763433"/>
      <w:bookmarkStart w:id="2725" w:name="_Toc64448596"/>
      <w:bookmarkStart w:id="2726" w:name="_Toc66289255"/>
      <w:bookmarkStart w:id="2727" w:name="_Toc74154368"/>
      <w:bookmarkStart w:id="2728" w:name="_Toc81383112"/>
      <w:bookmarkStart w:id="2729" w:name="_Toc88657745"/>
      <w:bookmarkStart w:id="2730" w:name="_Toc97910657"/>
      <w:bookmarkStart w:id="2731" w:name="_Toc99038296"/>
      <w:bookmarkStart w:id="2732" w:name="_Toc99730558"/>
      <w:bookmarkStart w:id="2733" w:name="_Toc105510677"/>
      <w:bookmarkStart w:id="2734" w:name="_Toc105927209"/>
      <w:bookmarkStart w:id="2735" w:name="_Toc106109749"/>
      <w:bookmarkStart w:id="2736" w:name="_Toc113835186"/>
      <w:bookmarkStart w:id="2737" w:name="_Toc120124029"/>
      <w:bookmarkStart w:id="2738" w:name="_Toc162617133"/>
      <w:bookmarkEnd w:id="2719"/>
      <w:r w:rsidRPr="00EA5FA7">
        <w:rPr>
          <w:lang w:eastAsia="zh-CN"/>
        </w:rPr>
        <w:t>8.5.3.1</w:t>
      </w:r>
      <w:r w:rsidRPr="00EA5FA7">
        <w:rPr>
          <w:lang w:eastAsia="zh-CN"/>
        </w:rPr>
        <w:tab/>
        <w:t>General</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08F44600" w14:textId="77777777" w:rsidR="008D3D52" w:rsidRPr="00EA5FA7" w:rsidRDefault="008D3D52" w:rsidP="008D3D52">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E2E1112" w14:textId="77777777" w:rsidR="008D3D52" w:rsidRPr="00EA5FA7" w:rsidRDefault="008D3D52" w:rsidP="008D3D52">
      <w:pPr>
        <w:pStyle w:val="Heading4"/>
        <w:rPr>
          <w:lang w:eastAsia="zh-CN"/>
        </w:rPr>
      </w:pPr>
      <w:bookmarkStart w:id="2739" w:name="_CR8_5_3_2"/>
      <w:bookmarkStart w:id="2740" w:name="_Toc20955833"/>
      <w:bookmarkStart w:id="2741" w:name="_Toc29892927"/>
      <w:bookmarkStart w:id="2742" w:name="_Toc36556864"/>
      <w:bookmarkStart w:id="2743" w:name="_Toc45832254"/>
      <w:bookmarkStart w:id="2744" w:name="_Toc51763434"/>
      <w:bookmarkStart w:id="2745" w:name="_Toc64448597"/>
      <w:bookmarkStart w:id="2746" w:name="_Toc66289256"/>
      <w:bookmarkStart w:id="2747" w:name="_Toc74154369"/>
      <w:bookmarkStart w:id="2748" w:name="_Toc81383113"/>
      <w:bookmarkStart w:id="2749" w:name="_Toc88657746"/>
      <w:bookmarkStart w:id="2750" w:name="_Toc97910658"/>
      <w:bookmarkStart w:id="2751" w:name="_Toc99038297"/>
      <w:bookmarkStart w:id="2752" w:name="_Toc99730559"/>
      <w:bookmarkStart w:id="2753" w:name="_Toc105510678"/>
      <w:bookmarkStart w:id="2754" w:name="_Toc105927210"/>
      <w:bookmarkStart w:id="2755" w:name="_Toc106109750"/>
      <w:bookmarkStart w:id="2756" w:name="_Toc113835187"/>
      <w:bookmarkStart w:id="2757" w:name="_Toc120124030"/>
      <w:bookmarkStart w:id="2758" w:name="_Toc162617134"/>
      <w:bookmarkEnd w:id="2739"/>
      <w:r w:rsidRPr="00EA5FA7">
        <w:rPr>
          <w:lang w:eastAsia="zh-CN"/>
        </w:rPr>
        <w:t>8.5.3.2</w:t>
      </w:r>
      <w:r w:rsidRPr="00EA5FA7">
        <w:rPr>
          <w:lang w:eastAsia="zh-CN"/>
        </w:rPr>
        <w:tab/>
        <w:t>Successful Operation</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68519350" w14:textId="77777777" w:rsidR="008D3D52" w:rsidRPr="00EA5FA7" w:rsidRDefault="008D3D52" w:rsidP="008D3D52">
      <w:pPr>
        <w:pStyle w:val="TH"/>
      </w:pPr>
      <w:r>
        <w:rPr>
          <w:noProof/>
        </w:rPr>
        <w:drawing>
          <wp:inline distT="0" distB="0" distL="0" distR="0" wp14:anchorId="2D45C845" wp14:editId="6920CEB7">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C8D519C" w14:textId="77777777" w:rsidR="008D3D52" w:rsidRPr="00EA5FA7" w:rsidRDefault="008D3D52" w:rsidP="008D3D52">
      <w:pPr>
        <w:pStyle w:val="TF"/>
      </w:pPr>
      <w:r w:rsidRPr="00EA5FA7">
        <w:t>Figure 8.5.3.2-1: PWS restart indication</w:t>
      </w:r>
    </w:p>
    <w:p w14:paraId="74809693" w14:textId="77777777" w:rsidR="008D3D52" w:rsidRPr="00EA5FA7" w:rsidRDefault="008D3D52" w:rsidP="008D3D52">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041D7B7E" w14:textId="77777777" w:rsidR="008D3D52" w:rsidRPr="00EA5FA7" w:rsidRDefault="008D3D52" w:rsidP="008D3D52">
      <w:pPr>
        <w:pStyle w:val="Heading4"/>
        <w:rPr>
          <w:lang w:eastAsia="zh-CN"/>
        </w:rPr>
      </w:pPr>
      <w:bookmarkStart w:id="2759" w:name="_CR8_5_3_3"/>
      <w:bookmarkStart w:id="2760" w:name="_Toc20955834"/>
      <w:bookmarkStart w:id="2761" w:name="_Toc29892928"/>
      <w:bookmarkStart w:id="2762" w:name="_Toc36556865"/>
      <w:bookmarkStart w:id="2763" w:name="_Toc45832255"/>
      <w:bookmarkStart w:id="2764" w:name="_Toc51763435"/>
      <w:bookmarkStart w:id="2765" w:name="_Toc64448598"/>
      <w:bookmarkStart w:id="2766" w:name="_Toc66289257"/>
      <w:bookmarkStart w:id="2767" w:name="_Toc74154370"/>
      <w:bookmarkStart w:id="2768" w:name="_Toc81383114"/>
      <w:bookmarkStart w:id="2769" w:name="_Toc88657747"/>
      <w:bookmarkStart w:id="2770" w:name="_Toc97910659"/>
      <w:bookmarkStart w:id="2771" w:name="_Toc99038298"/>
      <w:bookmarkStart w:id="2772" w:name="_Toc99730560"/>
      <w:bookmarkStart w:id="2773" w:name="_Toc105510679"/>
      <w:bookmarkStart w:id="2774" w:name="_Toc105927211"/>
      <w:bookmarkStart w:id="2775" w:name="_Toc106109751"/>
      <w:bookmarkStart w:id="2776" w:name="_Toc113835188"/>
      <w:bookmarkStart w:id="2777" w:name="_Toc120124031"/>
      <w:bookmarkStart w:id="2778" w:name="_Toc162617135"/>
      <w:bookmarkEnd w:id="2759"/>
      <w:r w:rsidRPr="00EA5FA7">
        <w:rPr>
          <w:lang w:eastAsia="zh-CN"/>
        </w:rPr>
        <w:t>8.5.3.3</w:t>
      </w:r>
      <w:r w:rsidRPr="00EA5FA7">
        <w:rPr>
          <w:lang w:eastAsia="zh-CN"/>
        </w:rPr>
        <w:tab/>
        <w:t>Abnormal Conditions</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A174E70" w14:textId="77777777" w:rsidR="008D3D52" w:rsidRPr="00EA5FA7" w:rsidRDefault="008D3D52" w:rsidP="008D3D52">
      <w:pPr>
        <w:overflowPunct/>
        <w:autoSpaceDE/>
        <w:autoSpaceDN/>
        <w:adjustRightInd/>
        <w:textAlignment w:val="auto"/>
        <w:rPr>
          <w:lang w:eastAsia="zh-CN"/>
        </w:rPr>
      </w:pPr>
      <w:r w:rsidRPr="00EA5FA7">
        <w:rPr>
          <w:lang w:eastAsia="zh-CN"/>
        </w:rPr>
        <w:t>Not applicable.</w:t>
      </w:r>
    </w:p>
    <w:p w14:paraId="6B290B55" w14:textId="77777777" w:rsidR="008D3D52" w:rsidRPr="00EA5FA7" w:rsidRDefault="008D3D52" w:rsidP="008D3D52">
      <w:pPr>
        <w:pStyle w:val="Heading3"/>
        <w:rPr>
          <w:lang w:eastAsia="zh-CN"/>
        </w:rPr>
      </w:pPr>
      <w:bookmarkStart w:id="2779" w:name="_CR8_5_4"/>
      <w:bookmarkStart w:id="2780" w:name="_Toc20955835"/>
      <w:bookmarkStart w:id="2781" w:name="_Toc29892929"/>
      <w:bookmarkStart w:id="2782" w:name="_Toc36556866"/>
      <w:bookmarkStart w:id="2783" w:name="_Toc45832256"/>
      <w:bookmarkStart w:id="2784" w:name="_Toc51763436"/>
      <w:bookmarkStart w:id="2785" w:name="_Toc64448599"/>
      <w:bookmarkStart w:id="2786" w:name="_Toc66289258"/>
      <w:bookmarkStart w:id="2787" w:name="_Toc74154371"/>
      <w:bookmarkStart w:id="2788" w:name="_Toc81383115"/>
      <w:bookmarkStart w:id="2789" w:name="_Toc88657748"/>
      <w:bookmarkStart w:id="2790" w:name="_Toc97910660"/>
      <w:bookmarkStart w:id="2791" w:name="_Toc99038299"/>
      <w:bookmarkStart w:id="2792" w:name="_Toc99730561"/>
      <w:bookmarkStart w:id="2793" w:name="_Toc105510680"/>
      <w:bookmarkStart w:id="2794" w:name="_Toc105927212"/>
      <w:bookmarkStart w:id="2795" w:name="_Toc106109752"/>
      <w:bookmarkStart w:id="2796" w:name="_Toc113835189"/>
      <w:bookmarkStart w:id="2797" w:name="_Toc120124032"/>
      <w:bookmarkStart w:id="2798" w:name="_Toc162617136"/>
      <w:bookmarkEnd w:id="2779"/>
      <w:r w:rsidRPr="00EA5FA7">
        <w:rPr>
          <w:lang w:eastAsia="zh-CN"/>
        </w:rPr>
        <w:t>8.5.4</w:t>
      </w:r>
      <w:r w:rsidRPr="00EA5FA7">
        <w:rPr>
          <w:lang w:eastAsia="zh-CN"/>
        </w:rPr>
        <w:tab/>
        <w:t>PWS Failure Indica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20A4A468" w14:textId="77777777" w:rsidR="008D3D52" w:rsidRPr="00EA5FA7" w:rsidRDefault="008D3D52" w:rsidP="008D3D52">
      <w:pPr>
        <w:pStyle w:val="Heading4"/>
        <w:rPr>
          <w:lang w:eastAsia="zh-CN"/>
        </w:rPr>
      </w:pPr>
      <w:bookmarkStart w:id="2799" w:name="_CR8_5_4_1"/>
      <w:bookmarkStart w:id="2800" w:name="_Toc20955836"/>
      <w:bookmarkStart w:id="2801" w:name="_Toc29892930"/>
      <w:bookmarkStart w:id="2802" w:name="_Toc36556867"/>
      <w:bookmarkStart w:id="2803" w:name="_Toc45832257"/>
      <w:bookmarkStart w:id="2804" w:name="_Toc51763437"/>
      <w:bookmarkStart w:id="2805" w:name="_Toc64448600"/>
      <w:bookmarkStart w:id="2806" w:name="_Toc66289259"/>
      <w:bookmarkStart w:id="2807" w:name="_Toc74154372"/>
      <w:bookmarkStart w:id="2808" w:name="_Toc81383116"/>
      <w:bookmarkStart w:id="2809" w:name="_Toc88657749"/>
      <w:bookmarkStart w:id="2810" w:name="_Toc97910661"/>
      <w:bookmarkStart w:id="2811" w:name="_Toc99038300"/>
      <w:bookmarkStart w:id="2812" w:name="_Toc99730562"/>
      <w:bookmarkStart w:id="2813" w:name="_Toc105510681"/>
      <w:bookmarkStart w:id="2814" w:name="_Toc105927213"/>
      <w:bookmarkStart w:id="2815" w:name="_Toc106109753"/>
      <w:bookmarkStart w:id="2816" w:name="_Toc113835190"/>
      <w:bookmarkStart w:id="2817" w:name="_Toc120124033"/>
      <w:bookmarkStart w:id="2818" w:name="_Toc162617137"/>
      <w:bookmarkEnd w:id="2799"/>
      <w:r w:rsidRPr="00EA5FA7">
        <w:rPr>
          <w:lang w:eastAsia="zh-CN"/>
        </w:rPr>
        <w:t>8.5.4.1</w:t>
      </w:r>
      <w:r w:rsidRPr="00EA5FA7">
        <w:rPr>
          <w:lang w:eastAsia="zh-CN"/>
        </w:rPr>
        <w:tab/>
        <w:t>General</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6743EC3E" w14:textId="77777777" w:rsidR="008D3D52" w:rsidRPr="00EA5FA7" w:rsidRDefault="008D3D52" w:rsidP="008D3D52">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33CAE4C9" w14:textId="77777777" w:rsidR="008D3D52" w:rsidRPr="00EA5FA7" w:rsidRDefault="008D3D52" w:rsidP="008D3D52">
      <w:pPr>
        <w:pStyle w:val="Heading4"/>
        <w:rPr>
          <w:lang w:eastAsia="zh-CN"/>
        </w:rPr>
      </w:pPr>
      <w:bookmarkStart w:id="2819" w:name="_CR8_5_4_2"/>
      <w:bookmarkStart w:id="2820" w:name="_Toc20955837"/>
      <w:bookmarkStart w:id="2821" w:name="_Toc29892931"/>
      <w:bookmarkStart w:id="2822" w:name="_Toc36556868"/>
      <w:bookmarkStart w:id="2823" w:name="_Toc45832258"/>
      <w:bookmarkStart w:id="2824" w:name="_Toc51763438"/>
      <w:bookmarkStart w:id="2825" w:name="_Toc64448601"/>
      <w:bookmarkStart w:id="2826" w:name="_Toc66289260"/>
      <w:bookmarkStart w:id="2827" w:name="_Toc74154373"/>
      <w:bookmarkStart w:id="2828" w:name="_Toc81383117"/>
      <w:bookmarkStart w:id="2829" w:name="_Toc88657750"/>
      <w:bookmarkStart w:id="2830" w:name="_Toc97910662"/>
      <w:bookmarkStart w:id="2831" w:name="_Toc99038301"/>
      <w:bookmarkStart w:id="2832" w:name="_Toc99730563"/>
      <w:bookmarkStart w:id="2833" w:name="_Toc105510682"/>
      <w:bookmarkStart w:id="2834" w:name="_Toc105927214"/>
      <w:bookmarkStart w:id="2835" w:name="_Toc106109754"/>
      <w:bookmarkStart w:id="2836" w:name="_Toc113835191"/>
      <w:bookmarkStart w:id="2837" w:name="_Toc120124034"/>
      <w:bookmarkStart w:id="2838" w:name="_Toc162617138"/>
      <w:bookmarkEnd w:id="2819"/>
      <w:r w:rsidRPr="00EA5FA7">
        <w:rPr>
          <w:lang w:eastAsia="zh-CN"/>
        </w:rPr>
        <w:t>8.5.4.2</w:t>
      </w:r>
      <w:r w:rsidRPr="00EA5FA7">
        <w:rPr>
          <w:lang w:eastAsia="zh-CN"/>
        </w:rPr>
        <w:tab/>
        <w:t>Successful Ope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09B7B9D5" w14:textId="77777777" w:rsidR="008D3D52" w:rsidRPr="00EA5FA7" w:rsidRDefault="008D3D52" w:rsidP="008D3D52">
      <w:pPr>
        <w:pStyle w:val="TH"/>
      </w:pPr>
      <w:r>
        <w:rPr>
          <w:noProof/>
        </w:rPr>
        <w:drawing>
          <wp:inline distT="0" distB="0" distL="0" distR="0" wp14:anchorId="2AA71F8B" wp14:editId="6871E1E6">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860C671" w14:textId="77777777" w:rsidR="008D3D52" w:rsidRPr="00EA5FA7" w:rsidRDefault="008D3D52" w:rsidP="008D3D52">
      <w:pPr>
        <w:pStyle w:val="TF"/>
      </w:pPr>
      <w:r w:rsidRPr="00EA5FA7">
        <w:t>Figure 8.5.4.2-1: PWS failure indication</w:t>
      </w:r>
    </w:p>
    <w:p w14:paraId="63A9C161" w14:textId="77777777" w:rsidR="008D3D52" w:rsidRPr="00EA5FA7" w:rsidRDefault="008D3D52" w:rsidP="008D3D52">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026C8866" w14:textId="77777777" w:rsidR="008D3D52" w:rsidRPr="00EA5FA7" w:rsidRDefault="008D3D52" w:rsidP="008D3D52">
      <w:pPr>
        <w:pStyle w:val="Heading4"/>
        <w:rPr>
          <w:lang w:eastAsia="zh-CN"/>
        </w:rPr>
      </w:pPr>
      <w:bookmarkStart w:id="2839" w:name="_CR8_5_4_3"/>
      <w:bookmarkStart w:id="2840" w:name="_Toc20955838"/>
      <w:bookmarkStart w:id="2841" w:name="_Toc29892932"/>
      <w:bookmarkStart w:id="2842" w:name="_Toc36556869"/>
      <w:bookmarkStart w:id="2843" w:name="_Toc45832259"/>
      <w:bookmarkStart w:id="2844" w:name="_Toc51763439"/>
      <w:bookmarkStart w:id="2845" w:name="_Toc64448602"/>
      <w:bookmarkStart w:id="2846" w:name="_Toc66289261"/>
      <w:bookmarkStart w:id="2847" w:name="_Toc74154374"/>
      <w:bookmarkStart w:id="2848" w:name="_Toc81383118"/>
      <w:bookmarkStart w:id="2849" w:name="_Toc88657751"/>
      <w:bookmarkStart w:id="2850" w:name="_Toc97910663"/>
      <w:bookmarkStart w:id="2851" w:name="_Toc99038302"/>
      <w:bookmarkStart w:id="2852" w:name="_Toc99730564"/>
      <w:bookmarkStart w:id="2853" w:name="_Toc105510683"/>
      <w:bookmarkStart w:id="2854" w:name="_Toc105927215"/>
      <w:bookmarkStart w:id="2855" w:name="_Toc106109755"/>
      <w:bookmarkStart w:id="2856" w:name="_Toc113835192"/>
      <w:bookmarkStart w:id="2857" w:name="_Toc120124035"/>
      <w:bookmarkStart w:id="2858" w:name="_Toc162617139"/>
      <w:bookmarkEnd w:id="2839"/>
      <w:r w:rsidRPr="00EA5FA7">
        <w:rPr>
          <w:lang w:eastAsia="zh-CN"/>
        </w:rPr>
        <w:t>8.5.4.3</w:t>
      </w:r>
      <w:r w:rsidRPr="00EA5FA7">
        <w:rPr>
          <w:lang w:eastAsia="zh-CN"/>
        </w:rPr>
        <w:tab/>
        <w:t>Abnormal Conditions</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18B96296" w14:textId="77777777" w:rsidR="008D3D52" w:rsidRPr="00EA5FA7" w:rsidRDefault="008D3D52" w:rsidP="008D3D52">
      <w:pPr>
        <w:overflowPunct/>
        <w:autoSpaceDE/>
        <w:autoSpaceDN/>
        <w:adjustRightInd/>
        <w:textAlignment w:val="auto"/>
        <w:rPr>
          <w:rFonts w:eastAsia="MS Mincho"/>
          <w:lang w:eastAsia="zh-CN"/>
        </w:rPr>
      </w:pPr>
      <w:r w:rsidRPr="00EA5FA7">
        <w:rPr>
          <w:lang w:eastAsia="zh-CN"/>
        </w:rPr>
        <w:t>Not applicable.</w:t>
      </w:r>
    </w:p>
    <w:p w14:paraId="1B07CA72" w14:textId="77777777" w:rsidR="008D3D52" w:rsidRPr="00EA5FA7" w:rsidRDefault="008D3D52" w:rsidP="008D3D52">
      <w:pPr>
        <w:pStyle w:val="Heading2"/>
      </w:pPr>
      <w:bookmarkStart w:id="2859" w:name="_CR8_6"/>
      <w:bookmarkStart w:id="2860" w:name="_Toc20955839"/>
      <w:bookmarkStart w:id="2861" w:name="_Toc29892933"/>
      <w:bookmarkStart w:id="2862" w:name="_Toc36556870"/>
      <w:bookmarkStart w:id="2863" w:name="_Toc45832260"/>
      <w:bookmarkStart w:id="2864" w:name="_Toc51763440"/>
      <w:bookmarkStart w:id="2865" w:name="_Toc64448603"/>
      <w:bookmarkStart w:id="2866" w:name="_Toc66289262"/>
      <w:bookmarkStart w:id="2867" w:name="_Toc74154375"/>
      <w:bookmarkStart w:id="2868" w:name="_Toc81383119"/>
      <w:bookmarkStart w:id="2869" w:name="_Toc88657752"/>
      <w:bookmarkStart w:id="2870" w:name="_Toc97910664"/>
      <w:bookmarkStart w:id="2871" w:name="_Toc99038303"/>
      <w:bookmarkStart w:id="2872" w:name="_Toc99730565"/>
      <w:bookmarkStart w:id="2873" w:name="_Toc105510684"/>
      <w:bookmarkStart w:id="2874" w:name="_Toc105927216"/>
      <w:bookmarkStart w:id="2875" w:name="_Toc106109756"/>
      <w:bookmarkStart w:id="2876" w:name="_Toc113835193"/>
      <w:bookmarkStart w:id="2877" w:name="_Toc120124036"/>
      <w:bookmarkStart w:id="2878" w:name="_Toc162617140"/>
      <w:bookmarkEnd w:id="2859"/>
      <w:r w:rsidRPr="00EA5FA7">
        <w:t>8.6</w:t>
      </w:r>
      <w:r w:rsidRPr="00EA5FA7">
        <w:tab/>
        <w:t>System Information Procedures</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14EE3981" w14:textId="77777777" w:rsidR="008D3D52" w:rsidRPr="00EA5FA7" w:rsidRDefault="008D3D52" w:rsidP="008D3D52">
      <w:pPr>
        <w:pStyle w:val="Heading3"/>
        <w:rPr>
          <w:lang w:eastAsia="zh-CN"/>
        </w:rPr>
      </w:pPr>
      <w:bookmarkStart w:id="2879" w:name="_CR8_6_1"/>
      <w:bookmarkStart w:id="2880" w:name="_Toc20955840"/>
      <w:bookmarkStart w:id="2881" w:name="_Toc29892934"/>
      <w:bookmarkStart w:id="2882" w:name="_Toc36556871"/>
      <w:bookmarkStart w:id="2883" w:name="_Toc45832261"/>
      <w:bookmarkStart w:id="2884" w:name="_Toc51763441"/>
      <w:bookmarkStart w:id="2885" w:name="_Toc64448604"/>
      <w:bookmarkStart w:id="2886" w:name="_Toc66289263"/>
      <w:bookmarkStart w:id="2887" w:name="_Toc74154376"/>
      <w:bookmarkStart w:id="2888" w:name="_Toc81383120"/>
      <w:bookmarkStart w:id="2889" w:name="_Toc88657753"/>
      <w:bookmarkStart w:id="2890" w:name="_Toc97910665"/>
      <w:bookmarkStart w:id="2891" w:name="_Toc99038304"/>
      <w:bookmarkStart w:id="2892" w:name="_Toc99730566"/>
      <w:bookmarkStart w:id="2893" w:name="_Toc105510685"/>
      <w:bookmarkStart w:id="2894" w:name="_Toc105927217"/>
      <w:bookmarkStart w:id="2895" w:name="_Toc106109757"/>
      <w:bookmarkStart w:id="2896" w:name="_Toc113835194"/>
      <w:bookmarkStart w:id="2897" w:name="_Toc120124037"/>
      <w:bookmarkStart w:id="2898" w:name="_Toc162617141"/>
      <w:bookmarkEnd w:id="2879"/>
      <w:r w:rsidRPr="00EA5FA7">
        <w:t>8.6.1</w:t>
      </w:r>
      <w:r w:rsidRPr="00EA5FA7">
        <w:tab/>
        <w:t>System Information Delivery</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1220C549" w14:textId="77777777" w:rsidR="008D3D52" w:rsidRPr="00EA5FA7" w:rsidRDefault="008D3D52" w:rsidP="008D3D52">
      <w:pPr>
        <w:pStyle w:val="Heading4"/>
        <w:rPr>
          <w:lang w:eastAsia="zh-CN"/>
        </w:rPr>
      </w:pPr>
      <w:bookmarkStart w:id="2899" w:name="_CR8_6_1_1"/>
      <w:bookmarkStart w:id="2900" w:name="_Toc20955841"/>
      <w:bookmarkStart w:id="2901" w:name="_Toc29892935"/>
      <w:bookmarkStart w:id="2902" w:name="_Toc36556872"/>
      <w:bookmarkStart w:id="2903" w:name="_Toc45832262"/>
      <w:bookmarkStart w:id="2904" w:name="_Toc51763442"/>
      <w:bookmarkStart w:id="2905" w:name="_Toc64448605"/>
      <w:bookmarkStart w:id="2906" w:name="_Toc66289264"/>
      <w:bookmarkStart w:id="2907" w:name="_Toc74154377"/>
      <w:bookmarkStart w:id="2908" w:name="_Toc81383121"/>
      <w:bookmarkStart w:id="2909" w:name="_Toc88657754"/>
      <w:bookmarkStart w:id="2910" w:name="_Toc97910666"/>
      <w:bookmarkStart w:id="2911" w:name="_Toc99038305"/>
      <w:bookmarkStart w:id="2912" w:name="_Toc99730567"/>
      <w:bookmarkStart w:id="2913" w:name="_Toc105510686"/>
      <w:bookmarkStart w:id="2914" w:name="_Toc105927218"/>
      <w:bookmarkStart w:id="2915" w:name="_Toc106109758"/>
      <w:bookmarkStart w:id="2916" w:name="_Toc113835195"/>
      <w:bookmarkStart w:id="2917" w:name="_Toc120124038"/>
      <w:bookmarkStart w:id="2918" w:name="_Toc162617142"/>
      <w:bookmarkEnd w:id="2899"/>
      <w:r w:rsidRPr="00EA5FA7">
        <w:t>8.6.1.1</w:t>
      </w:r>
      <w:r w:rsidRPr="00EA5FA7">
        <w:tab/>
        <w:t>General</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0E3D3692" w14:textId="77777777" w:rsidR="008D3D52" w:rsidRPr="00EA5FA7" w:rsidRDefault="008D3D52" w:rsidP="008D3D52">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5D634997" w14:textId="77777777" w:rsidR="008D3D52" w:rsidRPr="00EA5FA7" w:rsidRDefault="008D3D52" w:rsidP="008D3D52">
      <w:pPr>
        <w:pStyle w:val="Heading4"/>
      </w:pPr>
      <w:bookmarkStart w:id="2919" w:name="_CR8_6_1_2"/>
      <w:bookmarkStart w:id="2920" w:name="_Toc20955842"/>
      <w:bookmarkStart w:id="2921" w:name="_Toc29892936"/>
      <w:bookmarkStart w:id="2922" w:name="_Toc36556873"/>
      <w:bookmarkStart w:id="2923" w:name="_Toc45832263"/>
      <w:bookmarkStart w:id="2924" w:name="_Toc51763443"/>
      <w:bookmarkStart w:id="2925" w:name="_Toc64448606"/>
      <w:bookmarkStart w:id="2926" w:name="_Toc66289265"/>
      <w:bookmarkStart w:id="2927" w:name="_Toc74154378"/>
      <w:bookmarkStart w:id="2928" w:name="_Toc81383122"/>
      <w:bookmarkStart w:id="2929" w:name="_Toc88657755"/>
      <w:bookmarkStart w:id="2930" w:name="_Toc97910667"/>
      <w:bookmarkStart w:id="2931" w:name="_Toc99038306"/>
      <w:bookmarkStart w:id="2932" w:name="_Toc99730568"/>
      <w:bookmarkStart w:id="2933" w:name="_Toc105510687"/>
      <w:bookmarkStart w:id="2934" w:name="_Toc105927219"/>
      <w:bookmarkStart w:id="2935" w:name="_Toc106109759"/>
      <w:bookmarkStart w:id="2936" w:name="_Toc113835196"/>
      <w:bookmarkStart w:id="2937" w:name="_Toc120124039"/>
      <w:bookmarkStart w:id="2938" w:name="_Toc162617143"/>
      <w:bookmarkEnd w:id="2919"/>
      <w:r w:rsidRPr="00EA5FA7">
        <w:t>8.6.1.2</w:t>
      </w:r>
      <w:r w:rsidRPr="00EA5FA7">
        <w:tab/>
        <w:t>Successful Operation</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450B1BCB" w14:textId="77777777" w:rsidR="008D3D52" w:rsidRPr="00EA5FA7" w:rsidRDefault="008D3D52" w:rsidP="008D3D52">
      <w:pPr>
        <w:pStyle w:val="TH"/>
      </w:pPr>
      <w:bookmarkStart w:id="2939" w:name="_MON_1554876350"/>
      <w:bookmarkEnd w:id="2939"/>
      <w:r>
        <w:rPr>
          <w:noProof/>
        </w:rPr>
        <w:drawing>
          <wp:inline distT="0" distB="0" distL="0" distR="0" wp14:anchorId="73F41C8D" wp14:editId="76F851EB">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563610D6" w14:textId="77777777" w:rsidR="008D3D52" w:rsidRPr="00EA5FA7" w:rsidRDefault="008D3D52" w:rsidP="008D3D52">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7330D6A1" w14:textId="77777777" w:rsidR="008D3D52" w:rsidRDefault="008D3D52" w:rsidP="008D3D52">
      <w:pPr>
        <w:rPr>
          <w:rFonts w:eastAsia="Yu Mincho"/>
        </w:rPr>
      </w:pPr>
      <w:r w:rsidRPr="00EA5FA7">
        <w:rPr>
          <w:rFonts w:eastAsia="Yu Mincho"/>
        </w:rPr>
        <w:t xml:space="preserve">The gNB-CU initiates the procedure by sending a SYSTEM INFORMATION DELIVERY COMMAND message to the gNB-DU. </w:t>
      </w:r>
    </w:p>
    <w:p w14:paraId="33A6C61D" w14:textId="77777777" w:rsidR="008D3D52" w:rsidRPr="00EA5FA7" w:rsidRDefault="008D3D52" w:rsidP="008D3D52">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200B2878" w14:textId="77777777" w:rsidR="008D3D52" w:rsidRPr="00EA5FA7" w:rsidRDefault="008D3D52" w:rsidP="008D3D52">
      <w:pPr>
        <w:rPr>
          <w:b/>
        </w:rPr>
      </w:pPr>
      <w:r w:rsidRPr="00EA5FA7">
        <w:rPr>
          <w:b/>
        </w:rPr>
        <w:t>Interactions with gNB-DU Configuration Update procedure:</w:t>
      </w:r>
    </w:p>
    <w:p w14:paraId="671C4694" w14:textId="0C031E58" w:rsidR="008D3D52" w:rsidRPr="00EA5FA7" w:rsidRDefault="008D3D52" w:rsidP="008D3D52">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42CC8471" w14:textId="77777777" w:rsidR="008D3D52" w:rsidRPr="00EA5FA7" w:rsidRDefault="008D3D52" w:rsidP="008D3D52">
      <w:pPr>
        <w:pStyle w:val="Heading4"/>
      </w:pPr>
      <w:bookmarkStart w:id="2940" w:name="_CR8_6_1_3"/>
      <w:bookmarkStart w:id="2941" w:name="_Toc20955843"/>
      <w:bookmarkStart w:id="2942" w:name="_Toc29892937"/>
      <w:bookmarkStart w:id="2943" w:name="_Toc36556874"/>
      <w:bookmarkStart w:id="2944" w:name="_Toc45832264"/>
      <w:bookmarkStart w:id="2945" w:name="_Toc51763444"/>
      <w:bookmarkStart w:id="2946" w:name="_Toc64448607"/>
      <w:bookmarkStart w:id="2947" w:name="_Toc66289266"/>
      <w:bookmarkStart w:id="2948" w:name="_Toc74154379"/>
      <w:bookmarkStart w:id="2949" w:name="_Toc81383123"/>
      <w:bookmarkStart w:id="2950" w:name="_Toc88657756"/>
      <w:bookmarkStart w:id="2951" w:name="_Toc97910668"/>
      <w:bookmarkStart w:id="2952" w:name="_Toc99038307"/>
      <w:bookmarkStart w:id="2953" w:name="_Toc99730569"/>
      <w:bookmarkStart w:id="2954" w:name="_Toc105510688"/>
      <w:bookmarkStart w:id="2955" w:name="_Toc105927220"/>
      <w:bookmarkStart w:id="2956" w:name="_Toc106109760"/>
      <w:bookmarkStart w:id="2957" w:name="_Toc113835197"/>
      <w:bookmarkStart w:id="2958" w:name="_Toc120124040"/>
      <w:bookmarkStart w:id="2959" w:name="_Toc162617144"/>
      <w:bookmarkEnd w:id="2940"/>
      <w:r w:rsidRPr="00EA5FA7">
        <w:t>8.6.1.3</w:t>
      </w:r>
      <w:r w:rsidRPr="00EA5FA7">
        <w:tab/>
        <w:t>Abnormal Conditions</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3B01B360" w14:textId="77777777" w:rsidR="008D3D52" w:rsidRPr="00EA5FA7" w:rsidRDefault="008D3D52" w:rsidP="008D3D52">
      <w:r w:rsidRPr="00EA5FA7">
        <w:t>Not applicable.</w:t>
      </w:r>
    </w:p>
    <w:p w14:paraId="4B4B38ED" w14:textId="77777777" w:rsidR="008D3D52" w:rsidRPr="00EA5FA7" w:rsidRDefault="008D3D52" w:rsidP="008D3D52">
      <w:pPr>
        <w:pStyle w:val="Heading2"/>
        <w:rPr>
          <w:lang w:eastAsia="zh-CN"/>
        </w:rPr>
      </w:pPr>
      <w:bookmarkStart w:id="2960" w:name="_CR8_7"/>
      <w:bookmarkStart w:id="2961" w:name="_Toc20955844"/>
      <w:bookmarkStart w:id="2962" w:name="_Toc29892938"/>
      <w:bookmarkStart w:id="2963" w:name="_Toc36556875"/>
      <w:bookmarkStart w:id="2964" w:name="_Toc45832265"/>
      <w:bookmarkStart w:id="2965" w:name="_Toc51763445"/>
      <w:bookmarkStart w:id="2966" w:name="_Toc64448608"/>
      <w:bookmarkStart w:id="2967" w:name="_Toc66289267"/>
      <w:bookmarkStart w:id="2968" w:name="_Toc74154380"/>
      <w:bookmarkStart w:id="2969" w:name="_Toc81383124"/>
      <w:bookmarkStart w:id="2970" w:name="_Toc88657757"/>
      <w:bookmarkStart w:id="2971" w:name="_Toc97910669"/>
      <w:bookmarkStart w:id="2972" w:name="_Toc99038308"/>
      <w:bookmarkStart w:id="2973" w:name="_Toc99730570"/>
      <w:bookmarkStart w:id="2974" w:name="_Toc105510689"/>
      <w:bookmarkStart w:id="2975" w:name="_Toc105927221"/>
      <w:bookmarkStart w:id="2976" w:name="_Toc106109761"/>
      <w:bookmarkStart w:id="2977" w:name="_Toc113835198"/>
      <w:bookmarkStart w:id="2978" w:name="_Toc120124041"/>
      <w:bookmarkStart w:id="2979" w:name="_Toc162617145"/>
      <w:bookmarkEnd w:id="2960"/>
      <w:r w:rsidRPr="00EA5FA7">
        <w:t>8.7</w:t>
      </w:r>
      <w:r w:rsidRPr="00EA5FA7">
        <w:tab/>
        <w:t>Paging procedures</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1FD3A7C7" w14:textId="77777777" w:rsidR="008D3D52" w:rsidRPr="00EA5FA7" w:rsidRDefault="008D3D52" w:rsidP="008D3D52">
      <w:pPr>
        <w:pStyle w:val="Heading3"/>
        <w:rPr>
          <w:lang w:eastAsia="zh-CN"/>
        </w:rPr>
      </w:pPr>
      <w:bookmarkStart w:id="2980" w:name="_CR8_7_1"/>
      <w:bookmarkStart w:id="2981" w:name="_Toc20955845"/>
      <w:bookmarkStart w:id="2982" w:name="_Toc29892939"/>
      <w:bookmarkStart w:id="2983" w:name="_Toc36556876"/>
      <w:bookmarkStart w:id="2984" w:name="_Toc45832266"/>
      <w:bookmarkStart w:id="2985" w:name="_Toc51763446"/>
      <w:bookmarkStart w:id="2986" w:name="_Toc64448609"/>
      <w:bookmarkStart w:id="2987" w:name="_Toc66289268"/>
      <w:bookmarkStart w:id="2988" w:name="_Toc74154381"/>
      <w:bookmarkStart w:id="2989" w:name="_Toc81383125"/>
      <w:bookmarkStart w:id="2990" w:name="_Toc88657758"/>
      <w:bookmarkStart w:id="2991" w:name="_Toc97910670"/>
      <w:bookmarkStart w:id="2992" w:name="_Toc99038309"/>
      <w:bookmarkStart w:id="2993" w:name="_Toc99730571"/>
      <w:bookmarkStart w:id="2994" w:name="_Toc105510690"/>
      <w:bookmarkStart w:id="2995" w:name="_Toc105927222"/>
      <w:bookmarkStart w:id="2996" w:name="_Toc106109762"/>
      <w:bookmarkStart w:id="2997" w:name="_Toc113835199"/>
      <w:bookmarkStart w:id="2998" w:name="_Toc120124042"/>
      <w:bookmarkStart w:id="2999" w:name="_Toc162617146"/>
      <w:bookmarkEnd w:id="2980"/>
      <w:r w:rsidRPr="00EA5FA7">
        <w:t>8.7.1</w:t>
      </w:r>
      <w:r w:rsidRPr="00EA5FA7">
        <w:tab/>
        <w:t>Paging</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r w:rsidRPr="00EA5FA7">
        <w:t xml:space="preserve"> </w:t>
      </w:r>
    </w:p>
    <w:p w14:paraId="15D8424E" w14:textId="77777777" w:rsidR="008D3D52" w:rsidRPr="00EA5FA7" w:rsidRDefault="008D3D52" w:rsidP="008D3D52">
      <w:pPr>
        <w:pStyle w:val="Heading4"/>
        <w:rPr>
          <w:lang w:eastAsia="zh-CN"/>
        </w:rPr>
      </w:pPr>
      <w:bookmarkStart w:id="3000" w:name="_CR8_7_1_1"/>
      <w:bookmarkStart w:id="3001" w:name="_Toc20955846"/>
      <w:bookmarkStart w:id="3002" w:name="_Toc29892940"/>
      <w:bookmarkStart w:id="3003" w:name="_Toc36556877"/>
      <w:bookmarkStart w:id="3004" w:name="_Toc45832267"/>
      <w:bookmarkStart w:id="3005" w:name="_Toc51763447"/>
      <w:bookmarkStart w:id="3006" w:name="_Toc64448610"/>
      <w:bookmarkStart w:id="3007" w:name="_Toc66289269"/>
      <w:bookmarkStart w:id="3008" w:name="_Toc74154382"/>
      <w:bookmarkStart w:id="3009" w:name="_Toc81383126"/>
      <w:bookmarkStart w:id="3010" w:name="_Toc88657759"/>
      <w:bookmarkStart w:id="3011" w:name="_Toc97910671"/>
      <w:bookmarkStart w:id="3012" w:name="_Toc99038310"/>
      <w:bookmarkStart w:id="3013" w:name="_Toc99730572"/>
      <w:bookmarkStart w:id="3014" w:name="_Toc105510691"/>
      <w:bookmarkStart w:id="3015" w:name="_Toc105927223"/>
      <w:bookmarkStart w:id="3016" w:name="_Toc106109763"/>
      <w:bookmarkStart w:id="3017" w:name="_Toc113835200"/>
      <w:bookmarkStart w:id="3018" w:name="_Toc120124043"/>
      <w:bookmarkStart w:id="3019" w:name="_Toc162617147"/>
      <w:bookmarkEnd w:id="3000"/>
      <w:r w:rsidRPr="00EA5FA7">
        <w:t>8.7.1.1</w:t>
      </w:r>
      <w:r w:rsidRPr="00EA5FA7">
        <w:tab/>
        <w:t>General</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247468FA" w14:textId="77777777" w:rsidR="008D3D52" w:rsidRPr="00EA5FA7" w:rsidRDefault="008D3D52" w:rsidP="008D3D52">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20EC12F8" w14:textId="77777777" w:rsidR="008D3D52" w:rsidRPr="00EA5FA7" w:rsidRDefault="008D3D52" w:rsidP="008D3D52">
      <w:pPr>
        <w:pStyle w:val="Heading4"/>
      </w:pPr>
      <w:bookmarkStart w:id="3020" w:name="_CR8_7_1_2"/>
      <w:bookmarkStart w:id="3021" w:name="_Toc20955847"/>
      <w:bookmarkStart w:id="3022" w:name="_Toc29892941"/>
      <w:bookmarkStart w:id="3023" w:name="_Toc36556878"/>
      <w:bookmarkStart w:id="3024" w:name="_Toc45832268"/>
      <w:bookmarkStart w:id="3025" w:name="_Toc51763448"/>
      <w:bookmarkStart w:id="3026" w:name="_Toc64448611"/>
      <w:bookmarkStart w:id="3027" w:name="_Toc66289270"/>
      <w:bookmarkStart w:id="3028" w:name="_Toc74154383"/>
      <w:bookmarkStart w:id="3029" w:name="_Toc81383127"/>
      <w:bookmarkStart w:id="3030" w:name="_Toc88657760"/>
      <w:bookmarkStart w:id="3031" w:name="_Toc97910672"/>
      <w:bookmarkStart w:id="3032" w:name="_Toc99038311"/>
      <w:bookmarkStart w:id="3033" w:name="_Toc99730573"/>
      <w:bookmarkStart w:id="3034" w:name="_Toc105510692"/>
      <w:bookmarkStart w:id="3035" w:name="_Toc105927224"/>
      <w:bookmarkStart w:id="3036" w:name="_Toc106109764"/>
      <w:bookmarkStart w:id="3037" w:name="_Toc113835201"/>
      <w:bookmarkStart w:id="3038" w:name="_Toc120124044"/>
      <w:bookmarkStart w:id="3039" w:name="_Toc162617148"/>
      <w:bookmarkEnd w:id="3020"/>
      <w:r w:rsidRPr="00EA5FA7">
        <w:t>8.7.1.2</w:t>
      </w:r>
      <w:r w:rsidRPr="00EA5FA7">
        <w:tab/>
        <w:t>Successful Oper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1BA066E6" w14:textId="77777777" w:rsidR="008D3D52" w:rsidRPr="00EA5FA7" w:rsidRDefault="008D3D52" w:rsidP="008D3D52">
      <w:pPr>
        <w:pStyle w:val="TH"/>
      </w:pPr>
      <w:r>
        <w:rPr>
          <w:noProof/>
        </w:rPr>
        <w:drawing>
          <wp:inline distT="0" distB="0" distL="0" distR="0" wp14:anchorId="2F6B9896" wp14:editId="4DC981D7">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73983EDF" w14:textId="77777777" w:rsidR="008D3D52" w:rsidRPr="00EA5FA7" w:rsidRDefault="008D3D52" w:rsidP="008D3D52">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32B0EF7E" w14:textId="77777777" w:rsidR="008D3D52" w:rsidRPr="00EA5FA7" w:rsidRDefault="008D3D52" w:rsidP="008D3D52">
      <w:r w:rsidRPr="00EA5FA7">
        <w:t>The gNB-CU initiates the procedure by sending a PAGING message.</w:t>
      </w:r>
    </w:p>
    <w:p w14:paraId="48E07FA0" w14:textId="77777777" w:rsidR="008D3D52" w:rsidRPr="00EA5FA7" w:rsidRDefault="008D3D52" w:rsidP="008D3D52">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78D0892" w14:textId="77777777" w:rsidR="008D3D52" w:rsidRPr="00EA5FA7" w:rsidRDefault="008D3D52" w:rsidP="008D3D52">
      <w:r w:rsidRPr="00EA5FA7">
        <w:t xml:space="preserve">The </w:t>
      </w:r>
      <w:r w:rsidRPr="00EA5FA7">
        <w:rPr>
          <w:i/>
        </w:rPr>
        <w:t>Paging Priority</w:t>
      </w:r>
      <w:r w:rsidRPr="00EA5FA7">
        <w:t xml:space="preserve"> IE may be included in the PAGING message, and if present the gNB-DU may use it according to TS 23.501 [21].</w:t>
      </w:r>
    </w:p>
    <w:p w14:paraId="288EB503" w14:textId="77777777" w:rsidR="008D3D52" w:rsidRPr="00EA5FA7" w:rsidRDefault="008D3D52" w:rsidP="008D3D52">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05C3041E" w14:textId="77777777" w:rsidR="008D3D52" w:rsidRPr="00EA5FA7" w:rsidRDefault="008D3D52" w:rsidP="008D3D52">
      <w:r w:rsidRPr="00EA5FA7">
        <w:t xml:space="preserve">The </w:t>
      </w:r>
      <w:r w:rsidRPr="00EA5FA7">
        <w:rPr>
          <w:i/>
        </w:rPr>
        <w:t xml:space="preserve">Paging Origin </w:t>
      </w:r>
      <w:r w:rsidRPr="00EA5FA7">
        <w:t>IE may be included in the PAGING message, and if present the gNB-DU shall transfer it to the UE.</w:t>
      </w:r>
    </w:p>
    <w:p w14:paraId="2581A614" w14:textId="77777777" w:rsidR="008D3D52" w:rsidRPr="005E3517" w:rsidRDefault="008D3D52" w:rsidP="008D3D52">
      <w:bookmarkStart w:id="3040" w:name="_Toc20955848"/>
      <w:bookmarkStart w:id="3041" w:name="_Toc29892942"/>
      <w:bookmarkStart w:id="3042" w:name="_Toc36556879"/>
      <w:bookmarkStart w:id="3043" w:name="_Toc45832269"/>
      <w:bookmarkStart w:id="3044" w:name="_Toc51763449"/>
      <w:bookmarkStart w:id="3045" w:name="_Toc64448612"/>
      <w:bookmarkStart w:id="3046" w:name="_Toc66289271"/>
      <w:bookmarkStart w:id="3047" w:name="_Toc74154384"/>
      <w:bookmarkStart w:id="3048" w:name="_Toc81383128"/>
      <w:bookmarkStart w:id="3049" w:name="_Toc88657761"/>
      <w:bookmarkStart w:id="3050"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79CD0310" w14:textId="77777777" w:rsidR="008D3D52" w:rsidRPr="005E3517" w:rsidRDefault="008D3D52" w:rsidP="008D3D52">
      <w:r w:rsidRPr="005E3517">
        <w:t xml:space="preserve">The </w:t>
      </w:r>
      <w:r w:rsidRPr="0026312A">
        <w:rPr>
          <w:i/>
        </w:rPr>
        <w:t>CN UE Paging DRX</w:t>
      </w:r>
      <w:r w:rsidRPr="005E3517">
        <w:t xml:space="preserve"> IE may be included in the PAGING message, and if present the gNB-DU may use it according to TS 38.304 [24].</w:t>
      </w:r>
    </w:p>
    <w:p w14:paraId="48FB66B0" w14:textId="77777777" w:rsidR="008D3D52" w:rsidRPr="005E3517" w:rsidRDefault="008D3D52" w:rsidP="008D3D52">
      <w:r w:rsidRPr="005E3517">
        <w:t xml:space="preserve">The </w:t>
      </w:r>
      <w:r w:rsidRPr="0026312A">
        <w:rPr>
          <w:i/>
        </w:rPr>
        <w:t>NR Paging eDRX Information</w:t>
      </w:r>
      <w:r w:rsidRPr="005E3517">
        <w:t xml:space="preserve"> IE may be included in the PAGING message, and if present the gNB-DU may use it according to TS 38.304 [24].</w:t>
      </w:r>
    </w:p>
    <w:p w14:paraId="6F9F3ABD" w14:textId="77777777" w:rsidR="008D3D52" w:rsidRPr="005E3517" w:rsidRDefault="008D3D52" w:rsidP="008D3D52">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4A9D4578" w14:textId="77777777" w:rsidR="008D3D52" w:rsidRPr="00A0445E" w:rsidRDefault="008D3D52" w:rsidP="008D3D52">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E7EDA26" w14:textId="77777777" w:rsidR="008D3D52" w:rsidRDefault="008D3D52" w:rsidP="008D3D52">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33839735" w14:textId="77777777" w:rsidR="008D3D52" w:rsidRPr="00104711" w:rsidRDefault="008D3D52" w:rsidP="008D3D52">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5A4C96F5" w14:textId="77777777" w:rsidR="008D3D52" w:rsidRDefault="008D3D52" w:rsidP="008D3D52">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47481284" w14:textId="77777777" w:rsidR="008D3D52" w:rsidRPr="00104711" w:rsidRDefault="008D3D52" w:rsidP="008D3D52">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32FB1FCE" w14:textId="77777777" w:rsidR="008D3D52" w:rsidRDefault="008D3D52" w:rsidP="008D3D52">
      <w:pPr>
        <w:rPr>
          <w:rFonts w:eastAsia="SimSun"/>
          <w:lang w:eastAsia="zh-CN"/>
        </w:rPr>
      </w:pPr>
      <w:bookmarkStart w:id="3051" w:name="_Toc99038312"/>
      <w:bookmarkStart w:id="3052" w:name="_Toc99730574"/>
      <w:bookmarkStart w:id="3053" w:name="_Toc105510693"/>
      <w:bookmarkStart w:id="3054" w:name="_Toc105927225"/>
      <w:bookmarkStart w:id="3055"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66FFF11C" w14:textId="77777777" w:rsidR="008D3D52" w:rsidRDefault="008D3D52" w:rsidP="008D3D52">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03D19FC2" w14:textId="77777777" w:rsidR="008D3D52" w:rsidRDefault="008D3D52" w:rsidP="008D3D52">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1BEA8E20" w14:textId="77777777" w:rsidR="008D3D52" w:rsidRDefault="008D3D52" w:rsidP="008D3D52">
      <w:r>
        <w:t xml:space="preserve">The </w:t>
      </w:r>
      <w:r>
        <w:rPr>
          <w:i/>
          <w:iCs/>
        </w:rPr>
        <w:t>Extended UE Identity Index Value</w:t>
      </w:r>
      <w:r>
        <w:t xml:space="preserve"> IE may be included in the PAGING message, and if present the gNB-DU shall, if supported, use it according to TS 38.304 [24].</w:t>
      </w:r>
    </w:p>
    <w:p w14:paraId="105B2164" w14:textId="77777777" w:rsidR="008D3D52" w:rsidRDefault="008D3D52" w:rsidP="008D3D52">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131CC2E9" w14:textId="77777777" w:rsidR="008D3D52" w:rsidRDefault="008D3D52" w:rsidP="008D3D52">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16E265B" w14:textId="77777777" w:rsidR="008D3D52" w:rsidRDefault="008D3D52" w:rsidP="008D3D52">
      <w:r>
        <w:t xml:space="preserve">The </w:t>
      </w:r>
      <w:r>
        <w:rPr>
          <w:i/>
        </w:rPr>
        <w:t>NR Paging Long eDRX Information for RRC INACTIVE</w:t>
      </w:r>
      <w:r>
        <w:t xml:space="preserve"> IE may be included in the PAGING message, and if present, the gNB-DU shall, if supported, use it according to TS 38.304 [24].</w:t>
      </w:r>
    </w:p>
    <w:p w14:paraId="09C2565E" w14:textId="77777777" w:rsidR="008D3D52" w:rsidRPr="00EA5FA7" w:rsidRDefault="008D3D52" w:rsidP="008D3D52">
      <w:pPr>
        <w:pStyle w:val="Heading4"/>
      </w:pPr>
      <w:bookmarkStart w:id="3056" w:name="_CR8_7_1_3"/>
      <w:bookmarkStart w:id="3057" w:name="_Toc113835202"/>
      <w:bookmarkStart w:id="3058" w:name="_Toc120124045"/>
      <w:bookmarkStart w:id="3059" w:name="_Toc162617149"/>
      <w:bookmarkEnd w:id="3056"/>
      <w:r w:rsidRPr="00EA5FA7">
        <w:t>8.7.1.3</w:t>
      </w:r>
      <w:r w:rsidRPr="00EA5FA7">
        <w:tab/>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7"/>
      <w:bookmarkEnd w:id="3058"/>
      <w:bookmarkEnd w:id="3059"/>
    </w:p>
    <w:p w14:paraId="7F77F770" w14:textId="77777777" w:rsidR="008D3D52" w:rsidRPr="00EA5FA7" w:rsidRDefault="008D3D52" w:rsidP="008D3D52">
      <w:r w:rsidRPr="00EA5FA7">
        <w:t>Not applicable.</w:t>
      </w:r>
    </w:p>
    <w:p w14:paraId="385C72BB" w14:textId="77777777" w:rsidR="008D3D52" w:rsidRPr="00EA5FA7" w:rsidRDefault="008D3D52" w:rsidP="008D3D52">
      <w:pPr>
        <w:pStyle w:val="Heading2"/>
      </w:pPr>
      <w:bookmarkStart w:id="3060" w:name="_CR8_8"/>
      <w:bookmarkStart w:id="3061" w:name="_Toc29892943"/>
      <w:bookmarkStart w:id="3062" w:name="_Toc36556880"/>
      <w:bookmarkStart w:id="3063" w:name="_Toc45832270"/>
      <w:bookmarkStart w:id="3064" w:name="_Toc51763450"/>
      <w:bookmarkStart w:id="3065" w:name="_Toc64448613"/>
      <w:bookmarkStart w:id="3066" w:name="_Toc66289272"/>
      <w:bookmarkStart w:id="3067" w:name="_Toc74154385"/>
      <w:bookmarkStart w:id="3068" w:name="_Toc81383129"/>
      <w:bookmarkStart w:id="3069" w:name="_Toc88657762"/>
      <w:bookmarkStart w:id="3070" w:name="_Toc97910674"/>
      <w:bookmarkStart w:id="3071" w:name="_Toc99038313"/>
      <w:bookmarkStart w:id="3072" w:name="_Toc99730575"/>
      <w:bookmarkStart w:id="3073" w:name="_Toc105510694"/>
      <w:bookmarkStart w:id="3074" w:name="_Toc105927226"/>
      <w:bookmarkStart w:id="3075" w:name="_Toc106109766"/>
      <w:bookmarkStart w:id="3076" w:name="_Toc113835203"/>
      <w:bookmarkStart w:id="3077" w:name="_Toc120124046"/>
      <w:bookmarkStart w:id="3078" w:name="_Toc162617150"/>
      <w:bookmarkStart w:id="3079" w:name="_Toc534720390"/>
      <w:bookmarkEnd w:id="3060"/>
      <w:r w:rsidRPr="00EA5FA7">
        <w:t>8.8</w:t>
      </w:r>
      <w:r w:rsidRPr="00EA5FA7">
        <w:tab/>
        <w:t>Trace Procedures</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4DAA5144" w14:textId="77777777" w:rsidR="008D3D52" w:rsidRPr="00EA5FA7" w:rsidRDefault="008D3D52" w:rsidP="008D3D52">
      <w:pPr>
        <w:pStyle w:val="Heading3"/>
      </w:pPr>
      <w:bookmarkStart w:id="3080" w:name="_CR8_8_1"/>
      <w:bookmarkStart w:id="3081" w:name="_Toc29892944"/>
      <w:bookmarkStart w:id="3082" w:name="_Toc36556881"/>
      <w:bookmarkStart w:id="3083" w:name="_Toc45832271"/>
      <w:bookmarkStart w:id="3084" w:name="_Toc51763451"/>
      <w:bookmarkStart w:id="3085" w:name="_Toc64448614"/>
      <w:bookmarkStart w:id="3086" w:name="_Toc66289273"/>
      <w:bookmarkStart w:id="3087" w:name="_Toc74154386"/>
      <w:bookmarkStart w:id="3088" w:name="_Toc81383130"/>
      <w:bookmarkStart w:id="3089" w:name="_Toc88657763"/>
      <w:bookmarkStart w:id="3090" w:name="_Toc97910675"/>
      <w:bookmarkStart w:id="3091" w:name="_Toc99038314"/>
      <w:bookmarkStart w:id="3092" w:name="_Toc99730576"/>
      <w:bookmarkStart w:id="3093" w:name="_Toc105510695"/>
      <w:bookmarkStart w:id="3094" w:name="_Toc105927227"/>
      <w:bookmarkStart w:id="3095" w:name="_Toc106109767"/>
      <w:bookmarkStart w:id="3096" w:name="_Toc113835204"/>
      <w:bookmarkStart w:id="3097" w:name="_Toc120124047"/>
      <w:bookmarkStart w:id="3098" w:name="_Toc162617151"/>
      <w:bookmarkEnd w:id="3080"/>
      <w:r w:rsidRPr="00EA5FA7">
        <w:t>8.8.1</w:t>
      </w:r>
      <w:r w:rsidRPr="00EA5FA7">
        <w:tab/>
        <w:t>Trace Star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19FC75AC" w14:textId="77777777" w:rsidR="008D3D52" w:rsidRPr="00EA5FA7" w:rsidRDefault="008D3D52" w:rsidP="008D3D52">
      <w:pPr>
        <w:pStyle w:val="Heading4"/>
      </w:pPr>
      <w:bookmarkStart w:id="3099" w:name="_CR8_8_1_1"/>
      <w:bookmarkStart w:id="3100" w:name="_Toc29892945"/>
      <w:bookmarkStart w:id="3101" w:name="_Toc36556882"/>
      <w:bookmarkStart w:id="3102" w:name="_Toc45832272"/>
      <w:bookmarkStart w:id="3103" w:name="_Toc51763452"/>
      <w:bookmarkStart w:id="3104" w:name="_Toc64448615"/>
      <w:bookmarkStart w:id="3105" w:name="_Toc66289274"/>
      <w:bookmarkStart w:id="3106" w:name="_Toc74154387"/>
      <w:bookmarkStart w:id="3107" w:name="_Toc81383131"/>
      <w:bookmarkStart w:id="3108" w:name="_Toc88657764"/>
      <w:bookmarkStart w:id="3109" w:name="_Toc97910676"/>
      <w:bookmarkStart w:id="3110" w:name="_Toc99038315"/>
      <w:bookmarkStart w:id="3111" w:name="_Toc99730577"/>
      <w:bookmarkStart w:id="3112" w:name="_Toc105510696"/>
      <w:bookmarkStart w:id="3113" w:name="_Toc105927228"/>
      <w:bookmarkStart w:id="3114" w:name="_Toc106109768"/>
      <w:bookmarkStart w:id="3115" w:name="_Toc113835205"/>
      <w:bookmarkStart w:id="3116" w:name="_Toc120124048"/>
      <w:bookmarkStart w:id="3117" w:name="_Toc162617152"/>
      <w:bookmarkEnd w:id="3099"/>
      <w:r w:rsidRPr="00EA5FA7">
        <w:t>8.8.1.1</w:t>
      </w:r>
      <w:r w:rsidRPr="00EA5FA7">
        <w:tab/>
        <w:t>General</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053B0468" w14:textId="77777777" w:rsidR="008D3D52" w:rsidRPr="00EA5FA7" w:rsidRDefault="008D3D52" w:rsidP="008D3D52">
      <w:r w:rsidRPr="00EA5FA7">
        <w:t>The purpose of the Trace Start procedure is to allow the gNB-CU to request the gNB-DU to initiate a trace session for a UE. The procedure uses UE-associated signalling.</w:t>
      </w:r>
    </w:p>
    <w:p w14:paraId="4424B0BE" w14:textId="77777777" w:rsidR="008D3D52" w:rsidRPr="00EA5FA7" w:rsidRDefault="008D3D52" w:rsidP="008D3D52">
      <w:pPr>
        <w:pStyle w:val="Heading4"/>
      </w:pPr>
      <w:bookmarkStart w:id="3118" w:name="_CR8_8_1_2"/>
      <w:bookmarkStart w:id="3119" w:name="_Toc29892946"/>
      <w:bookmarkStart w:id="3120" w:name="_Toc36556883"/>
      <w:bookmarkStart w:id="3121" w:name="_Toc45832273"/>
      <w:bookmarkStart w:id="3122" w:name="_Toc51763453"/>
      <w:bookmarkStart w:id="3123" w:name="_Toc64448616"/>
      <w:bookmarkStart w:id="3124" w:name="_Toc66289275"/>
      <w:bookmarkStart w:id="3125" w:name="_Toc74154388"/>
      <w:bookmarkStart w:id="3126" w:name="_Toc81383132"/>
      <w:bookmarkStart w:id="3127" w:name="_Toc88657765"/>
      <w:bookmarkStart w:id="3128" w:name="_Toc97910677"/>
      <w:bookmarkStart w:id="3129" w:name="_Toc99038316"/>
      <w:bookmarkStart w:id="3130" w:name="_Toc99730578"/>
      <w:bookmarkStart w:id="3131" w:name="_Toc105510697"/>
      <w:bookmarkStart w:id="3132" w:name="_Toc105927229"/>
      <w:bookmarkStart w:id="3133" w:name="_Toc106109769"/>
      <w:bookmarkStart w:id="3134" w:name="_Toc113835206"/>
      <w:bookmarkStart w:id="3135" w:name="_Toc120124049"/>
      <w:bookmarkStart w:id="3136" w:name="_Toc162617153"/>
      <w:bookmarkEnd w:id="3118"/>
      <w:r w:rsidRPr="00EA5FA7">
        <w:t>8.8.1.2</w:t>
      </w:r>
      <w:r w:rsidRPr="00EA5FA7">
        <w:tab/>
        <w:t>Successful Oper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4E9D543F" w14:textId="77777777" w:rsidR="008D3D52" w:rsidRPr="00EA5FA7" w:rsidRDefault="008D3D52" w:rsidP="008D3D52">
      <w:pPr>
        <w:pStyle w:val="TH"/>
      </w:pPr>
      <w:r w:rsidRPr="00EA5FA7">
        <w:object w:dxaOrig="6880" w:dyaOrig="2410" w14:anchorId="764300FE">
          <v:shape id="_x0000_i1046" type="#_x0000_t75" style="width:345.75pt;height:115.5pt" o:ole="">
            <v:imagedata r:id="rId78" o:title=""/>
          </v:shape>
          <o:OLEObject Type="Embed" ProgID="Visio.Drawing.11" ShapeID="_x0000_i1046" DrawAspect="Content" ObjectID="_1777978528" r:id="rId79"/>
        </w:object>
      </w:r>
    </w:p>
    <w:p w14:paraId="04B5CBF5" w14:textId="77777777" w:rsidR="008D3D52" w:rsidRPr="00EA5FA7" w:rsidRDefault="008D3D52" w:rsidP="008D3D52">
      <w:pPr>
        <w:pStyle w:val="TF"/>
      </w:pPr>
      <w:r w:rsidRPr="00EA5FA7">
        <w:t>Figure 8.8.1.2-1: Trace start procedure: Successful Operation.</w:t>
      </w:r>
    </w:p>
    <w:p w14:paraId="4D5E2C07" w14:textId="77777777" w:rsidR="008D3D52" w:rsidRDefault="008D3D52" w:rsidP="008D3D52">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30CBE0F6" w14:textId="77777777" w:rsidR="008D3D52" w:rsidRPr="008111FE" w:rsidRDefault="008D3D52" w:rsidP="008D3D52">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1881FDBC" w14:textId="77777777" w:rsidR="008D3D52" w:rsidRPr="00EA5FA7" w:rsidRDefault="008D3D52" w:rsidP="008D3D52">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4DEFC9E5" w14:textId="77777777" w:rsidR="008D3D52" w:rsidRPr="0009701E" w:rsidRDefault="008D3D52" w:rsidP="008D3D52">
      <w:pPr>
        <w:pStyle w:val="Heading4"/>
      </w:pPr>
      <w:bookmarkStart w:id="3137" w:name="_CR8_8_1_3"/>
      <w:bookmarkStart w:id="3138" w:name="_Toc29892947"/>
      <w:bookmarkStart w:id="3139" w:name="_Toc36556884"/>
      <w:bookmarkStart w:id="3140" w:name="_Toc45832274"/>
      <w:bookmarkStart w:id="3141" w:name="_Toc51763454"/>
      <w:bookmarkStart w:id="3142" w:name="_Toc64448617"/>
      <w:bookmarkStart w:id="3143" w:name="_Toc66289276"/>
      <w:bookmarkStart w:id="3144" w:name="_Toc74154389"/>
      <w:bookmarkStart w:id="3145" w:name="_Toc81383133"/>
      <w:bookmarkStart w:id="3146" w:name="_Toc88657766"/>
      <w:bookmarkStart w:id="3147" w:name="_Toc97910678"/>
      <w:bookmarkStart w:id="3148" w:name="_Toc99038317"/>
      <w:bookmarkStart w:id="3149" w:name="_Toc99730579"/>
      <w:bookmarkStart w:id="3150" w:name="_Toc105510698"/>
      <w:bookmarkStart w:id="3151" w:name="_Toc105927230"/>
      <w:bookmarkStart w:id="3152" w:name="_Toc106109770"/>
      <w:bookmarkStart w:id="3153" w:name="_Toc113835207"/>
      <w:bookmarkStart w:id="3154" w:name="_Toc120124050"/>
      <w:bookmarkStart w:id="3155" w:name="_Toc162617154"/>
      <w:bookmarkEnd w:id="3137"/>
      <w:r w:rsidRPr="0009701E">
        <w:t>8.8.1.3</w:t>
      </w:r>
      <w:r w:rsidRPr="0009701E">
        <w:tab/>
        <w:t>Abnormal Condition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032143AA" w14:textId="77777777" w:rsidR="008D3D52" w:rsidRPr="0009701E" w:rsidRDefault="008D3D52" w:rsidP="008D3D52">
      <w:r w:rsidRPr="0009701E">
        <w:t>Void.</w:t>
      </w:r>
    </w:p>
    <w:p w14:paraId="2E2D92B2" w14:textId="77777777" w:rsidR="008D3D52" w:rsidRPr="0009701E" w:rsidRDefault="008D3D52" w:rsidP="008D3D52">
      <w:pPr>
        <w:pStyle w:val="Heading3"/>
      </w:pPr>
      <w:bookmarkStart w:id="3156" w:name="_CR8_8_2"/>
      <w:bookmarkStart w:id="3157" w:name="_Toc29892948"/>
      <w:bookmarkStart w:id="3158" w:name="_Toc36556885"/>
      <w:bookmarkStart w:id="3159" w:name="_Toc45832275"/>
      <w:bookmarkStart w:id="3160" w:name="_Toc51763455"/>
      <w:bookmarkStart w:id="3161" w:name="_Toc64448618"/>
      <w:bookmarkStart w:id="3162" w:name="_Toc66289277"/>
      <w:bookmarkStart w:id="3163" w:name="_Toc74154390"/>
      <w:bookmarkStart w:id="3164" w:name="_Toc81383134"/>
      <w:bookmarkStart w:id="3165" w:name="_Toc88657767"/>
      <w:bookmarkStart w:id="3166" w:name="_Toc97910679"/>
      <w:bookmarkStart w:id="3167" w:name="_Toc99038318"/>
      <w:bookmarkStart w:id="3168" w:name="_Toc99730580"/>
      <w:bookmarkStart w:id="3169" w:name="_Toc105510699"/>
      <w:bookmarkStart w:id="3170" w:name="_Toc105927231"/>
      <w:bookmarkStart w:id="3171" w:name="_Toc106109771"/>
      <w:bookmarkStart w:id="3172" w:name="_Toc113835208"/>
      <w:bookmarkStart w:id="3173" w:name="_Toc120124051"/>
      <w:bookmarkStart w:id="3174" w:name="_Toc162617155"/>
      <w:bookmarkStart w:id="3175" w:name="_Toc534720399"/>
      <w:bookmarkEnd w:id="3079"/>
      <w:bookmarkEnd w:id="3156"/>
      <w:r w:rsidRPr="0009701E">
        <w:t>8.8.2</w:t>
      </w:r>
      <w:r w:rsidRPr="0009701E">
        <w:tab/>
        <w:t>Deactivate Trace</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25618A83" w14:textId="77777777" w:rsidR="008D3D52" w:rsidRPr="00EA5FA7" w:rsidRDefault="008D3D52" w:rsidP="008D3D52">
      <w:pPr>
        <w:pStyle w:val="Heading4"/>
      </w:pPr>
      <w:bookmarkStart w:id="3176" w:name="_CR8_8_2_1"/>
      <w:bookmarkStart w:id="3177" w:name="_Toc29892949"/>
      <w:bookmarkStart w:id="3178" w:name="_Toc36556886"/>
      <w:bookmarkStart w:id="3179" w:name="_Toc45832276"/>
      <w:bookmarkStart w:id="3180" w:name="_Toc51763456"/>
      <w:bookmarkStart w:id="3181" w:name="_Toc64448619"/>
      <w:bookmarkStart w:id="3182" w:name="_Toc66289278"/>
      <w:bookmarkStart w:id="3183" w:name="_Toc74154391"/>
      <w:bookmarkStart w:id="3184" w:name="_Toc81383135"/>
      <w:bookmarkStart w:id="3185" w:name="_Toc88657768"/>
      <w:bookmarkStart w:id="3186" w:name="_Toc97910680"/>
      <w:bookmarkStart w:id="3187" w:name="_Toc99038319"/>
      <w:bookmarkStart w:id="3188" w:name="_Toc99730581"/>
      <w:bookmarkStart w:id="3189" w:name="_Toc105510700"/>
      <w:bookmarkStart w:id="3190" w:name="_Toc105927232"/>
      <w:bookmarkStart w:id="3191" w:name="_Toc106109772"/>
      <w:bookmarkStart w:id="3192" w:name="_Toc113835209"/>
      <w:bookmarkStart w:id="3193" w:name="_Toc120124052"/>
      <w:bookmarkStart w:id="3194" w:name="_Toc162617156"/>
      <w:bookmarkEnd w:id="3176"/>
      <w:r w:rsidRPr="00EA5FA7">
        <w:t>8.8.2.1</w:t>
      </w:r>
      <w:r w:rsidRPr="00EA5FA7">
        <w:tab/>
        <w:t>Genera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2A0B97E3" w14:textId="77777777" w:rsidR="008D3D52" w:rsidRPr="00EA5FA7" w:rsidRDefault="008D3D52" w:rsidP="008D3D52">
      <w:r w:rsidRPr="00EA5FA7">
        <w:t>The purpose of the Deactivate Trace procedure is to allow the gNB-CU to request the gNB-DU to stop the trace session for the indicated trace reference. The procedure uses UE-associated signalling.</w:t>
      </w:r>
    </w:p>
    <w:p w14:paraId="19CEA035" w14:textId="77777777" w:rsidR="008D3D52" w:rsidRPr="00EA5FA7" w:rsidRDefault="008D3D52" w:rsidP="008D3D52">
      <w:pPr>
        <w:pStyle w:val="Heading4"/>
      </w:pPr>
      <w:bookmarkStart w:id="3195" w:name="_CR8_8_2_2"/>
      <w:bookmarkStart w:id="3196" w:name="_Toc29892950"/>
      <w:bookmarkStart w:id="3197" w:name="_Toc36556887"/>
      <w:bookmarkStart w:id="3198" w:name="_Toc45832277"/>
      <w:bookmarkStart w:id="3199" w:name="_Toc51763457"/>
      <w:bookmarkStart w:id="3200" w:name="_Toc64448620"/>
      <w:bookmarkStart w:id="3201" w:name="_Toc66289279"/>
      <w:bookmarkStart w:id="3202" w:name="_Toc74154392"/>
      <w:bookmarkStart w:id="3203" w:name="_Toc81383136"/>
      <w:bookmarkStart w:id="3204" w:name="_Toc88657769"/>
      <w:bookmarkStart w:id="3205" w:name="_Toc97910681"/>
      <w:bookmarkStart w:id="3206" w:name="_Toc99038320"/>
      <w:bookmarkStart w:id="3207" w:name="_Toc99730582"/>
      <w:bookmarkStart w:id="3208" w:name="_Toc105510701"/>
      <w:bookmarkStart w:id="3209" w:name="_Toc105927233"/>
      <w:bookmarkStart w:id="3210" w:name="_Toc106109773"/>
      <w:bookmarkStart w:id="3211" w:name="_Toc113835210"/>
      <w:bookmarkStart w:id="3212" w:name="_Toc120124053"/>
      <w:bookmarkStart w:id="3213" w:name="_Toc162617157"/>
      <w:bookmarkEnd w:id="3195"/>
      <w:r w:rsidRPr="00EA5FA7">
        <w:t>8.8.2.2</w:t>
      </w:r>
      <w:r w:rsidRPr="00EA5FA7">
        <w:tab/>
        <w:t>Successful Operation</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26E4C255" w14:textId="77777777" w:rsidR="008D3D52" w:rsidRPr="00EA5FA7" w:rsidRDefault="008D3D52" w:rsidP="008D3D52">
      <w:pPr>
        <w:pStyle w:val="TH"/>
      </w:pPr>
      <w:r w:rsidRPr="00EA5FA7">
        <w:object w:dxaOrig="6880" w:dyaOrig="2410" w14:anchorId="038A0697">
          <v:shape id="_x0000_i1047" type="#_x0000_t75" style="width:345.75pt;height:115.5pt" o:ole="">
            <v:imagedata r:id="rId80" o:title=""/>
          </v:shape>
          <o:OLEObject Type="Embed" ProgID="Visio.Drawing.11" ShapeID="_x0000_i1047" DrawAspect="Content" ObjectID="_1777978529" r:id="rId81"/>
        </w:object>
      </w:r>
    </w:p>
    <w:p w14:paraId="31000FBF" w14:textId="77777777" w:rsidR="008D3D52" w:rsidRPr="00EA5FA7" w:rsidRDefault="008D3D52" w:rsidP="008D3D52">
      <w:pPr>
        <w:pStyle w:val="TF"/>
      </w:pPr>
      <w:r w:rsidRPr="00EA5FA7">
        <w:t>Figure 8.8.2.2-1: Deactivate trace</w:t>
      </w:r>
      <w:r w:rsidRPr="00EA5FA7">
        <w:rPr>
          <w:rFonts w:eastAsia="Yu Mincho"/>
        </w:rPr>
        <w:t xml:space="preserve"> procedure: Successful Operation</w:t>
      </w:r>
    </w:p>
    <w:p w14:paraId="6A68D632" w14:textId="77777777" w:rsidR="008D3D52" w:rsidRPr="00EA5FA7" w:rsidRDefault="008D3D52" w:rsidP="008D3D52">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14" w:name="_Hlk14355646"/>
      <w:r w:rsidRPr="00EA5FA7">
        <w:t>as described in TS 32.422 [29]</w:t>
      </w:r>
      <w:bookmarkEnd w:id="3214"/>
      <w:r w:rsidRPr="00EA5FA7">
        <w:t>.</w:t>
      </w:r>
    </w:p>
    <w:p w14:paraId="52EE24C3" w14:textId="77777777" w:rsidR="008D3D52" w:rsidRPr="00EA5FA7" w:rsidRDefault="008D3D52" w:rsidP="008D3D52">
      <w:pPr>
        <w:pStyle w:val="Heading4"/>
      </w:pPr>
      <w:bookmarkStart w:id="3215" w:name="_CR8_8_2_3"/>
      <w:bookmarkStart w:id="3216" w:name="_Toc29892951"/>
      <w:bookmarkStart w:id="3217" w:name="_Toc36556888"/>
      <w:bookmarkStart w:id="3218" w:name="_Toc45832278"/>
      <w:bookmarkStart w:id="3219" w:name="_Toc51763458"/>
      <w:bookmarkStart w:id="3220" w:name="_Toc64448621"/>
      <w:bookmarkStart w:id="3221" w:name="_Toc66289280"/>
      <w:bookmarkStart w:id="3222" w:name="_Toc74154393"/>
      <w:bookmarkStart w:id="3223" w:name="_Toc81383137"/>
      <w:bookmarkStart w:id="3224" w:name="_Toc88657770"/>
      <w:bookmarkStart w:id="3225" w:name="_Toc97910682"/>
      <w:bookmarkStart w:id="3226" w:name="_Toc99038321"/>
      <w:bookmarkStart w:id="3227" w:name="_Toc99730583"/>
      <w:bookmarkStart w:id="3228" w:name="_Toc105510702"/>
      <w:bookmarkStart w:id="3229" w:name="_Toc105927234"/>
      <w:bookmarkStart w:id="3230" w:name="_Toc106109774"/>
      <w:bookmarkStart w:id="3231" w:name="_Toc113835211"/>
      <w:bookmarkStart w:id="3232" w:name="_Toc120124054"/>
      <w:bookmarkStart w:id="3233" w:name="_Toc162617158"/>
      <w:bookmarkEnd w:id="3215"/>
      <w:r w:rsidRPr="00EA5FA7">
        <w:t>8.8.2.3</w:t>
      </w:r>
      <w:r w:rsidRPr="00EA5FA7">
        <w:tab/>
        <w:t>Abnormal Conditions</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15053C90" w14:textId="77777777" w:rsidR="008D3D52" w:rsidRDefault="008D3D52" w:rsidP="008D3D52">
      <w:r w:rsidRPr="00EA5FA7">
        <w:t>Void.</w:t>
      </w:r>
      <w:bookmarkEnd w:id="3175"/>
    </w:p>
    <w:p w14:paraId="04F10D20" w14:textId="77777777" w:rsidR="008D3D52" w:rsidRPr="00AA5DA2" w:rsidRDefault="008D3D52" w:rsidP="008D3D52">
      <w:pPr>
        <w:pStyle w:val="Heading3"/>
        <w:rPr>
          <w:lang w:eastAsia="zh-CN"/>
        </w:rPr>
      </w:pPr>
      <w:bookmarkStart w:id="3234" w:name="_CR8_8_3"/>
      <w:bookmarkStart w:id="3235" w:name="_Toc45832279"/>
      <w:bookmarkStart w:id="3236" w:name="_Toc51763459"/>
      <w:bookmarkStart w:id="3237" w:name="_Toc64448622"/>
      <w:bookmarkStart w:id="3238" w:name="_Toc66289281"/>
      <w:bookmarkStart w:id="3239" w:name="_Toc74154394"/>
      <w:bookmarkStart w:id="3240" w:name="_Toc81383138"/>
      <w:bookmarkStart w:id="3241" w:name="_Toc88657771"/>
      <w:bookmarkStart w:id="3242" w:name="_Toc97910683"/>
      <w:bookmarkStart w:id="3243" w:name="_Toc99038322"/>
      <w:bookmarkStart w:id="3244" w:name="_Toc99730584"/>
      <w:bookmarkStart w:id="3245" w:name="_Toc105510703"/>
      <w:bookmarkStart w:id="3246" w:name="_Toc105927235"/>
      <w:bookmarkStart w:id="3247" w:name="_Toc106109775"/>
      <w:bookmarkStart w:id="3248" w:name="_Toc113835212"/>
      <w:bookmarkStart w:id="3249" w:name="_Toc120124055"/>
      <w:bookmarkStart w:id="3250" w:name="_Toc162617159"/>
      <w:bookmarkEnd w:id="3234"/>
      <w:r>
        <w:t>8.8.3</w:t>
      </w:r>
      <w:r w:rsidRPr="00AA5DA2">
        <w:tab/>
      </w:r>
      <w:r w:rsidRPr="00567372">
        <w:rPr>
          <w:lang w:eastAsia="zh-CN"/>
        </w:rPr>
        <w:t>Cell Traffic Trace</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2E912991" w14:textId="77777777" w:rsidR="008D3D52" w:rsidRPr="00AA5DA2" w:rsidRDefault="008D3D52" w:rsidP="008D3D52">
      <w:pPr>
        <w:pStyle w:val="Heading4"/>
      </w:pPr>
      <w:bookmarkStart w:id="3251" w:name="_CR8_8_3_1"/>
      <w:bookmarkStart w:id="3252" w:name="_Toc45832280"/>
      <w:bookmarkStart w:id="3253" w:name="_Toc51763460"/>
      <w:bookmarkStart w:id="3254" w:name="_Toc64448623"/>
      <w:bookmarkStart w:id="3255" w:name="_Toc66289282"/>
      <w:bookmarkStart w:id="3256" w:name="_Toc74154395"/>
      <w:bookmarkStart w:id="3257" w:name="_Toc81383139"/>
      <w:bookmarkStart w:id="3258" w:name="_Toc88657772"/>
      <w:bookmarkStart w:id="3259" w:name="_Toc97910684"/>
      <w:bookmarkStart w:id="3260" w:name="_Toc99038323"/>
      <w:bookmarkStart w:id="3261" w:name="_Toc99730585"/>
      <w:bookmarkStart w:id="3262" w:name="_Toc105510704"/>
      <w:bookmarkStart w:id="3263" w:name="_Toc105927236"/>
      <w:bookmarkStart w:id="3264" w:name="_Toc106109776"/>
      <w:bookmarkStart w:id="3265" w:name="_Toc113835213"/>
      <w:bookmarkStart w:id="3266" w:name="_Toc120124056"/>
      <w:bookmarkStart w:id="3267" w:name="_Toc162617160"/>
      <w:bookmarkEnd w:id="3251"/>
      <w:r>
        <w:t>8.8.3</w:t>
      </w:r>
      <w:r w:rsidRPr="00AA5DA2">
        <w:t>.1</w:t>
      </w:r>
      <w:r w:rsidRPr="00AA5DA2">
        <w:tab/>
        <w:t>General</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11F46836" w14:textId="77777777" w:rsidR="008D3D52" w:rsidRPr="00567372" w:rsidRDefault="008D3D52" w:rsidP="008D3D52">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84E8C7F" w14:textId="77777777" w:rsidR="008D3D52" w:rsidRPr="00567372" w:rsidRDefault="008D3D52" w:rsidP="008D3D52">
      <w:pPr>
        <w:pStyle w:val="Heading4"/>
      </w:pPr>
      <w:bookmarkStart w:id="3268" w:name="_CR8_8_3_2"/>
      <w:bookmarkStart w:id="3269" w:name="_Toc45832281"/>
      <w:bookmarkStart w:id="3270" w:name="_Toc51763461"/>
      <w:bookmarkStart w:id="3271" w:name="_Toc64448624"/>
      <w:bookmarkStart w:id="3272" w:name="_Toc66289283"/>
      <w:bookmarkStart w:id="3273" w:name="_Toc74154396"/>
      <w:bookmarkStart w:id="3274" w:name="_Toc81383140"/>
      <w:bookmarkStart w:id="3275" w:name="_Toc88657773"/>
      <w:bookmarkStart w:id="3276" w:name="_Toc97910685"/>
      <w:bookmarkStart w:id="3277" w:name="_Toc99038324"/>
      <w:bookmarkStart w:id="3278" w:name="_Toc99730586"/>
      <w:bookmarkStart w:id="3279" w:name="_Toc105510705"/>
      <w:bookmarkStart w:id="3280" w:name="_Toc105927237"/>
      <w:bookmarkStart w:id="3281" w:name="_Toc106109777"/>
      <w:bookmarkStart w:id="3282" w:name="_Toc113835214"/>
      <w:bookmarkStart w:id="3283" w:name="_Toc120124057"/>
      <w:bookmarkStart w:id="3284" w:name="_Toc162617161"/>
      <w:bookmarkEnd w:id="3268"/>
      <w:r>
        <w:t>8.8.3</w:t>
      </w:r>
      <w:r w:rsidRPr="00567372">
        <w:t>.2</w:t>
      </w:r>
      <w:r w:rsidRPr="00567372">
        <w:tab/>
        <w:t>Successful Operation</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2870DCC6" w14:textId="77777777" w:rsidR="008D3D52" w:rsidRPr="00567372" w:rsidRDefault="008D3D52" w:rsidP="008D3D52">
      <w:pPr>
        <w:pStyle w:val="TH"/>
        <w:rPr>
          <w:lang w:eastAsia="zh-CN"/>
        </w:rPr>
      </w:pPr>
      <w:r w:rsidRPr="00567372">
        <w:rPr>
          <w:rFonts w:ascii="Times New Roman" w:hAnsi="Times New Roman"/>
        </w:rPr>
        <w:object w:dxaOrig="5430" w:dyaOrig="2130" w14:anchorId="612B7B23">
          <v:shape id="_x0000_i1048" type="#_x0000_t75" style="width:259.5pt;height:100.5pt" o:ole="">
            <v:imagedata r:id="rId82" o:title=""/>
          </v:shape>
          <o:OLEObject Type="Embed" ProgID="Word.Picture.8" ShapeID="_x0000_i1048" DrawAspect="Content" ObjectID="_1777978530" r:id="rId83"/>
        </w:object>
      </w:r>
    </w:p>
    <w:p w14:paraId="0CD25C58" w14:textId="77777777" w:rsidR="008D3D52" w:rsidRPr="0030753D" w:rsidRDefault="008D3D52" w:rsidP="008D3D52">
      <w:pPr>
        <w:pStyle w:val="TF"/>
      </w:pPr>
      <w:r w:rsidRPr="0030753D">
        <w:t>Figure 8.8.3.2-1: Cell Traffic Trace procedure. Successful operation.</w:t>
      </w:r>
    </w:p>
    <w:p w14:paraId="7D2D4939" w14:textId="77777777" w:rsidR="008D3D52" w:rsidRDefault="008D3D52" w:rsidP="008D3D52">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D5F04D2" w14:textId="77777777" w:rsidR="008D3D52" w:rsidRPr="00E43B84" w:rsidRDefault="008D3D52" w:rsidP="008D3D52">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5148C288" w14:textId="77777777" w:rsidR="008D3D52" w:rsidRPr="0009701E" w:rsidRDefault="008D3D52" w:rsidP="008D3D52">
      <w:pPr>
        <w:pStyle w:val="Heading4"/>
      </w:pPr>
      <w:bookmarkStart w:id="3285" w:name="_CR8_8_3_3"/>
      <w:bookmarkStart w:id="3286" w:name="_Toc45832282"/>
      <w:bookmarkStart w:id="3287" w:name="_Toc51763462"/>
      <w:bookmarkStart w:id="3288" w:name="_Toc64448625"/>
      <w:bookmarkStart w:id="3289" w:name="_Toc66289284"/>
      <w:bookmarkStart w:id="3290" w:name="_Toc74154397"/>
      <w:bookmarkStart w:id="3291" w:name="_Toc81383141"/>
      <w:bookmarkStart w:id="3292" w:name="_Toc88657774"/>
      <w:bookmarkStart w:id="3293" w:name="_Toc97910686"/>
      <w:bookmarkStart w:id="3294" w:name="_Toc99038325"/>
      <w:bookmarkStart w:id="3295" w:name="_Toc99730587"/>
      <w:bookmarkStart w:id="3296" w:name="_Toc105510706"/>
      <w:bookmarkStart w:id="3297" w:name="_Toc105927238"/>
      <w:bookmarkStart w:id="3298" w:name="_Toc106109778"/>
      <w:bookmarkStart w:id="3299" w:name="_Toc113835215"/>
      <w:bookmarkStart w:id="3300" w:name="_Toc120124058"/>
      <w:bookmarkStart w:id="3301" w:name="_Toc162617162"/>
      <w:bookmarkEnd w:id="3285"/>
      <w:r>
        <w:t>8.8.3</w:t>
      </w:r>
      <w:r w:rsidRPr="0009701E">
        <w:t>.3</w:t>
      </w:r>
      <w:r w:rsidRPr="0009701E">
        <w:tab/>
        <w:t>Abnormal Conditions</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6F5BB7DD" w14:textId="77777777" w:rsidR="008D3D52" w:rsidRPr="00EA5FA7" w:rsidRDefault="008D3D52" w:rsidP="008D3D52">
      <w:r w:rsidRPr="0009701E">
        <w:t>Void.</w:t>
      </w:r>
    </w:p>
    <w:p w14:paraId="2CA99F09" w14:textId="77777777" w:rsidR="008D3D52" w:rsidRPr="00EA5FA7" w:rsidRDefault="008D3D52" w:rsidP="008D3D52">
      <w:pPr>
        <w:pStyle w:val="Heading2"/>
      </w:pPr>
      <w:bookmarkStart w:id="3302" w:name="_CR8_9"/>
      <w:bookmarkStart w:id="3303" w:name="_Toc534722186"/>
      <w:bookmarkStart w:id="3304" w:name="_Toc29892952"/>
      <w:bookmarkStart w:id="3305" w:name="_Toc36556889"/>
      <w:bookmarkStart w:id="3306" w:name="_Toc45832283"/>
      <w:bookmarkStart w:id="3307" w:name="_Toc51763463"/>
      <w:bookmarkStart w:id="3308" w:name="_Toc64448626"/>
      <w:bookmarkStart w:id="3309" w:name="_Toc66289285"/>
      <w:bookmarkStart w:id="3310" w:name="_Toc74154398"/>
      <w:bookmarkStart w:id="3311" w:name="_Toc81383142"/>
      <w:bookmarkStart w:id="3312" w:name="_Toc88657775"/>
      <w:bookmarkStart w:id="3313" w:name="_Toc97910687"/>
      <w:bookmarkStart w:id="3314" w:name="_Toc99038326"/>
      <w:bookmarkStart w:id="3315" w:name="_Toc99730588"/>
      <w:bookmarkStart w:id="3316" w:name="_Toc105510707"/>
      <w:bookmarkStart w:id="3317" w:name="_Toc105927239"/>
      <w:bookmarkStart w:id="3318" w:name="_Toc106109779"/>
      <w:bookmarkStart w:id="3319" w:name="_Toc113835216"/>
      <w:bookmarkStart w:id="3320" w:name="_Toc120124059"/>
      <w:bookmarkStart w:id="3321" w:name="_Toc162617163"/>
      <w:bookmarkEnd w:id="3302"/>
      <w:r w:rsidRPr="00EA5FA7">
        <w:t>8.9</w:t>
      </w:r>
      <w:r w:rsidRPr="00EA5FA7">
        <w:tab/>
        <w:t>Radio Information Transfer procedures</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0246D897" w14:textId="77777777" w:rsidR="008D3D52" w:rsidRPr="00EA5FA7" w:rsidRDefault="008D3D52" w:rsidP="008D3D52">
      <w:pPr>
        <w:pStyle w:val="Heading3"/>
      </w:pPr>
      <w:bookmarkStart w:id="3322" w:name="_CR8_9_1"/>
      <w:bookmarkStart w:id="3323" w:name="_Toc534722187"/>
      <w:bookmarkStart w:id="3324" w:name="_Toc29892953"/>
      <w:bookmarkStart w:id="3325" w:name="_Toc36556890"/>
      <w:bookmarkStart w:id="3326" w:name="_Toc45832284"/>
      <w:bookmarkStart w:id="3327" w:name="_Toc51763464"/>
      <w:bookmarkStart w:id="3328" w:name="_Toc64448627"/>
      <w:bookmarkStart w:id="3329" w:name="_Toc66289286"/>
      <w:bookmarkStart w:id="3330" w:name="_Toc74154399"/>
      <w:bookmarkStart w:id="3331" w:name="_Toc81383143"/>
      <w:bookmarkStart w:id="3332" w:name="_Toc88657776"/>
      <w:bookmarkStart w:id="3333" w:name="_Toc97910688"/>
      <w:bookmarkStart w:id="3334" w:name="_Toc99038327"/>
      <w:bookmarkStart w:id="3335" w:name="_Toc99730589"/>
      <w:bookmarkStart w:id="3336" w:name="_Toc105510708"/>
      <w:bookmarkStart w:id="3337" w:name="_Toc105927240"/>
      <w:bookmarkStart w:id="3338" w:name="_Toc106109780"/>
      <w:bookmarkStart w:id="3339" w:name="_Toc113835217"/>
      <w:bookmarkStart w:id="3340" w:name="_Toc120124060"/>
      <w:bookmarkStart w:id="3341" w:name="_Toc162617164"/>
      <w:bookmarkEnd w:id="3322"/>
      <w:r w:rsidRPr="00EA5FA7">
        <w:t>8.9.1</w:t>
      </w:r>
      <w:r w:rsidRPr="00EA5FA7">
        <w:tab/>
      </w:r>
      <w:r w:rsidRPr="00EA5FA7">
        <w:rPr>
          <w:rFonts w:eastAsia="Yu Mincho"/>
          <w:noProof/>
        </w:rPr>
        <w:t>DU-CU Radio Information Transfer</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72EFD4CC" w14:textId="77777777" w:rsidR="008D3D52" w:rsidRPr="00EA5FA7" w:rsidRDefault="008D3D52" w:rsidP="008D3D52">
      <w:pPr>
        <w:pStyle w:val="Heading4"/>
      </w:pPr>
      <w:bookmarkStart w:id="3342" w:name="_CR8_9_1_1"/>
      <w:bookmarkStart w:id="3343" w:name="_Toc534722188"/>
      <w:bookmarkStart w:id="3344" w:name="_Toc29892954"/>
      <w:bookmarkStart w:id="3345" w:name="_Toc36556891"/>
      <w:bookmarkStart w:id="3346" w:name="_Toc45832285"/>
      <w:bookmarkStart w:id="3347" w:name="_Toc51763465"/>
      <w:bookmarkStart w:id="3348" w:name="_Toc64448628"/>
      <w:bookmarkStart w:id="3349" w:name="_Toc66289287"/>
      <w:bookmarkStart w:id="3350" w:name="_Toc74154400"/>
      <w:bookmarkStart w:id="3351" w:name="_Toc81383144"/>
      <w:bookmarkStart w:id="3352" w:name="_Toc88657777"/>
      <w:bookmarkStart w:id="3353" w:name="_Toc97910689"/>
      <w:bookmarkStart w:id="3354" w:name="_Toc99038328"/>
      <w:bookmarkStart w:id="3355" w:name="_Toc99730590"/>
      <w:bookmarkStart w:id="3356" w:name="_Toc105510709"/>
      <w:bookmarkStart w:id="3357" w:name="_Toc105927241"/>
      <w:bookmarkStart w:id="3358" w:name="_Toc106109781"/>
      <w:bookmarkStart w:id="3359" w:name="_Toc113835218"/>
      <w:bookmarkStart w:id="3360" w:name="_Toc120124061"/>
      <w:bookmarkStart w:id="3361" w:name="_Toc162617165"/>
      <w:bookmarkEnd w:id="3342"/>
      <w:r w:rsidRPr="00EA5FA7">
        <w:t>8.9.1.1</w:t>
      </w:r>
      <w:r w:rsidRPr="00EA5FA7">
        <w:tab/>
        <w:t>General</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75C37BF0" w14:textId="77777777" w:rsidR="008D3D52" w:rsidRPr="00EA5FA7" w:rsidRDefault="008D3D52" w:rsidP="008D3D52">
      <w:r w:rsidRPr="00EA5FA7">
        <w:t>The purpose of the DU-CU Radio Information Transfer procedure is to transfer radio-related information from the gNB-DU to the gNB-CU. The procedure uses non-UE-associated signalling.</w:t>
      </w:r>
    </w:p>
    <w:p w14:paraId="67769142" w14:textId="77777777" w:rsidR="008D3D52" w:rsidRPr="00EA5FA7" w:rsidRDefault="008D3D52" w:rsidP="008D3D52">
      <w:pPr>
        <w:pStyle w:val="Heading4"/>
      </w:pPr>
      <w:bookmarkStart w:id="3362" w:name="_CR8_9_1_2"/>
      <w:bookmarkStart w:id="3363" w:name="_Toc534722189"/>
      <w:bookmarkStart w:id="3364" w:name="_Toc29892955"/>
      <w:bookmarkStart w:id="3365" w:name="_Toc36556892"/>
      <w:bookmarkStart w:id="3366" w:name="_Toc45832286"/>
      <w:bookmarkStart w:id="3367" w:name="_Toc51763466"/>
      <w:bookmarkStart w:id="3368" w:name="_Toc64448629"/>
      <w:bookmarkStart w:id="3369" w:name="_Toc66289288"/>
      <w:bookmarkStart w:id="3370" w:name="_Toc74154401"/>
      <w:bookmarkStart w:id="3371" w:name="_Toc81383145"/>
      <w:bookmarkStart w:id="3372" w:name="_Toc88657778"/>
      <w:bookmarkStart w:id="3373" w:name="_Toc97910690"/>
      <w:bookmarkStart w:id="3374" w:name="_Toc99038329"/>
      <w:bookmarkStart w:id="3375" w:name="_Toc99730591"/>
      <w:bookmarkStart w:id="3376" w:name="_Toc105510710"/>
      <w:bookmarkStart w:id="3377" w:name="_Toc105927242"/>
      <w:bookmarkStart w:id="3378" w:name="_Toc106109782"/>
      <w:bookmarkStart w:id="3379" w:name="_Toc113835219"/>
      <w:bookmarkStart w:id="3380" w:name="_Toc120124062"/>
      <w:bookmarkStart w:id="3381" w:name="_Toc162617166"/>
      <w:bookmarkEnd w:id="3362"/>
      <w:r w:rsidRPr="00EA5FA7">
        <w:t>8.9.1.2</w:t>
      </w:r>
      <w:r w:rsidRPr="00EA5FA7">
        <w:tab/>
        <w:t>Successful operation</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4AAF808B" w14:textId="77777777" w:rsidR="008D3D52" w:rsidRPr="00EA5FA7" w:rsidRDefault="008D3D52" w:rsidP="008D3D52">
      <w:pPr>
        <w:pStyle w:val="TH"/>
        <w:rPr>
          <w:sz w:val="24"/>
        </w:rPr>
      </w:pPr>
      <w:r w:rsidRPr="00EA5FA7">
        <w:object w:dxaOrig="6893" w:dyaOrig="2428" w14:anchorId="5C1FD4F7">
          <v:shape id="_x0000_i1049" type="#_x0000_t75" style="width:345pt;height:122.25pt" o:ole="">
            <v:imagedata r:id="rId84" o:title=""/>
          </v:shape>
          <o:OLEObject Type="Embed" ProgID="Visio.Drawing.11" ShapeID="_x0000_i1049" DrawAspect="Content" ObjectID="_1777978531" r:id="rId85"/>
        </w:object>
      </w:r>
    </w:p>
    <w:p w14:paraId="49E34018" w14:textId="77777777" w:rsidR="008D3D52" w:rsidRPr="00EA5FA7" w:rsidRDefault="008D3D52" w:rsidP="008D3D52">
      <w:pPr>
        <w:pStyle w:val="TF"/>
      </w:pPr>
      <w:r w:rsidRPr="00EA5FA7">
        <w:t>Figure 8.9.1.2-1: DU-CU Radio Information Transfer procedure.</w:t>
      </w:r>
    </w:p>
    <w:p w14:paraId="2E1EAC44" w14:textId="77777777" w:rsidR="008D3D52" w:rsidRPr="00EA5FA7" w:rsidRDefault="008D3D52" w:rsidP="008D3D52">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69C3747B" w14:textId="77777777" w:rsidR="008D3D52" w:rsidRPr="00EA5FA7" w:rsidRDefault="008D3D52" w:rsidP="008D3D52">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589357" w14:textId="77777777" w:rsidR="008D3D52" w:rsidRPr="0009701E" w:rsidRDefault="008D3D52" w:rsidP="008D3D52">
      <w:pPr>
        <w:pStyle w:val="Heading4"/>
        <w:rPr>
          <w:lang w:val="fr-FR"/>
        </w:rPr>
      </w:pPr>
      <w:bookmarkStart w:id="3382" w:name="_CR8_9_1_3"/>
      <w:bookmarkStart w:id="3383" w:name="_Toc534722190"/>
      <w:bookmarkStart w:id="3384" w:name="_Toc29892956"/>
      <w:bookmarkStart w:id="3385" w:name="_Toc36556893"/>
      <w:bookmarkStart w:id="3386" w:name="_Toc45832287"/>
      <w:bookmarkStart w:id="3387" w:name="_Toc51763467"/>
      <w:bookmarkStart w:id="3388" w:name="_Toc64448630"/>
      <w:bookmarkStart w:id="3389" w:name="_Toc66289289"/>
      <w:bookmarkStart w:id="3390" w:name="_Toc74154402"/>
      <w:bookmarkStart w:id="3391" w:name="_Toc81383146"/>
      <w:bookmarkStart w:id="3392" w:name="_Toc88657779"/>
      <w:bookmarkStart w:id="3393" w:name="_Toc97910691"/>
      <w:bookmarkStart w:id="3394" w:name="_Toc99038330"/>
      <w:bookmarkStart w:id="3395" w:name="_Toc99730592"/>
      <w:bookmarkStart w:id="3396" w:name="_Toc105510711"/>
      <w:bookmarkStart w:id="3397" w:name="_Toc105927243"/>
      <w:bookmarkStart w:id="3398" w:name="_Toc106109783"/>
      <w:bookmarkStart w:id="3399" w:name="_Toc113835220"/>
      <w:bookmarkStart w:id="3400" w:name="_Toc120124063"/>
      <w:bookmarkStart w:id="3401" w:name="_Toc162617167"/>
      <w:bookmarkEnd w:id="3382"/>
      <w:r w:rsidRPr="0009701E">
        <w:rPr>
          <w:lang w:val="fr-FR"/>
        </w:rPr>
        <w:t>8.9.1.3</w:t>
      </w:r>
      <w:r w:rsidRPr="0009701E">
        <w:rPr>
          <w:lang w:val="fr-FR"/>
        </w:rPr>
        <w:tab/>
        <w:t>Abnormal Conditions</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03191F5D" w14:textId="77777777" w:rsidR="008D3D52" w:rsidRPr="0009701E" w:rsidRDefault="008D3D52" w:rsidP="008D3D52">
      <w:pPr>
        <w:rPr>
          <w:lang w:val="fr-FR"/>
        </w:rPr>
      </w:pPr>
      <w:r w:rsidRPr="0009701E">
        <w:rPr>
          <w:lang w:val="fr-FR"/>
        </w:rPr>
        <w:t>Not applicable.</w:t>
      </w:r>
    </w:p>
    <w:p w14:paraId="75D4F372" w14:textId="77777777" w:rsidR="008D3D52" w:rsidRPr="0009701E" w:rsidRDefault="008D3D52" w:rsidP="008D3D52">
      <w:pPr>
        <w:pStyle w:val="Heading3"/>
        <w:rPr>
          <w:lang w:val="fr-FR"/>
        </w:rPr>
      </w:pPr>
      <w:bookmarkStart w:id="3402" w:name="_CR8_9_2"/>
      <w:bookmarkStart w:id="3403" w:name="_Toc534722191"/>
      <w:bookmarkStart w:id="3404" w:name="_Toc29892957"/>
      <w:bookmarkStart w:id="3405" w:name="_Toc36556894"/>
      <w:bookmarkStart w:id="3406" w:name="_Toc45832288"/>
      <w:bookmarkStart w:id="3407" w:name="_Toc51763468"/>
      <w:bookmarkStart w:id="3408" w:name="_Toc64448631"/>
      <w:bookmarkStart w:id="3409" w:name="_Toc66289290"/>
      <w:bookmarkStart w:id="3410" w:name="_Toc74154403"/>
      <w:bookmarkStart w:id="3411" w:name="_Toc81383147"/>
      <w:bookmarkStart w:id="3412" w:name="_Toc88657780"/>
      <w:bookmarkStart w:id="3413" w:name="_Toc97910692"/>
      <w:bookmarkStart w:id="3414" w:name="_Toc99038331"/>
      <w:bookmarkStart w:id="3415" w:name="_Toc99730593"/>
      <w:bookmarkStart w:id="3416" w:name="_Toc105510712"/>
      <w:bookmarkStart w:id="3417" w:name="_Toc105927244"/>
      <w:bookmarkStart w:id="3418" w:name="_Toc106109784"/>
      <w:bookmarkStart w:id="3419" w:name="_Toc113835221"/>
      <w:bookmarkStart w:id="3420" w:name="_Toc120124064"/>
      <w:bookmarkStart w:id="3421" w:name="_Toc162617168"/>
      <w:bookmarkEnd w:id="3402"/>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03"/>
      <w:r w:rsidRPr="0009701E">
        <w:rPr>
          <w:rFonts w:eastAsia="Yu Mincho"/>
          <w:noProof/>
          <w:lang w:val="fr-FR"/>
        </w:rPr>
        <w:t>Radio Information Transfer</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058C5342" w14:textId="77777777" w:rsidR="008D3D52" w:rsidRPr="00EA5FA7" w:rsidRDefault="008D3D52" w:rsidP="008D3D52">
      <w:pPr>
        <w:pStyle w:val="Heading4"/>
      </w:pPr>
      <w:bookmarkStart w:id="3422" w:name="_CR8_9_2_1"/>
      <w:bookmarkStart w:id="3423" w:name="_Toc534722192"/>
      <w:bookmarkStart w:id="3424" w:name="_Toc29892958"/>
      <w:bookmarkStart w:id="3425" w:name="_Toc36556895"/>
      <w:bookmarkStart w:id="3426" w:name="_Toc45832289"/>
      <w:bookmarkStart w:id="3427" w:name="_Toc51763469"/>
      <w:bookmarkStart w:id="3428" w:name="_Toc64448632"/>
      <w:bookmarkStart w:id="3429" w:name="_Toc66289291"/>
      <w:bookmarkStart w:id="3430" w:name="_Toc74154404"/>
      <w:bookmarkStart w:id="3431" w:name="_Toc81383148"/>
      <w:bookmarkStart w:id="3432" w:name="_Toc88657781"/>
      <w:bookmarkStart w:id="3433" w:name="_Toc97910693"/>
      <w:bookmarkStart w:id="3434" w:name="_Toc99038332"/>
      <w:bookmarkStart w:id="3435" w:name="_Toc99730594"/>
      <w:bookmarkStart w:id="3436" w:name="_Toc105510713"/>
      <w:bookmarkStart w:id="3437" w:name="_Toc105927245"/>
      <w:bookmarkStart w:id="3438" w:name="_Toc106109785"/>
      <w:bookmarkStart w:id="3439" w:name="_Toc113835222"/>
      <w:bookmarkStart w:id="3440" w:name="_Toc120124065"/>
      <w:bookmarkStart w:id="3441" w:name="_Toc162617169"/>
      <w:bookmarkEnd w:id="3422"/>
      <w:r w:rsidRPr="00EA5FA7">
        <w:t>8.9.2.1</w:t>
      </w:r>
      <w:r w:rsidRPr="00EA5FA7">
        <w:tab/>
        <w:t>General</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7362B250" w14:textId="77777777" w:rsidR="008D3D52" w:rsidRPr="00EA5FA7" w:rsidRDefault="008D3D52" w:rsidP="008D3D52">
      <w:bookmarkStart w:id="3442" w:name="_Toc534722193"/>
      <w:r w:rsidRPr="00EA5FA7">
        <w:t>The purpose of the CU-DU Radio Information Transfer procedure is to transfer radio-related information from the gNB-CU to the gNB-DU. The procedure uses non-UE-associated signalling.</w:t>
      </w:r>
    </w:p>
    <w:p w14:paraId="2C5F8EC4" w14:textId="77777777" w:rsidR="008D3D52" w:rsidRPr="00EA5FA7" w:rsidRDefault="008D3D52" w:rsidP="008D3D52">
      <w:pPr>
        <w:pStyle w:val="Heading4"/>
      </w:pPr>
      <w:bookmarkStart w:id="3443" w:name="_CR8_9_2_2"/>
      <w:bookmarkStart w:id="3444" w:name="_Toc29892959"/>
      <w:bookmarkStart w:id="3445" w:name="_Toc36556896"/>
      <w:bookmarkStart w:id="3446" w:name="_Toc45832290"/>
      <w:bookmarkStart w:id="3447" w:name="_Toc51763470"/>
      <w:bookmarkStart w:id="3448" w:name="_Toc64448633"/>
      <w:bookmarkStart w:id="3449" w:name="_Toc66289292"/>
      <w:bookmarkStart w:id="3450" w:name="_Toc74154405"/>
      <w:bookmarkStart w:id="3451" w:name="_Toc81383149"/>
      <w:bookmarkStart w:id="3452" w:name="_Toc88657782"/>
      <w:bookmarkStart w:id="3453" w:name="_Toc97910694"/>
      <w:bookmarkStart w:id="3454" w:name="_Toc99038333"/>
      <w:bookmarkStart w:id="3455" w:name="_Toc99730595"/>
      <w:bookmarkStart w:id="3456" w:name="_Toc105510714"/>
      <w:bookmarkStart w:id="3457" w:name="_Toc105927246"/>
      <w:bookmarkStart w:id="3458" w:name="_Toc106109786"/>
      <w:bookmarkStart w:id="3459" w:name="_Toc113835223"/>
      <w:bookmarkStart w:id="3460" w:name="_Toc120124066"/>
      <w:bookmarkStart w:id="3461" w:name="_Toc162617170"/>
      <w:bookmarkEnd w:id="3443"/>
      <w:r w:rsidRPr="00EA5FA7">
        <w:t>8.9.2.2</w:t>
      </w:r>
      <w:r w:rsidRPr="00EA5FA7">
        <w:tab/>
        <w:t>Successful operation</w:t>
      </w:r>
      <w:bookmarkEnd w:id="3442"/>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68F4B7AA" w14:textId="77777777" w:rsidR="008D3D52" w:rsidRPr="00EA5FA7" w:rsidRDefault="008D3D52" w:rsidP="008D3D52">
      <w:pPr>
        <w:pStyle w:val="TH"/>
        <w:rPr>
          <w:rFonts w:eastAsia="Yu Mincho"/>
          <w:sz w:val="28"/>
        </w:rPr>
      </w:pPr>
      <w:r w:rsidRPr="00EA5FA7">
        <w:object w:dxaOrig="6893" w:dyaOrig="2428" w14:anchorId="4C39ED1C">
          <v:shape id="_x0000_i1050" type="#_x0000_t75" style="width:345pt;height:122.25pt" o:ole="">
            <v:imagedata r:id="rId86" o:title=""/>
          </v:shape>
          <o:OLEObject Type="Embed" ProgID="Visio.Drawing.11" ShapeID="_x0000_i1050" DrawAspect="Content" ObjectID="_1777978532" r:id="rId87"/>
        </w:object>
      </w:r>
    </w:p>
    <w:p w14:paraId="0F36D305" w14:textId="77777777" w:rsidR="008D3D52" w:rsidRPr="00EA5FA7" w:rsidRDefault="008D3D52" w:rsidP="008D3D52">
      <w:pPr>
        <w:pStyle w:val="TF"/>
      </w:pPr>
      <w:r w:rsidRPr="00EA5FA7">
        <w:t>Figure 8.9.2.2-1: CU-DU Radio Information Transfer procedure.</w:t>
      </w:r>
    </w:p>
    <w:p w14:paraId="454A2DA0" w14:textId="77777777" w:rsidR="008D3D52" w:rsidRPr="00EA5FA7" w:rsidRDefault="008D3D52" w:rsidP="008D3D52">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49C51F8D" w14:textId="77777777" w:rsidR="008D3D52" w:rsidRPr="00EA5FA7" w:rsidRDefault="008D3D52" w:rsidP="008D3D52">
      <w:pPr>
        <w:pStyle w:val="Heading4"/>
      </w:pPr>
      <w:bookmarkStart w:id="3462" w:name="_CR8_9_2_3"/>
      <w:bookmarkStart w:id="3463" w:name="_Toc534722194"/>
      <w:bookmarkStart w:id="3464" w:name="_Toc29892960"/>
      <w:bookmarkStart w:id="3465" w:name="_Toc36556897"/>
      <w:bookmarkStart w:id="3466" w:name="_Toc45832291"/>
      <w:bookmarkStart w:id="3467" w:name="_Toc51763471"/>
      <w:bookmarkStart w:id="3468" w:name="_Toc64448634"/>
      <w:bookmarkStart w:id="3469" w:name="_Toc66289293"/>
      <w:bookmarkStart w:id="3470" w:name="_Toc74154406"/>
      <w:bookmarkStart w:id="3471" w:name="_Toc81383150"/>
      <w:bookmarkStart w:id="3472" w:name="_Toc88657783"/>
      <w:bookmarkStart w:id="3473" w:name="_Toc97910695"/>
      <w:bookmarkStart w:id="3474" w:name="_Toc99038334"/>
      <w:bookmarkStart w:id="3475" w:name="_Toc99730596"/>
      <w:bookmarkStart w:id="3476" w:name="_Toc105510715"/>
      <w:bookmarkStart w:id="3477" w:name="_Toc105927247"/>
      <w:bookmarkStart w:id="3478" w:name="_Toc106109787"/>
      <w:bookmarkStart w:id="3479" w:name="_Toc113835224"/>
      <w:bookmarkStart w:id="3480" w:name="_Toc120124067"/>
      <w:bookmarkStart w:id="3481" w:name="_Toc162617171"/>
      <w:bookmarkEnd w:id="3462"/>
      <w:r w:rsidRPr="00EA5FA7">
        <w:t>8.9.2.3</w:t>
      </w:r>
      <w:r w:rsidRPr="00EA5FA7">
        <w:tab/>
        <w:t>Abnormal Conditions</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2A58488E" w14:textId="77777777" w:rsidR="008D3D52" w:rsidRDefault="008D3D52" w:rsidP="008D3D52">
      <w:r w:rsidRPr="00EA5FA7">
        <w:t>Not applicable.</w:t>
      </w:r>
    </w:p>
    <w:p w14:paraId="17E42B62" w14:textId="77777777" w:rsidR="008D3D52" w:rsidRDefault="008D3D52" w:rsidP="008D3D52">
      <w:pPr>
        <w:pStyle w:val="Heading2"/>
      </w:pPr>
      <w:bookmarkStart w:id="3482" w:name="_CR8_10"/>
      <w:bookmarkStart w:id="3483" w:name="_Toc45832292"/>
      <w:bookmarkStart w:id="3484" w:name="_Toc51763472"/>
      <w:bookmarkStart w:id="3485" w:name="_Toc64448635"/>
      <w:bookmarkStart w:id="3486" w:name="_Toc66289294"/>
      <w:bookmarkStart w:id="3487" w:name="_Toc74154407"/>
      <w:bookmarkStart w:id="3488" w:name="_Toc81383151"/>
      <w:bookmarkStart w:id="3489" w:name="_Toc88657784"/>
      <w:bookmarkStart w:id="3490" w:name="_Toc97910696"/>
      <w:bookmarkStart w:id="3491" w:name="_Toc99038335"/>
      <w:bookmarkStart w:id="3492" w:name="_Toc99730597"/>
      <w:bookmarkStart w:id="3493" w:name="_Toc105510716"/>
      <w:bookmarkStart w:id="3494" w:name="_Toc105927248"/>
      <w:bookmarkStart w:id="3495" w:name="_Toc106109788"/>
      <w:bookmarkStart w:id="3496" w:name="_Toc113835225"/>
      <w:bookmarkStart w:id="3497" w:name="_Toc120124068"/>
      <w:bookmarkStart w:id="3498" w:name="_Toc162617172"/>
      <w:bookmarkEnd w:id="3482"/>
      <w:r>
        <w:t>8.10</w:t>
      </w:r>
      <w:r w:rsidRPr="00EA5FA7">
        <w:tab/>
      </w:r>
      <w:r>
        <w:t>IAB Procedures</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27610022" w14:textId="77777777" w:rsidR="008D3D52" w:rsidRDefault="008D3D52" w:rsidP="008D3D52">
      <w:pPr>
        <w:pStyle w:val="Heading3"/>
        <w:rPr>
          <w:rFonts w:eastAsia="SimSun"/>
          <w:lang w:val="en-US"/>
        </w:rPr>
      </w:pPr>
      <w:bookmarkStart w:id="3499" w:name="_CR8_10_0"/>
      <w:bookmarkStart w:id="3500" w:name="_Toc45832293"/>
      <w:bookmarkStart w:id="3501" w:name="_Toc51763473"/>
      <w:bookmarkStart w:id="3502" w:name="_Toc64448636"/>
      <w:bookmarkStart w:id="3503" w:name="_Toc66289295"/>
      <w:bookmarkStart w:id="3504" w:name="_Toc74154408"/>
      <w:bookmarkStart w:id="3505" w:name="_Toc81383152"/>
      <w:bookmarkStart w:id="3506" w:name="_Toc88657785"/>
      <w:bookmarkStart w:id="3507" w:name="_Toc97910697"/>
      <w:bookmarkStart w:id="3508" w:name="_Toc99038336"/>
      <w:bookmarkStart w:id="3509" w:name="_Toc99730598"/>
      <w:bookmarkStart w:id="3510" w:name="_Toc105510717"/>
      <w:bookmarkStart w:id="3511" w:name="_Toc105927249"/>
      <w:bookmarkStart w:id="3512" w:name="_Toc106109789"/>
      <w:bookmarkStart w:id="3513" w:name="_Toc113835226"/>
      <w:bookmarkStart w:id="3514" w:name="_Toc120124069"/>
      <w:bookmarkStart w:id="3515" w:name="_Toc162617173"/>
      <w:bookmarkEnd w:id="3499"/>
      <w:r>
        <w:t>8.10</w:t>
      </w:r>
      <w:r w:rsidRPr="003777A3">
        <w:rPr>
          <w:rFonts w:eastAsia="SimSun"/>
          <w:lang w:val="en-US"/>
        </w:rPr>
        <w:t>.</w:t>
      </w:r>
      <w:r>
        <w:rPr>
          <w:rFonts w:eastAsia="SimSun"/>
          <w:lang w:val="en-US"/>
        </w:rPr>
        <w:t>0</w:t>
      </w:r>
      <w:r>
        <w:rPr>
          <w:rFonts w:eastAsia="SimSun"/>
          <w:lang w:val="en-US"/>
        </w:rPr>
        <w:tab/>
        <w:t>General</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4F4ECE4D" w14:textId="77777777" w:rsidR="008D3D52" w:rsidRPr="00337655" w:rsidRDefault="008D3D52" w:rsidP="008D3D52">
      <w:pPr>
        <w:rPr>
          <w:rFonts w:eastAsia="Yu Mincho"/>
          <w:lang w:val="en-US"/>
        </w:rPr>
      </w:pPr>
      <w:r w:rsidRPr="00337655">
        <w:rPr>
          <w:rFonts w:eastAsia="Yu Mincho"/>
          <w:lang w:val="en-US"/>
        </w:rPr>
        <w:t>In this version of the specification, the IAB procedures are used to configure IAB-donor-DU or IAB-DU.</w:t>
      </w:r>
    </w:p>
    <w:p w14:paraId="1D4D316C" w14:textId="77777777" w:rsidR="008D3D52" w:rsidRPr="002F0C5B" w:rsidRDefault="008D3D52" w:rsidP="008D3D52">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356DC0B8" w14:textId="77777777" w:rsidR="008D3D52" w:rsidRPr="003777A3" w:rsidRDefault="008D3D52" w:rsidP="008D3D52">
      <w:pPr>
        <w:pStyle w:val="Heading3"/>
      </w:pPr>
      <w:bookmarkStart w:id="3516" w:name="_CR8_10_1"/>
      <w:bookmarkStart w:id="3517" w:name="_Toc45832294"/>
      <w:bookmarkStart w:id="3518" w:name="_Toc51763474"/>
      <w:bookmarkStart w:id="3519" w:name="_Toc64448637"/>
      <w:bookmarkStart w:id="3520" w:name="_Toc66289296"/>
      <w:bookmarkStart w:id="3521" w:name="_Toc74154409"/>
      <w:bookmarkStart w:id="3522" w:name="_Toc81383153"/>
      <w:bookmarkStart w:id="3523" w:name="_Toc88657786"/>
      <w:bookmarkStart w:id="3524" w:name="_Toc97910698"/>
      <w:bookmarkStart w:id="3525" w:name="_Toc99038337"/>
      <w:bookmarkStart w:id="3526" w:name="_Toc99730599"/>
      <w:bookmarkStart w:id="3527" w:name="_Toc105510718"/>
      <w:bookmarkStart w:id="3528" w:name="_Toc105927250"/>
      <w:bookmarkStart w:id="3529" w:name="_Toc106109790"/>
      <w:bookmarkStart w:id="3530" w:name="_Toc113835227"/>
      <w:bookmarkStart w:id="3531" w:name="_Toc120124070"/>
      <w:bookmarkStart w:id="3532" w:name="_Toc162617174"/>
      <w:bookmarkEnd w:id="3516"/>
      <w:r>
        <w:t>8.10</w:t>
      </w:r>
      <w:r w:rsidRPr="003777A3">
        <w:rPr>
          <w:rFonts w:eastAsia="SimSun"/>
          <w:lang w:val="en-US"/>
        </w:rPr>
        <w:t>.1</w:t>
      </w:r>
      <w:r w:rsidRPr="003777A3">
        <w:tab/>
      </w:r>
      <w:r>
        <w:rPr>
          <w:lang w:val="en-US"/>
        </w:rPr>
        <w:t xml:space="preserve">BAP Mapping </w:t>
      </w:r>
      <w:r w:rsidRPr="003777A3">
        <w:rPr>
          <w:lang w:val="en-US"/>
        </w:rPr>
        <w:t>Configuration</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4E872D6E" w14:textId="77777777" w:rsidR="008D3D52" w:rsidRPr="003777A3" w:rsidRDefault="008D3D52" w:rsidP="008D3D52">
      <w:pPr>
        <w:pStyle w:val="Heading4"/>
      </w:pPr>
      <w:bookmarkStart w:id="3533" w:name="_CR8_10_1_1"/>
      <w:bookmarkStart w:id="3534" w:name="_Toc45832295"/>
      <w:bookmarkStart w:id="3535" w:name="_Toc51763475"/>
      <w:bookmarkStart w:id="3536" w:name="_Toc64448638"/>
      <w:bookmarkStart w:id="3537" w:name="_Toc66289297"/>
      <w:bookmarkStart w:id="3538" w:name="_Toc74154410"/>
      <w:bookmarkStart w:id="3539" w:name="_Toc81383154"/>
      <w:bookmarkStart w:id="3540" w:name="_Toc88657787"/>
      <w:bookmarkStart w:id="3541" w:name="_Toc97910699"/>
      <w:bookmarkStart w:id="3542" w:name="_Toc99038338"/>
      <w:bookmarkStart w:id="3543" w:name="_Toc99730600"/>
      <w:bookmarkStart w:id="3544" w:name="_Toc105510719"/>
      <w:bookmarkStart w:id="3545" w:name="_Toc105927251"/>
      <w:bookmarkStart w:id="3546" w:name="_Toc106109791"/>
      <w:bookmarkStart w:id="3547" w:name="_Toc113835228"/>
      <w:bookmarkStart w:id="3548" w:name="_Toc120124071"/>
      <w:bookmarkStart w:id="3549" w:name="_Toc162617175"/>
      <w:bookmarkEnd w:id="3533"/>
      <w:r>
        <w:t>8.10</w:t>
      </w:r>
      <w:r w:rsidRPr="003777A3">
        <w:t>.1.1</w:t>
      </w:r>
      <w:r w:rsidRPr="003777A3">
        <w:tab/>
        <w:t>General</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2E6C5F4" w14:textId="77777777" w:rsidR="008D3D52" w:rsidRDefault="008D3D52" w:rsidP="008D3D52">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5A44F82E" w14:textId="77777777" w:rsidR="008D3D52" w:rsidRPr="002F0C5B" w:rsidRDefault="008D3D52" w:rsidP="008D3D52">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22F1F50C" w14:textId="77777777" w:rsidR="008D3D52" w:rsidRPr="003777A3" w:rsidRDefault="008D3D52" w:rsidP="008D3D52">
      <w:pPr>
        <w:pStyle w:val="Heading4"/>
      </w:pPr>
      <w:bookmarkStart w:id="3550" w:name="_CR8_10_1_2"/>
      <w:bookmarkStart w:id="3551" w:name="_Toc45832296"/>
      <w:bookmarkStart w:id="3552" w:name="_Toc51763476"/>
      <w:bookmarkStart w:id="3553" w:name="_Toc64448639"/>
      <w:bookmarkStart w:id="3554" w:name="_Toc66289298"/>
      <w:bookmarkStart w:id="3555" w:name="_Toc74154411"/>
      <w:bookmarkStart w:id="3556" w:name="_Toc81383155"/>
      <w:bookmarkStart w:id="3557" w:name="_Toc88657788"/>
      <w:bookmarkStart w:id="3558" w:name="_Toc97910700"/>
      <w:bookmarkStart w:id="3559" w:name="_Toc99038339"/>
      <w:bookmarkStart w:id="3560" w:name="_Toc99730601"/>
      <w:bookmarkStart w:id="3561" w:name="_Toc105510720"/>
      <w:bookmarkStart w:id="3562" w:name="_Toc105927252"/>
      <w:bookmarkStart w:id="3563" w:name="_Toc106109792"/>
      <w:bookmarkStart w:id="3564" w:name="_Toc113835229"/>
      <w:bookmarkStart w:id="3565" w:name="_Toc120124072"/>
      <w:bookmarkStart w:id="3566" w:name="_Toc162617176"/>
      <w:bookmarkEnd w:id="3550"/>
      <w:r>
        <w:t>8.10</w:t>
      </w:r>
      <w:r w:rsidRPr="003777A3">
        <w:t>.1.2</w:t>
      </w:r>
      <w:r w:rsidRPr="003777A3">
        <w:tab/>
        <w:t>Successful Operation</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37529C42" w14:textId="77777777" w:rsidR="008D3D52" w:rsidRDefault="008D3D52" w:rsidP="008D3D52">
      <w:pPr>
        <w:rPr>
          <w:rFonts w:eastAsia="Yu Mincho"/>
        </w:rPr>
      </w:pPr>
    </w:p>
    <w:bookmarkStart w:id="3567" w:name="_MON_1653198193"/>
    <w:bookmarkEnd w:id="3567"/>
    <w:p w14:paraId="77417414" w14:textId="77777777" w:rsidR="008D3D52" w:rsidRDefault="008D3D52" w:rsidP="008D3D52">
      <w:pPr>
        <w:pStyle w:val="TH"/>
        <w:rPr>
          <w:rFonts w:eastAsia="Yu Mincho"/>
        </w:rPr>
      </w:pPr>
      <w:r>
        <w:object w:dxaOrig="8282" w:dyaOrig="2337" w14:anchorId="654A1BCB">
          <v:shape id="_x0000_i1051" type="#_x0000_t75" style="width:396pt;height:115.5pt" o:ole="">
            <v:fill o:detectmouseclick="t"/>
            <v:imagedata r:id="rId88" o:title=""/>
          </v:shape>
          <o:OLEObject Type="Embed" ProgID="Word.Document.8" ShapeID="_x0000_i1051" DrawAspect="Content" ObjectID="_1777978533" r:id="rId89"/>
        </w:object>
      </w:r>
    </w:p>
    <w:p w14:paraId="250F16E2" w14:textId="77777777" w:rsidR="008D3D52" w:rsidRDefault="008D3D52" w:rsidP="008D3D52">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4EED9A11" w14:textId="77777777" w:rsidR="008D3D52" w:rsidRPr="00D76100" w:rsidRDefault="008D3D52" w:rsidP="008D3D52">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0C3C6056" w14:textId="7D8932B8" w:rsidR="008D3D52" w:rsidRPr="00D76100" w:rsidRDefault="008D3D52" w:rsidP="008D3D52">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034874C6" w14:textId="136BA97E" w:rsidR="008D3D52" w:rsidRDefault="008D3D52" w:rsidP="008D3D52">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0DB485E2" w14:textId="77777777" w:rsidR="008D3D52" w:rsidRPr="00227E94" w:rsidRDefault="008D3D52" w:rsidP="008D3D52">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180DA30" w14:textId="77777777" w:rsidR="008D3D52" w:rsidRPr="00227E94" w:rsidRDefault="008D3D52" w:rsidP="008D3D52">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273F3EED" w14:textId="77777777" w:rsidR="008D3D52" w:rsidRDefault="008D3D52" w:rsidP="008D3D52">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05DDB9F" w14:textId="77777777" w:rsidR="008D3D52" w:rsidRDefault="008D3D52" w:rsidP="008D3D52">
      <w:bookmarkStart w:id="3568" w:name="_Toc64448640"/>
      <w:bookmarkStart w:id="3569" w:name="_Toc66289299"/>
      <w:bookmarkStart w:id="3570" w:name="_Toc74154412"/>
      <w:bookmarkStart w:id="3571" w:name="_Toc81383156"/>
      <w:bookmarkStart w:id="3572" w:name="_Toc88657789"/>
      <w:bookmarkStart w:id="3573" w:name="_Toc97910701"/>
      <w:bookmarkStart w:id="3574" w:name="_Toc45832297"/>
      <w:bookmarkStart w:id="3575"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6BBF2E36" w14:textId="245208F0" w:rsidR="008D3D52" w:rsidRPr="008C5C18" w:rsidRDefault="008D3D52" w:rsidP="008D3D52">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205CCA73" w14:textId="7A2DA192" w:rsidR="008D3D52" w:rsidRDefault="008D3D52" w:rsidP="008D3D52">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22CF68EF" w14:textId="77777777" w:rsidR="008D3D52" w:rsidRDefault="008D3D52" w:rsidP="008D3D52">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09F9536C" w14:textId="77777777" w:rsidR="008D3D52" w:rsidRPr="002A24A4" w:rsidRDefault="008D3D52" w:rsidP="008D3D52">
      <w:pPr>
        <w:pStyle w:val="Heading4"/>
      </w:pPr>
      <w:bookmarkStart w:id="3576" w:name="_CR8_10_1_A"/>
      <w:bookmarkStart w:id="3577" w:name="_Toc99038340"/>
      <w:bookmarkStart w:id="3578" w:name="_Toc99730602"/>
      <w:bookmarkStart w:id="3579" w:name="_Toc105510721"/>
      <w:bookmarkStart w:id="3580" w:name="_Toc105927253"/>
      <w:bookmarkStart w:id="3581" w:name="_Toc106109793"/>
      <w:bookmarkStart w:id="3582" w:name="_Toc113835230"/>
      <w:bookmarkStart w:id="3583" w:name="_Toc120124073"/>
      <w:bookmarkStart w:id="3584" w:name="_Toc162617177"/>
      <w:bookmarkEnd w:id="3576"/>
      <w:r w:rsidRPr="002A24A4">
        <w:t>8.10.1.</w:t>
      </w:r>
      <w:r>
        <w:rPr>
          <w:rFonts w:hint="eastAsia"/>
        </w:rPr>
        <w:t>A</w:t>
      </w:r>
      <w:r w:rsidRPr="002A24A4">
        <w:tab/>
        <w:t>Unsuccessful Operation</w:t>
      </w:r>
      <w:bookmarkEnd w:id="3568"/>
      <w:bookmarkEnd w:id="3569"/>
      <w:bookmarkEnd w:id="3570"/>
      <w:bookmarkEnd w:id="3571"/>
      <w:bookmarkEnd w:id="3572"/>
      <w:bookmarkEnd w:id="3573"/>
      <w:bookmarkEnd w:id="3577"/>
      <w:bookmarkEnd w:id="3578"/>
      <w:bookmarkEnd w:id="3579"/>
      <w:bookmarkEnd w:id="3580"/>
      <w:bookmarkEnd w:id="3581"/>
      <w:bookmarkEnd w:id="3582"/>
      <w:bookmarkEnd w:id="3583"/>
      <w:bookmarkEnd w:id="3584"/>
    </w:p>
    <w:bookmarkStart w:id="3585" w:name="_MON_1658249062"/>
    <w:bookmarkEnd w:id="3585"/>
    <w:p w14:paraId="3D020B5C" w14:textId="77777777" w:rsidR="008D3D52" w:rsidRPr="002A24A4" w:rsidRDefault="008D3D52" w:rsidP="008D3D52">
      <w:pPr>
        <w:pStyle w:val="TH"/>
        <w:rPr>
          <w:rFonts w:eastAsia="Yu Mincho"/>
        </w:rPr>
      </w:pPr>
      <w:r>
        <w:object w:dxaOrig="8282" w:dyaOrig="2337" w14:anchorId="671925AB">
          <v:shape id="_x0000_i1052" type="#_x0000_t75" style="width:396pt;height:115.5pt" o:ole="">
            <v:fill o:detectmouseclick="t"/>
            <v:imagedata r:id="rId90" o:title=""/>
          </v:shape>
          <o:OLEObject Type="Embed" ProgID="Word.Document.8" ShapeID="_x0000_i1052" DrawAspect="Content" ObjectID="_1777978534" r:id="rId91"/>
        </w:object>
      </w:r>
    </w:p>
    <w:p w14:paraId="127A99F2" w14:textId="77777777" w:rsidR="008D3D52" w:rsidRPr="00016FF7" w:rsidRDefault="008D3D52" w:rsidP="008D3D52">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470A45F" w14:textId="77777777" w:rsidR="008D3D52" w:rsidRPr="002A24A4" w:rsidRDefault="008D3D52" w:rsidP="008D3D52">
      <w:pPr>
        <w:rPr>
          <w:lang w:eastAsia="zh-CN"/>
        </w:rPr>
      </w:pPr>
      <w:r w:rsidRPr="002A24A4">
        <w:rPr>
          <w:lang w:eastAsia="zh-CN"/>
        </w:rPr>
        <w:t>If the gNB-DU cannot accept the configuration, it shall respond with a BAP MAPPING CONFIGURATION FAILURE and appropriate cause value.</w:t>
      </w:r>
    </w:p>
    <w:p w14:paraId="705E809D" w14:textId="77777777" w:rsidR="008D3D52" w:rsidRPr="002A24A4" w:rsidRDefault="008D3D52" w:rsidP="008D3D52">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7478F866" w14:textId="77777777" w:rsidR="008D3D52" w:rsidRPr="003777A3" w:rsidRDefault="008D3D52" w:rsidP="008D3D52">
      <w:pPr>
        <w:pStyle w:val="Heading4"/>
      </w:pPr>
      <w:bookmarkStart w:id="3586" w:name="_CR8_10_1_3"/>
      <w:bookmarkStart w:id="3587" w:name="_Toc64448641"/>
      <w:bookmarkStart w:id="3588" w:name="_Toc66289300"/>
      <w:bookmarkStart w:id="3589" w:name="_Toc74154413"/>
      <w:bookmarkStart w:id="3590" w:name="_Toc81383157"/>
      <w:bookmarkStart w:id="3591" w:name="_Toc88657790"/>
      <w:bookmarkStart w:id="3592" w:name="_Toc97910702"/>
      <w:bookmarkStart w:id="3593" w:name="_Toc99038341"/>
      <w:bookmarkStart w:id="3594" w:name="_Toc99730603"/>
      <w:bookmarkStart w:id="3595" w:name="_Toc105510722"/>
      <w:bookmarkStart w:id="3596" w:name="_Toc105927254"/>
      <w:bookmarkStart w:id="3597" w:name="_Toc106109794"/>
      <w:bookmarkStart w:id="3598" w:name="_Toc113835231"/>
      <w:bookmarkStart w:id="3599" w:name="_Toc120124074"/>
      <w:bookmarkStart w:id="3600" w:name="_Toc162617178"/>
      <w:bookmarkEnd w:id="3586"/>
      <w:r>
        <w:t>8.10</w:t>
      </w:r>
      <w:r w:rsidRPr="003777A3">
        <w:t>.1.</w:t>
      </w:r>
      <w:r w:rsidRPr="003777A3">
        <w:rPr>
          <w:rFonts w:eastAsia="SimSun" w:hint="eastAsia"/>
          <w:lang w:val="en-US"/>
        </w:rPr>
        <w:t>3</w:t>
      </w:r>
      <w:r w:rsidRPr="003777A3">
        <w:tab/>
        <w:t>Abnormal Conditions</w:t>
      </w:r>
      <w:bookmarkEnd w:id="3574"/>
      <w:bookmarkEnd w:id="3575"/>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5FDE5A83" w14:textId="77777777" w:rsidR="008D3D52" w:rsidRDefault="008D3D52" w:rsidP="008D3D52">
      <w:r w:rsidRPr="00D76100">
        <w:t>Not applicable.</w:t>
      </w:r>
    </w:p>
    <w:p w14:paraId="70433E5C" w14:textId="77777777" w:rsidR="008D3D52" w:rsidRPr="00815792" w:rsidRDefault="008D3D52" w:rsidP="008D3D52">
      <w:pPr>
        <w:pStyle w:val="Heading3"/>
      </w:pPr>
      <w:bookmarkStart w:id="3601" w:name="_CR8_10_2"/>
      <w:bookmarkStart w:id="3602" w:name="_Toc45832298"/>
      <w:bookmarkStart w:id="3603" w:name="_Toc51763478"/>
      <w:bookmarkStart w:id="3604" w:name="_Toc64448642"/>
      <w:bookmarkStart w:id="3605" w:name="_Toc66289301"/>
      <w:bookmarkStart w:id="3606" w:name="_Toc74154414"/>
      <w:bookmarkStart w:id="3607" w:name="_Toc81383158"/>
      <w:bookmarkStart w:id="3608" w:name="_Toc88657791"/>
      <w:bookmarkStart w:id="3609" w:name="_Toc97910703"/>
      <w:bookmarkStart w:id="3610" w:name="_Toc99038342"/>
      <w:bookmarkStart w:id="3611" w:name="_Toc99730604"/>
      <w:bookmarkStart w:id="3612" w:name="_Toc105510723"/>
      <w:bookmarkStart w:id="3613" w:name="_Toc105927255"/>
      <w:bookmarkStart w:id="3614" w:name="_Toc106109795"/>
      <w:bookmarkStart w:id="3615" w:name="_Toc113835232"/>
      <w:bookmarkStart w:id="3616" w:name="_Toc120124075"/>
      <w:bookmarkStart w:id="3617" w:name="_Toc162617179"/>
      <w:bookmarkEnd w:id="3601"/>
      <w:r>
        <w:t>8.10</w:t>
      </w:r>
      <w:r w:rsidRPr="00815792">
        <w:t>.2</w:t>
      </w:r>
      <w:r w:rsidRPr="00815792">
        <w:tab/>
        <w:t>gNB-DU Resource Configuration</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5EBC4967" w14:textId="77777777" w:rsidR="008D3D52" w:rsidRPr="00815792" w:rsidRDefault="008D3D52" w:rsidP="008D3D52">
      <w:pPr>
        <w:pStyle w:val="Heading4"/>
      </w:pPr>
      <w:bookmarkStart w:id="3618" w:name="_CR8_10_2_1"/>
      <w:bookmarkStart w:id="3619" w:name="_Toc45832299"/>
      <w:bookmarkStart w:id="3620" w:name="_Toc51763479"/>
      <w:bookmarkStart w:id="3621" w:name="_Toc64448643"/>
      <w:bookmarkStart w:id="3622" w:name="_Toc66289302"/>
      <w:bookmarkStart w:id="3623" w:name="_Toc74154415"/>
      <w:bookmarkStart w:id="3624" w:name="_Toc81383159"/>
      <w:bookmarkStart w:id="3625" w:name="_Toc88657792"/>
      <w:bookmarkStart w:id="3626" w:name="_Toc97910704"/>
      <w:bookmarkStart w:id="3627" w:name="_Toc99038343"/>
      <w:bookmarkStart w:id="3628" w:name="_Toc99730605"/>
      <w:bookmarkStart w:id="3629" w:name="_Toc105510724"/>
      <w:bookmarkStart w:id="3630" w:name="_Toc105927256"/>
      <w:bookmarkStart w:id="3631" w:name="_Toc106109796"/>
      <w:bookmarkStart w:id="3632" w:name="_Toc113835233"/>
      <w:bookmarkStart w:id="3633" w:name="_Toc120124076"/>
      <w:bookmarkStart w:id="3634" w:name="_Toc162617180"/>
      <w:bookmarkEnd w:id="3618"/>
      <w:r>
        <w:t>8.10</w:t>
      </w:r>
      <w:r w:rsidRPr="00815792">
        <w:t>.2.1</w:t>
      </w:r>
      <w:r w:rsidRPr="00815792">
        <w:tab/>
        <w:t>General</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7858E987" w14:textId="77777777" w:rsidR="008D3D52" w:rsidRDefault="008D3D52" w:rsidP="008D3D52">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0603DC94" w14:textId="77777777" w:rsidR="008D3D52" w:rsidRDefault="008D3D52" w:rsidP="008D3D52">
      <w:pPr>
        <w:rPr>
          <w:rFonts w:eastAsia="Yu Mincho"/>
        </w:rPr>
      </w:pPr>
      <w:r w:rsidRPr="00683455">
        <w:rPr>
          <w:rFonts w:eastAsia="Yu Mincho"/>
        </w:rPr>
        <w:t>In this version of the specification, this procedure is used to configure IAB resources.</w:t>
      </w:r>
    </w:p>
    <w:p w14:paraId="5D31C90B" w14:textId="77777777" w:rsidR="008D3D52" w:rsidRDefault="008D3D52" w:rsidP="008D3D52">
      <w:pPr>
        <w:pStyle w:val="Heading4"/>
      </w:pPr>
      <w:bookmarkStart w:id="3635" w:name="_CR8_10_2_2"/>
      <w:bookmarkStart w:id="3636" w:name="_Toc45832300"/>
      <w:bookmarkStart w:id="3637" w:name="_Toc51763480"/>
      <w:bookmarkStart w:id="3638" w:name="_Toc64448644"/>
      <w:bookmarkStart w:id="3639" w:name="_Toc66289303"/>
      <w:bookmarkStart w:id="3640" w:name="_Toc74154416"/>
      <w:bookmarkStart w:id="3641" w:name="_Toc81383160"/>
      <w:bookmarkStart w:id="3642" w:name="_Toc88657793"/>
      <w:bookmarkStart w:id="3643" w:name="_Toc97910705"/>
      <w:bookmarkStart w:id="3644" w:name="_Toc99038344"/>
      <w:bookmarkStart w:id="3645" w:name="_Toc99730606"/>
      <w:bookmarkStart w:id="3646" w:name="_Toc105510725"/>
      <w:bookmarkStart w:id="3647" w:name="_Toc105927257"/>
      <w:bookmarkStart w:id="3648" w:name="_Toc106109797"/>
      <w:bookmarkStart w:id="3649" w:name="_Toc113835234"/>
      <w:bookmarkStart w:id="3650" w:name="_Toc120124077"/>
      <w:bookmarkStart w:id="3651" w:name="_Toc162617181"/>
      <w:bookmarkEnd w:id="3635"/>
      <w:r>
        <w:t>8.10</w:t>
      </w:r>
      <w:r w:rsidRPr="00815792">
        <w:t>.2.2</w:t>
      </w:r>
      <w:r w:rsidRPr="00815792">
        <w:tab/>
        <w:t>Successful Operation</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bookmarkStart w:id="3652" w:name="_MON_1653725956"/>
    <w:bookmarkEnd w:id="3652"/>
    <w:p w14:paraId="59FA9C70" w14:textId="77777777" w:rsidR="008D3D52" w:rsidRDefault="008D3D52" w:rsidP="008D3D52">
      <w:pPr>
        <w:pStyle w:val="TH"/>
      </w:pPr>
      <w:r>
        <w:object w:dxaOrig="8282" w:dyaOrig="2337" w14:anchorId="4AC6F2AD">
          <v:shape id="_x0000_i1053" type="#_x0000_t75" style="width:396pt;height:115.5pt" o:ole="">
            <v:fill o:detectmouseclick="t"/>
            <v:imagedata r:id="rId92" o:title=""/>
          </v:shape>
          <o:OLEObject Type="Embed" ProgID="Word.Document.8" ShapeID="_x0000_i1053" DrawAspect="Content" ObjectID="_1777978535" r:id="rId93"/>
        </w:object>
      </w:r>
    </w:p>
    <w:p w14:paraId="7E504EAC" w14:textId="77777777" w:rsidR="008D3D52" w:rsidRDefault="008D3D52" w:rsidP="008D3D52">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9E72274" w14:textId="77777777" w:rsidR="008D3D52" w:rsidRPr="008D0DDA" w:rsidRDefault="008D3D52" w:rsidP="008D3D52">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321B3A6" w14:textId="77777777" w:rsidR="008D3D52" w:rsidRPr="008D0DDA" w:rsidRDefault="008D3D52" w:rsidP="008D3D52">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1EF5DCA5" w14:textId="77777777" w:rsidR="008D3D52" w:rsidRPr="008D0DDA" w:rsidRDefault="008D3D52" w:rsidP="008D3D52">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591E6AA6" w14:textId="439C5BB2" w:rsidR="008D3D52" w:rsidRDefault="008D3D52" w:rsidP="008D3D52">
      <w:bookmarkStart w:id="3653" w:name="_Toc64448645"/>
      <w:bookmarkStart w:id="3654" w:name="_Toc66289304"/>
      <w:bookmarkStart w:id="3655" w:name="_Toc74154417"/>
      <w:bookmarkStart w:id="3656" w:name="_Toc81383161"/>
      <w:bookmarkStart w:id="3657" w:name="_Toc88657794"/>
      <w:bookmarkStart w:id="3658" w:name="_Toc97910706"/>
      <w:bookmarkStart w:id="3659" w:name="_Toc45832301"/>
      <w:bookmarkStart w:id="3660"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E22AC6">
        <w:rPr>
          <w:i/>
          <w:iCs/>
          <w:rPrChange w:id="3661" w:author="Huawei" w:date="2024-04-04T12:35:00Z">
            <w:rPr/>
          </w:rPrChange>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7EEE51CB" w14:textId="77777777" w:rsidR="008D3D52" w:rsidRDefault="008D3D52" w:rsidP="008D3D52">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17C4E3BE" w14:textId="77777777" w:rsidR="008D3D52" w:rsidRPr="002A24A4" w:rsidRDefault="008D3D52" w:rsidP="008D3D52">
      <w:pPr>
        <w:pStyle w:val="Heading4"/>
      </w:pPr>
      <w:bookmarkStart w:id="3662" w:name="_CR8_10_2_B"/>
      <w:bookmarkStart w:id="3663" w:name="_Toc99038345"/>
      <w:bookmarkStart w:id="3664" w:name="_Toc99730607"/>
      <w:bookmarkStart w:id="3665" w:name="_Toc105510726"/>
      <w:bookmarkStart w:id="3666" w:name="_Toc105927258"/>
      <w:bookmarkStart w:id="3667" w:name="_Toc106109798"/>
      <w:bookmarkStart w:id="3668" w:name="_Toc113835235"/>
      <w:bookmarkStart w:id="3669" w:name="_Toc120124078"/>
      <w:bookmarkStart w:id="3670" w:name="_Toc162617182"/>
      <w:bookmarkEnd w:id="3662"/>
      <w:r w:rsidRPr="002A24A4">
        <w:t>8.10.2</w:t>
      </w:r>
      <w:r w:rsidRPr="006B678D">
        <w:rPr>
          <w:rFonts w:cs="Arial"/>
        </w:rPr>
        <w:t>.</w:t>
      </w:r>
      <w:r w:rsidRPr="001B0FFB">
        <w:rPr>
          <w:rFonts w:cs="Arial"/>
          <w:lang w:eastAsia="zh-CN"/>
        </w:rPr>
        <w:t>B</w:t>
      </w:r>
      <w:r w:rsidRPr="002A24A4">
        <w:tab/>
        <w:t>Unsuccessful Operation</w:t>
      </w:r>
      <w:bookmarkEnd w:id="3653"/>
      <w:bookmarkEnd w:id="3654"/>
      <w:bookmarkEnd w:id="3655"/>
      <w:bookmarkEnd w:id="3656"/>
      <w:bookmarkEnd w:id="3657"/>
      <w:bookmarkEnd w:id="3658"/>
      <w:bookmarkEnd w:id="3663"/>
      <w:bookmarkEnd w:id="3664"/>
      <w:bookmarkEnd w:id="3665"/>
      <w:bookmarkEnd w:id="3666"/>
      <w:bookmarkEnd w:id="3667"/>
      <w:bookmarkEnd w:id="3668"/>
      <w:bookmarkEnd w:id="3669"/>
      <w:bookmarkEnd w:id="3670"/>
    </w:p>
    <w:bookmarkStart w:id="3671" w:name="_MON_1658249102"/>
    <w:bookmarkEnd w:id="3671"/>
    <w:p w14:paraId="7761A166" w14:textId="77777777" w:rsidR="008D3D52" w:rsidRPr="002A24A4" w:rsidRDefault="008D3D52" w:rsidP="008D3D52">
      <w:pPr>
        <w:pStyle w:val="TH"/>
      </w:pPr>
      <w:r>
        <w:object w:dxaOrig="8282" w:dyaOrig="2337" w14:anchorId="4D58C3B8">
          <v:shape id="_x0000_i1054" type="#_x0000_t75" style="width:396pt;height:115.5pt" o:ole="">
            <v:fill o:detectmouseclick="t"/>
            <v:imagedata r:id="rId94" o:title=""/>
          </v:shape>
          <o:OLEObject Type="Embed" ProgID="Word.Document.8" ShapeID="_x0000_i1054" DrawAspect="Content" ObjectID="_1777978536" r:id="rId95"/>
        </w:object>
      </w:r>
    </w:p>
    <w:p w14:paraId="7779BACA" w14:textId="77777777" w:rsidR="008D3D52" w:rsidRPr="00016FF7" w:rsidRDefault="008D3D52" w:rsidP="008D3D52">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3FFD797" w14:textId="77777777" w:rsidR="008D3D52" w:rsidRPr="002A24A4" w:rsidRDefault="008D3D52" w:rsidP="008D3D52">
      <w:pPr>
        <w:rPr>
          <w:lang w:eastAsia="zh-CN"/>
        </w:rPr>
      </w:pPr>
      <w:r w:rsidRPr="002A24A4">
        <w:rPr>
          <w:lang w:eastAsia="zh-CN"/>
        </w:rPr>
        <w:t>If the gNB-DU cannot accept the configuration, it shall respond with a GNB-DU RESOURCE CONFIGURATION FAILURE and appropriate cause value.</w:t>
      </w:r>
    </w:p>
    <w:p w14:paraId="58FE673D" w14:textId="77777777" w:rsidR="008D3D52" w:rsidRPr="002A24A4" w:rsidRDefault="008D3D52" w:rsidP="008D3D52">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32CB6F85" w14:textId="77777777" w:rsidR="008D3D52" w:rsidRPr="00815792" w:rsidRDefault="008D3D52" w:rsidP="008D3D52">
      <w:pPr>
        <w:pStyle w:val="Heading4"/>
      </w:pPr>
      <w:bookmarkStart w:id="3672" w:name="_CR8_10_2_3"/>
      <w:bookmarkStart w:id="3673" w:name="_Toc64448646"/>
      <w:bookmarkStart w:id="3674" w:name="_Toc66289305"/>
      <w:bookmarkStart w:id="3675" w:name="_Toc74154418"/>
      <w:bookmarkStart w:id="3676" w:name="_Toc81383162"/>
      <w:bookmarkStart w:id="3677" w:name="_Toc88657795"/>
      <w:bookmarkStart w:id="3678" w:name="_Toc97910707"/>
      <w:bookmarkStart w:id="3679" w:name="_Toc99038346"/>
      <w:bookmarkStart w:id="3680" w:name="_Toc99730608"/>
      <w:bookmarkStart w:id="3681" w:name="_Toc105510727"/>
      <w:bookmarkStart w:id="3682" w:name="_Toc105927259"/>
      <w:bookmarkStart w:id="3683" w:name="_Toc106109799"/>
      <w:bookmarkStart w:id="3684" w:name="_Toc113835236"/>
      <w:bookmarkStart w:id="3685" w:name="_Toc120124079"/>
      <w:bookmarkStart w:id="3686" w:name="_Toc162617183"/>
      <w:bookmarkEnd w:id="3672"/>
      <w:r>
        <w:t>8.10</w:t>
      </w:r>
      <w:r w:rsidRPr="00815792">
        <w:t>.2.</w:t>
      </w:r>
      <w:r w:rsidRPr="00815792">
        <w:rPr>
          <w:rFonts w:hint="eastAsia"/>
        </w:rPr>
        <w:t>3</w:t>
      </w:r>
      <w:r w:rsidRPr="00815792">
        <w:tab/>
        <w:t>Abnormal Conditions</w:t>
      </w:r>
      <w:bookmarkEnd w:id="3659"/>
      <w:bookmarkEnd w:id="3660"/>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41820B6C" w14:textId="77777777" w:rsidR="008D3D52" w:rsidRPr="002F0C5B" w:rsidRDefault="008D3D52" w:rsidP="008D3D52">
      <w:r w:rsidRPr="008D0DDA">
        <w:t>Not applicable.</w:t>
      </w:r>
    </w:p>
    <w:p w14:paraId="34FCFA5D" w14:textId="77777777" w:rsidR="008D3D52" w:rsidRPr="00BB371F" w:rsidRDefault="008D3D52" w:rsidP="008D3D52">
      <w:pPr>
        <w:pStyle w:val="Heading3"/>
      </w:pPr>
      <w:bookmarkStart w:id="3687" w:name="_CR8_10_3"/>
      <w:bookmarkStart w:id="3688" w:name="_Toc45832302"/>
      <w:bookmarkStart w:id="3689" w:name="_Toc51763482"/>
      <w:bookmarkStart w:id="3690" w:name="_Toc64448647"/>
      <w:bookmarkStart w:id="3691" w:name="_Toc66289306"/>
      <w:bookmarkStart w:id="3692" w:name="_Toc74154419"/>
      <w:bookmarkStart w:id="3693" w:name="_Toc81383163"/>
      <w:bookmarkStart w:id="3694" w:name="_Toc88657796"/>
      <w:bookmarkStart w:id="3695" w:name="_Toc97910708"/>
      <w:bookmarkStart w:id="3696" w:name="_Toc99038347"/>
      <w:bookmarkStart w:id="3697" w:name="_Toc99730609"/>
      <w:bookmarkStart w:id="3698" w:name="_Toc105510728"/>
      <w:bookmarkStart w:id="3699" w:name="_Toc105927260"/>
      <w:bookmarkStart w:id="3700" w:name="_Toc106109800"/>
      <w:bookmarkStart w:id="3701" w:name="_Toc113835237"/>
      <w:bookmarkStart w:id="3702" w:name="_Toc120124080"/>
      <w:bookmarkStart w:id="3703" w:name="_Toc162617184"/>
      <w:bookmarkEnd w:id="3687"/>
      <w:r>
        <w:t>8.10</w:t>
      </w:r>
      <w:r w:rsidRPr="00BB371F">
        <w:t>.3</w:t>
      </w:r>
      <w:r w:rsidRPr="00BB371F">
        <w:tab/>
        <w:t>IAB TNL Address Alloc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681D8A3D" w14:textId="77777777" w:rsidR="008D3D52" w:rsidRPr="00BB371F" w:rsidRDefault="008D3D52" w:rsidP="008D3D52">
      <w:pPr>
        <w:pStyle w:val="Heading4"/>
      </w:pPr>
      <w:bookmarkStart w:id="3704" w:name="_CR8_10_3_1"/>
      <w:bookmarkStart w:id="3705" w:name="_Toc45832303"/>
      <w:bookmarkStart w:id="3706" w:name="_Toc51763483"/>
      <w:bookmarkStart w:id="3707" w:name="_Toc64448648"/>
      <w:bookmarkStart w:id="3708" w:name="_Toc66289307"/>
      <w:bookmarkStart w:id="3709" w:name="_Toc74154420"/>
      <w:bookmarkStart w:id="3710" w:name="_Toc81383164"/>
      <w:bookmarkStart w:id="3711" w:name="_Toc88657797"/>
      <w:bookmarkStart w:id="3712" w:name="_Toc97910709"/>
      <w:bookmarkStart w:id="3713" w:name="_Toc99038348"/>
      <w:bookmarkStart w:id="3714" w:name="_Toc99730610"/>
      <w:bookmarkStart w:id="3715" w:name="_Toc105510729"/>
      <w:bookmarkStart w:id="3716" w:name="_Toc105927261"/>
      <w:bookmarkStart w:id="3717" w:name="_Toc106109801"/>
      <w:bookmarkStart w:id="3718" w:name="_Toc113835238"/>
      <w:bookmarkStart w:id="3719" w:name="_Toc120124081"/>
      <w:bookmarkStart w:id="3720" w:name="_Toc162617185"/>
      <w:bookmarkEnd w:id="3704"/>
      <w:r>
        <w:t>8.10</w:t>
      </w:r>
      <w:r w:rsidRPr="00BB371F">
        <w:t>.3.1</w:t>
      </w:r>
      <w:r w:rsidRPr="00BB371F">
        <w:tab/>
        <w:t>General</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504D38CD" w14:textId="77777777" w:rsidR="008D3D52" w:rsidRDefault="008D3D52" w:rsidP="008D3D52">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3D88E6DE" w14:textId="77777777" w:rsidR="008D3D52" w:rsidRPr="002F0C5B" w:rsidRDefault="008D3D52" w:rsidP="008D3D52">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480D96AF" w14:textId="77777777" w:rsidR="008D3D52" w:rsidRPr="00BB371F" w:rsidRDefault="008D3D52" w:rsidP="008D3D52">
      <w:pPr>
        <w:pStyle w:val="Heading4"/>
      </w:pPr>
      <w:bookmarkStart w:id="3721" w:name="_CR8_10_3_2"/>
      <w:bookmarkStart w:id="3722" w:name="_Toc45832304"/>
      <w:bookmarkStart w:id="3723" w:name="_Toc51763484"/>
      <w:bookmarkStart w:id="3724" w:name="_Toc64448649"/>
      <w:bookmarkStart w:id="3725" w:name="_Toc66289308"/>
      <w:bookmarkStart w:id="3726" w:name="_Toc74154421"/>
      <w:bookmarkStart w:id="3727" w:name="_Toc81383165"/>
      <w:bookmarkStart w:id="3728" w:name="_Toc88657798"/>
      <w:bookmarkStart w:id="3729" w:name="_Toc97910710"/>
      <w:bookmarkStart w:id="3730" w:name="_Toc99038349"/>
      <w:bookmarkStart w:id="3731" w:name="_Toc99730611"/>
      <w:bookmarkStart w:id="3732" w:name="_Toc105510730"/>
      <w:bookmarkStart w:id="3733" w:name="_Toc105927262"/>
      <w:bookmarkStart w:id="3734" w:name="_Toc106109802"/>
      <w:bookmarkStart w:id="3735" w:name="_Toc113835239"/>
      <w:bookmarkStart w:id="3736" w:name="_Toc120124082"/>
      <w:bookmarkStart w:id="3737" w:name="_Toc162617186"/>
      <w:bookmarkEnd w:id="3721"/>
      <w:r>
        <w:t>8.10</w:t>
      </w:r>
      <w:r w:rsidRPr="00BB371F">
        <w:t>.3.2</w:t>
      </w:r>
      <w:r w:rsidRPr="00BB371F">
        <w:tab/>
        <w:t>Successful Ope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bookmarkStart w:id="3738" w:name="_MON_1654612202"/>
    <w:bookmarkEnd w:id="3738"/>
    <w:p w14:paraId="4C5A8EB7" w14:textId="77777777" w:rsidR="008D3D52" w:rsidRDefault="008D3D52" w:rsidP="008D3D52">
      <w:pPr>
        <w:pStyle w:val="TH"/>
      </w:pPr>
      <w:r>
        <w:object w:dxaOrig="6129" w:dyaOrig="2274" w14:anchorId="615940C2">
          <v:shape id="_x0000_i1055" type="#_x0000_t75" style="width:309.75pt;height:115.5pt" o:ole="">
            <v:imagedata r:id="rId96" o:title=""/>
          </v:shape>
          <o:OLEObject Type="Embed" ProgID="Word.Picture.8" ShapeID="_x0000_i1055" DrawAspect="Content" ObjectID="_1777978537" r:id="rId97"/>
        </w:object>
      </w:r>
    </w:p>
    <w:p w14:paraId="4921E5D6" w14:textId="77777777" w:rsidR="008D3D52" w:rsidRPr="00947439" w:rsidRDefault="008D3D52" w:rsidP="008D3D52">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347B170A" w14:textId="77777777" w:rsidR="008D3D52" w:rsidRDefault="008D3D52" w:rsidP="008D3D52">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39" w:name="_Hlk39568405"/>
    </w:p>
    <w:bookmarkEnd w:id="3739"/>
    <w:p w14:paraId="712F9B5E" w14:textId="77777777" w:rsidR="008D3D52" w:rsidRDefault="008D3D52" w:rsidP="008D3D52">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4A6862F4" w14:textId="77777777" w:rsidR="008D3D52" w:rsidRDefault="008D3D52" w:rsidP="008D3D52">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1A90395" w14:textId="77777777" w:rsidR="008D3D52" w:rsidRDefault="008D3D52" w:rsidP="008D3D52">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6BFB35E8" w14:textId="77777777" w:rsidR="008D3D52" w:rsidRDefault="008D3D52" w:rsidP="008D3D52">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1F4FE9C3" w14:textId="607686AA" w:rsidR="008D3D52" w:rsidRPr="001A22FD" w:rsidRDefault="008D3D52" w:rsidP="008D3D52">
      <w:pPr>
        <w:rPr>
          <w:rFonts w:eastAsia="SimSun"/>
          <w:lang w:eastAsia="zh-CN"/>
        </w:rPr>
      </w:pPr>
      <w:bookmarkStart w:id="3740" w:name="_Toc64448650"/>
      <w:bookmarkStart w:id="3741" w:name="_Toc66289309"/>
      <w:bookmarkStart w:id="3742" w:name="_Toc74154422"/>
      <w:bookmarkStart w:id="3743" w:name="_Toc81383166"/>
      <w:bookmarkStart w:id="3744" w:name="_Toc88657799"/>
      <w:bookmarkStart w:id="3745" w:name="_Toc97910711"/>
      <w:bookmarkStart w:id="3746" w:name="_Toc45832305"/>
      <w:bookmarkStart w:id="3747"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57C7A7A5" w14:textId="77777777" w:rsidR="008D3D52" w:rsidRPr="002A24A4" w:rsidRDefault="008D3D52" w:rsidP="008D3D52">
      <w:pPr>
        <w:pStyle w:val="Heading4"/>
      </w:pPr>
      <w:bookmarkStart w:id="3748" w:name="_CR8_10_3_C"/>
      <w:bookmarkStart w:id="3749" w:name="_Toc99038350"/>
      <w:bookmarkStart w:id="3750" w:name="_Toc99730612"/>
      <w:bookmarkStart w:id="3751" w:name="_Toc105510731"/>
      <w:bookmarkStart w:id="3752" w:name="_Toc105927263"/>
      <w:bookmarkStart w:id="3753" w:name="_Toc106109803"/>
      <w:bookmarkStart w:id="3754" w:name="_Toc113835240"/>
      <w:bookmarkStart w:id="3755" w:name="_Toc120124083"/>
      <w:bookmarkStart w:id="3756" w:name="_Toc162617187"/>
      <w:bookmarkEnd w:id="3748"/>
      <w:r>
        <w:t>8.10.3.C</w:t>
      </w:r>
      <w:r w:rsidRPr="002A24A4">
        <w:tab/>
        <w:t>Unsuccessful Operation</w:t>
      </w:r>
      <w:bookmarkEnd w:id="3740"/>
      <w:bookmarkEnd w:id="3741"/>
      <w:bookmarkEnd w:id="3742"/>
      <w:bookmarkEnd w:id="3743"/>
      <w:bookmarkEnd w:id="3744"/>
      <w:bookmarkEnd w:id="3745"/>
      <w:bookmarkEnd w:id="3749"/>
      <w:bookmarkEnd w:id="3750"/>
      <w:bookmarkEnd w:id="3751"/>
      <w:bookmarkEnd w:id="3752"/>
      <w:bookmarkEnd w:id="3753"/>
      <w:bookmarkEnd w:id="3754"/>
      <w:bookmarkEnd w:id="3755"/>
      <w:bookmarkEnd w:id="3756"/>
    </w:p>
    <w:bookmarkStart w:id="3757" w:name="_MON_1658249151"/>
    <w:bookmarkEnd w:id="3757"/>
    <w:p w14:paraId="21773B90" w14:textId="77777777" w:rsidR="008D3D52" w:rsidRPr="002A24A4" w:rsidRDefault="008D3D52" w:rsidP="008D3D52">
      <w:pPr>
        <w:pStyle w:val="TH"/>
      </w:pPr>
      <w:r>
        <w:object w:dxaOrig="6129" w:dyaOrig="2274" w14:anchorId="3816474A">
          <v:shape id="_x0000_i1056" type="#_x0000_t75" style="width:309.75pt;height:115.5pt" o:ole="">
            <v:imagedata r:id="rId98" o:title=""/>
          </v:shape>
          <o:OLEObject Type="Embed" ProgID="Word.Picture.8" ShapeID="_x0000_i1056" DrawAspect="Content" ObjectID="_1777978538" r:id="rId99"/>
        </w:object>
      </w:r>
    </w:p>
    <w:p w14:paraId="7634B5E3" w14:textId="77777777" w:rsidR="008D3D52" w:rsidRPr="002B1AB4" w:rsidRDefault="008D3D52" w:rsidP="008D3D52">
      <w:pPr>
        <w:pStyle w:val="TF"/>
      </w:pPr>
      <w:r w:rsidRPr="00016FF7">
        <w:t>Figure 8.10.3.3-1: IAB TNL Address Allocation procedure: Uns</w:t>
      </w:r>
      <w:r w:rsidRPr="002B1AB4">
        <w:t>uccessful Operation</w:t>
      </w:r>
    </w:p>
    <w:p w14:paraId="5F32B69B" w14:textId="77777777" w:rsidR="008D3D52" w:rsidRPr="002A24A4" w:rsidRDefault="008D3D52" w:rsidP="008D3D52">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37943CF0" w14:textId="77777777" w:rsidR="008D3D52" w:rsidRPr="002A24A4" w:rsidRDefault="008D3D52" w:rsidP="008D3D52">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4CF29ADA" w14:textId="77777777" w:rsidR="008D3D52" w:rsidRPr="009E6EC2" w:rsidRDefault="008D3D52" w:rsidP="008D3D52">
      <w:pPr>
        <w:pStyle w:val="Heading4"/>
      </w:pPr>
      <w:bookmarkStart w:id="3758" w:name="_CR8_10_3_3"/>
      <w:bookmarkStart w:id="3759" w:name="_Toc64448651"/>
      <w:bookmarkStart w:id="3760" w:name="_Toc66289310"/>
      <w:bookmarkStart w:id="3761" w:name="_Toc74154423"/>
      <w:bookmarkStart w:id="3762" w:name="_Toc81383167"/>
      <w:bookmarkStart w:id="3763" w:name="_Toc88657800"/>
      <w:bookmarkStart w:id="3764" w:name="_Toc97910712"/>
      <w:bookmarkStart w:id="3765" w:name="_Toc99038351"/>
      <w:bookmarkStart w:id="3766" w:name="_Toc99730613"/>
      <w:bookmarkStart w:id="3767" w:name="_Toc105510732"/>
      <w:bookmarkStart w:id="3768" w:name="_Toc105927264"/>
      <w:bookmarkStart w:id="3769" w:name="_Toc106109804"/>
      <w:bookmarkStart w:id="3770" w:name="_Toc113835241"/>
      <w:bookmarkStart w:id="3771" w:name="_Toc120124084"/>
      <w:bookmarkStart w:id="3772" w:name="_Toc162617188"/>
      <w:bookmarkEnd w:id="3758"/>
      <w:r>
        <w:t>8.10</w:t>
      </w:r>
      <w:r w:rsidRPr="00BB371F">
        <w:t>.3.3</w:t>
      </w:r>
      <w:r w:rsidRPr="00BB371F">
        <w:tab/>
        <w:t>Abnormal Conditions</w:t>
      </w:r>
      <w:bookmarkEnd w:id="3746"/>
      <w:bookmarkEnd w:id="3747"/>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122B8AF8" w14:textId="77777777" w:rsidR="008D3D52" w:rsidRDefault="008D3D52" w:rsidP="008D3D52">
      <w:r>
        <w:t>Not applicable.</w:t>
      </w:r>
    </w:p>
    <w:p w14:paraId="2B7F038B" w14:textId="77777777" w:rsidR="008D3D52" w:rsidRPr="001E79CB" w:rsidRDefault="008D3D52" w:rsidP="008D3D52">
      <w:pPr>
        <w:pStyle w:val="Heading3"/>
      </w:pPr>
      <w:bookmarkStart w:id="3773" w:name="_CR8_10_4"/>
      <w:bookmarkStart w:id="3774" w:name="_Toc45832306"/>
      <w:bookmarkStart w:id="3775" w:name="_Toc51763486"/>
      <w:bookmarkStart w:id="3776" w:name="_Toc64448652"/>
      <w:bookmarkStart w:id="3777" w:name="_Toc66289311"/>
      <w:bookmarkStart w:id="3778" w:name="_Toc74154424"/>
      <w:bookmarkStart w:id="3779" w:name="_Toc81383168"/>
      <w:bookmarkStart w:id="3780" w:name="_Toc88657801"/>
      <w:bookmarkStart w:id="3781" w:name="_Toc97910713"/>
      <w:bookmarkStart w:id="3782" w:name="_Toc99038352"/>
      <w:bookmarkStart w:id="3783" w:name="_Toc99730614"/>
      <w:bookmarkStart w:id="3784" w:name="_Toc105510733"/>
      <w:bookmarkStart w:id="3785" w:name="_Toc105927265"/>
      <w:bookmarkStart w:id="3786" w:name="_Toc106109805"/>
      <w:bookmarkStart w:id="3787" w:name="_Toc113835242"/>
      <w:bookmarkStart w:id="3788" w:name="_Toc120124085"/>
      <w:bookmarkStart w:id="3789" w:name="_Toc162617189"/>
      <w:bookmarkEnd w:id="3773"/>
      <w:r>
        <w:t>8.10.4</w:t>
      </w:r>
      <w:r>
        <w:tab/>
      </w:r>
      <w:r w:rsidRPr="00630085">
        <w:t>IAB UP</w:t>
      </w:r>
      <w:r>
        <w:t xml:space="preserve"> Configuration</w:t>
      </w:r>
      <w:r w:rsidRPr="002840CA">
        <w:t xml:space="preserve"> Update</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42B7AEDB" w14:textId="77777777" w:rsidR="008D3D52" w:rsidRPr="002840CA" w:rsidRDefault="008D3D52" w:rsidP="008D3D52">
      <w:pPr>
        <w:pStyle w:val="Heading4"/>
      </w:pPr>
      <w:bookmarkStart w:id="3790" w:name="_CR8_10_4_1"/>
      <w:bookmarkStart w:id="3791" w:name="_Toc45832307"/>
      <w:bookmarkStart w:id="3792" w:name="_Toc51763487"/>
      <w:bookmarkStart w:id="3793" w:name="_Toc64448653"/>
      <w:bookmarkStart w:id="3794" w:name="_Toc66289312"/>
      <w:bookmarkStart w:id="3795" w:name="_Toc74154425"/>
      <w:bookmarkStart w:id="3796" w:name="_Toc81383169"/>
      <w:bookmarkStart w:id="3797" w:name="_Toc88657802"/>
      <w:bookmarkStart w:id="3798" w:name="_Toc97910714"/>
      <w:bookmarkStart w:id="3799" w:name="_Toc99038353"/>
      <w:bookmarkStart w:id="3800" w:name="_Toc99730615"/>
      <w:bookmarkStart w:id="3801" w:name="_Toc105510734"/>
      <w:bookmarkStart w:id="3802" w:name="_Toc105927266"/>
      <w:bookmarkStart w:id="3803" w:name="_Toc106109806"/>
      <w:bookmarkStart w:id="3804" w:name="_Toc113835243"/>
      <w:bookmarkStart w:id="3805" w:name="_Toc120124086"/>
      <w:bookmarkStart w:id="3806" w:name="_Toc162617190"/>
      <w:bookmarkEnd w:id="3790"/>
      <w:r>
        <w:t>8.10</w:t>
      </w:r>
      <w:r w:rsidRPr="00160788">
        <w:t>.4.1</w:t>
      </w:r>
      <w:r w:rsidRPr="00160788">
        <w:tab/>
        <w:t>General</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1BBBECB7" w14:textId="77777777" w:rsidR="008D3D52" w:rsidRPr="00933E83" w:rsidRDefault="008D3D52" w:rsidP="008D3D52">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1374E434" w14:textId="77777777" w:rsidR="008D3D52" w:rsidRPr="002840CA" w:rsidRDefault="008D3D52" w:rsidP="008D3D52">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06634974" w14:textId="77777777" w:rsidR="008D3D52" w:rsidRDefault="008D3D52" w:rsidP="008D3D52">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A05A136" w14:textId="77777777" w:rsidR="008D3D52" w:rsidRPr="00160788" w:rsidRDefault="008D3D52" w:rsidP="008D3D52">
      <w:pPr>
        <w:pStyle w:val="Heading4"/>
      </w:pPr>
      <w:bookmarkStart w:id="3807" w:name="_CR8_10_4_2"/>
      <w:bookmarkStart w:id="3808" w:name="_Toc45832308"/>
      <w:bookmarkStart w:id="3809" w:name="_Toc51763488"/>
      <w:bookmarkStart w:id="3810" w:name="_Toc64448654"/>
      <w:bookmarkStart w:id="3811" w:name="_Toc66289313"/>
      <w:bookmarkStart w:id="3812" w:name="_Toc74154426"/>
      <w:bookmarkStart w:id="3813" w:name="_Toc81383170"/>
      <w:bookmarkStart w:id="3814" w:name="_Toc88657803"/>
      <w:bookmarkStart w:id="3815" w:name="_Toc97910715"/>
      <w:bookmarkStart w:id="3816" w:name="_Toc99038354"/>
      <w:bookmarkStart w:id="3817" w:name="_Toc99730616"/>
      <w:bookmarkStart w:id="3818" w:name="_Toc105510735"/>
      <w:bookmarkStart w:id="3819" w:name="_Toc105927267"/>
      <w:bookmarkStart w:id="3820" w:name="_Toc106109807"/>
      <w:bookmarkStart w:id="3821" w:name="_Toc113835244"/>
      <w:bookmarkStart w:id="3822" w:name="_Toc120124087"/>
      <w:bookmarkStart w:id="3823" w:name="_Toc162617191"/>
      <w:bookmarkEnd w:id="3807"/>
      <w:r>
        <w:t>8.10</w:t>
      </w:r>
      <w:r w:rsidRPr="00160788">
        <w:t>.4.</w:t>
      </w:r>
      <w:r>
        <w:t>2</w:t>
      </w:r>
      <w:r w:rsidRPr="00160788">
        <w:tab/>
      </w:r>
      <w:r w:rsidRPr="002840CA">
        <w:t>Successful Operation</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bookmarkStart w:id="3824" w:name="_MON_1654612345"/>
    <w:bookmarkEnd w:id="3824"/>
    <w:p w14:paraId="350665B1" w14:textId="77777777" w:rsidR="008D3D52" w:rsidRPr="002840CA" w:rsidRDefault="008D3D52" w:rsidP="008D3D52">
      <w:pPr>
        <w:pStyle w:val="TH"/>
        <w:rPr>
          <w:rFonts w:eastAsia="Yu Mincho"/>
        </w:rPr>
      </w:pPr>
      <w:r>
        <w:object w:dxaOrig="5753" w:dyaOrig="2671" w14:anchorId="49B9C28A">
          <v:shape id="_x0000_i1057" type="#_x0000_t75" style="width:4in;height:129.75pt" o:ole="">
            <v:imagedata r:id="rId100" o:title=""/>
          </v:shape>
          <o:OLEObject Type="Embed" ProgID="Word.Picture.8" ShapeID="_x0000_i1057" DrawAspect="Content" ObjectID="_1777978539" r:id="rId101"/>
        </w:object>
      </w:r>
    </w:p>
    <w:p w14:paraId="5177FF4E" w14:textId="77777777" w:rsidR="008D3D52" w:rsidRPr="002840CA" w:rsidRDefault="008D3D52" w:rsidP="008D3D52">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38A4289" w14:textId="77777777" w:rsidR="008D3D52" w:rsidRDefault="008D3D52" w:rsidP="008D3D52">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6A272429" w14:textId="77777777" w:rsidR="008D3D52" w:rsidRDefault="008D3D52" w:rsidP="008D3D52">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7AA3210B" w14:textId="77777777" w:rsidR="008D3D52" w:rsidRPr="00E21A77" w:rsidRDefault="008D3D52" w:rsidP="008D3D52">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F378F44" w14:textId="77777777" w:rsidR="008D3D52" w:rsidRDefault="008D3D52" w:rsidP="008D3D52">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1800FAC" w14:textId="77777777" w:rsidR="008D3D52" w:rsidRPr="00160788" w:rsidRDefault="008D3D52" w:rsidP="008D3D52">
      <w:pPr>
        <w:pStyle w:val="Heading4"/>
      </w:pPr>
      <w:bookmarkStart w:id="3825" w:name="_CR8_10_4_3"/>
      <w:bookmarkStart w:id="3826" w:name="_Toc45832309"/>
      <w:bookmarkStart w:id="3827" w:name="_Toc51763489"/>
      <w:bookmarkStart w:id="3828" w:name="_Toc64448655"/>
      <w:bookmarkStart w:id="3829" w:name="_Toc66289314"/>
      <w:bookmarkStart w:id="3830" w:name="_Toc74154427"/>
      <w:bookmarkStart w:id="3831" w:name="_Toc81383171"/>
      <w:bookmarkStart w:id="3832" w:name="_Toc88657804"/>
      <w:bookmarkStart w:id="3833" w:name="_Toc97910716"/>
      <w:bookmarkStart w:id="3834" w:name="_Toc99038355"/>
      <w:bookmarkStart w:id="3835" w:name="_Toc99730617"/>
      <w:bookmarkStart w:id="3836" w:name="_Toc105510736"/>
      <w:bookmarkStart w:id="3837" w:name="_Toc105927268"/>
      <w:bookmarkStart w:id="3838" w:name="_Toc106109808"/>
      <w:bookmarkStart w:id="3839" w:name="_Toc113835245"/>
      <w:bookmarkStart w:id="3840" w:name="_Toc120124088"/>
      <w:bookmarkStart w:id="3841" w:name="_Toc162617192"/>
      <w:bookmarkEnd w:id="3825"/>
      <w:r>
        <w:t>8.10</w:t>
      </w:r>
      <w:r w:rsidRPr="00160788">
        <w:t>.4.</w:t>
      </w:r>
      <w:r>
        <w:t>3</w:t>
      </w:r>
      <w:r w:rsidRPr="00160788">
        <w:tab/>
      </w:r>
      <w:r>
        <w:t>Uns</w:t>
      </w:r>
      <w:r w:rsidRPr="002840CA">
        <w:t>uccessful Operation</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bookmarkStart w:id="3842" w:name="_Toc36556227"/>
    <w:bookmarkStart w:id="3843" w:name="_Toc29505702"/>
    <w:bookmarkStart w:id="3844" w:name="_Toc29460970"/>
    <w:bookmarkStart w:id="3845" w:name="_MON_1654612465"/>
    <w:bookmarkEnd w:id="3845"/>
    <w:p w14:paraId="58E62FDF" w14:textId="77777777" w:rsidR="008D3D52" w:rsidRDefault="008D3D52" w:rsidP="008D3D52">
      <w:pPr>
        <w:pStyle w:val="TH"/>
      </w:pPr>
      <w:r>
        <w:object w:dxaOrig="5753" w:dyaOrig="2671" w14:anchorId="76690E1B">
          <v:shape id="_x0000_i1058" type="#_x0000_t75" style="width:4in;height:129.75pt" o:ole="">
            <v:imagedata r:id="rId102" o:title=""/>
          </v:shape>
          <o:OLEObject Type="Embed" ProgID="Word.Picture.8" ShapeID="_x0000_i1058" DrawAspect="Content" ObjectID="_1777978540" r:id="rId103"/>
        </w:object>
      </w:r>
    </w:p>
    <w:p w14:paraId="11C7578E" w14:textId="77777777" w:rsidR="008D3D52" w:rsidRPr="002840CA" w:rsidRDefault="008D3D52" w:rsidP="008D3D52">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7769863" w14:textId="77777777" w:rsidR="008D3D52" w:rsidRDefault="008D3D52" w:rsidP="008D3D52">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0BC0D17B" w14:textId="77777777" w:rsidR="008D3D52" w:rsidRDefault="008D3D52" w:rsidP="008D3D52">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7F31020B" w14:textId="77777777" w:rsidR="008D3D52" w:rsidRPr="00160788" w:rsidRDefault="008D3D52" w:rsidP="008D3D52">
      <w:pPr>
        <w:pStyle w:val="Heading4"/>
      </w:pPr>
      <w:bookmarkStart w:id="3846" w:name="_CR8_10_4_4"/>
      <w:bookmarkStart w:id="3847" w:name="_Toc45832310"/>
      <w:bookmarkStart w:id="3848" w:name="_Toc51763490"/>
      <w:bookmarkStart w:id="3849" w:name="_Toc64448656"/>
      <w:bookmarkStart w:id="3850" w:name="_Toc66289315"/>
      <w:bookmarkStart w:id="3851" w:name="_Toc74154428"/>
      <w:bookmarkStart w:id="3852" w:name="_Toc81383172"/>
      <w:bookmarkStart w:id="3853" w:name="_Toc88657805"/>
      <w:bookmarkStart w:id="3854" w:name="_Toc97910717"/>
      <w:bookmarkStart w:id="3855" w:name="_Toc99038356"/>
      <w:bookmarkStart w:id="3856" w:name="_Toc99730618"/>
      <w:bookmarkStart w:id="3857" w:name="_Toc105510737"/>
      <w:bookmarkStart w:id="3858" w:name="_Toc105927269"/>
      <w:bookmarkStart w:id="3859" w:name="_Toc106109809"/>
      <w:bookmarkStart w:id="3860" w:name="_Toc113835246"/>
      <w:bookmarkStart w:id="3861" w:name="_Toc120124089"/>
      <w:bookmarkStart w:id="3862" w:name="_Toc162617193"/>
      <w:bookmarkEnd w:id="3842"/>
      <w:bookmarkEnd w:id="3843"/>
      <w:bookmarkEnd w:id="3844"/>
      <w:bookmarkEnd w:id="3846"/>
      <w:r>
        <w:t>8.10</w:t>
      </w:r>
      <w:r w:rsidRPr="00160788">
        <w:t>.4.</w:t>
      </w:r>
      <w:r>
        <w:t>4</w:t>
      </w:r>
      <w:r w:rsidRPr="00160788">
        <w:tab/>
      </w:r>
      <w:r w:rsidRPr="002840CA">
        <w:t>Abnormal Conditions</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16286034" w14:textId="77777777" w:rsidR="008D3D52" w:rsidRDefault="008D3D52" w:rsidP="008D3D52">
      <w:r w:rsidRPr="002840CA">
        <w:t>Not applicable.</w:t>
      </w:r>
    </w:p>
    <w:p w14:paraId="25FF5647" w14:textId="77777777" w:rsidR="008D3D52" w:rsidRDefault="008D3D52" w:rsidP="008D3D52">
      <w:pPr>
        <w:pStyle w:val="Heading3"/>
      </w:pPr>
      <w:bookmarkStart w:id="3863" w:name="_CR8_10_5"/>
      <w:bookmarkStart w:id="3864" w:name="_Toc162617194"/>
      <w:bookmarkEnd w:id="3863"/>
      <w:r>
        <w:t>8.10</w:t>
      </w:r>
      <w:r>
        <w:rPr>
          <w:rFonts w:eastAsia="SimSun"/>
          <w:lang w:val="en-US"/>
        </w:rPr>
        <w:t>.</w:t>
      </w:r>
      <w:bookmarkStart w:id="3865" w:name="_Toc121161070"/>
      <w:r>
        <w:rPr>
          <w:rFonts w:eastAsia="SimSun"/>
          <w:lang w:val="en-US"/>
        </w:rPr>
        <w:t>5</w:t>
      </w:r>
      <w:r>
        <w:tab/>
      </w:r>
      <w:bookmarkEnd w:id="3865"/>
      <w:r>
        <w:t>Mobile IAB F1 Setup Triggering</w:t>
      </w:r>
      <w:bookmarkEnd w:id="3864"/>
    </w:p>
    <w:p w14:paraId="4F9D9BC9" w14:textId="77777777" w:rsidR="008D3D52" w:rsidRDefault="008D3D52" w:rsidP="008D3D52">
      <w:pPr>
        <w:pStyle w:val="Heading4"/>
      </w:pPr>
      <w:bookmarkStart w:id="3866" w:name="_CR8_10_5_1"/>
      <w:bookmarkStart w:id="3867" w:name="_Toc121161086"/>
      <w:bookmarkStart w:id="3868" w:name="_Toc162617195"/>
      <w:bookmarkEnd w:id="3866"/>
      <w:r>
        <w:t>8.10.5.1</w:t>
      </w:r>
      <w:r>
        <w:tab/>
        <w:t>General</w:t>
      </w:r>
      <w:bookmarkEnd w:id="3867"/>
      <w:bookmarkEnd w:id="3868"/>
    </w:p>
    <w:p w14:paraId="6C6E5E7C" w14:textId="77777777" w:rsidR="008D3D52" w:rsidRDefault="008D3D52" w:rsidP="008D3D52">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612BAD89" w14:textId="77777777" w:rsidR="008D3D52" w:rsidRDefault="008D3D52" w:rsidP="008D3D52">
      <w:pPr>
        <w:pStyle w:val="NO"/>
        <w:rPr>
          <w:rFonts w:eastAsia="Yu Mincho"/>
        </w:rPr>
      </w:pPr>
      <w:bookmarkStart w:id="3869"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63AD4F96" w14:textId="77777777" w:rsidR="008D3D52" w:rsidRDefault="008D3D52" w:rsidP="008D3D52">
      <w:pPr>
        <w:pStyle w:val="Heading4"/>
      </w:pPr>
      <w:bookmarkStart w:id="3870" w:name="_CR8_10_5_2"/>
      <w:bookmarkStart w:id="3871" w:name="_Toc162617196"/>
      <w:bookmarkEnd w:id="3870"/>
      <w:r>
        <w:t>8.10.5.2</w:t>
      </w:r>
      <w:r>
        <w:tab/>
        <w:t>Successful Operation</w:t>
      </w:r>
      <w:bookmarkEnd w:id="3869"/>
      <w:bookmarkEnd w:id="3871"/>
    </w:p>
    <w:p w14:paraId="0AD32023" w14:textId="77777777" w:rsidR="008D3D52" w:rsidRDefault="008D3D52" w:rsidP="008D3D52">
      <w:pPr>
        <w:pStyle w:val="TH"/>
        <w:rPr>
          <w:rFonts w:eastAsia="Yu Mincho"/>
        </w:rPr>
      </w:pPr>
      <w:r>
        <w:object w:dxaOrig="5753" w:dyaOrig="2671" w14:anchorId="374F2A2E">
          <v:shape id="_x0000_i1059" type="#_x0000_t75" style="width:4in;height:136.5pt" o:ole="">
            <v:imagedata r:id="rId104" o:title=""/>
          </v:shape>
          <o:OLEObject Type="Embed" ProgID="Word.Picture.8" ShapeID="_x0000_i1059" DrawAspect="Content" ObjectID="_1777978541" r:id="rId105"/>
        </w:object>
      </w:r>
    </w:p>
    <w:p w14:paraId="60848EBE" w14:textId="77777777" w:rsidR="008D3D52" w:rsidRDefault="008D3D52" w:rsidP="008D3D52">
      <w:pPr>
        <w:pStyle w:val="TF"/>
        <w:rPr>
          <w:rFonts w:eastAsia="Yu Mincho"/>
        </w:rPr>
      </w:pPr>
      <w:bookmarkStart w:id="3872"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5864F96C" w14:textId="77777777" w:rsidR="008D3D52" w:rsidRDefault="008D3D52" w:rsidP="008D3D52">
      <w:r>
        <w:rPr>
          <w:rFonts w:hint="eastAsia"/>
        </w:rPr>
        <w:t>T</w:t>
      </w:r>
      <w:r>
        <w:t xml:space="preserve">he gNB-CU initiates the procedure by sending the MIAB F1 SETUP TRIGGERING message to the gNB-DU. </w:t>
      </w:r>
    </w:p>
    <w:p w14:paraId="34C17B61" w14:textId="77777777" w:rsidR="008D3D52" w:rsidRDefault="008D3D52" w:rsidP="008D3D52">
      <w:r>
        <w:t xml:space="preserve">Upon the reception of the MIAB F1 SETUP TRIGGERING message, the gNB-DU shall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DA6F53A" w14:textId="77777777" w:rsidR="008D3D52" w:rsidRDefault="008D3D52" w:rsidP="008D3D52">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TNL connection</w:t>
      </w:r>
      <w:r>
        <w:t xml:space="preserve"> towards </w:t>
      </w:r>
      <w:r>
        <w:rPr>
          <w:rFonts w:eastAsia="Yu Mincho"/>
        </w:rPr>
        <w:t>a target F1-terminating IAB-donor-CU</w:t>
      </w:r>
      <w:r>
        <w:t xml:space="preserve">. </w:t>
      </w:r>
    </w:p>
    <w:p w14:paraId="091AACBB" w14:textId="77777777" w:rsidR="008D3D52" w:rsidRDefault="008D3D52" w:rsidP="008D3D52">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p>
    <w:p w14:paraId="5F6142BF" w14:textId="77777777" w:rsidR="008D3D52" w:rsidRDefault="008D3D52" w:rsidP="008D3D52">
      <w:pPr>
        <w:pStyle w:val="Heading4"/>
      </w:pPr>
      <w:bookmarkStart w:id="3873" w:name="_CR8_10_5_3"/>
      <w:bookmarkStart w:id="3874" w:name="_Toc162617197"/>
      <w:bookmarkEnd w:id="3873"/>
      <w:r>
        <w:t>8.10.5.3</w:t>
      </w:r>
      <w:r>
        <w:tab/>
        <w:t>Abnormal Conditions</w:t>
      </w:r>
      <w:bookmarkEnd w:id="3872"/>
      <w:bookmarkEnd w:id="3874"/>
    </w:p>
    <w:p w14:paraId="314A77CC" w14:textId="77777777" w:rsidR="008D3D52" w:rsidRDefault="008D3D52" w:rsidP="008D3D52">
      <w:r>
        <w:t>Not applicable.</w:t>
      </w:r>
    </w:p>
    <w:p w14:paraId="10E2A1DB" w14:textId="77777777" w:rsidR="008D3D52" w:rsidRDefault="008D3D52" w:rsidP="008D3D52">
      <w:pPr>
        <w:pStyle w:val="Heading3"/>
      </w:pPr>
      <w:bookmarkStart w:id="3875" w:name="_CR8_10_6"/>
      <w:bookmarkStart w:id="3876" w:name="_Toc162617198"/>
      <w:bookmarkEnd w:id="3875"/>
      <w:r>
        <w:t>8.10</w:t>
      </w:r>
      <w:r>
        <w:rPr>
          <w:rFonts w:eastAsia="SimSun"/>
          <w:lang w:val="en-US"/>
        </w:rPr>
        <w:t>.6</w:t>
      </w:r>
      <w:r>
        <w:tab/>
      </w:r>
      <w:r w:rsidRPr="00737A90">
        <w:t xml:space="preserve">Mobile IAB F1 Setup </w:t>
      </w:r>
      <w:r>
        <w:t xml:space="preserve">Outcome </w:t>
      </w:r>
      <w:r w:rsidRPr="00737A90">
        <w:t>Notification</w:t>
      </w:r>
      <w:bookmarkEnd w:id="3876"/>
    </w:p>
    <w:p w14:paraId="616812BE" w14:textId="77777777" w:rsidR="008D3D52" w:rsidRDefault="008D3D52" w:rsidP="008D3D52">
      <w:pPr>
        <w:pStyle w:val="Heading4"/>
      </w:pPr>
      <w:bookmarkStart w:id="3877" w:name="_CR8_10_6_1"/>
      <w:bookmarkStart w:id="3878" w:name="_Toc162617199"/>
      <w:bookmarkEnd w:id="3877"/>
      <w:r>
        <w:t>8.10.6.1</w:t>
      </w:r>
      <w:r>
        <w:tab/>
        <w:t>General</w:t>
      </w:r>
      <w:bookmarkEnd w:id="3878"/>
    </w:p>
    <w:p w14:paraId="70A3E819" w14:textId="77777777" w:rsidR="008D3D52" w:rsidRDefault="008D3D52" w:rsidP="008D3D52">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5B0C088F" w14:textId="77777777" w:rsidR="008D3D52" w:rsidRDefault="008D3D52" w:rsidP="008D3D52">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77B12AFD" w14:textId="77777777" w:rsidR="008D3D52" w:rsidRDefault="008D3D52" w:rsidP="008D3D52">
      <w:pPr>
        <w:pStyle w:val="Heading4"/>
      </w:pPr>
      <w:bookmarkStart w:id="3879" w:name="_CR8_10_6_2"/>
      <w:bookmarkStart w:id="3880" w:name="_Toc162617200"/>
      <w:bookmarkEnd w:id="3879"/>
      <w:r>
        <w:t>8.10.6.2</w:t>
      </w:r>
      <w:r>
        <w:tab/>
        <w:t>Successful Operation</w:t>
      </w:r>
      <w:bookmarkEnd w:id="3880"/>
    </w:p>
    <w:p w14:paraId="62CB3254" w14:textId="77777777" w:rsidR="008D3D52" w:rsidRDefault="008D3D52" w:rsidP="008D3D52">
      <w:pPr>
        <w:pStyle w:val="TH"/>
      </w:pPr>
      <w:r>
        <w:object w:dxaOrig="5753" w:dyaOrig="2671" w14:anchorId="7311F0AA">
          <v:shape id="_x0000_i1060" type="#_x0000_t75" style="width:4in;height:136.5pt" o:ole="">
            <v:imagedata r:id="rId106" o:title=""/>
          </v:shape>
          <o:OLEObject Type="Embed" ProgID="Word.Picture.8" ShapeID="_x0000_i1060" DrawAspect="Content" ObjectID="_1777978542" r:id="rId107"/>
        </w:object>
      </w:r>
    </w:p>
    <w:p w14:paraId="2856BBA0" w14:textId="77777777" w:rsidR="008D3D52" w:rsidRDefault="008D3D52" w:rsidP="008D3D52">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2268AD50" w14:textId="77777777" w:rsidR="008D3D52" w:rsidRPr="00556B50" w:rsidRDefault="008D3D52" w:rsidP="008D3D52">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24CD94C8" w14:textId="4BCEB8F4" w:rsidR="008D3D52" w:rsidRDefault="008D3D52" w:rsidP="008D3D52">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00F14971" w:rsidRPr="009701C8">
        <w:t>gNB-DU co-located with the gNB</w:t>
      </w:r>
      <w:r w:rsidR="00F14971" w:rsidRPr="009701C8">
        <w:rPr>
          <w:rFonts w:hint="eastAsia"/>
          <w:lang w:eastAsia="zh-CN"/>
        </w:rPr>
        <w:t>-</w:t>
      </w:r>
      <w:r w:rsidR="00F14971" w:rsidRPr="009701C8">
        <w:t>DU</w:t>
      </w:r>
      <w:r w:rsidR="00F14971" w:rsidRPr="009701C8">
        <w:rPr>
          <w:rFonts w:hint="eastAsia"/>
          <w:lang w:eastAsia="zh-CN"/>
        </w:rPr>
        <w:t>,</w:t>
      </w:r>
      <w:r w:rsidR="00F14971" w:rsidRPr="009701C8">
        <w:rPr>
          <w:lang w:eastAsia="zh-CN"/>
        </w:rPr>
        <w:t xml:space="preserve"> </w:t>
      </w:r>
      <w:r w:rsidR="00F14971" w:rsidRPr="009701C8">
        <w:t xml:space="preserve">for further </w:t>
      </w:r>
      <w:r w:rsidR="00F14971">
        <w:t xml:space="preserve">mobile </w:t>
      </w:r>
      <w:r w:rsidR="00F14971" w:rsidRPr="009701C8">
        <w:t>IAB-DU migration as specified in TS 38.401 [4].</w:t>
      </w:r>
    </w:p>
    <w:p w14:paraId="7DD17167" w14:textId="14013E65" w:rsidR="008D3D52" w:rsidRDefault="008D3D52" w:rsidP="008D3D52">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00F14971" w:rsidRPr="009701C8">
        <w:t>account for subsequent handover</w:t>
      </w:r>
      <w:r>
        <w:t xml:space="preserve"> of the connected UEs from this gNB-DU to its co-located target logical gNB-DU.</w:t>
      </w:r>
    </w:p>
    <w:p w14:paraId="66F877D3" w14:textId="0EC36443" w:rsidR="008D3D52" w:rsidRDefault="00F14971" w:rsidP="008D3D52">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519B9C9" w14:textId="77777777" w:rsidR="008D3D52" w:rsidRDefault="008D3D52" w:rsidP="008D3D52">
      <w:pPr>
        <w:pStyle w:val="Heading4"/>
      </w:pPr>
      <w:bookmarkStart w:id="3881" w:name="_CR8_10_6_3"/>
      <w:bookmarkStart w:id="3882" w:name="_Toc162617201"/>
      <w:bookmarkEnd w:id="3881"/>
      <w:r>
        <w:t>8.10.6.3</w:t>
      </w:r>
      <w:r>
        <w:tab/>
        <w:t>Abnormal Conditions</w:t>
      </w:r>
      <w:bookmarkEnd w:id="3882"/>
    </w:p>
    <w:p w14:paraId="26F92F95" w14:textId="77777777" w:rsidR="008D3D52" w:rsidRDefault="008D3D52" w:rsidP="008D3D52">
      <w:r>
        <w:t>Not applicable.</w:t>
      </w:r>
    </w:p>
    <w:p w14:paraId="40A33F9F" w14:textId="77777777" w:rsidR="008D3D52" w:rsidRDefault="008D3D52" w:rsidP="008D3D52">
      <w:pPr>
        <w:pStyle w:val="Heading2"/>
      </w:pPr>
      <w:bookmarkStart w:id="3883" w:name="_CR8_11"/>
      <w:bookmarkStart w:id="3884" w:name="_Toc45832311"/>
      <w:bookmarkStart w:id="3885" w:name="_Toc51763491"/>
      <w:bookmarkStart w:id="3886" w:name="_Toc64448657"/>
      <w:bookmarkStart w:id="3887" w:name="_Toc66289316"/>
      <w:bookmarkStart w:id="3888" w:name="_Toc74154429"/>
      <w:bookmarkStart w:id="3889" w:name="_Toc81383173"/>
      <w:bookmarkStart w:id="3890" w:name="_Toc88657806"/>
      <w:bookmarkStart w:id="3891" w:name="_Toc97910718"/>
      <w:bookmarkStart w:id="3892" w:name="_Toc99038357"/>
      <w:bookmarkStart w:id="3893" w:name="_Toc99730619"/>
      <w:bookmarkStart w:id="3894" w:name="_Toc105510738"/>
      <w:bookmarkStart w:id="3895" w:name="_Toc105927270"/>
      <w:bookmarkStart w:id="3896" w:name="_Toc106109810"/>
      <w:bookmarkStart w:id="3897" w:name="_Toc113835247"/>
      <w:bookmarkStart w:id="3898" w:name="_Toc120124090"/>
      <w:bookmarkStart w:id="3899" w:name="_Toc162617202"/>
      <w:bookmarkEnd w:id="3883"/>
      <w:r>
        <w:t>8.11</w:t>
      </w:r>
      <w:r w:rsidRPr="00EA5FA7">
        <w:tab/>
      </w:r>
      <w:r>
        <w:t>Self O</w:t>
      </w:r>
      <w:r w:rsidRPr="00B20DB7">
        <w:t xml:space="preserve">ptimisation </w:t>
      </w:r>
      <w:r>
        <w:t>S</w:t>
      </w:r>
      <w:r w:rsidRPr="00B20DB7">
        <w:t>upport procedure</w:t>
      </w:r>
      <w:r>
        <w:t>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r w:rsidRPr="009A0050">
        <w:t xml:space="preserve"> </w:t>
      </w:r>
    </w:p>
    <w:p w14:paraId="51CC7E18" w14:textId="77777777" w:rsidR="008D3D52" w:rsidRPr="009A0050" w:rsidRDefault="008D3D52" w:rsidP="008D3D52">
      <w:pPr>
        <w:pStyle w:val="Heading3"/>
      </w:pPr>
      <w:bookmarkStart w:id="3900" w:name="_CR8_11_1"/>
      <w:bookmarkStart w:id="3901" w:name="_Toc45832312"/>
      <w:bookmarkStart w:id="3902" w:name="_Toc51763492"/>
      <w:bookmarkStart w:id="3903" w:name="_Toc64448658"/>
      <w:bookmarkStart w:id="3904" w:name="_Toc66289317"/>
      <w:bookmarkStart w:id="3905" w:name="_Toc74154430"/>
      <w:bookmarkStart w:id="3906" w:name="_Toc81383174"/>
      <w:bookmarkStart w:id="3907" w:name="_Toc88657807"/>
      <w:bookmarkStart w:id="3908" w:name="_Toc97910719"/>
      <w:bookmarkStart w:id="3909" w:name="_Toc99038358"/>
      <w:bookmarkStart w:id="3910" w:name="_Toc99730620"/>
      <w:bookmarkStart w:id="3911" w:name="_Toc105510739"/>
      <w:bookmarkStart w:id="3912" w:name="_Toc105927271"/>
      <w:bookmarkStart w:id="3913" w:name="_Toc106109811"/>
      <w:bookmarkStart w:id="3914" w:name="_Toc113835248"/>
      <w:bookmarkStart w:id="3915" w:name="_Toc120124091"/>
      <w:bookmarkStart w:id="3916" w:name="_Toc162617203"/>
      <w:bookmarkEnd w:id="3900"/>
      <w:r>
        <w:t>8.11.1</w:t>
      </w:r>
      <w:r w:rsidRPr="009A0050">
        <w:tab/>
      </w:r>
      <w:r>
        <w:t>Access and Mobility</w:t>
      </w:r>
      <w:bookmarkStart w:id="3917" w:name="_Toc5646119"/>
      <w:r w:rsidRPr="009A0050">
        <w:t xml:space="preserve"> Indic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2D0E3590" w14:textId="77777777" w:rsidR="008D3D52" w:rsidRPr="009A0050" w:rsidRDefault="008D3D52" w:rsidP="008D3D52">
      <w:pPr>
        <w:pStyle w:val="Heading4"/>
      </w:pPr>
      <w:bookmarkStart w:id="3918" w:name="_CR8_11_1_1"/>
      <w:bookmarkStart w:id="3919" w:name="_Toc5646120"/>
      <w:bookmarkStart w:id="3920" w:name="_Toc45832313"/>
      <w:bookmarkStart w:id="3921" w:name="_Toc51763493"/>
      <w:bookmarkStart w:id="3922" w:name="_Toc64448659"/>
      <w:bookmarkStart w:id="3923" w:name="_Toc66289318"/>
      <w:bookmarkStart w:id="3924" w:name="_Toc74154431"/>
      <w:bookmarkStart w:id="3925" w:name="_Toc81383175"/>
      <w:bookmarkStart w:id="3926" w:name="_Toc88657808"/>
      <w:bookmarkStart w:id="3927" w:name="_Toc97910720"/>
      <w:bookmarkStart w:id="3928" w:name="_Toc99038359"/>
      <w:bookmarkStart w:id="3929" w:name="_Toc99730621"/>
      <w:bookmarkStart w:id="3930" w:name="_Toc105510740"/>
      <w:bookmarkStart w:id="3931" w:name="_Toc105927272"/>
      <w:bookmarkStart w:id="3932" w:name="_Toc106109812"/>
      <w:bookmarkStart w:id="3933" w:name="_Toc113835249"/>
      <w:bookmarkStart w:id="3934" w:name="_Toc120124092"/>
      <w:bookmarkStart w:id="3935" w:name="_Toc162617204"/>
      <w:bookmarkEnd w:id="3918"/>
      <w:r>
        <w:t>8.11.1</w:t>
      </w:r>
      <w:r w:rsidRPr="009A0050">
        <w:t>.1</w:t>
      </w:r>
      <w:r w:rsidRPr="009A0050">
        <w:tab/>
        <w:t>General</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15299CCC" w14:textId="77777777" w:rsidR="008D3D52" w:rsidRPr="009A0050" w:rsidRDefault="008D3D52" w:rsidP="008D3D5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870FC86" w14:textId="77777777" w:rsidR="008D3D52" w:rsidRDefault="008D3D52" w:rsidP="008D3D5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21948649" w14:textId="77777777" w:rsidR="008D3D52" w:rsidRPr="009A0050" w:rsidRDefault="008D3D52" w:rsidP="008D3D52">
      <w:pPr>
        <w:pStyle w:val="Heading4"/>
      </w:pPr>
      <w:bookmarkStart w:id="3936" w:name="_CR8_11_1_2"/>
      <w:bookmarkStart w:id="3937" w:name="_Toc5646121"/>
      <w:bookmarkStart w:id="3938" w:name="_Toc45832314"/>
      <w:bookmarkStart w:id="3939" w:name="_Toc51763494"/>
      <w:bookmarkStart w:id="3940" w:name="_Toc64448660"/>
      <w:bookmarkStart w:id="3941" w:name="_Toc66289319"/>
      <w:bookmarkStart w:id="3942" w:name="_Toc74154432"/>
      <w:bookmarkStart w:id="3943" w:name="_Toc81383176"/>
      <w:bookmarkStart w:id="3944" w:name="_Toc88657809"/>
      <w:bookmarkStart w:id="3945" w:name="_Toc97910721"/>
      <w:bookmarkStart w:id="3946" w:name="_Toc99038360"/>
      <w:bookmarkStart w:id="3947" w:name="_Toc99730622"/>
      <w:bookmarkStart w:id="3948" w:name="_Toc105510741"/>
      <w:bookmarkStart w:id="3949" w:name="_Toc105927273"/>
      <w:bookmarkStart w:id="3950" w:name="_Toc106109813"/>
      <w:bookmarkStart w:id="3951" w:name="_Toc113835250"/>
      <w:bookmarkStart w:id="3952" w:name="_Toc120124093"/>
      <w:bookmarkStart w:id="3953" w:name="_Toc162617205"/>
      <w:bookmarkEnd w:id="3936"/>
      <w:r>
        <w:t>8.11.1</w:t>
      </w:r>
      <w:r w:rsidRPr="009A0050">
        <w:t>.2</w:t>
      </w:r>
      <w:r w:rsidRPr="009A0050">
        <w:tab/>
        <w:t>Successful Operation</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bookmarkStart w:id="3954" w:name="_MON_1618212353"/>
    <w:bookmarkEnd w:id="3954"/>
    <w:p w14:paraId="59F05DAF" w14:textId="77777777" w:rsidR="008D3D52" w:rsidRPr="009A0050" w:rsidRDefault="008D3D52" w:rsidP="008D3D52">
      <w:pPr>
        <w:pStyle w:val="TH"/>
        <w:rPr>
          <w:rFonts w:eastAsia="Yu Mincho"/>
        </w:rPr>
      </w:pPr>
      <w:r>
        <w:object w:dxaOrig="5580" w:dyaOrig="2355" w14:anchorId="124A8E51">
          <v:shape id="_x0000_i1061" type="#_x0000_t75" style="width:280.5pt;height:115.5pt" o:ole="">
            <v:imagedata r:id="rId108" o:title=""/>
          </v:shape>
          <o:OLEObject Type="Embed" ProgID="Word.Picture.8" ShapeID="_x0000_i1061" DrawAspect="Content" ObjectID="_1777978543" r:id="rId109"/>
        </w:object>
      </w:r>
    </w:p>
    <w:p w14:paraId="7546E121" w14:textId="77777777" w:rsidR="008D3D52" w:rsidRPr="009A0050" w:rsidRDefault="008D3D52" w:rsidP="008D3D52">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B37B808" w14:textId="77777777" w:rsidR="008D3D52" w:rsidRDefault="008D3D52" w:rsidP="008D3D5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639BED49" w14:textId="77777777" w:rsidR="008D3D52" w:rsidRDefault="008D3D52" w:rsidP="008D3D5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6FEAF650" w14:textId="77777777" w:rsidR="008D3D52" w:rsidRPr="009A0050" w:rsidRDefault="008D3D52" w:rsidP="008D3D5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23F85160" w14:textId="77777777" w:rsidR="008D3D52" w:rsidRDefault="008D3D52" w:rsidP="008D3D52">
      <w:pPr>
        <w:rPr>
          <w:rFonts w:eastAsia="Yu Mincho"/>
        </w:rPr>
      </w:pPr>
      <w:bookmarkStart w:id="3955" w:name="_Toc5646122"/>
      <w:bookmarkStart w:id="3956" w:name="_Toc45832315"/>
      <w:bookmarkStart w:id="3957" w:name="_Toc51763495"/>
      <w:bookmarkStart w:id="3958" w:name="_Toc64448661"/>
      <w:bookmarkStart w:id="3959" w:name="_Toc66289320"/>
      <w:bookmarkStart w:id="3960" w:name="_Toc74154433"/>
      <w:bookmarkStart w:id="3961" w:name="_Toc81383177"/>
      <w:bookmarkStart w:id="3962" w:name="_Toc88657810"/>
      <w:bookmarkStart w:id="3963"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0856A286" w14:textId="77777777" w:rsidR="008D3D52" w:rsidRPr="006A6F20" w:rsidRDefault="008D3D52" w:rsidP="008D3D52">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7EA5AF90" w14:textId="77777777" w:rsidR="008D3D52" w:rsidRPr="009A0050" w:rsidRDefault="008D3D52" w:rsidP="008D3D52">
      <w:pPr>
        <w:pStyle w:val="Heading4"/>
      </w:pPr>
      <w:bookmarkStart w:id="3964" w:name="_CR8_11_1_3"/>
      <w:bookmarkStart w:id="3965" w:name="_Toc99038361"/>
      <w:bookmarkStart w:id="3966" w:name="_Toc99730623"/>
      <w:bookmarkStart w:id="3967" w:name="_Toc105510742"/>
      <w:bookmarkStart w:id="3968" w:name="_Toc105927274"/>
      <w:bookmarkStart w:id="3969" w:name="_Toc106109814"/>
      <w:bookmarkStart w:id="3970" w:name="_Toc113835251"/>
      <w:bookmarkStart w:id="3971" w:name="_Toc120124094"/>
      <w:bookmarkStart w:id="3972" w:name="_Toc162617206"/>
      <w:bookmarkEnd w:id="3964"/>
      <w:r>
        <w:t>8.11.1</w:t>
      </w:r>
      <w:r w:rsidRPr="009A0050">
        <w:t>.3</w:t>
      </w:r>
      <w:r w:rsidRPr="009A0050">
        <w:tab/>
        <w:t>Abnormal Conditions</w:t>
      </w:r>
      <w:bookmarkEnd w:id="3955"/>
      <w:bookmarkEnd w:id="3956"/>
      <w:bookmarkEnd w:id="3957"/>
      <w:bookmarkEnd w:id="3958"/>
      <w:bookmarkEnd w:id="3959"/>
      <w:bookmarkEnd w:id="3960"/>
      <w:bookmarkEnd w:id="3961"/>
      <w:bookmarkEnd w:id="3962"/>
      <w:bookmarkEnd w:id="3963"/>
      <w:bookmarkEnd w:id="3965"/>
      <w:bookmarkEnd w:id="3966"/>
      <w:bookmarkEnd w:id="3967"/>
      <w:bookmarkEnd w:id="3968"/>
      <w:bookmarkEnd w:id="3969"/>
      <w:bookmarkEnd w:id="3970"/>
      <w:bookmarkEnd w:id="3971"/>
      <w:bookmarkEnd w:id="3972"/>
      <w:r w:rsidRPr="009A0050">
        <w:t xml:space="preserve"> </w:t>
      </w:r>
    </w:p>
    <w:p w14:paraId="354D330E" w14:textId="77777777" w:rsidR="008D3D52" w:rsidRDefault="008D3D52" w:rsidP="008D3D52">
      <w:r w:rsidRPr="009A0050">
        <w:t>Not applicable.</w:t>
      </w:r>
    </w:p>
    <w:p w14:paraId="15267C3F" w14:textId="78EA2153" w:rsidR="00EC6D8F" w:rsidRPr="009A0050" w:rsidRDefault="00EC6D8F" w:rsidP="00EC6D8F">
      <w:pPr>
        <w:pStyle w:val="Heading3"/>
      </w:pPr>
      <w:bookmarkStart w:id="3973" w:name="_Toc162617207"/>
      <w:r>
        <w:t>8.11.2</w:t>
      </w:r>
      <w:r w:rsidRPr="009A0050">
        <w:tab/>
      </w:r>
      <w:r>
        <w:t xml:space="preserve">DU-CU </w:t>
      </w:r>
      <w:bookmarkStart w:id="3974" w:name="OLE_LINK35"/>
      <w:bookmarkStart w:id="3975" w:name="OLE_LINK36"/>
      <w:r>
        <w:t>Access and Mobility</w:t>
      </w:r>
      <w:r w:rsidRPr="009A0050">
        <w:t xml:space="preserve"> Indication</w:t>
      </w:r>
      <w:bookmarkEnd w:id="3973"/>
      <w:bookmarkEnd w:id="3974"/>
      <w:bookmarkEnd w:id="3975"/>
    </w:p>
    <w:p w14:paraId="007942CD" w14:textId="0325CD00" w:rsidR="00EC6D8F" w:rsidRPr="009A0050" w:rsidRDefault="00EC6D8F" w:rsidP="00EC6D8F">
      <w:pPr>
        <w:pStyle w:val="Heading4"/>
      </w:pPr>
      <w:bookmarkStart w:id="3976" w:name="_Toc162617208"/>
      <w:r>
        <w:t>8.11.2</w:t>
      </w:r>
      <w:r w:rsidRPr="009A0050">
        <w:t>.1</w:t>
      </w:r>
      <w:r w:rsidRPr="009A0050">
        <w:tab/>
        <w:t>General</w:t>
      </w:r>
      <w:bookmarkEnd w:id="3976"/>
    </w:p>
    <w:p w14:paraId="470451A5" w14:textId="77777777" w:rsidR="00EC6D8F" w:rsidRPr="009A0050" w:rsidRDefault="00EC6D8F" w:rsidP="00EC6D8F">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0BBCF000" w14:textId="77777777" w:rsidR="00EC6D8F" w:rsidRDefault="00EC6D8F" w:rsidP="00EC6D8F">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6A4FF2C2" w14:textId="7E533F0A" w:rsidR="00EC6D8F" w:rsidRPr="009A0050" w:rsidRDefault="00EC6D8F" w:rsidP="00EC6D8F">
      <w:pPr>
        <w:pStyle w:val="Heading4"/>
      </w:pPr>
      <w:bookmarkStart w:id="3977" w:name="_Toc162617209"/>
      <w:r>
        <w:t>8.11.2</w:t>
      </w:r>
      <w:r w:rsidRPr="009A0050">
        <w:t>.2</w:t>
      </w:r>
      <w:r w:rsidRPr="009A0050">
        <w:tab/>
        <w:t>Successful Operation</w:t>
      </w:r>
      <w:bookmarkEnd w:id="3977"/>
    </w:p>
    <w:bookmarkStart w:id="3978" w:name="_MON_1766909556"/>
    <w:bookmarkEnd w:id="3978"/>
    <w:p w14:paraId="1820F69D" w14:textId="77777777" w:rsidR="00EC6D8F" w:rsidRPr="009A0050" w:rsidRDefault="00EC6D8F" w:rsidP="00EC6D8F">
      <w:pPr>
        <w:pStyle w:val="TH"/>
        <w:rPr>
          <w:rFonts w:eastAsia="Yu Mincho"/>
        </w:rPr>
      </w:pPr>
      <w:r>
        <w:object w:dxaOrig="5580" w:dyaOrig="2355" w14:anchorId="606B72F8">
          <v:shape id="_x0000_i1062" type="#_x0000_t75" style="width:280.5pt;height:115.5pt" o:ole="">
            <v:imagedata r:id="rId110" o:title=""/>
          </v:shape>
          <o:OLEObject Type="Embed" ProgID="Word.Picture.8" ShapeID="_x0000_i1062" DrawAspect="Content" ObjectID="_1777978544" r:id="rId111"/>
        </w:object>
      </w:r>
    </w:p>
    <w:p w14:paraId="43A19B5C" w14:textId="50B68912" w:rsidR="00EC6D8F" w:rsidRPr="009A0050" w:rsidRDefault="00EC6D8F" w:rsidP="00EC6D8F">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29D1E659" w14:textId="77777777" w:rsidR="00EC6D8F" w:rsidRDefault="00EC6D8F" w:rsidP="00EC6D8F">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747EBA92" w14:textId="77777777" w:rsidR="00EC6D8F" w:rsidRPr="006A6F20" w:rsidRDefault="00EC6D8F" w:rsidP="00EC6D8F">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3CC875DD" w14:textId="77777777" w:rsidR="00EC6D8F" w:rsidRPr="009A0050" w:rsidRDefault="00EC6D8F" w:rsidP="00EC6D8F">
      <w:pPr>
        <w:pStyle w:val="Heading4"/>
      </w:pPr>
      <w:bookmarkStart w:id="3979" w:name="_Toc162617210"/>
      <w:r>
        <w:t>8.11.2</w:t>
      </w:r>
      <w:r w:rsidRPr="009A0050">
        <w:t>.3</w:t>
      </w:r>
      <w:r w:rsidRPr="009A0050">
        <w:tab/>
        <w:t>Abnormal Conditions</w:t>
      </w:r>
      <w:bookmarkEnd w:id="3979"/>
      <w:r w:rsidRPr="009A0050">
        <w:t xml:space="preserve"> </w:t>
      </w:r>
    </w:p>
    <w:p w14:paraId="0095D136" w14:textId="715E7ED1" w:rsidR="00EC6D8F" w:rsidRDefault="00EC6D8F" w:rsidP="00EC6D8F">
      <w:r w:rsidRPr="009A0050">
        <w:t>Not applicable.</w:t>
      </w:r>
    </w:p>
    <w:p w14:paraId="6DAC70C8" w14:textId="77777777" w:rsidR="008D3D52" w:rsidRDefault="008D3D52" w:rsidP="008D3D52">
      <w:pPr>
        <w:pStyle w:val="Heading2"/>
      </w:pPr>
      <w:bookmarkStart w:id="3980" w:name="_CR8_12"/>
      <w:bookmarkStart w:id="3981" w:name="_Toc45832316"/>
      <w:bookmarkStart w:id="3982" w:name="_Toc51763496"/>
      <w:bookmarkStart w:id="3983" w:name="_Toc64448662"/>
      <w:bookmarkStart w:id="3984" w:name="_Toc66289321"/>
      <w:bookmarkStart w:id="3985" w:name="_Toc74154434"/>
      <w:bookmarkStart w:id="3986" w:name="_Toc81383178"/>
      <w:bookmarkStart w:id="3987" w:name="_Toc88657811"/>
      <w:bookmarkStart w:id="3988" w:name="_Toc97910723"/>
      <w:bookmarkStart w:id="3989" w:name="_Toc99038362"/>
      <w:bookmarkStart w:id="3990" w:name="_Toc99730624"/>
      <w:bookmarkStart w:id="3991" w:name="_Toc105510743"/>
      <w:bookmarkStart w:id="3992" w:name="_Toc105927275"/>
      <w:bookmarkStart w:id="3993" w:name="_Toc106109815"/>
      <w:bookmarkStart w:id="3994" w:name="_Toc113835252"/>
      <w:bookmarkStart w:id="3995" w:name="_Toc120124095"/>
      <w:bookmarkStart w:id="3996" w:name="_Toc162617211"/>
      <w:bookmarkEnd w:id="3980"/>
      <w:r>
        <w:t>8.12</w:t>
      </w:r>
      <w:r>
        <w:tab/>
        <w:t>Reference</w:t>
      </w:r>
      <w:r>
        <w:rPr>
          <w:lang w:eastAsia="zh-CN"/>
        </w:rPr>
        <w:t xml:space="preserve"> Time</w:t>
      </w:r>
      <w:r>
        <w:t xml:space="preserve"> Information Reporting procedures</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0B6F9A8D" w14:textId="77777777" w:rsidR="008D3D52" w:rsidRDefault="008D3D52" w:rsidP="008D3D52">
      <w:pPr>
        <w:pStyle w:val="Heading3"/>
        <w:rPr>
          <w:lang w:eastAsia="zh-CN"/>
        </w:rPr>
      </w:pPr>
      <w:bookmarkStart w:id="3997" w:name="_CR8_12_1"/>
      <w:bookmarkStart w:id="3998" w:name="_Toc45832317"/>
      <w:bookmarkStart w:id="3999" w:name="_Toc51763497"/>
      <w:bookmarkStart w:id="4000" w:name="_Toc64448663"/>
      <w:bookmarkStart w:id="4001" w:name="_Toc66289322"/>
      <w:bookmarkStart w:id="4002" w:name="_Toc74154435"/>
      <w:bookmarkStart w:id="4003" w:name="_Toc81383179"/>
      <w:bookmarkStart w:id="4004" w:name="_Toc88657812"/>
      <w:bookmarkStart w:id="4005" w:name="_Toc97910724"/>
      <w:bookmarkStart w:id="4006" w:name="_Toc99038363"/>
      <w:bookmarkStart w:id="4007" w:name="_Toc99730625"/>
      <w:bookmarkStart w:id="4008" w:name="_Toc105510744"/>
      <w:bookmarkStart w:id="4009" w:name="_Toc105927276"/>
      <w:bookmarkStart w:id="4010" w:name="_Toc106109816"/>
      <w:bookmarkStart w:id="4011" w:name="_Toc113835253"/>
      <w:bookmarkStart w:id="4012" w:name="_Toc120124096"/>
      <w:bookmarkStart w:id="4013" w:name="_Toc162617212"/>
      <w:bookmarkEnd w:id="3997"/>
      <w:r>
        <w:t>8.12.1</w:t>
      </w:r>
      <w:r>
        <w:tab/>
        <w:t>Reference</w:t>
      </w:r>
      <w:r>
        <w:rPr>
          <w:lang w:eastAsia="zh-CN"/>
        </w:rPr>
        <w:t xml:space="preserve"> Time</w:t>
      </w:r>
      <w:r>
        <w:t xml:space="preserve"> Information Reporting Control</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5388CA4B" w14:textId="77777777" w:rsidR="008D3D52" w:rsidRDefault="008D3D52" w:rsidP="008D3D52">
      <w:pPr>
        <w:pStyle w:val="Heading4"/>
        <w:rPr>
          <w:lang w:eastAsia="zh-CN"/>
        </w:rPr>
      </w:pPr>
      <w:bookmarkStart w:id="4014" w:name="_CR8_12_1_1"/>
      <w:bookmarkStart w:id="4015" w:name="_Toc14044406"/>
      <w:bookmarkStart w:id="4016" w:name="_Toc45832318"/>
      <w:bookmarkStart w:id="4017" w:name="_Toc51763498"/>
      <w:bookmarkStart w:id="4018" w:name="_Toc64448664"/>
      <w:bookmarkStart w:id="4019" w:name="_Toc66289323"/>
      <w:bookmarkStart w:id="4020" w:name="_Toc74154436"/>
      <w:bookmarkStart w:id="4021" w:name="_Toc81383180"/>
      <w:bookmarkStart w:id="4022" w:name="_Toc88657813"/>
      <w:bookmarkStart w:id="4023" w:name="_Toc97910725"/>
      <w:bookmarkStart w:id="4024" w:name="_Toc99038364"/>
      <w:bookmarkStart w:id="4025" w:name="_Toc99730626"/>
      <w:bookmarkStart w:id="4026" w:name="_Toc105510745"/>
      <w:bookmarkStart w:id="4027" w:name="_Toc105927277"/>
      <w:bookmarkStart w:id="4028" w:name="_Toc106109817"/>
      <w:bookmarkStart w:id="4029" w:name="_Toc113835254"/>
      <w:bookmarkStart w:id="4030" w:name="_Toc120124097"/>
      <w:bookmarkStart w:id="4031" w:name="_Toc162617213"/>
      <w:bookmarkEnd w:id="4014"/>
      <w:r>
        <w:t>8.12.1.1</w:t>
      </w:r>
      <w:r>
        <w:tab/>
        <w:t>General</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1C58C7E" w14:textId="77777777" w:rsidR="008D3D52" w:rsidRDefault="008D3D52" w:rsidP="008D3D52">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2AB912B" w14:textId="77777777" w:rsidR="008D3D52" w:rsidRDefault="008D3D52" w:rsidP="008D3D52">
      <w:pPr>
        <w:pStyle w:val="Heading4"/>
      </w:pPr>
      <w:bookmarkStart w:id="4032" w:name="_CR8_12_1_2"/>
      <w:bookmarkStart w:id="4033" w:name="_Toc14044407"/>
      <w:bookmarkStart w:id="4034" w:name="_Toc45832319"/>
      <w:bookmarkStart w:id="4035" w:name="_Toc51763499"/>
      <w:bookmarkStart w:id="4036" w:name="_Toc64448665"/>
      <w:bookmarkStart w:id="4037" w:name="_Toc66289324"/>
      <w:bookmarkStart w:id="4038" w:name="_Toc74154437"/>
      <w:bookmarkStart w:id="4039" w:name="_Toc81383181"/>
      <w:bookmarkStart w:id="4040" w:name="_Toc88657814"/>
      <w:bookmarkStart w:id="4041" w:name="_Toc97910726"/>
      <w:bookmarkStart w:id="4042" w:name="_Toc99038365"/>
      <w:bookmarkStart w:id="4043" w:name="_Toc99730627"/>
      <w:bookmarkStart w:id="4044" w:name="_Toc105510746"/>
      <w:bookmarkStart w:id="4045" w:name="_Toc105927278"/>
      <w:bookmarkStart w:id="4046" w:name="_Toc106109818"/>
      <w:bookmarkStart w:id="4047" w:name="_Toc113835255"/>
      <w:bookmarkStart w:id="4048" w:name="_Toc120124098"/>
      <w:bookmarkStart w:id="4049" w:name="_Toc162617214"/>
      <w:bookmarkEnd w:id="4032"/>
      <w:r>
        <w:t>8.12.1.2</w:t>
      </w:r>
      <w:r>
        <w:tab/>
        <w:t>Successful Oper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1AECFED5" w14:textId="77777777" w:rsidR="008D3D52" w:rsidRDefault="008D3D52" w:rsidP="008D3D52"/>
    <w:p w14:paraId="10F8ED8D" w14:textId="77777777" w:rsidR="008D3D52" w:rsidRDefault="008D3D52" w:rsidP="008D3D52">
      <w:pPr>
        <w:pStyle w:val="TH"/>
        <w:rPr>
          <w:lang w:eastAsia="zh-CN"/>
        </w:rPr>
      </w:pPr>
      <w:r>
        <w:object w:dxaOrig="6960" w:dyaOrig="1830" w14:anchorId="514263E9">
          <v:shape id="_x0000_i1063" type="#_x0000_t75" style="width:345.75pt;height:93.75pt" o:ole="">
            <v:imagedata r:id="rId112" o:title=""/>
          </v:shape>
          <o:OLEObject Type="Embed" ProgID="Word.Document.8" ShapeID="_x0000_i1063" DrawAspect="Content" ObjectID="_1777978545" r:id="rId113"/>
        </w:object>
      </w:r>
    </w:p>
    <w:p w14:paraId="38BDE83B" w14:textId="77777777" w:rsidR="008D3D52" w:rsidRDefault="008D3D52" w:rsidP="008D3D52">
      <w:pPr>
        <w:pStyle w:val="TF"/>
      </w:pPr>
      <w:r>
        <w:t>Figure 8.12.1.2-1: Reference</w:t>
      </w:r>
      <w:r>
        <w:rPr>
          <w:lang w:eastAsia="zh-CN"/>
        </w:rPr>
        <w:t xml:space="preserve"> Time</w:t>
      </w:r>
      <w:r>
        <w:t xml:space="preserve"> Information Reporting Control</w:t>
      </w:r>
    </w:p>
    <w:p w14:paraId="6882E723" w14:textId="77777777" w:rsidR="008D3D52" w:rsidRDefault="008D3D52" w:rsidP="008D3D52">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00EA2367" w14:textId="77777777" w:rsidR="008D3D52" w:rsidRDefault="008D3D52" w:rsidP="008D3D52">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315CD94C" w14:textId="77777777" w:rsidR="008D3D52" w:rsidRDefault="008D3D52" w:rsidP="008D3D52">
      <w:pPr>
        <w:pStyle w:val="B1"/>
      </w:pPr>
      <w:r>
        <w:t>-</w:t>
      </w:r>
      <w:r>
        <w:tab/>
        <w:t>to report on demand;</w:t>
      </w:r>
    </w:p>
    <w:p w14:paraId="5208F8E6" w14:textId="77777777" w:rsidR="008D3D52" w:rsidRDefault="008D3D52" w:rsidP="008D3D52">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3D416F0D" w14:textId="77777777" w:rsidR="008D3D52" w:rsidRDefault="008D3D52" w:rsidP="008D3D52">
      <w:pPr>
        <w:pStyle w:val="B1"/>
      </w:pPr>
      <w:r>
        <w:t>-</w:t>
      </w:r>
      <w:r>
        <w:tab/>
        <w:t>to stop periodic reporting.</w:t>
      </w:r>
    </w:p>
    <w:p w14:paraId="124E1FA4" w14:textId="77777777" w:rsidR="008D3D52" w:rsidRDefault="008D3D52" w:rsidP="008D3D52">
      <w:pPr>
        <w:pStyle w:val="Heading4"/>
      </w:pPr>
      <w:bookmarkStart w:id="4050" w:name="_CR8_12_1_3"/>
      <w:bookmarkStart w:id="4051" w:name="_Toc45832320"/>
      <w:bookmarkStart w:id="4052" w:name="_Toc51763500"/>
      <w:bookmarkStart w:id="4053" w:name="_Toc64448666"/>
      <w:bookmarkStart w:id="4054" w:name="_Toc66289325"/>
      <w:bookmarkStart w:id="4055" w:name="_Toc74154438"/>
      <w:bookmarkStart w:id="4056" w:name="_Toc81383182"/>
      <w:bookmarkStart w:id="4057" w:name="_Toc88657815"/>
      <w:bookmarkStart w:id="4058" w:name="_Toc97910727"/>
      <w:bookmarkStart w:id="4059" w:name="_Toc99038366"/>
      <w:bookmarkStart w:id="4060" w:name="_Toc99730628"/>
      <w:bookmarkStart w:id="4061" w:name="_Toc105510747"/>
      <w:bookmarkStart w:id="4062" w:name="_Toc105927279"/>
      <w:bookmarkStart w:id="4063" w:name="_Toc106109819"/>
      <w:bookmarkStart w:id="4064" w:name="_Toc113835256"/>
      <w:bookmarkStart w:id="4065" w:name="_Toc120124099"/>
      <w:bookmarkStart w:id="4066" w:name="_Toc162617215"/>
      <w:bookmarkEnd w:id="4050"/>
      <w:r>
        <w:t>8.12.1.</w:t>
      </w:r>
      <w:r>
        <w:rPr>
          <w:rFonts w:eastAsia="SimSun"/>
          <w:lang w:val="en-US" w:eastAsia="zh-CN"/>
        </w:rPr>
        <w:t>3</w:t>
      </w:r>
      <w:r>
        <w:tab/>
        <w:t>Abnormal Condition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5A2088DB" w14:textId="77777777" w:rsidR="008D3D52" w:rsidRPr="00A73D91" w:rsidRDefault="008D3D52" w:rsidP="008D3D52">
      <w:pPr>
        <w:rPr>
          <w:b/>
        </w:rPr>
      </w:pPr>
      <w:r>
        <w:t>Not applicable.</w:t>
      </w:r>
    </w:p>
    <w:p w14:paraId="2D2F0ED4" w14:textId="77777777" w:rsidR="008D3D52" w:rsidRDefault="008D3D52" w:rsidP="008D3D52">
      <w:pPr>
        <w:pStyle w:val="Heading3"/>
      </w:pPr>
      <w:bookmarkStart w:id="4067" w:name="_1003063453"/>
      <w:bookmarkStart w:id="4068" w:name="_1003063512"/>
      <w:bookmarkStart w:id="4069" w:name="_1003063495"/>
      <w:bookmarkStart w:id="4070" w:name="_CR8_12_2"/>
      <w:bookmarkStart w:id="4071" w:name="_Toc45832321"/>
      <w:bookmarkStart w:id="4072" w:name="_Toc51763501"/>
      <w:bookmarkStart w:id="4073" w:name="_Toc64448667"/>
      <w:bookmarkStart w:id="4074" w:name="_Toc66289326"/>
      <w:bookmarkStart w:id="4075" w:name="_Toc74154439"/>
      <w:bookmarkStart w:id="4076" w:name="_Toc81383183"/>
      <w:bookmarkStart w:id="4077" w:name="_Toc88657816"/>
      <w:bookmarkStart w:id="4078" w:name="_Toc97910728"/>
      <w:bookmarkStart w:id="4079" w:name="_Toc99038367"/>
      <w:bookmarkStart w:id="4080" w:name="_Toc99730629"/>
      <w:bookmarkStart w:id="4081" w:name="_Toc105510748"/>
      <w:bookmarkStart w:id="4082" w:name="_Toc105927280"/>
      <w:bookmarkStart w:id="4083" w:name="_Toc106109820"/>
      <w:bookmarkStart w:id="4084" w:name="_Toc113835257"/>
      <w:bookmarkStart w:id="4085" w:name="_Toc120124100"/>
      <w:bookmarkStart w:id="4086" w:name="_Toc162617216"/>
      <w:bookmarkEnd w:id="4067"/>
      <w:bookmarkEnd w:id="4068"/>
      <w:bookmarkEnd w:id="4069"/>
      <w:bookmarkEnd w:id="4070"/>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0158A99F" w14:textId="77777777" w:rsidR="008D3D52" w:rsidRDefault="008D3D52" w:rsidP="008D3D52">
      <w:pPr>
        <w:pStyle w:val="Heading4"/>
      </w:pPr>
      <w:bookmarkStart w:id="4087" w:name="_CR8_12_2_1"/>
      <w:bookmarkStart w:id="4088" w:name="_Toc45832322"/>
      <w:bookmarkStart w:id="4089" w:name="_Toc51763502"/>
      <w:bookmarkStart w:id="4090" w:name="_Toc64448668"/>
      <w:bookmarkStart w:id="4091" w:name="_Toc66289327"/>
      <w:bookmarkStart w:id="4092" w:name="_Toc74154440"/>
      <w:bookmarkStart w:id="4093" w:name="_Toc81383184"/>
      <w:bookmarkStart w:id="4094" w:name="_Toc88657817"/>
      <w:bookmarkStart w:id="4095" w:name="_Toc97910729"/>
      <w:bookmarkStart w:id="4096" w:name="_Toc99038368"/>
      <w:bookmarkStart w:id="4097" w:name="_Toc99730630"/>
      <w:bookmarkStart w:id="4098" w:name="_Toc105510749"/>
      <w:bookmarkStart w:id="4099" w:name="_Toc105927281"/>
      <w:bookmarkStart w:id="4100" w:name="_Toc106109821"/>
      <w:bookmarkStart w:id="4101" w:name="_Toc113835258"/>
      <w:bookmarkStart w:id="4102" w:name="_Toc120124101"/>
      <w:bookmarkStart w:id="4103" w:name="_Toc162617217"/>
      <w:bookmarkEnd w:id="4087"/>
      <w:r>
        <w:t>8.12.2.1</w:t>
      </w:r>
      <w:r>
        <w:tab/>
        <w:t>General</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416FDAA1" w14:textId="77777777" w:rsidR="008D3D52" w:rsidRDefault="008D3D52" w:rsidP="008D3D52">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7B233039" w14:textId="77777777" w:rsidR="008D3D52" w:rsidRDefault="008D3D52" w:rsidP="008D3D52">
      <w:pPr>
        <w:pStyle w:val="Heading4"/>
      </w:pPr>
      <w:bookmarkStart w:id="4104" w:name="_CR8_12_2_2"/>
      <w:bookmarkStart w:id="4105" w:name="_Toc486184042"/>
      <w:bookmarkStart w:id="4106" w:name="_Toc45832323"/>
      <w:bookmarkStart w:id="4107" w:name="_Toc51763503"/>
      <w:bookmarkStart w:id="4108" w:name="_Toc64448669"/>
      <w:bookmarkStart w:id="4109" w:name="_Toc66289328"/>
      <w:bookmarkStart w:id="4110" w:name="_Toc74154441"/>
      <w:bookmarkStart w:id="4111" w:name="_Toc81383185"/>
      <w:bookmarkStart w:id="4112" w:name="_Toc88657818"/>
      <w:bookmarkStart w:id="4113" w:name="_Toc97910730"/>
      <w:bookmarkStart w:id="4114" w:name="_Toc99038369"/>
      <w:bookmarkStart w:id="4115" w:name="_Toc99730631"/>
      <w:bookmarkStart w:id="4116" w:name="_Toc105510750"/>
      <w:bookmarkStart w:id="4117" w:name="_Toc105927282"/>
      <w:bookmarkStart w:id="4118" w:name="_Toc106109822"/>
      <w:bookmarkStart w:id="4119" w:name="_Toc113835259"/>
      <w:bookmarkStart w:id="4120" w:name="_Toc120124102"/>
      <w:bookmarkStart w:id="4121" w:name="_Toc162617218"/>
      <w:bookmarkEnd w:id="4104"/>
      <w:r>
        <w:t>8.12.2.2</w:t>
      </w:r>
      <w:r>
        <w:tab/>
        <w:t>Successful Operation</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0FFDE8EE" w14:textId="77777777" w:rsidR="008D3D52" w:rsidRDefault="008D3D52" w:rsidP="008D3D52">
      <w:pPr>
        <w:pStyle w:val="TH"/>
      </w:pPr>
      <w:r>
        <w:object w:dxaOrig="6710" w:dyaOrig="1680" w14:anchorId="7AFFBB1B">
          <v:shape id="_x0000_i1064" type="#_x0000_t75" style="width:331.5pt;height:86.25pt" o:ole="">
            <v:imagedata r:id="rId114" o:title=""/>
          </v:shape>
          <o:OLEObject Type="Embed" ProgID="Word.Document.8" ShapeID="_x0000_i1064" DrawAspect="Content" ObjectID="_1777978546" r:id="rId115"/>
        </w:object>
      </w:r>
    </w:p>
    <w:p w14:paraId="1ADDAD6F" w14:textId="77777777" w:rsidR="008D3D52" w:rsidRDefault="008D3D52" w:rsidP="008D3D52">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45532CED" w14:textId="77777777" w:rsidR="008D3D52" w:rsidRDefault="008D3D52" w:rsidP="008D3D52">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22EF6361" w14:textId="77777777" w:rsidR="008D3D52" w:rsidRDefault="008D3D52" w:rsidP="008D3D52">
      <w:pPr>
        <w:pStyle w:val="Heading4"/>
      </w:pPr>
      <w:bookmarkStart w:id="4122" w:name="_CR8_12_2_3"/>
      <w:bookmarkStart w:id="4123" w:name="_Toc45832324"/>
      <w:bookmarkStart w:id="4124" w:name="_Toc51763504"/>
      <w:bookmarkStart w:id="4125" w:name="_Toc64448670"/>
      <w:bookmarkStart w:id="4126" w:name="_Toc66289329"/>
      <w:bookmarkStart w:id="4127" w:name="_Toc74154442"/>
      <w:bookmarkStart w:id="4128" w:name="_Toc81383186"/>
      <w:bookmarkStart w:id="4129" w:name="_Toc88657819"/>
      <w:bookmarkStart w:id="4130" w:name="_Toc97910731"/>
      <w:bookmarkStart w:id="4131" w:name="_Toc99038370"/>
      <w:bookmarkStart w:id="4132" w:name="_Toc99730632"/>
      <w:bookmarkStart w:id="4133" w:name="_Toc105510751"/>
      <w:bookmarkStart w:id="4134" w:name="_Toc105927283"/>
      <w:bookmarkStart w:id="4135" w:name="_Toc106109823"/>
      <w:bookmarkStart w:id="4136" w:name="_Toc113835260"/>
      <w:bookmarkStart w:id="4137" w:name="_Toc120124103"/>
      <w:bookmarkStart w:id="4138" w:name="_Toc162617219"/>
      <w:bookmarkEnd w:id="4122"/>
      <w:r>
        <w:t>8.12</w:t>
      </w:r>
      <w:r>
        <w:rPr>
          <w:rFonts w:eastAsia="SimSun" w:hint="eastAsia"/>
          <w:lang w:val="en-US" w:eastAsia="zh-CN"/>
        </w:rPr>
        <w:t>.2.3</w:t>
      </w:r>
      <w:r>
        <w:tab/>
        <w:t>Abnormal Conditions</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54C44D90" w14:textId="77777777" w:rsidR="008D3D52" w:rsidRPr="00EA5FA7" w:rsidRDefault="008D3D52" w:rsidP="008D3D52">
      <w:r>
        <w:t>Not applicable.</w:t>
      </w:r>
    </w:p>
    <w:p w14:paraId="09E0788A" w14:textId="77777777" w:rsidR="008D3D52" w:rsidRPr="00707B3F" w:rsidRDefault="008D3D52" w:rsidP="008D3D52">
      <w:pPr>
        <w:pStyle w:val="Heading2"/>
        <w:rPr>
          <w:noProof/>
        </w:rPr>
      </w:pPr>
      <w:bookmarkStart w:id="4139" w:name="_CR8_13"/>
      <w:bookmarkStart w:id="4140" w:name="_Toc534903059"/>
      <w:bookmarkStart w:id="4141" w:name="_Toc51763505"/>
      <w:bookmarkStart w:id="4142" w:name="_Toc64448671"/>
      <w:bookmarkStart w:id="4143" w:name="_Toc66289330"/>
      <w:bookmarkStart w:id="4144" w:name="_Toc74154443"/>
      <w:bookmarkStart w:id="4145" w:name="_Toc81383187"/>
      <w:bookmarkStart w:id="4146" w:name="_Toc88657820"/>
      <w:bookmarkStart w:id="4147" w:name="_Toc97910732"/>
      <w:bookmarkStart w:id="4148" w:name="_Toc99038371"/>
      <w:bookmarkStart w:id="4149" w:name="_Toc99730633"/>
      <w:bookmarkStart w:id="4150" w:name="_Toc105510752"/>
      <w:bookmarkStart w:id="4151" w:name="_Toc105927284"/>
      <w:bookmarkStart w:id="4152" w:name="_Toc106109824"/>
      <w:bookmarkStart w:id="4153" w:name="_Toc113835261"/>
      <w:bookmarkStart w:id="4154" w:name="_Toc120124104"/>
      <w:bookmarkStart w:id="4155" w:name="_Toc162617220"/>
      <w:bookmarkStart w:id="4156" w:name="_Toc20955849"/>
      <w:bookmarkStart w:id="4157" w:name="_Toc29892961"/>
      <w:bookmarkStart w:id="4158" w:name="_Toc36556898"/>
      <w:bookmarkStart w:id="4159" w:name="_Toc45832325"/>
      <w:bookmarkEnd w:id="4139"/>
      <w:r w:rsidRPr="00707B3F">
        <w:rPr>
          <w:noProof/>
        </w:rPr>
        <w:t>8.</w:t>
      </w:r>
      <w:r>
        <w:rPr>
          <w:noProof/>
        </w:rPr>
        <w:t>13</w:t>
      </w:r>
      <w:r w:rsidRPr="00707B3F">
        <w:rPr>
          <w:noProof/>
        </w:rPr>
        <w:tab/>
      </w:r>
      <w:bookmarkEnd w:id="4140"/>
      <w:r>
        <w:rPr>
          <w:noProof/>
        </w:rPr>
        <w:t>Positioning Procedure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037CF6D7" w14:textId="77777777" w:rsidR="008D3D52" w:rsidRPr="00707B3F" w:rsidRDefault="008D3D52" w:rsidP="008D3D52">
      <w:pPr>
        <w:pStyle w:val="Heading3"/>
        <w:rPr>
          <w:noProof/>
        </w:rPr>
      </w:pPr>
      <w:bookmarkStart w:id="4160" w:name="_CR8_13_1"/>
      <w:bookmarkStart w:id="4161" w:name="_Toc534903051"/>
      <w:bookmarkStart w:id="4162" w:name="_Toc51763506"/>
      <w:bookmarkStart w:id="4163" w:name="_Toc64448672"/>
      <w:bookmarkStart w:id="4164" w:name="_Toc66289331"/>
      <w:bookmarkStart w:id="4165" w:name="_Toc74154444"/>
      <w:bookmarkStart w:id="4166" w:name="_Toc81383188"/>
      <w:bookmarkStart w:id="4167" w:name="_Toc88657821"/>
      <w:bookmarkStart w:id="4168" w:name="_Toc97910733"/>
      <w:bookmarkStart w:id="4169" w:name="_Toc99038372"/>
      <w:bookmarkStart w:id="4170" w:name="_Toc99730634"/>
      <w:bookmarkStart w:id="4171" w:name="_Toc105510753"/>
      <w:bookmarkStart w:id="4172" w:name="_Toc105927285"/>
      <w:bookmarkStart w:id="4173" w:name="_Toc106109825"/>
      <w:bookmarkStart w:id="4174" w:name="_Toc113835262"/>
      <w:bookmarkStart w:id="4175" w:name="_Toc120124105"/>
      <w:bookmarkStart w:id="4176" w:name="_Toc162617221"/>
      <w:bookmarkStart w:id="4177" w:name="_Toc534903061"/>
      <w:bookmarkEnd w:id="4160"/>
      <w:r w:rsidRPr="00707B3F">
        <w:rPr>
          <w:noProof/>
        </w:rPr>
        <w:t>8.</w:t>
      </w:r>
      <w:r>
        <w:rPr>
          <w:noProof/>
        </w:rPr>
        <w:t>13</w:t>
      </w:r>
      <w:r w:rsidRPr="00707B3F">
        <w:rPr>
          <w:noProof/>
        </w:rPr>
        <w:t>.</w:t>
      </w:r>
      <w:r>
        <w:rPr>
          <w:noProof/>
        </w:rPr>
        <w:t>1</w:t>
      </w:r>
      <w:r w:rsidRPr="00707B3F">
        <w:rPr>
          <w:noProof/>
        </w:rPr>
        <w:tab/>
      </w:r>
      <w:bookmarkEnd w:id="4161"/>
      <w:r>
        <w:rPr>
          <w:noProof/>
        </w:rPr>
        <w:t>Positioning Assistance Information Control</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6C164C20" w14:textId="77777777" w:rsidR="008D3D52" w:rsidRPr="00707B3F" w:rsidRDefault="008D3D52" w:rsidP="008D3D52">
      <w:pPr>
        <w:pStyle w:val="Heading4"/>
        <w:rPr>
          <w:noProof/>
        </w:rPr>
      </w:pPr>
      <w:bookmarkStart w:id="4178" w:name="_CR8_13_1_1"/>
      <w:bookmarkStart w:id="4179" w:name="_Toc51763507"/>
      <w:bookmarkStart w:id="4180" w:name="_Toc64448673"/>
      <w:bookmarkStart w:id="4181" w:name="_Toc66289332"/>
      <w:bookmarkStart w:id="4182" w:name="_Toc74154445"/>
      <w:bookmarkStart w:id="4183" w:name="_Toc81383189"/>
      <w:bookmarkStart w:id="4184" w:name="_Toc88657822"/>
      <w:bookmarkStart w:id="4185" w:name="_Toc97910734"/>
      <w:bookmarkStart w:id="4186" w:name="_Toc99038373"/>
      <w:bookmarkStart w:id="4187" w:name="_Toc99730635"/>
      <w:bookmarkStart w:id="4188" w:name="_Toc105510754"/>
      <w:bookmarkStart w:id="4189" w:name="_Toc105927286"/>
      <w:bookmarkStart w:id="4190" w:name="_Toc106109826"/>
      <w:bookmarkStart w:id="4191" w:name="_Toc113835263"/>
      <w:bookmarkStart w:id="4192" w:name="_Toc120124106"/>
      <w:bookmarkStart w:id="4193" w:name="_Toc162617222"/>
      <w:bookmarkEnd w:id="4178"/>
      <w:r w:rsidRPr="00707B3F">
        <w:rPr>
          <w:noProof/>
        </w:rPr>
        <w:t>8.</w:t>
      </w:r>
      <w:r>
        <w:rPr>
          <w:noProof/>
        </w:rPr>
        <w:t>13</w:t>
      </w:r>
      <w:r w:rsidRPr="00707B3F">
        <w:rPr>
          <w:noProof/>
        </w:rPr>
        <w:t>.1.1</w:t>
      </w:r>
      <w:r w:rsidRPr="00707B3F">
        <w:rPr>
          <w:noProof/>
        </w:rPr>
        <w:tab/>
        <w:t>General</w:t>
      </w:r>
      <w:bookmarkEnd w:id="4177"/>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2E736668" w14:textId="77777777" w:rsidR="008D3D52" w:rsidRPr="00707B3F" w:rsidRDefault="008D3D52" w:rsidP="008D3D52">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1C2C6426" w14:textId="77777777" w:rsidR="008D3D52" w:rsidRPr="00707B3F" w:rsidRDefault="008D3D52" w:rsidP="008D3D52">
      <w:pPr>
        <w:pStyle w:val="Heading4"/>
        <w:rPr>
          <w:noProof/>
        </w:rPr>
      </w:pPr>
      <w:bookmarkStart w:id="4194" w:name="_CR8_13_1_2"/>
      <w:bookmarkStart w:id="4195" w:name="_Toc534903062"/>
      <w:bookmarkStart w:id="4196" w:name="_Toc51763508"/>
      <w:bookmarkStart w:id="4197" w:name="_Toc64448674"/>
      <w:bookmarkStart w:id="4198" w:name="_Toc66289333"/>
      <w:bookmarkStart w:id="4199" w:name="_Toc74154446"/>
      <w:bookmarkStart w:id="4200" w:name="_Toc81383190"/>
      <w:bookmarkStart w:id="4201" w:name="_Toc88657823"/>
      <w:bookmarkStart w:id="4202" w:name="_Toc97910735"/>
      <w:bookmarkStart w:id="4203" w:name="_Toc99038374"/>
      <w:bookmarkStart w:id="4204" w:name="_Toc99730636"/>
      <w:bookmarkStart w:id="4205" w:name="_Toc105510755"/>
      <w:bookmarkStart w:id="4206" w:name="_Toc105927287"/>
      <w:bookmarkStart w:id="4207" w:name="_Toc106109827"/>
      <w:bookmarkStart w:id="4208" w:name="_Toc113835264"/>
      <w:bookmarkStart w:id="4209" w:name="_Toc120124107"/>
      <w:bookmarkStart w:id="4210" w:name="_Toc162617223"/>
      <w:bookmarkEnd w:id="4194"/>
      <w:r w:rsidRPr="00707B3F">
        <w:rPr>
          <w:noProof/>
        </w:rPr>
        <w:t>8.</w:t>
      </w:r>
      <w:r>
        <w:rPr>
          <w:noProof/>
        </w:rPr>
        <w:t>13</w:t>
      </w:r>
      <w:r w:rsidRPr="00707B3F">
        <w:rPr>
          <w:noProof/>
        </w:rPr>
        <w:t>.1.2</w:t>
      </w:r>
      <w:r w:rsidRPr="00707B3F">
        <w:rPr>
          <w:noProof/>
        </w:rPr>
        <w:tab/>
        <w:t>Successful Opera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bookmarkStart w:id="4211" w:name="_MON_1318314775"/>
    <w:bookmarkEnd w:id="4211"/>
    <w:p w14:paraId="6E0ABA67" w14:textId="77777777" w:rsidR="008D3D52" w:rsidRPr="00707B3F" w:rsidRDefault="008D3D52" w:rsidP="008D3D52">
      <w:pPr>
        <w:pStyle w:val="TH"/>
        <w:rPr>
          <w:noProof/>
        </w:rPr>
      </w:pPr>
      <w:r w:rsidRPr="00707B3F">
        <w:rPr>
          <w:noProof/>
        </w:rPr>
        <w:object w:dxaOrig="6597" w:dyaOrig="2130" w14:anchorId="3FB9F65E">
          <v:shape id="_x0000_i1065" type="#_x0000_t75" style="width:309.75pt;height:100.5pt" o:ole="">
            <v:imagedata r:id="rId116" o:title=""/>
          </v:shape>
          <o:OLEObject Type="Embed" ProgID="Word.Picture.8" ShapeID="_x0000_i1065" DrawAspect="Content" ObjectID="_1777978547" r:id="rId117"/>
        </w:object>
      </w:r>
    </w:p>
    <w:p w14:paraId="2C9DEEE4" w14:textId="77777777" w:rsidR="008D3D52" w:rsidRPr="00707B3F" w:rsidRDefault="008D3D52" w:rsidP="008D3D52">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41E262D7" w14:textId="77777777" w:rsidR="008D3D52" w:rsidRDefault="008D3D52" w:rsidP="008D3D52">
      <w:pPr>
        <w:rPr>
          <w:noProof/>
        </w:rPr>
      </w:pPr>
      <w:r>
        <w:rPr>
          <w:noProof/>
        </w:rPr>
        <w:t>The gNB-CU initiates the procedure by sending a POSITIONING ASSISTANCE INFORMATION CONTROL message.</w:t>
      </w:r>
    </w:p>
    <w:p w14:paraId="24F6ACEC" w14:textId="77777777" w:rsidR="008D3D52" w:rsidRDefault="008D3D52" w:rsidP="008D3D52">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 if supported, replace any previously stored positioning assistance information and use the received information to configure positioning assistance information broadcasting as specified in TS 38.455 [37].</w:t>
      </w:r>
    </w:p>
    <w:p w14:paraId="265492E8" w14:textId="77777777" w:rsidR="008D3D52" w:rsidRPr="00707B3F" w:rsidRDefault="008D3D52" w:rsidP="008D3D52">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15949877" w14:textId="3E192124" w:rsidR="008D3D52" w:rsidRDefault="008D3D52" w:rsidP="008D3D52">
      <w:pPr>
        <w:rPr>
          <w:noProof/>
        </w:rPr>
      </w:pPr>
      <w:bookmarkStart w:id="4212" w:name="_Toc534903063"/>
      <w:bookmarkStart w:id="4213"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00A9B9F8" w14:textId="77777777" w:rsidR="008D3D52" w:rsidRPr="007806D7" w:rsidRDefault="008D3D52" w:rsidP="008D3D52">
      <w:pPr>
        <w:rPr>
          <w:b/>
          <w:bCs/>
          <w:noProof/>
        </w:rPr>
      </w:pPr>
      <w:r w:rsidRPr="007806D7">
        <w:rPr>
          <w:b/>
          <w:bCs/>
          <w:noProof/>
        </w:rPr>
        <w:t>Interaction with the Positioning Assistance Information Feedback procedure</w:t>
      </w:r>
      <w:r>
        <w:rPr>
          <w:b/>
          <w:bCs/>
          <w:noProof/>
        </w:rPr>
        <w:t>:</w:t>
      </w:r>
    </w:p>
    <w:p w14:paraId="0A4FFD12" w14:textId="77777777" w:rsidR="008D3D52" w:rsidRPr="00707B3F" w:rsidRDefault="008D3D52" w:rsidP="008D3D52">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9AC41D4" w14:textId="77777777" w:rsidR="008D3D52" w:rsidRPr="00707B3F" w:rsidRDefault="008D3D52" w:rsidP="008D3D52">
      <w:pPr>
        <w:pStyle w:val="Heading4"/>
        <w:rPr>
          <w:noProof/>
        </w:rPr>
      </w:pPr>
      <w:bookmarkStart w:id="4214" w:name="_CR8_13_1_3"/>
      <w:bookmarkStart w:id="4215" w:name="_Toc64448675"/>
      <w:bookmarkStart w:id="4216" w:name="_Toc66289334"/>
      <w:bookmarkStart w:id="4217" w:name="_Toc74154447"/>
      <w:bookmarkStart w:id="4218" w:name="_Toc81383191"/>
      <w:bookmarkStart w:id="4219" w:name="_Toc88657824"/>
      <w:bookmarkStart w:id="4220" w:name="_Toc97910736"/>
      <w:bookmarkStart w:id="4221" w:name="_Toc99038375"/>
      <w:bookmarkStart w:id="4222" w:name="_Toc99730637"/>
      <w:bookmarkStart w:id="4223" w:name="_Toc105510756"/>
      <w:bookmarkStart w:id="4224" w:name="_Toc105927288"/>
      <w:bookmarkStart w:id="4225" w:name="_Toc106109828"/>
      <w:bookmarkStart w:id="4226" w:name="_Toc113835265"/>
      <w:bookmarkStart w:id="4227" w:name="_Toc120124108"/>
      <w:bookmarkStart w:id="4228" w:name="_Toc162617224"/>
      <w:bookmarkEnd w:id="4214"/>
      <w:r w:rsidRPr="00707B3F">
        <w:rPr>
          <w:noProof/>
        </w:rPr>
        <w:t>8.</w:t>
      </w:r>
      <w:r>
        <w:rPr>
          <w:noProof/>
        </w:rPr>
        <w:t>13</w:t>
      </w:r>
      <w:r w:rsidRPr="00707B3F">
        <w:rPr>
          <w:noProof/>
        </w:rPr>
        <w:t>.1.3</w:t>
      </w:r>
      <w:r w:rsidRPr="00707B3F">
        <w:rPr>
          <w:noProof/>
        </w:rPr>
        <w:tab/>
        <w:t>Abnormal Conditions</w:t>
      </w:r>
      <w:bookmarkEnd w:id="4212"/>
      <w:bookmarkEnd w:id="4213"/>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r w:rsidRPr="00707B3F">
        <w:rPr>
          <w:noProof/>
        </w:rPr>
        <w:t xml:space="preserve"> </w:t>
      </w:r>
    </w:p>
    <w:p w14:paraId="20664064" w14:textId="77777777" w:rsidR="008D3D52" w:rsidRDefault="008D3D52" w:rsidP="008D3D52">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DC0FA5F" w14:textId="77777777" w:rsidR="008D3D52" w:rsidRDefault="008D3D52" w:rsidP="008D3D52">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3F51D146" w14:textId="77777777" w:rsidR="008D3D52" w:rsidRPr="0054226D" w:rsidRDefault="008D3D52" w:rsidP="008D3D52">
      <w:pPr>
        <w:pStyle w:val="Heading3"/>
      </w:pPr>
      <w:bookmarkStart w:id="4229" w:name="_CR8_13_2"/>
      <w:bookmarkStart w:id="4230" w:name="_Toc534730118"/>
      <w:bookmarkStart w:id="4231" w:name="_Toc51763510"/>
      <w:bookmarkStart w:id="4232" w:name="_Toc64448676"/>
      <w:bookmarkStart w:id="4233" w:name="_Toc66289335"/>
      <w:bookmarkStart w:id="4234" w:name="_Toc74154448"/>
      <w:bookmarkStart w:id="4235" w:name="_Toc81383192"/>
      <w:bookmarkStart w:id="4236" w:name="_Toc88657825"/>
      <w:bookmarkStart w:id="4237" w:name="_Toc97910737"/>
      <w:bookmarkStart w:id="4238" w:name="_Toc99038376"/>
      <w:bookmarkStart w:id="4239" w:name="_Toc99730638"/>
      <w:bookmarkStart w:id="4240" w:name="_Toc105510757"/>
      <w:bookmarkStart w:id="4241" w:name="_Toc105927289"/>
      <w:bookmarkStart w:id="4242" w:name="_Toc106109829"/>
      <w:bookmarkStart w:id="4243" w:name="_Toc113835266"/>
      <w:bookmarkStart w:id="4244" w:name="_Toc120124109"/>
      <w:bookmarkStart w:id="4245" w:name="_Toc162617225"/>
      <w:bookmarkEnd w:id="4229"/>
      <w:r w:rsidRPr="0054226D">
        <w:t>8.</w:t>
      </w:r>
      <w:r>
        <w:t>13</w:t>
      </w:r>
      <w:r w:rsidRPr="0054226D">
        <w:t>.2</w:t>
      </w:r>
      <w:r w:rsidRPr="0054226D">
        <w:tab/>
      </w:r>
      <w:r>
        <w:t xml:space="preserve">Positioning </w:t>
      </w:r>
      <w:r w:rsidRPr="0054226D">
        <w:t>Assistance Information Feedback</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40D63E33" w14:textId="77777777" w:rsidR="008D3D52" w:rsidRPr="0054226D" w:rsidRDefault="008D3D52" w:rsidP="008D3D52">
      <w:pPr>
        <w:pStyle w:val="Heading4"/>
      </w:pPr>
      <w:bookmarkStart w:id="4246" w:name="_CR8_13_2_1"/>
      <w:bookmarkStart w:id="4247" w:name="_Toc534730119"/>
      <w:bookmarkStart w:id="4248" w:name="_Toc51763511"/>
      <w:bookmarkStart w:id="4249" w:name="_Toc64448677"/>
      <w:bookmarkStart w:id="4250" w:name="_Toc66289336"/>
      <w:bookmarkStart w:id="4251" w:name="_Toc74154449"/>
      <w:bookmarkStart w:id="4252" w:name="_Toc81383193"/>
      <w:bookmarkStart w:id="4253" w:name="_Toc88657826"/>
      <w:bookmarkStart w:id="4254" w:name="_Toc97910738"/>
      <w:bookmarkStart w:id="4255" w:name="_Toc99038377"/>
      <w:bookmarkStart w:id="4256" w:name="_Toc99730639"/>
      <w:bookmarkStart w:id="4257" w:name="_Toc105510758"/>
      <w:bookmarkStart w:id="4258" w:name="_Toc105927290"/>
      <w:bookmarkStart w:id="4259" w:name="_Toc106109830"/>
      <w:bookmarkStart w:id="4260" w:name="_Toc113835267"/>
      <w:bookmarkStart w:id="4261" w:name="_Toc120124110"/>
      <w:bookmarkStart w:id="4262" w:name="_Toc162617226"/>
      <w:bookmarkEnd w:id="4246"/>
      <w:r w:rsidRPr="0054226D">
        <w:t>8.</w:t>
      </w:r>
      <w:r>
        <w:t>13</w:t>
      </w:r>
      <w:r w:rsidRPr="0054226D">
        <w:t>.2.1</w:t>
      </w:r>
      <w:r w:rsidRPr="0054226D">
        <w:tab/>
        <w:t>General</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61D0736" w14:textId="77777777" w:rsidR="008D3D52" w:rsidRPr="0054226D" w:rsidRDefault="008D3D52" w:rsidP="008D3D52">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52AA96E8" w14:textId="77777777" w:rsidR="008D3D52" w:rsidRPr="0054226D" w:rsidRDefault="008D3D52" w:rsidP="008D3D52">
      <w:pPr>
        <w:pStyle w:val="Heading4"/>
      </w:pPr>
      <w:bookmarkStart w:id="4263" w:name="_CR8_13_2_2"/>
      <w:bookmarkStart w:id="4264" w:name="_Toc534730120"/>
      <w:bookmarkStart w:id="4265" w:name="_Toc51763512"/>
      <w:bookmarkStart w:id="4266" w:name="_Toc64448678"/>
      <w:bookmarkStart w:id="4267" w:name="_Toc66289337"/>
      <w:bookmarkStart w:id="4268" w:name="_Toc74154450"/>
      <w:bookmarkStart w:id="4269" w:name="_Toc81383194"/>
      <w:bookmarkStart w:id="4270" w:name="_Toc88657827"/>
      <w:bookmarkStart w:id="4271" w:name="_Toc97910739"/>
      <w:bookmarkStart w:id="4272" w:name="_Toc99038378"/>
      <w:bookmarkStart w:id="4273" w:name="_Toc99730640"/>
      <w:bookmarkStart w:id="4274" w:name="_Toc105510759"/>
      <w:bookmarkStart w:id="4275" w:name="_Toc105927291"/>
      <w:bookmarkStart w:id="4276" w:name="_Toc106109831"/>
      <w:bookmarkStart w:id="4277" w:name="_Toc113835268"/>
      <w:bookmarkStart w:id="4278" w:name="_Toc120124111"/>
      <w:bookmarkStart w:id="4279" w:name="_Toc162617227"/>
      <w:bookmarkEnd w:id="4263"/>
      <w:r w:rsidRPr="0054226D">
        <w:t>8.</w:t>
      </w:r>
      <w:r>
        <w:t>13</w:t>
      </w:r>
      <w:r w:rsidRPr="0054226D">
        <w:t>.2.2</w:t>
      </w:r>
      <w:r w:rsidRPr="0054226D">
        <w:tab/>
        <w:t>Successful Operation</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bookmarkStart w:id="4280" w:name="_MON_1318272011"/>
    <w:bookmarkEnd w:id="4280"/>
    <w:p w14:paraId="756C1885" w14:textId="77777777" w:rsidR="008D3D52" w:rsidRPr="0054226D" w:rsidRDefault="008D3D52" w:rsidP="008D3D52">
      <w:pPr>
        <w:pStyle w:val="TH"/>
        <w:rPr>
          <w:lang w:eastAsia="zh-CN"/>
        </w:rPr>
      </w:pPr>
      <w:r w:rsidRPr="00707B3F">
        <w:rPr>
          <w:noProof/>
        </w:rPr>
        <w:object w:dxaOrig="6597" w:dyaOrig="2130" w14:anchorId="5C2D3BDA">
          <v:shape id="_x0000_i1066" type="#_x0000_t75" style="width:309.75pt;height:100.5pt" o:ole="">
            <v:imagedata r:id="rId118" o:title=""/>
          </v:shape>
          <o:OLEObject Type="Embed" ProgID="Word.Picture.8" ShapeID="_x0000_i1066" DrawAspect="Content" ObjectID="_1777978548" r:id="rId119"/>
        </w:object>
      </w:r>
    </w:p>
    <w:p w14:paraId="4EF5A924" w14:textId="77777777" w:rsidR="008D3D52" w:rsidRPr="0054226D" w:rsidRDefault="008D3D52" w:rsidP="008D3D52">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4166A99D" w14:textId="77777777" w:rsidR="008D3D52" w:rsidRDefault="008D3D52" w:rsidP="008D3D52">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1A85B637" w14:textId="651945CE" w:rsidR="008D3D52" w:rsidRDefault="008D3D52" w:rsidP="008D3D52">
      <w:pPr>
        <w:rPr>
          <w:noProof/>
        </w:rPr>
      </w:pPr>
      <w:bookmarkStart w:id="4281" w:name="_Toc534730121"/>
      <w:bookmarkStart w:id="4282"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16AC2F14" w14:textId="77777777" w:rsidR="008D3D52" w:rsidRDefault="008D3D52" w:rsidP="008D3D52">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6696D699" w14:textId="77777777" w:rsidR="008D3D52" w:rsidRPr="0054226D" w:rsidRDefault="008D3D52" w:rsidP="008D3D52">
      <w:pPr>
        <w:pStyle w:val="Heading4"/>
      </w:pPr>
      <w:bookmarkStart w:id="4283" w:name="_CR8_13_2_3"/>
      <w:bookmarkStart w:id="4284" w:name="_Toc64448679"/>
      <w:bookmarkStart w:id="4285" w:name="_Toc66289338"/>
      <w:bookmarkStart w:id="4286" w:name="_Toc74154451"/>
      <w:bookmarkStart w:id="4287" w:name="_Toc81383195"/>
      <w:bookmarkStart w:id="4288" w:name="_Toc88657828"/>
      <w:bookmarkStart w:id="4289" w:name="_Toc97910740"/>
      <w:bookmarkStart w:id="4290" w:name="_Toc99038379"/>
      <w:bookmarkStart w:id="4291" w:name="_Toc99730641"/>
      <w:bookmarkStart w:id="4292" w:name="_Toc105510760"/>
      <w:bookmarkStart w:id="4293" w:name="_Toc105927292"/>
      <w:bookmarkStart w:id="4294" w:name="_Toc106109832"/>
      <w:bookmarkStart w:id="4295" w:name="_Toc113835269"/>
      <w:bookmarkStart w:id="4296" w:name="_Toc120124112"/>
      <w:bookmarkStart w:id="4297" w:name="_Toc162617228"/>
      <w:bookmarkEnd w:id="4283"/>
      <w:r w:rsidRPr="0054226D">
        <w:t>8.</w:t>
      </w:r>
      <w:r>
        <w:t>13</w:t>
      </w:r>
      <w:r w:rsidRPr="0054226D">
        <w:t>.2.3</w:t>
      </w:r>
      <w:r w:rsidRPr="0054226D">
        <w:tab/>
        <w:t>Abnormal Conditions</w:t>
      </w:r>
      <w:bookmarkEnd w:id="4281"/>
      <w:bookmarkEnd w:id="4282"/>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43B39E99" w14:textId="77777777" w:rsidR="008D3D52" w:rsidRPr="00D55208" w:rsidRDefault="008D3D52" w:rsidP="008D3D52">
      <w:pPr>
        <w:rPr>
          <w:noProof/>
        </w:rPr>
      </w:pPr>
      <w:r w:rsidRPr="0054226D">
        <w:t>Void.</w:t>
      </w:r>
    </w:p>
    <w:p w14:paraId="5CD82674" w14:textId="77777777" w:rsidR="008D3D52" w:rsidRPr="002023F1" w:rsidRDefault="008D3D52" w:rsidP="008D3D52">
      <w:pPr>
        <w:pStyle w:val="Heading3"/>
        <w:rPr>
          <w:lang w:eastAsia="zh-CN"/>
        </w:rPr>
      </w:pPr>
      <w:bookmarkStart w:id="4298" w:name="_CR8_13_3"/>
      <w:bookmarkStart w:id="4299" w:name="_Toc534722204"/>
      <w:bookmarkStart w:id="4300" w:name="_Toc51763514"/>
      <w:bookmarkStart w:id="4301" w:name="_Toc64448680"/>
      <w:bookmarkStart w:id="4302" w:name="_Toc66289339"/>
      <w:bookmarkStart w:id="4303" w:name="_Toc74154452"/>
      <w:bookmarkStart w:id="4304" w:name="_Toc81383196"/>
      <w:bookmarkStart w:id="4305" w:name="_Toc88657829"/>
      <w:bookmarkStart w:id="4306" w:name="_Toc97910741"/>
      <w:bookmarkStart w:id="4307" w:name="_Toc99038380"/>
      <w:bookmarkStart w:id="4308" w:name="_Toc99730642"/>
      <w:bookmarkStart w:id="4309" w:name="_Toc105510761"/>
      <w:bookmarkStart w:id="4310" w:name="_Toc105927293"/>
      <w:bookmarkStart w:id="4311" w:name="_Toc106109833"/>
      <w:bookmarkStart w:id="4312" w:name="_Toc113835270"/>
      <w:bookmarkStart w:id="4313" w:name="_Toc120124113"/>
      <w:bookmarkStart w:id="4314" w:name="_Toc162617229"/>
      <w:bookmarkEnd w:id="4298"/>
      <w:r>
        <w:rPr>
          <w:lang w:eastAsia="zh-CN"/>
        </w:rPr>
        <w:t>8.13</w:t>
      </w:r>
      <w:r w:rsidRPr="002023F1">
        <w:rPr>
          <w:lang w:eastAsia="zh-CN"/>
        </w:rPr>
        <w:t>.</w:t>
      </w:r>
      <w:r>
        <w:rPr>
          <w:lang w:eastAsia="zh-CN"/>
        </w:rPr>
        <w:t>3</w:t>
      </w:r>
      <w:r w:rsidRPr="002023F1">
        <w:rPr>
          <w:lang w:eastAsia="zh-CN"/>
        </w:rPr>
        <w:tab/>
      </w:r>
      <w:bookmarkEnd w:id="4299"/>
      <w:r>
        <w:rPr>
          <w:lang w:eastAsia="zh-CN"/>
        </w:rPr>
        <w:t>Positioning Measurement</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6B4805EE" w14:textId="77777777" w:rsidR="008D3D52" w:rsidRPr="002023F1" w:rsidRDefault="008D3D52" w:rsidP="008D3D52">
      <w:pPr>
        <w:pStyle w:val="Heading4"/>
        <w:rPr>
          <w:lang w:eastAsia="zh-CN"/>
        </w:rPr>
      </w:pPr>
      <w:bookmarkStart w:id="4315" w:name="_CR8_13_3_1"/>
      <w:bookmarkStart w:id="4316" w:name="_Toc534722205"/>
      <w:bookmarkStart w:id="4317" w:name="_Toc51763515"/>
      <w:bookmarkStart w:id="4318" w:name="_Toc64448681"/>
      <w:bookmarkStart w:id="4319" w:name="_Toc66289340"/>
      <w:bookmarkStart w:id="4320" w:name="_Toc74154453"/>
      <w:bookmarkStart w:id="4321" w:name="_Toc81383197"/>
      <w:bookmarkStart w:id="4322" w:name="_Toc88657830"/>
      <w:bookmarkStart w:id="4323" w:name="_Toc97910742"/>
      <w:bookmarkStart w:id="4324" w:name="_Toc99038381"/>
      <w:bookmarkStart w:id="4325" w:name="_Toc99730643"/>
      <w:bookmarkStart w:id="4326" w:name="_Toc105510762"/>
      <w:bookmarkStart w:id="4327" w:name="_Toc105927294"/>
      <w:bookmarkStart w:id="4328" w:name="_Toc106109834"/>
      <w:bookmarkStart w:id="4329" w:name="_Toc113835271"/>
      <w:bookmarkStart w:id="4330" w:name="_Toc120124114"/>
      <w:bookmarkStart w:id="4331" w:name="_Toc162617230"/>
      <w:bookmarkEnd w:id="4315"/>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p w14:paraId="45187AD7" w14:textId="77777777" w:rsidR="008D3D52" w:rsidRPr="002023F1" w:rsidRDefault="008D3D52" w:rsidP="008D3D52">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572D5BDA" w14:textId="77777777" w:rsidR="008D3D52" w:rsidRPr="002023F1" w:rsidRDefault="008D3D52" w:rsidP="008D3D52">
      <w:pPr>
        <w:pStyle w:val="Heading4"/>
        <w:rPr>
          <w:lang w:eastAsia="zh-CN"/>
        </w:rPr>
      </w:pPr>
      <w:bookmarkStart w:id="4332" w:name="_CR8_13_3_2"/>
      <w:bookmarkStart w:id="4333" w:name="_Toc534722206"/>
      <w:bookmarkStart w:id="4334" w:name="_Toc51763516"/>
      <w:bookmarkStart w:id="4335" w:name="_Toc64448682"/>
      <w:bookmarkStart w:id="4336" w:name="_Toc66289341"/>
      <w:bookmarkStart w:id="4337" w:name="_Toc74154454"/>
      <w:bookmarkStart w:id="4338" w:name="_Toc81383198"/>
      <w:bookmarkStart w:id="4339" w:name="_Toc88657831"/>
      <w:bookmarkStart w:id="4340" w:name="_Toc97910743"/>
      <w:bookmarkStart w:id="4341" w:name="_Toc99038382"/>
      <w:bookmarkStart w:id="4342" w:name="_Toc99730644"/>
      <w:bookmarkStart w:id="4343" w:name="_Toc105510763"/>
      <w:bookmarkStart w:id="4344" w:name="_Toc105927295"/>
      <w:bookmarkStart w:id="4345" w:name="_Toc106109835"/>
      <w:bookmarkStart w:id="4346" w:name="_Toc113835272"/>
      <w:bookmarkStart w:id="4347" w:name="_Toc120124115"/>
      <w:bookmarkStart w:id="4348" w:name="_Toc162617231"/>
      <w:bookmarkEnd w:id="4332"/>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02299A8F" w14:textId="77777777" w:rsidR="008D3D52" w:rsidRPr="002023F1" w:rsidRDefault="008D3D52" w:rsidP="008D3D52">
      <w:pPr>
        <w:pStyle w:val="TH"/>
      </w:pPr>
      <w:r w:rsidRPr="00707B3F">
        <w:rPr>
          <w:noProof/>
        </w:rPr>
        <w:object w:dxaOrig="6768" w:dyaOrig="2655" w14:anchorId="4E5E13E1">
          <v:shape id="_x0000_i1067" type="#_x0000_t75" style="width:324pt;height:122.25pt" o:ole="">
            <v:imagedata r:id="rId120" o:title=""/>
          </v:shape>
          <o:OLEObject Type="Embed" ProgID="Word.Picture.8" ShapeID="_x0000_i1067" DrawAspect="Content" ObjectID="_1777978549" r:id="rId121"/>
        </w:object>
      </w:r>
    </w:p>
    <w:p w14:paraId="111B03B1" w14:textId="77777777" w:rsidR="008D3D52" w:rsidRPr="002023F1" w:rsidRDefault="008D3D52" w:rsidP="008D3D52">
      <w:pPr>
        <w:pStyle w:val="TF"/>
      </w:pPr>
      <w:r>
        <w:t>Figure 8.13</w:t>
      </w:r>
      <w:r w:rsidRPr="002023F1">
        <w:t>.</w:t>
      </w:r>
      <w:r>
        <w:t>3</w:t>
      </w:r>
      <w:r w:rsidRPr="002023F1">
        <w:t xml:space="preserve">.2-1: </w:t>
      </w:r>
      <w:r>
        <w:t>Positioning Measurement</w:t>
      </w:r>
      <w:r w:rsidRPr="002023F1">
        <w:t xml:space="preserve"> procedure: successful operation</w:t>
      </w:r>
    </w:p>
    <w:p w14:paraId="5469696E" w14:textId="77777777" w:rsidR="008D3D52" w:rsidRDefault="008D3D52" w:rsidP="008D3D52">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6AFE806B" w14:textId="77777777" w:rsidR="008D3D52" w:rsidRDefault="008D3D52" w:rsidP="008D3D52">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0917272" w14:textId="77777777" w:rsidR="008D3D52" w:rsidRPr="00DA7B23" w:rsidRDefault="008D3D52" w:rsidP="008D3D52">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6E056B5" w14:textId="77777777" w:rsidR="008D3D52" w:rsidRDefault="008D3D52" w:rsidP="008D3D52">
      <w:bookmarkStart w:id="4349" w:name="_Toc534722207"/>
      <w:bookmarkStart w:id="4350"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76B28B0" w14:textId="77777777" w:rsidR="008D3D52" w:rsidRDefault="008D3D52" w:rsidP="008D3D52">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35048DA1" w14:textId="77777777" w:rsidR="008D3D52" w:rsidRDefault="008D3D52" w:rsidP="008D3D52">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0ABA1AFB" w14:textId="77777777" w:rsidR="008D3D52" w:rsidRDefault="008D3D52" w:rsidP="008D3D52">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20A9B938" w14:textId="77777777" w:rsidR="008D3D52" w:rsidRDefault="008D3D52" w:rsidP="008D3D52">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2A336F5D" w14:textId="77777777" w:rsidR="008D3D52" w:rsidRDefault="008D3D52" w:rsidP="008D3D52">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6BC1981A" w14:textId="4DF29FE2" w:rsidR="000D54FE" w:rsidRPr="00454D3D" w:rsidRDefault="000D54FE" w:rsidP="008D3D52">
      <w:pPr>
        <w:rPr>
          <w:rFonts w:eastAsia="SimSun"/>
        </w:rPr>
      </w:pPr>
      <w:r w:rsidRPr="00017721">
        <w:rPr>
          <w:rFonts w:eastAsia="SimSun"/>
        </w:rPr>
        <w:t xml:space="preserve">If the </w:t>
      </w:r>
      <w:r w:rsidRPr="00017721">
        <w:rPr>
          <w:rFonts w:eastAsia="SimSun"/>
          <w:i/>
          <w:iCs/>
        </w:rPr>
        <w:t xml:space="preserve">Time Window Information Measurement List </w:t>
      </w:r>
      <w:r w:rsidRPr="00017721">
        <w:rPr>
          <w:rFonts w:eastAsia="SimSun"/>
        </w:rPr>
        <w:t xml:space="preserve">IE is included in the </w:t>
      </w:r>
      <w:r w:rsidRPr="004C078F">
        <w:t xml:space="preserve">POSITIONING </w:t>
      </w:r>
      <w:r w:rsidRPr="00017721">
        <w:rPr>
          <w:rFonts w:eastAsia="SimSun"/>
        </w:rPr>
        <w:t xml:space="preserve">MEASUREMENT REQUEST message, the </w:t>
      </w:r>
      <w:r>
        <w:rPr>
          <w:rFonts w:eastAsia="SimSun"/>
        </w:rPr>
        <w:t>gNB-DU</w:t>
      </w:r>
      <w:r w:rsidRPr="00017721">
        <w:rPr>
          <w:rFonts w:eastAsia="SimSun"/>
        </w:rPr>
        <w:t xml:space="preserve"> shall, if supported, measure the UL SRS resources within the indicated time window(s)</w:t>
      </w:r>
    </w:p>
    <w:p w14:paraId="12440A58" w14:textId="77777777" w:rsidR="008D3D52" w:rsidRDefault="008D3D52" w:rsidP="008D3D52">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74D975A" w14:textId="77777777" w:rsidR="008D3D52" w:rsidRPr="00AD2986" w:rsidRDefault="008D3D52" w:rsidP="008D3D52">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6B4392D" w14:textId="77777777" w:rsidR="008D3D52" w:rsidRDefault="008D3D52" w:rsidP="008D3D52">
      <w:bookmarkStart w:id="4351" w:name="_Toc64448683"/>
      <w:bookmarkStart w:id="4352" w:name="_Toc66289342"/>
      <w:bookmarkStart w:id="4353" w:name="_Toc74154455"/>
      <w:bookmarkStart w:id="4354" w:name="_Toc81383199"/>
      <w:bookmarkStart w:id="4355" w:name="_Toc88657832"/>
      <w:bookmarkStart w:id="4356"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B025940" w14:textId="77777777" w:rsidR="008D3D52" w:rsidRPr="004746A9" w:rsidRDefault="008D3D52" w:rsidP="008D3D52">
      <w:pPr>
        <w:rPr>
          <w:szCs w:val="22"/>
        </w:rPr>
      </w:pPr>
      <w:bookmarkStart w:id="4357" w:name="_Toc99038383"/>
      <w:bookmarkStart w:id="4358"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0426C74B" w14:textId="77777777" w:rsidR="008D3D52" w:rsidRPr="002023F1" w:rsidRDefault="008D3D52" w:rsidP="008D3D52">
      <w:pPr>
        <w:pStyle w:val="Heading4"/>
        <w:rPr>
          <w:lang w:eastAsia="zh-CN"/>
        </w:rPr>
      </w:pPr>
      <w:bookmarkStart w:id="4359" w:name="_CR8_13_3_3"/>
      <w:bookmarkStart w:id="4360" w:name="_Toc105510764"/>
      <w:bookmarkStart w:id="4361" w:name="_Toc105927296"/>
      <w:bookmarkStart w:id="4362" w:name="_Toc106109836"/>
      <w:bookmarkStart w:id="4363" w:name="_Toc113835273"/>
      <w:bookmarkStart w:id="4364" w:name="_Toc120124116"/>
      <w:bookmarkStart w:id="4365" w:name="_Toc162617232"/>
      <w:bookmarkEnd w:id="4359"/>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49"/>
      <w:bookmarkEnd w:id="4350"/>
      <w:bookmarkEnd w:id="4351"/>
      <w:bookmarkEnd w:id="4352"/>
      <w:bookmarkEnd w:id="4353"/>
      <w:bookmarkEnd w:id="4354"/>
      <w:bookmarkEnd w:id="4355"/>
      <w:bookmarkEnd w:id="4356"/>
      <w:bookmarkEnd w:id="4357"/>
      <w:bookmarkEnd w:id="4358"/>
      <w:bookmarkEnd w:id="4360"/>
      <w:bookmarkEnd w:id="4361"/>
      <w:bookmarkEnd w:id="4362"/>
      <w:bookmarkEnd w:id="4363"/>
      <w:bookmarkEnd w:id="4364"/>
      <w:bookmarkEnd w:id="4365"/>
    </w:p>
    <w:p w14:paraId="5EB82FF5" w14:textId="77777777" w:rsidR="008D3D52" w:rsidRPr="002023F1" w:rsidRDefault="008D3D52" w:rsidP="008D3D52">
      <w:pPr>
        <w:pStyle w:val="TH"/>
      </w:pPr>
      <w:r w:rsidRPr="00707B3F">
        <w:rPr>
          <w:noProof/>
        </w:rPr>
        <w:object w:dxaOrig="6768" w:dyaOrig="2655" w14:anchorId="0A2D77FB">
          <v:shape id="_x0000_i1068" type="#_x0000_t75" style="width:324pt;height:122.25pt" o:ole="">
            <v:imagedata r:id="rId122" o:title=""/>
          </v:shape>
          <o:OLEObject Type="Embed" ProgID="Word.Picture.8" ShapeID="_x0000_i1068" DrawAspect="Content" ObjectID="_1777978550" r:id="rId123"/>
        </w:object>
      </w:r>
    </w:p>
    <w:p w14:paraId="5B14AE2F" w14:textId="77777777" w:rsidR="008D3D52" w:rsidRPr="002023F1" w:rsidRDefault="008D3D52" w:rsidP="008D3D52">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436B154B" w14:textId="77777777" w:rsidR="008D3D52" w:rsidRPr="002023F1" w:rsidRDefault="008D3D52" w:rsidP="008D3D52">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E1CBE60" w14:textId="77777777" w:rsidR="008D3D52" w:rsidRPr="002023F1" w:rsidRDefault="008D3D52" w:rsidP="008D3D52">
      <w:pPr>
        <w:pStyle w:val="Heading4"/>
        <w:rPr>
          <w:lang w:eastAsia="zh-CN"/>
        </w:rPr>
      </w:pPr>
      <w:bookmarkStart w:id="4366" w:name="_CR8_13_3_4"/>
      <w:bookmarkStart w:id="4367" w:name="_Toc534722208"/>
      <w:bookmarkStart w:id="4368" w:name="_Toc51763518"/>
      <w:bookmarkStart w:id="4369" w:name="_Toc64448684"/>
      <w:bookmarkStart w:id="4370" w:name="_Toc66289343"/>
      <w:bookmarkStart w:id="4371" w:name="_Toc74154456"/>
      <w:bookmarkStart w:id="4372" w:name="_Toc81383200"/>
      <w:bookmarkStart w:id="4373" w:name="_Toc88657833"/>
      <w:bookmarkStart w:id="4374" w:name="_Toc97910745"/>
      <w:bookmarkStart w:id="4375" w:name="_Toc99038384"/>
      <w:bookmarkStart w:id="4376" w:name="_Toc99730646"/>
      <w:bookmarkStart w:id="4377" w:name="_Toc105510765"/>
      <w:bookmarkStart w:id="4378" w:name="_Toc105927297"/>
      <w:bookmarkStart w:id="4379" w:name="_Toc106109837"/>
      <w:bookmarkStart w:id="4380" w:name="_Toc113835274"/>
      <w:bookmarkStart w:id="4381" w:name="_Toc120124117"/>
      <w:bookmarkStart w:id="4382" w:name="_Toc162617233"/>
      <w:bookmarkEnd w:id="4366"/>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2FC06ACD" w14:textId="77777777" w:rsidR="008D3D52" w:rsidRDefault="008D3D52" w:rsidP="008D3D52">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03CE131E" w14:textId="77777777" w:rsidR="008D3D52" w:rsidRPr="002023F1" w:rsidRDefault="008D3D52" w:rsidP="008D3D52">
      <w:pPr>
        <w:pStyle w:val="Heading3"/>
        <w:rPr>
          <w:lang w:eastAsia="zh-CN"/>
        </w:rPr>
      </w:pPr>
      <w:bookmarkStart w:id="4383" w:name="_CR8_13_4"/>
      <w:bookmarkStart w:id="4384" w:name="_Toc51763519"/>
      <w:bookmarkStart w:id="4385" w:name="_Toc64448685"/>
      <w:bookmarkStart w:id="4386" w:name="_Toc66289344"/>
      <w:bookmarkStart w:id="4387" w:name="_Toc74154457"/>
      <w:bookmarkStart w:id="4388" w:name="_Toc81383201"/>
      <w:bookmarkStart w:id="4389" w:name="_Toc88657834"/>
      <w:bookmarkStart w:id="4390" w:name="_Toc97910746"/>
      <w:bookmarkStart w:id="4391" w:name="_Toc99038385"/>
      <w:bookmarkStart w:id="4392" w:name="_Toc99730647"/>
      <w:bookmarkStart w:id="4393" w:name="_Toc105510766"/>
      <w:bookmarkStart w:id="4394" w:name="_Toc105927298"/>
      <w:bookmarkStart w:id="4395" w:name="_Toc106109838"/>
      <w:bookmarkStart w:id="4396" w:name="_Toc113835275"/>
      <w:bookmarkStart w:id="4397" w:name="_Toc120124118"/>
      <w:bookmarkStart w:id="4398" w:name="_Toc162617234"/>
      <w:bookmarkEnd w:id="4383"/>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13C014CE" w14:textId="77777777" w:rsidR="008D3D52" w:rsidRPr="002023F1" w:rsidRDefault="008D3D52" w:rsidP="008D3D52">
      <w:pPr>
        <w:pStyle w:val="Heading4"/>
        <w:rPr>
          <w:lang w:eastAsia="zh-CN"/>
        </w:rPr>
      </w:pPr>
      <w:bookmarkStart w:id="4399" w:name="_CR8_13_4_1"/>
      <w:bookmarkStart w:id="4400" w:name="_Toc51763520"/>
      <w:bookmarkStart w:id="4401" w:name="_Toc64448686"/>
      <w:bookmarkStart w:id="4402" w:name="_Toc66289345"/>
      <w:bookmarkStart w:id="4403" w:name="_Toc74154458"/>
      <w:bookmarkStart w:id="4404" w:name="_Toc81383202"/>
      <w:bookmarkStart w:id="4405" w:name="_Toc88657835"/>
      <w:bookmarkStart w:id="4406" w:name="_Toc97910747"/>
      <w:bookmarkStart w:id="4407" w:name="_Toc99038386"/>
      <w:bookmarkStart w:id="4408" w:name="_Toc99730648"/>
      <w:bookmarkStart w:id="4409" w:name="_Toc105510767"/>
      <w:bookmarkStart w:id="4410" w:name="_Toc105927299"/>
      <w:bookmarkStart w:id="4411" w:name="_Toc106109839"/>
      <w:bookmarkStart w:id="4412" w:name="_Toc113835276"/>
      <w:bookmarkStart w:id="4413" w:name="_Toc120124119"/>
      <w:bookmarkStart w:id="4414" w:name="_Toc162617235"/>
      <w:bookmarkEnd w:id="439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4AEAF16F" w14:textId="77777777" w:rsidR="008D3D52" w:rsidRPr="002023F1" w:rsidRDefault="008D3D52" w:rsidP="008D3D52">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323D1DEB" w14:textId="77777777" w:rsidR="008D3D52" w:rsidRPr="002023F1" w:rsidRDefault="008D3D52" w:rsidP="008D3D52">
      <w:pPr>
        <w:pStyle w:val="Heading4"/>
        <w:rPr>
          <w:lang w:eastAsia="zh-CN"/>
        </w:rPr>
      </w:pPr>
      <w:bookmarkStart w:id="4415" w:name="_CR8_13_4_2"/>
      <w:bookmarkStart w:id="4416" w:name="_Toc51763521"/>
      <w:bookmarkStart w:id="4417" w:name="_Toc64448687"/>
      <w:bookmarkStart w:id="4418" w:name="_Toc66289346"/>
      <w:bookmarkStart w:id="4419" w:name="_Toc74154459"/>
      <w:bookmarkStart w:id="4420" w:name="_Toc81383203"/>
      <w:bookmarkStart w:id="4421" w:name="_Toc88657836"/>
      <w:bookmarkStart w:id="4422" w:name="_Toc97910748"/>
      <w:bookmarkStart w:id="4423" w:name="_Toc99038387"/>
      <w:bookmarkStart w:id="4424" w:name="_Toc99730649"/>
      <w:bookmarkStart w:id="4425" w:name="_Toc105510768"/>
      <w:bookmarkStart w:id="4426" w:name="_Toc105927300"/>
      <w:bookmarkStart w:id="4427" w:name="_Toc106109840"/>
      <w:bookmarkStart w:id="4428" w:name="_Toc113835277"/>
      <w:bookmarkStart w:id="4429" w:name="_Toc120124120"/>
      <w:bookmarkStart w:id="4430" w:name="_Toc162617236"/>
      <w:bookmarkEnd w:id="4415"/>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6DB19E1B" w14:textId="77777777" w:rsidR="008D3D52" w:rsidRPr="002023F1" w:rsidRDefault="008D3D52" w:rsidP="008D3D52">
      <w:pPr>
        <w:pStyle w:val="TH"/>
      </w:pPr>
      <w:r w:rsidRPr="00707B3F">
        <w:rPr>
          <w:noProof/>
        </w:rPr>
        <w:object w:dxaOrig="6597" w:dyaOrig="2130" w14:anchorId="0D60987A">
          <v:shape id="_x0000_i1069" type="#_x0000_t75" style="width:309.75pt;height:100.5pt" o:ole="">
            <v:imagedata r:id="rId124" o:title=""/>
          </v:shape>
          <o:OLEObject Type="Embed" ProgID="Word.Picture.8" ShapeID="_x0000_i1069" DrawAspect="Content" ObjectID="_1777978551" r:id="rId125"/>
        </w:object>
      </w:r>
    </w:p>
    <w:p w14:paraId="520B5490" w14:textId="77777777" w:rsidR="008D3D52" w:rsidRPr="002023F1" w:rsidRDefault="008D3D52" w:rsidP="008D3D52">
      <w:pPr>
        <w:pStyle w:val="TF"/>
      </w:pPr>
      <w:r>
        <w:t>Figure 8.13</w:t>
      </w:r>
      <w:r w:rsidRPr="002023F1">
        <w:t>.</w:t>
      </w:r>
      <w:r>
        <w:t>4</w:t>
      </w:r>
      <w:r w:rsidRPr="002023F1">
        <w:t xml:space="preserve">.2-1: </w:t>
      </w:r>
      <w:r>
        <w:t>Positioning Measurement Report</w:t>
      </w:r>
      <w:r w:rsidRPr="002023F1">
        <w:t xml:space="preserve"> procedure: successful operation</w:t>
      </w:r>
    </w:p>
    <w:p w14:paraId="17B801BD" w14:textId="77777777" w:rsidR="008D3D52" w:rsidRPr="00707B3F" w:rsidRDefault="008D3D52" w:rsidP="008D3D52">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092778F2" w14:textId="77777777" w:rsidR="008D3D52" w:rsidRPr="002023F1" w:rsidRDefault="008D3D52" w:rsidP="008D3D52">
      <w:pPr>
        <w:pStyle w:val="Heading4"/>
        <w:rPr>
          <w:lang w:eastAsia="zh-CN"/>
        </w:rPr>
      </w:pPr>
      <w:bookmarkStart w:id="4431" w:name="_CR8_13_4_3"/>
      <w:bookmarkStart w:id="4432" w:name="_Toc51763522"/>
      <w:bookmarkStart w:id="4433" w:name="_Toc64448688"/>
      <w:bookmarkStart w:id="4434" w:name="_Toc66289347"/>
      <w:bookmarkStart w:id="4435" w:name="_Toc74154460"/>
      <w:bookmarkStart w:id="4436" w:name="_Toc81383204"/>
      <w:bookmarkStart w:id="4437" w:name="_Toc88657837"/>
      <w:bookmarkStart w:id="4438" w:name="_Toc97910749"/>
      <w:bookmarkStart w:id="4439" w:name="_Toc99038388"/>
      <w:bookmarkStart w:id="4440" w:name="_Toc99730650"/>
      <w:bookmarkStart w:id="4441" w:name="_Toc105510769"/>
      <w:bookmarkStart w:id="4442" w:name="_Toc105927301"/>
      <w:bookmarkStart w:id="4443" w:name="_Toc106109841"/>
      <w:bookmarkStart w:id="4444" w:name="_Toc113835278"/>
      <w:bookmarkStart w:id="4445" w:name="_Toc120124121"/>
      <w:bookmarkStart w:id="4446" w:name="_Toc162617237"/>
      <w:bookmarkEnd w:id="443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4A5781C1" w14:textId="77777777" w:rsidR="008D3D52" w:rsidRDefault="008D3D52" w:rsidP="008D3D52">
      <w:pPr>
        <w:rPr>
          <w:lang w:eastAsia="zh-CN"/>
        </w:rPr>
      </w:pPr>
      <w:r>
        <w:rPr>
          <w:lang w:eastAsia="zh-CN"/>
        </w:rPr>
        <w:t>Not applicable.</w:t>
      </w:r>
    </w:p>
    <w:p w14:paraId="1A19988A" w14:textId="77777777" w:rsidR="008D3D52" w:rsidRPr="002023F1" w:rsidRDefault="008D3D52" w:rsidP="008D3D52">
      <w:pPr>
        <w:pStyle w:val="Heading4"/>
        <w:rPr>
          <w:lang w:eastAsia="zh-CN"/>
        </w:rPr>
      </w:pPr>
      <w:bookmarkStart w:id="4447" w:name="_CR8_13_4_4"/>
      <w:bookmarkStart w:id="4448" w:name="_Toc51763523"/>
      <w:bookmarkStart w:id="4449" w:name="_Toc64448689"/>
      <w:bookmarkStart w:id="4450" w:name="_Toc66289348"/>
      <w:bookmarkStart w:id="4451" w:name="_Toc74154461"/>
      <w:bookmarkStart w:id="4452" w:name="_Toc81383205"/>
      <w:bookmarkStart w:id="4453" w:name="_Toc88657838"/>
      <w:bookmarkStart w:id="4454" w:name="_Toc97910750"/>
      <w:bookmarkStart w:id="4455" w:name="_Toc99038389"/>
      <w:bookmarkStart w:id="4456" w:name="_Toc99730651"/>
      <w:bookmarkStart w:id="4457" w:name="_Toc105510770"/>
      <w:bookmarkStart w:id="4458" w:name="_Toc105927302"/>
      <w:bookmarkStart w:id="4459" w:name="_Toc106109842"/>
      <w:bookmarkStart w:id="4460" w:name="_Toc113835279"/>
      <w:bookmarkStart w:id="4461" w:name="_Toc120124122"/>
      <w:bookmarkStart w:id="4462" w:name="_Toc162617238"/>
      <w:bookmarkEnd w:id="4447"/>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62FDAE49" w14:textId="77777777" w:rsidR="008D3D52" w:rsidRDefault="008D3D52" w:rsidP="008D3D52">
      <w:pPr>
        <w:rPr>
          <w:lang w:eastAsia="zh-CN"/>
        </w:rPr>
      </w:pPr>
      <w:r w:rsidRPr="002023F1">
        <w:rPr>
          <w:lang w:eastAsia="zh-CN"/>
        </w:rPr>
        <w:t>Not applicab</w:t>
      </w:r>
      <w:r>
        <w:rPr>
          <w:lang w:eastAsia="zh-CN"/>
        </w:rPr>
        <w:t>le.</w:t>
      </w:r>
    </w:p>
    <w:p w14:paraId="391423A7" w14:textId="77777777" w:rsidR="008D3D52" w:rsidRPr="002023F1" w:rsidRDefault="008D3D52" w:rsidP="008D3D52">
      <w:pPr>
        <w:pStyle w:val="Heading3"/>
        <w:rPr>
          <w:lang w:eastAsia="zh-CN"/>
        </w:rPr>
      </w:pPr>
      <w:bookmarkStart w:id="4463" w:name="_CR8_13_5"/>
      <w:bookmarkStart w:id="4464" w:name="_Toc51763524"/>
      <w:bookmarkStart w:id="4465" w:name="_Toc64448690"/>
      <w:bookmarkStart w:id="4466" w:name="_Toc66289349"/>
      <w:bookmarkStart w:id="4467" w:name="_Toc74154462"/>
      <w:bookmarkStart w:id="4468" w:name="_Toc81383206"/>
      <w:bookmarkStart w:id="4469" w:name="_Toc88657839"/>
      <w:bookmarkStart w:id="4470" w:name="_Toc97910751"/>
      <w:bookmarkStart w:id="4471" w:name="_Toc99038390"/>
      <w:bookmarkStart w:id="4472" w:name="_Toc99730652"/>
      <w:bookmarkStart w:id="4473" w:name="_Toc105510771"/>
      <w:bookmarkStart w:id="4474" w:name="_Toc105927303"/>
      <w:bookmarkStart w:id="4475" w:name="_Toc106109843"/>
      <w:bookmarkStart w:id="4476" w:name="_Toc113835280"/>
      <w:bookmarkStart w:id="4477" w:name="_Toc120124123"/>
      <w:bookmarkStart w:id="4478" w:name="_Toc162617239"/>
      <w:bookmarkEnd w:id="446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4A87E2E" w14:textId="77777777" w:rsidR="008D3D52" w:rsidRPr="002023F1" w:rsidRDefault="008D3D52" w:rsidP="008D3D52">
      <w:pPr>
        <w:pStyle w:val="Heading4"/>
        <w:rPr>
          <w:lang w:eastAsia="zh-CN"/>
        </w:rPr>
      </w:pPr>
      <w:bookmarkStart w:id="4479" w:name="_CR8_13_5_1"/>
      <w:bookmarkStart w:id="4480" w:name="_Toc51763525"/>
      <w:bookmarkStart w:id="4481" w:name="_Toc64448691"/>
      <w:bookmarkStart w:id="4482" w:name="_Toc66289350"/>
      <w:bookmarkStart w:id="4483" w:name="_Toc74154463"/>
      <w:bookmarkStart w:id="4484" w:name="_Toc81383207"/>
      <w:bookmarkStart w:id="4485" w:name="_Toc88657840"/>
      <w:bookmarkStart w:id="4486" w:name="_Toc97910752"/>
      <w:bookmarkStart w:id="4487" w:name="_Toc99038391"/>
      <w:bookmarkStart w:id="4488" w:name="_Toc99730653"/>
      <w:bookmarkStart w:id="4489" w:name="_Toc105510772"/>
      <w:bookmarkStart w:id="4490" w:name="_Toc105927304"/>
      <w:bookmarkStart w:id="4491" w:name="_Toc106109844"/>
      <w:bookmarkStart w:id="4492" w:name="_Toc113835281"/>
      <w:bookmarkStart w:id="4493" w:name="_Toc120124124"/>
      <w:bookmarkStart w:id="4494" w:name="_Toc162617240"/>
      <w:bookmarkEnd w:id="4479"/>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5EFD939C" w14:textId="77777777" w:rsidR="008D3D52" w:rsidRPr="002023F1" w:rsidRDefault="008D3D52" w:rsidP="008D3D52">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4114ACE6" w14:textId="77777777" w:rsidR="008D3D52" w:rsidRPr="002023F1" w:rsidRDefault="008D3D52" w:rsidP="008D3D52">
      <w:pPr>
        <w:pStyle w:val="Heading4"/>
        <w:rPr>
          <w:lang w:eastAsia="zh-CN"/>
        </w:rPr>
      </w:pPr>
      <w:bookmarkStart w:id="4495" w:name="_CR8_13_5_2"/>
      <w:bookmarkStart w:id="4496" w:name="_Toc51763526"/>
      <w:bookmarkStart w:id="4497" w:name="_Toc64448692"/>
      <w:bookmarkStart w:id="4498" w:name="_Toc66289351"/>
      <w:bookmarkStart w:id="4499" w:name="_Toc74154464"/>
      <w:bookmarkStart w:id="4500" w:name="_Toc81383208"/>
      <w:bookmarkStart w:id="4501" w:name="_Toc88657841"/>
      <w:bookmarkStart w:id="4502" w:name="_Toc97910753"/>
      <w:bookmarkStart w:id="4503" w:name="_Toc99038392"/>
      <w:bookmarkStart w:id="4504" w:name="_Toc99730654"/>
      <w:bookmarkStart w:id="4505" w:name="_Toc105510773"/>
      <w:bookmarkStart w:id="4506" w:name="_Toc105927305"/>
      <w:bookmarkStart w:id="4507" w:name="_Toc106109845"/>
      <w:bookmarkStart w:id="4508" w:name="_Toc113835282"/>
      <w:bookmarkStart w:id="4509" w:name="_Toc120124125"/>
      <w:bookmarkStart w:id="4510" w:name="_Toc162617241"/>
      <w:bookmarkEnd w:id="449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bookmarkStart w:id="4511" w:name="_MON_1650115759"/>
    <w:bookmarkEnd w:id="4511"/>
    <w:p w14:paraId="5139DC9A" w14:textId="77777777" w:rsidR="008D3D52" w:rsidRPr="002023F1" w:rsidRDefault="008D3D52" w:rsidP="008D3D52">
      <w:pPr>
        <w:pStyle w:val="TH"/>
      </w:pPr>
      <w:r w:rsidRPr="00707B3F">
        <w:rPr>
          <w:noProof/>
        </w:rPr>
        <w:object w:dxaOrig="6597" w:dyaOrig="2130" w14:anchorId="4DC62DF3">
          <v:shape id="_x0000_i1070" type="#_x0000_t75" style="width:309.75pt;height:100.5pt" o:ole="">
            <v:imagedata r:id="rId126" o:title=""/>
          </v:shape>
          <o:OLEObject Type="Embed" ProgID="Word.Picture.8" ShapeID="_x0000_i1070" DrawAspect="Content" ObjectID="_1777978552" r:id="rId127"/>
        </w:object>
      </w:r>
    </w:p>
    <w:p w14:paraId="33D0F31C" w14:textId="77777777" w:rsidR="008D3D52" w:rsidRPr="002023F1" w:rsidRDefault="008D3D52" w:rsidP="008D3D52">
      <w:pPr>
        <w:pStyle w:val="TF"/>
      </w:pPr>
      <w:r>
        <w:t>Figure 8.13</w:t>
      </w:r>
      <w:r w:rsidRPr="002023F1">
        <w:t>.</w:t>
      </w:r>
      <w:r>
        <w:t>5</w:t>
      </w:r>
      <w:r w:rsidRPr="002023F1">
        <w:t xml:space="preserve">.2-1: </w:t>
      </w:r>
      <w:r>
        <w:t xml:space="preserve">Positioning Measurement Abort </w:t>
      </w:r>
      <w:r w:rsidRPr="002023F1">
        <w:t>procedure: successful operation</w:t>
      </w:r>
    </w:p>
    <w:p w14:paraId="720B59FA"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3887BFBC" w14:textId="77777777" w:rsidR="008D3D52" w:rsidRPr="002023F1" w:rsidRDefault="008D3D52" w:rsidP="008D3D52">
      <w:pPr>
        <w:pStyle w:val="Heading4"/>
        <w:rPr>
          <w:lang w:eastAsia="zh-CN"/>
        </w:rPr>
      </w:pPr>
      <w:bookmarkStart w:id="4512" w:name="_CR8_13_5_3"/>
      <w:bookmarkStart w:id="4513" w:name="_Toc51763527"/>
      <w:bookmarkStart w:id="4514" w:name="_Toc64448693"/>
      <w:bookmarkStart w:id="4515" w:name="_Toc66289352"/>
      <w:bookmarkStart w:id="4516" w:name="_Toc74154465"/>
      <w:bookmarkStart w:id="4517" w:name="_Toc81383209"/>
      <w:bookmarkStart w:id="4518" w:name="_Toc88657842"/>
      <w:bookmarkStart w:id="4519" w:name="_Toc97910754"/>
      <w:bookmarkStart w:id="4520" w:name="_Toc99038393"/>
      <w:bookmarkStart w:id="4521" w:name="_Toc99730655"/>
      <w:bookmarkStart w:id="4522" w:name="_Toc105510774"/>
      <w:bookmarkStart w:id="4523" w:name="_Toc105927306"/>
      <w:bookmarkStart w:id="4524" w:name="_Toc106109846"/>
      <w:bookmarkStart w:id="4525" w:name="_Toc113835283"/>
      <w:bookmarkStart w:id="4526" w:name="_Toc120124126"/>
      <w:bookmarkStart w:id="4527" w:name="_Toc162617242"/>
      <w:bookmarkEnd w:id="4512"/>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4AD36923" w14:textId="77777777" w:rsidR="008D3D52" w:rsidRDefault="008D3D52" w:rsidP="008D3D52">
      <w:pPr>
        <w:rPr>
          <w:lang w:eastAsia="zh-CN"/>
        </w:rPr>
      </w:pPr>
      <w:r>
        <w:rPr>
          <w:lang w:eastAsia="zh-CN"/>
        </w:rPr>
        <w:t>Not applicable.</w:t>
      </w:r>
    </w:p>
    <w:p w14:paraId="2B753563" w14:textId="77777777" w:rsidR="008D3D52" w:rsidRPr="002023F1" w:rsidRDefault="008D3D52" w:rsidP="008D3D52">
      <w:pPr>
        <w:pStyle w:val="Heading4"/>
        <w:rPr>
          <w:lang w:eastAsia="zh-CN"/>
        </w:rPr>
      </w:pPr>
      <w:bookmarkStart w:id="4528" w:name="_CR8_13_5_4"/>
      <w:bookmarkStart w:id="4529" w:name="_Toc51763528"/>
      <w:bookmarkStart w:id="4530" w:name="_Toc64448694"/>
      <w:bookmarkStart w:id="4531" w:name="_Toc66289353"/>
      <w:bookmarkStart w:id="4532" w:name="_Toc74154466"/>
      <w:bookmarkStart w:id="4533" w:name="_Toc81383210"/>
      <w:bookmarkStart w:id="4534" w:name="_Toc88657843"/>
      <w:bookmarkStart w:id="4535" w:name="_Toc97910755"/>
      <w:bookmarkStart w:id="4536" w:name="_Toc99038394"/>
      <w:bookmarkStart w:id="4537" w:name="_Toc99730656"/>
      <w:bookmarkStart w:id="4538" w:name="_Toc105510775"/>
      <w:bookmarkStart w:id="4539" w:name="_Toc105927307"/>
      <w:bookmarkStart w:id="4540" w:name="_Toc106109847"/>
      <w:bookmarkStart w:id="4541" w:name="_Toc113835284"/>
      <w:bookmarkStart w:id="4542" w:name="_Toc120124127"/>
      <w:bookmarkStart w:id="4543" w:name="_Toc162617243"/>
      <w:bookmarkEnd w:id="4528"/>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4A8DF05B" w14:textId="77777777" w:rsidR="008D3D52" w:rsidRDefault="008D3D52" w:rsidP="008D3D52">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424AA149" w14:textId="77777777" w:rsidR="008D3D52" w:rsidRPr="002023F1" w:rsidRDefault="008D3D52" w:rsidP="008D3D52">
      <w:pPr>
        <w:pStyle w:val="Heading3"/>
        <w:rPr>
          <w:lang w:eastAsia="zh-CN"/>
        </w:rPr>
      </w:pPr>
      <w:bookmarkStart w:id="4544" w:name="_CR8_13_6"/>
      <w:bookmarkStart w:id="4545" w:name="_Toc51763529"/>
      <w:bookmarkStart w:id="4546" w:name="_Toc64448695"/>
      <w:bookmarkStart w:id="4547" w:name="_Toc66289354"/>
      <w:bookmarkStart w:id="4548" w:name="_Toc74154467"/>
      <w:bookmarkStart w:id="4549" w:name="_Toc81383211"/>
      <w:bookmarkStart w:id="4550" w:name="_Toc88657844"/>
      <w:bookmarkStart w:id="4551" w:name="_Toc97910756"/>
      <w:bookmarkStart w:id="4552" w:name="_Toc99038395"/>
      <w:bookmarkStart w:id="4553" w:name="_Toc99730657"/>
      <w:bookmarkStart w:id="4554" w:name="_Toc105510776"/>
      <w:bookmarkStart w:id="4555" w:name="_Toc105927308"/>
      <w:bookmarkStart w:id="4556" w:name="_Toc106109848"/>
      <w:bookmarkStart w:id="4557" w:name="_Toc113835285"/>
      <w:bookmarkStart w:id="4558" w:name="_Toc120124128"/>
      <w:bookmarkStart w:id="4559" w:name="_Toc162617244"/>
      <w:bookmarkEnd w:id="4544"/>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441A3946" w14:textId="77777777" w:rsidR="008D3D52" w:rsidRPr="002023F1" w:rsidRDefault="008D3D52" w:rsidP="008D3D52">
      <w:pPr>
        <w:pStyle w:val="Heading4"/>
        <w:rPr>
          <w:lang w:eastAsia="zh-CN"/>
        </w:rPr>
      </w:pPr>
      <w:bookmarkStart w:id="4560" w:name="_CR8_13_6_1"/>
      <w:bookmarkStart w:id="4561" w:name="_Toc51763530"/>
      <w:bookmarkStart w:id="4562" w:name="_Toc64448696"/>
      <w:bookmarkStart w:id="4563" w:name="_Toc66289355"/>
      <w:bookmarkStart w:id="4564" w:name="_Toc74154468"/>
      <w:bookmarkStart w:id="4565" w:name="_Toc81383212"/>
      <w:bookmarkStart w:id="4566" w:name="_Toc88657845"/>
      <w:bookmarkStart w:id="4567" w:name="_Toc97910757"/>
      <w:bookmarkStart w:id="4568" w:name="_Toc99038396"/>
      <w:bookmarkStart w:id="4569" w:name="_Toc99730658"/>
      <w:bookmarkStart w:id="4570" w:name="_Toc105510777"/>
      <w:bookmarkStart w:id="4571" w:name="_Toc105927309"/>
      <w:bookmarkStart w:id="4572" w:name="_Toc106109849"/>
      <w:bookmarkStart w:id="4573" w:name="_Toc113835286"/>
      <w:bookmarkStart w:id="4574" w:name="_Toc120124129"/>
      <w:bookmarkStart w:id="4575" w:name="_Toc162617245"/>
      <w:bookmarkEnd w:id="4560"/>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3D13FE68" w14:textId="77777777" w:rsidR="008D3D52" w:rsidRDefault="008D3D52" w:rsidP="008D3D52">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4313BCAA" w14:textId="77777777" w:rsidR="008D3D52" w:rsidRPr="002023F1" w:rsidRDefault="008D3D52" w:rsidP="008D3D52">
      <w:pPr>
        <w:pStyle w:val="Heading4"/>
        <w:rPr>
          <w:lang w:eastAsia="zh-CN"/>
        </w:rPr>
      </w:pPr>
      <w:bookmarkStart w:id="4576" w:name="_CR8_13_6_2"/>
      <w:bookmarkStart w:id="4577" w:name="_Toc51763531"/>
      <w:bookmarkStart w:id="4578" w:name="_Toc64448697"/>
      <w:bookmarkStart w:id="4579" w:name="_Toc66289356"/>
      <w:bookmarkStart w:id="4580" w:name="_Toc74154469"/>
      <w:bookmarkStart w:id="4581" w:name="_Toc81383213"/>
      <w:bookmarkStart w:id="4582" w:name="_Toc88657846"/>
      <w:bookmarkStart w:id="4583" w:name="_Toc97910758"/>
      <w:bookmarkStart w:id="4584" w:name="_Toc99038397"/>
      <w:bookmarkStart w:id="4585" w:name="_Toc99730659"/>
      <w:bookmarkStart w:id="4586" w:name="_Toc105510778"/>
      <w:bookmarkStart w:id="4587" w:name="_Toc105927310"/>
      <w:bookmarkStart w:id="4588" w:name="_Toc106109850"/>
      <w:bookmarkStart w:id="4589" w:name="_Toc113835287"/>
      <w:bookmarkStart w:id="4590" w:name="_Toc120124130"/>
      <w:bookmarkStart w:id="4591" w:name="_Toc162617246"/>
      <w:bookmarkEnd w:id="4576"/>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bookmarkStart w:id="4592" w:name="_MON_1318271908"/>
    <w:bookmarkEnd w:id="4592"/>
    <w:p w14:paraId="67399A46" w14:textId="77777777" w:rsidR="008D3D52" w:rsidRPr="002023F1" w:rsidRDefault="008D3D52" w:rsidP="008D3D52">
      <w:pPr>
        <w:pStyle w:val="TH"/>
      </w:pPr>
      <w:r w:rsidRPr="00707B3F">
        <w:rPr>
          <w:noProof/>
        </w:rPr>
        <w:object w:dxaOrig="6597" w:dyaOrig="2130" w14:anchorId="46DDB4DE">
          <v:shape id="_x0000_i1071" type="#_x0000_t75" style="width:309.75pt;height:100.5pt" o:ole="">
            <v:imagedata r:id="rId128" o:title=""/>
          </v:shape>
          <o:OLEObject Type="Embed" ProgID="Word.Picture.8" ShapeID="_x0000_i1071" DrawAspect="Content" ObjectID="_1777978553" r:id="rId129"/>
        </w:object>
      </w:r>
    </w:p>
    <w:p w14:paraId="27E06B70" w14:textId="77777777" w:rsidR="008D3D52" w:rsidRPr="002023F1" w:rsidRDefault="008D3D52" w:rsidP="008D3D52">
      <w:pPr>
        <w:pStyle w:val="TF"/>
      </w:pPr>
      <w:r>
        <w:t>Figure 8.13</w:t>
      </w:r>
      <w:r w:rsidRPr="002023F1">
        <w:t>.</w:t>
      </w:r>
      <w:r>
        <w:t>6</w:t>
      </w:r>
      <w:r w:rsidRPr="002023F1">
        <w:t xml:space="preserve">.2-1: </w:t>
      </w:r>
      <w:r>
        <w:t>Positioning Measurement Failure Indication</w:t>
      </w:r>
      <w:r w:rsidRPr="002023F1">
        <w:t xml:space="preserve"> procedure: successful operation</w:t>
      </w:r>
    </w:p>
    <w:p w14:paraId="678672C3" w14:textId="77777777" w:rsidR="008D3D52" w:rsidRDefault="008D3D52" w:rsidP="008D3D52">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2BEDA332" w14:textId="77777777" w:rsidR="008D3D52" w:rsidRPr="002023F1" w:rsidRDefault="008D3D52" w:rsidP="008D3D52">
      <w:pPr>
        <w:pStyle w:val="Heading4"/>
        <w:rPr>
          <w:lang w:eastAsia="zh-CN"/>
        </w:rPr>
      </w:pPr>
      <w:bookmarkStart w:id="4593" w:name="_CR8_13_6_3"/>
      <w:bookmarkStart w:id="4594" w:name="_Toc51763532"/>
      <w:bookmarkStart w:id="4595" w:name="_Toc64448698"/>
      <w:bookmarkStart w:id="4596" w:name="_Toc66289357"/>
      <w:bookmarkStart w:id="4597" w:name="_Toc74154470"/>
      <w:bookmarkStart w:id="4598" w:name="_Toc81383214"/>
      <w:bookmarkStart w:id="4599" w:name="_Toc88657847"/>
      <w:bookmarkStart w:id="4600" w:name="_Toc97910759"/>
      <w:bookmarkStart w:id="4601" w:name="_Toc99038398"/>
      <w:bookmarkStart w:id="4602" w:name="_Toc99730660"/>
      <w:bookmarkStart w:id="4603" w:name="_Toc105510779"/>
      <w:bookmarkStart w:id="4604" w:name="_Toc105927311"/>
      <w:bookmarkStart w:id="4605" w:name="_Toc106109851"/>
      <w:bookmarkStart w:id="4606" w:name="_Toc113835288"/>
      <w:bookmarkStart w:id="4607" w:name="_Toc120124131"/>
      <w:bookmarkStart w:id="4608" w:name="_Toc162617247"/>
      <w:bookmarkEnd w:id="4593"/>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569A6E69" w14:textId="77777777" w:rsidR="008D3D52" w:rsidRDefault="008D3D52" w:rsidP="008D3D52">
      <w:pPr>
        <w:rPr>
          <w:lang w:eastAsia="zh-CN"/>
        </w:rPr>
      </w:pPr>
      <w:r>
        <w:rPr>
          <w:lang w:eastAsia="zh-CN"/>
        </w:rPr>
        <w:t>Not applicable.</w:t>
      </w:r>
    </w:p>
    <w:p w14:paraId="7D8A834A" w14:textId="77777777" w:rsidR="008D3D52" w:rsidRPr="002023F1" w:rsidRDefault="008D3D52" w:rsidP="008D3D52">
      <w:pPr>
        <w:pStyle w:val="Heading4"/>
        <w:rPr>
          <w:lang w:eastAsia="zh-CN"/>
        </w:rPr>
      </w:pPr>
      <w:bookmarkStart w:id="4609" w:name="_CR8_13_6_4"/>
      <w:bookmarkStart w:id="4610" w:name="_Toc51763533"/>
      <w:bookmarkStart w:id="4611" w:name="_Toc64448699"/>
      <w:bookmarkStart w:id="4612" w:name="_Toc66289358"/>
      <w:bookmarkStart w:id="4613" w:name="_Toc74154471"/>
      <w:bookmarkStart w:id="4614" w:name="_Toc81383215"/>
      <w:bookmarkStart w:id="4615" w:name="_Toc88657848"/>
      <w:bookmarkStart w:id="4616" w:name="_Toc97910760"/>
      <w:bookmarkStart w:id="4617" w:name="_Toc99038399"/>
      <w:bookmarkStart w:id="4618" w:name="_Toc99730661"/>
      <w:bookmarkStart w:id="4619" w:name="_Toc105510780"/>
      <w:bookmarkStart w:id="4620" w:name="_Toc105927312"/>
      <w:bookmarkStart w:id="4621" w:name="_Toc106109852"/>
      <w:bookmarkStart w:id="4622" w:name="_Toc113835289"/>
      <w:bookmarkStart w:id="4623" w:name="_Toc120124132"/>
      <w:bookmarkStart w:id="4624" w:name="_Toc162617248"/>
      <w:bookmarkEnd w:id="4609"/>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45DBA338" w14:textId="77777777" w:rsidR="008D3D52" w:rsidRDefault="008D3D52" w:rsidP="008D3D52">
      <w:pPr>
        <w:rPr>
          <w:lang w:eastAsia="zh-CN"/>
        </w:rPr>
      </w:pPr>
      <w:r>
        <w:rPr>
          <w:lang w:eastAsia="zh-CN"/>
        </w:rPr>
        <w:t>Not applicable.</w:t>
      </w:r>
    </w:p>
    <w:p w14:paraId="16118692" w14:textId="77777777" w:rsidR="008D3D52" w:rsidRPr="002023F1" w:rsidRDefault="008D3D52" w:rsidP="008D3D52">
      <w:pPr>
        <w:pStyle w:val="Heading3"/>
        <w:rPr>
          <w:lang w:eastAsia="zh-CN"/>
        </w:rPr>
      </w:pPr>
      <w:bookmarkStart w:id="4625" w:name="_CR8_13_7"/>
      <w:bookmarkStart w:id="4626" w:name="_Toc51763534"/>
      <w:bookmarkStart w:id="4627" w:name="_Toc64448700"/>
      <w:bookmarkStart w:id="4628" w:name="_Toc66289359"/>
      <w:bookmarkStart w:id="4629" w:name="_Toc74154472"/>
      <w:bookmarkStart w:id="4630" w:name="_Toc81383216"/>
      <w:bookmarkStart w:id="4631" w:name="_Toc88657849"/>
      <w:bookmarkStart w:id="4632" w:name="_Toc97910761"/>
      <w:bookmarkStart w:id="4633" w:name="_Toc99038400"/>
      <w:bookmarkStart w:id="4634" w:name="_Toc99730662"/>
      <w:bookmarkStart w:id="4635" w:name="_Toc105510781"/>
      <w:bookmarkStart w:id="4636" w:name="_Toc105927313"/>
      <w:bookmarkStart w:id="4637" w:name="_Toc106109853"/>
      <w:bookmarkStart w:id="4638" w:name="_Toc113835290"/>
      <w:bookmarkStart w:id="4639" w:name="_Toc120124133"/>
      <w:bookmarkStart w:id="4640" w:name="_Toc162617249"/>
      <w:bookmarkEnd w:id="462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39643FBE" w14:textId="77777777" w:rsidR="008D3D52" w:rsidRPr="002023F1" w:rsidRDefault="008D3D52" w:rsidP="008D3D52">
      <w:pPr>
        <w:pStyle w:val="Heading4"/>
        <w:rPr>
          <w:lang w:eastAsia="zh-CN"/>
        </w:rPr>
      </w:pPr>
      <w:bookmarkStart w:id="4641" w:name="_CR8_13_7_1"/>
      <w:bookmarkStart w:id="4642" w:name="_Toc51763535"/>
      <w:bookmarkStart w:id="4643" w:name="_Toc64448701"/>
      <w:bookmarkStart w:id="4644" w:name="_Toc66289360"/>
      <w:bookmarkStart w:id="4645" w:name="_Toc74154473"/>
      <w:bookmarkStart w:id="4646" w:name="_Toc81383217"/>
      <w:bookmarkStart w:id="4647" w:name="_Toc88657850"/>
      <w:bookmarkStart w:id="4648" w:name="_Toc97910762"/>
      <w:bookmarkStart w:id="4649" w:name="_Toc99038401"/>
      <w:bookmarkStart w:id="4650" w:name="_Toc99730663"/>
      <w:bookmarkStart w:id="4651" w:name="_Toc105510782"/>
      <w:bookmarkStart w:id="4652" w:name="_Toc105927314"/>
      <w:bookmarkStart w:id="4653" w:name="_Toc106109854"/>
      <w:bookmarkStart w:id="4654" w:name="_Toc113835291"/>
      <w:bookmarkStart w:id="4655" w:name="_Toc120124134"/>
      <w:bookmarkStart w:id="4656" w:name="_Toc162617250"/>
      <w:bookmarkEnd w:id="464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55EE3869" w14:textId="77777777" w:rsidR="008D3D52" w:rsidRPr="002023F1" w:rsidRDefault="008D3D52" w:rsidP="008D3D52">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2EF6EC90" w14:textId="77777777" w:rsidR="008D3D52" w:rsidRPr="002023F1" w:rsidRDefault="008D3D52" w:rsidP="008D3D52">
      <w:pPr>
        <w:pStyle w:val="Heading4"/>
        <w:rPr>
          <w:lang w:eastAsia="zh-CN"/>
        </w:rPr>
      </w:pPr>
      <w:bookmarkStart w:id="4657" w:name="_CR8_13_7_2"/>
      <w:bookmarkStart w:id="4658" w:name="_Toc51763536"/>
      <w:bookmarkStart w:id="4659" w:name="_Toc64448702"/>
      <w:bookmarkStart w:id="4660" w:name="_Toc66289361"/>
      <w:bookmarkStart w:id="4661" w:name="_Toc74154474"/>
      <w:bookmarkStart w:id="4662" w:name="_Toc81383218"/>
      <w:bookmarkStart w:id="4663" w:name="_Toc88657851"/>
      <w:bookmarkStart w:id="4664" w:name="_Toc97910763"/>
      <w:bookmarkStart w:id="4665" w:name="_Toc99038402"/>
      <w:bookmarkStart w:id="4666" w:name="_Toc99730664"/>
      <w:bookmarkStart w:id="4667" w:name="_Toc105510783"/>
      <w:bookmarkStart w:id="4668" w:name="_Toc105927315"/>
      <w:bookmarkStart w:id="4669" w:name="_Toc106109855"/>
      <w:bookmarkStart w:id="4670" w:name="_Toc113835292"/>
      <w:bookmarkStart w:id="4671" w:name="_Toc120124135"/>
      <w:bookmarkStart w:id="4672" w:name="_Toc162617251"/>
      <w:bookmarkEnd w:id="465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bookmarkStart w:id="4673" w:name="_MON_1649581047"/>
    <w:bookmarkEnd w:id="4673"/>
    <w:p w14:paraId="51DE10AD" w14:textId="77777777" w:rsidR="008D3D52" w:rsidRPr="002023F1" w:rsidRDefault="008D3D52" w:rsidP="008D3D52">
      <w:pPr>
        <w:pStyle w:val="TH"/>
      </w:pPr>
      <w:r w:rsidRPr="00707B3F">
        <w:rPr>
          <w:noProof/>
        </w:rPr>
        <w:object w:dxaOrig="6597" w:dyaOrig="2130" w14:anchorId="42709093">
          <v:shape id="_x0000_i1072" type="#_x0000_t75" style="width:309.75pt;height:100.5pt" o:ole="">
            <v:imagedata r:id="rId130" o:title=""/>
          </v:shape>
          <o:OLEObject Type="Embed" ProgID="Word.Picture.8" ShapeID="_x0000_i1072" DrawAspect="Content" ObjectID="_1777978554" r:id="rId131"/>
        </w:object>
      </w:r>
    </w:p>
    <w:p w14:paraId="4F3297CF" w14:textId="77777777" w:rsidR="008D3D52" w:rsidRPr="002023F1" w:rsidRDefault="008D3D52" w:rsidP="008D3D52">
      <w:pPr>
        <w:pStyle w:val="TF"/>
      </w:pPr>
      <w:r>
        <w:t>Figure 8.13</w:t>
      </w:r>
      <w:r w:rsidRPr="002023F1">
        <w:t>.</w:t>
      </w:r>
      <w:r>
        <w:t>7</w:t>
      </w:r>
      <w:r w:rsidRPr="002023F1">
        <w:t xml:space="preserve">.2-1: </w:t>
      </w:r>
      <w:r>
        <w:t>Positioning Measurement Update</w:t>
      </w:r>
      <w:r w:rsidRPr="002023F1">
        <w:t xml:space="preserve"> procedure: successful operation</w:t>
      </w:r>
    </w:p>
    <w:p w14:paraId="62F6CDAB"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313D016C" w14:textId="77777777" w:rsidR="008D3D52" w:rsidRPr="0007291C" w:rsidRDefault="008D3D52" w:rsidP="008D3D52">
      <w:pPr>
        <w:rPr>
          <w:rFonts w:eastAsia="SimSun"/>
        </w:rPr>
      </w:pPr>
      <w:bookmarkStart w:id="4674" w:name="_Toc51763537"/>
      <w:bookmarkStart w:id="4675" w:name="_Toc64448703"/>
      <w:bookmarkStart w:id="4676" w:name="_Toc66289362"/>
      <w:bookmarkStart w:id="4677" w:name="_Toc74154475"/>
      <w:bookmarkStart w:id="4678" w:name="_Toc81383219"/>
      <w:bookmarkStart w:id="4679" w:name="_Toc88657852"/>
      <w:bookmarkStart w:id="4680" w:name="_Toc97910764"/>
      <w:bookmarkStart w:id="4681" w:name="_Toc99038403"/>
      <w:bookmarkStart w:id="4682"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0C6C6015" w14:textId="77777777" w:rsidR="008D3D52" w:rsidRDefault="008D3D52" w:rsidP="008D3D52">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34AEC2EC" w14:textId="77777777" w:rsidR="008D3D52" w:rsidRPr="00CC0389" w:rsidRDefault="008D3D52" w:rsidP="008D3D52">
      <w:pPr>
        <w:rPr>
          <w:rFonts w:eastAsia="SimSun"/>
          <w:lang w:val="en-US"/>
        </w:rPr>
      </w:pPr>
      <w:r w:rsidRPr="00CC0389">
        <w:rPr>
          <w:rFonts w:eastAsia="SimSun"/>
          <w:lang w:val="en-US"/>
        </w:rPr>
        <w:t xml:space="preserve">If the </w:t>
      </w:r>
      <w:bookmarkStart w:id="4683" w:name="_Hlk103591661"/>
      <w:r w:rsidRPr="00CC0389">
        <w:rPr>
          <w:rFonts w:eastAsia="SimSun"/>
          <w:i/>
          <w:iCs/>
          <w:lang w:val="en-US"/>
        </w:rPr>
        <w:t>Measurement Characteristics Request Indicator</w:t>
      </w:r>
      <w:r w:rsidRPr="00CC0389">
        <w:rPr>
          <w:rFonts w:eastAsia="SimSun"/>
          <w:lang w:val="en-US"/>
        </w:rPr>
        <w:t xml:space="preserve"> </w:t>
      </w:r>
      <w:bookmarkEnd w:id="4683"/>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2F78A18A" w14:textId="77777777" w:rsidR="008D3D52" w:rsidRDefault="008D3D52" w:rsidP="008D3D52">
      <w:bookmarkStart w:id="4684" w:name="_Toc105510784"/>
      <w:bookmarkStart w:id="4685" w:name="_Toc105927316"/>
      <w:bookmarkStart w:id="4686"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41DA01C0" w14:textId="77777777" w:rsidR="008D3D52" w:rsidRPr="002023F1" w:rsidRDefault="008D3D52" w:rsidP="008D3D52">
      <w:pPr>
        <w:pStyle w:val="Heading4"/>
        <w:rPr>
          <w:lang w:eastAsia="zh-CN"/>
        </w:rPr>
      </w:pPr>
      <w:bookmarkStart w:id="4687" w:name="_CR8_13_7_3"/>
      <w:bookmarkStart w:id="4688" w:name="_Toc113835293"/>
      <w:bookmarkStart w:id="4689" w:name="_Toc120124136"/>
      <w:bookmarkStart w:id="4690" w:name="_Toc162617252"/>
      <w:bookmarkEnd w:id="4687"/>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74"/>
      <w:bookmarkEnd w:id="4675"/>
      <w:bookmarkEnd w:id="4676"/>
      <w:bookmarkEnd w:id="4677"/>
      <w:bookmarkEnd w:id="4678"/>
      <w:bookmarkEnd w:id="4679"/>
      <w:bookmarkEnd w:id="4680"/>
      <w:bookmarkEnd w:id="4681"/>
      <w:bookmarkEnd w:id="4682"/>
      <w:bookmarkEnd w:id="4684"/>
      <w:bookmarkEnd w:id="4685"/>
      <w:bookmarkEnd w:id="4686"/>
      <w:bookmarkEnd w:id="4688"/>
      <w:bookmarkEnd w:id="4689"/>
      <w:bookmarkEnd w:id="4690"/>
    </w:p>
    <w:p w14:paraId="6381FBB0" w14:textId="77777777" w:rsidR="008D3D52" w:rsidRDefault="008D3D52" w:rsidP="008D3D52">
      <w:pPr>
        <w:rPr>
          <w:lang w:eastAsia="zh-CN"/>
        </w:rPr>
      </w:pPr>
      <w:r>
        <w:rPr>
          <w:lang w:eastAsia="zh-CN"/>
        </w:rPr>
        <w:t>Not applicable.</w:t>
      </w:r>
    </w:p>
    <w:p w14:paraId="0CA18015" w14:textId="77777777" w:rsidR="008D3D52" w:rsidRPr="002023F1" w:rsidRDefault="008D3D52" w:rsidP="008D3D52">
      <w:pPr>
        <w:pStyle w:val="Heading4"/>
        <w:rPr>
          <w:lang w:eastAsia="zh-CN"/>
        </w:rPr>
      </w:pPr>
      <w:bookmarkStart w:id="4691" w:name="_CR8_13_7_4"/>
      <w:bookmarkStart w:id="4692" w:name="_Toc51763538"/>
      <w:bookmarkStart w:id="4693" w:name="_Toc64448704"/>
      <w:bookmarkStart w:id="4694" w:name="_Toc66289363"/>
      <w:bookmarkStart w:id="4695" w:name="_Toc74154476"/>
      <w:bookmarkStart w:id="4696" w:name="_Toc81383220"/>
      <w:bookmarkStart w:id="4697" w:name="_Toc88657853"/>
      <w:bookmarkStart w:id="4698" w:name="_Toc97910765"/>
      <w:bookmarkStart w:id="4699" w:name="_Toc99038404"/>
      <w:bookmarkStart w:id="4700" w:name="_Toc99730666"/>
      <w:bookmarkStart w:id="4701" w:name="_Toc105510785"/>
      <w:bookmarkStart w:id="4702" w:name="_Toc105927317"/>
      <w:bookmarkStart w:id="4703" w:name="_Toc106109857"/>
      <w:bookmarkStart w:id="4704" w:name="_Toc113835294"/>
      <w:bookmarkStart w:id="4705" w:name="_Toc120124137"/>
      <w:bookmarkStart w:id="4706" w:name="_Toc162617253"/>
      <w:bookmarkEnd w:id="4691"/>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2ABB63BF" w14:textId="77777777" w:rsidR="008D3D52" w:rsidRPr="00532DDA" w:rsidRDefault="008D3D52" w:rsidP="008D3D52">
      <w:pPr>
        <w:rPr>
          <w:b/>
          <w:lang w:val="en-US"/>
        </w:rPr>
      </w:pPr>
      <w:r>
        <w:rPr>
          <w:lang w:eastAsia="zh-CN"/>
        </w:rPr>
        <w:t>If the gNB-DU cannot identify the given positioning measurements, it shall regard the procedure as failed and initiate local error handling.</w:t>
      </w:r>
    </w:p>
    <w:p w14:paraId="71EE601D" w14:textId="77777777" w:rsidR="008D3D52" w:rsidRPr="00707B3F" w:rsidRDefault="008D3D52" w:rsidP="008D3D52">
      <w:pPr>
        <w:pStyle w:val="Heading3"/>
        <w:rPr>
          <w:noProof/>
        </w:rPr>
      </w:pPr>
      <w:bookmarkStart w:id="4707" w:name="_CR8_13_8"/>
      <w:bookmarkStart w:id="4708" w:name="_Toc51763539"/>
      <w:bookmarkStart w:id="4709" w:name="_Toc64448705"/>
      <w:bookmarkStart w:id="4710" w:name="_Toc66289364"/>
      <w:bookmarkStart w:id="4711" w:name="_Toc74154477"/>
      <w:bookmarkStart w:id="4712" w:name="_Toc81383221"/>
      <w:bookmarkStart w:id="4713" w:name="_Toc88657854"/>
      <w:bookmarkStart w:id="4714" w:name="_Toc97910766"/>
      <w:bookmarkStart w:id="4715" w:name="_Toc99038405"/>
      <w:bookmarkStart w:id="4716" w:name="_Toc99730667"/>
      <w:bookmarkStart w:id="4717" w:name="_Toc105510786"/>
      <w:bookmarkStart w:id="4718" w:name="_Toc105927318"/>
      <w:bookmarkStart w:id="4719" w:name="_Toc106109858"/>
      <w:bookmarkStart w:id="4720" w:name="_Toc113835295"/>
      <w:bookmarkStart w:id="4721" w:name="_Toc120124138"/>
      <w:bookmarkStart w:id="4722" w:name="_Toc162617254"/>
      <w:bookmarkEnd w:id="470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60EA2E8C" w14:textId="77777777" w:rsidR="008D3D52" w:rsidRPr="00707B3F" w:rsidRDefault="008D3D52" w:rsidP="008D3D52">
      <w:pPr>
        <w:pStyle w:val="Heading4"/>
        <w:rPr>
          <w:noProof/>
        </w:rPr>
      </w:pPr>
      <w:bookmarkStart w:id="4723" w:name="_CR8_13_8_1"/>
      <w:bookmarkStart w:id="4724" w:name="_Toc51763540"/>
      <w:bookmarkStart w:id="4725" w:name="_Toc64448706"/>
      <w:bookmarkStart w:id="4726" w:name="_Toc66289365"/>
      <w:bookmarkStart w:id="4727" w:name="_Toc74154478"/>
      <w:bookmarkStart w:id="4728" w:name="_Toc81383222"/>
      <w:bookmarkStart w:id="4729" w:name="_Toc88657855"/>
      <w:bookmarkStart w:id="4730" w:name="_Toc97910767"/>
      <w:bookmarkStart w:id="4731" w:name="_Toc99038406"/>
      <w:bookmarkStart w:id="4732" w:name="_Toc99730668"/>
      <w:bookmarkStart w:id="4733" w:name="_Toc105510787"/>
      <w:bookmarkStart w:id="4734" w:name="_Toc105927319"/>
      <w:bookmarkStart w:id="4735" w:name="_Toc106109859"/>
      <w:bookmarkStart w:id="4736" w:name="_Toc113835296"/>
      <w:bookmarkStart w:id="4737" w:name="_Toc120124139"/>
      <w:bookmarkStart w:id="4738" w:name="_Toc162617255"/>
      <w:bookmarkEnd w:id="472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13088E00" w14:textId="77777777" w:rsidR="008D3D52" w:rsidRPr="00707B3F" w:rsidRDefault="008D3D52" w:rsidP="008D3D52">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4A3C4102" w14:textId="77777777" w:rsidR="008D3D52" w:rsidRDefault="008D3D52" w:rsidP="008D3D52">
      <w:pPr>
        <w:pStyle w:val="Heading4"/>
        <w:rPr>
          <w:noProof/>
        </w:rPr>
      </w:pPr>
      <w:bookmarkStart w:id="4739" w:name="_CR8_13_8_2"/>
      <w:bookmarkStart w:id="4740" w:name="_Toc51763541"/>
      <w:bookmarkStart w:id="4741" w:name="_Toc64448707"/>
      <w:bookmarkStart w:id="4742" w:name="_Toc66289366"/>
      <w:bookmarkStart w:id="4743" w:name="_Toc74154479"/>
      <w:bookmarkStart w:id="4744" w:name="_Toc81383223"/>
      <w:bookmarkStart w:id="4745" w:name="_Toc88657856"/>
      <w:bookmarkStart w:id="4746" w:name="_Toc97910768"/>
      <w:bookmarkStart w:id="4747" w:name="_Toc99038407"/>
      <w:bookmarkStart w:id="4748" w:name="_Toc99730669"/>
      <w:bookmarkStart w:id="4749" w:name="_Toc105510788"/>
      <w:bookmarkStart w:id="4750" w:name="_Toc105927320"/>
      <w:bookmarkStart w:id="4751" w:name="_Toc106109860"/>
      <w:bookmarkStart w:id="4752" w:name="_Toc113835297"/>
      <w:bookmarkStart w:id="4753" w:name="_Toc120124140"/>
      <w:bookmarkStart w:id="4754" w:name="_Toc162617256"/>
      <w:bookmarkEnd w:id="473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bookmarkStart w:id="4755" w:name="_MON_1397978290"/>
    <w:bookmarkEnd w:id="4755"/>
    <w:p w14:paraId="0496CD9C" w14:textId="77777777" w:rsidR="008D3D52" w:rsidRPr="00707B3F" w:rsidRDefault="008D3D52" w:rsidP="008D3D52">
      <w:pPr>
        <w:pStyle w:val="TH"/>
        <w:rPr>
          <w:noProof/>
        </w:rPr>
      </w:pPr>
      <w:r w:rsidRPr="00EA5FA7">
        <w:object w:dxaOrig="3827" w:dyaOrig="3555" w14:anchorId="73672EC4">
          <v:shape id="_x0000_i1073" type="#_x0000_t75" style="width:194.25pt;height:180pt" o:ole="" fillcolor="window">
            <v:imagedata r:id="rId132" o:title=""/>
          </v:shape>
          <o:OLEObject Type="Embed" ProgID="Word.Picture.8" ShapeID="_x0000_i1073" DrawAspect="Content" ObjectID="_1777978555" r:id="rId133"/>
        </w:object>
      </w:r>
    </w:p>
    <w:p w14:paraId="285A9205"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5A09412"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C5D509A" w14:textId="77777777" w:rsidR="008D3D52" w:rsidRDefault="008D3D52" w:rsidP="008D3D52">
      <w:pPr>
        <w:rPr>
          <w:noProof/>
        </w:rPr>
      </w:pPr>
      <w:bookmarkStart w:id="4756"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52EA0A85" w14:textId="77777777" w:rsidR="008D3D52" w:rsidRDefault="008D3D52" w:rsidP="008D3D52">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77A283C7" w14:textId="77777777" w:rsidR="008D3D52" w:rsidRPr="00887BB4" w:rsidRDefault="008D3D52" w:rsidP="008D3D52">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30A665FA" w14:textId="77777777" w:rsidR="008D3D52" w:rsidRDefault="008D3D52" w:rsidP="008D3D52">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7AA2E4E2" w14:textId="77777777" w:rsidR="008D3D52" w:rsidRDefault="008D3D52" w:rsidP="008D3D52">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633B3BA" w14:textId="77777777" w:rsidR="008D3D52" w:rsidRDefault="008D3D52" w:rsidP="008D3D52">
      <w:pPr>
        <w:rPr>
          <w:rFonts w:cs="Arial"/>
          <w:szCs w:val="18"/>
        </w:rPr>
      </w:pPr>
      <w:bookmarkStart w:id="4757"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57"/>
      <w:r>
        <w:rPr>
          <w:noProof/>
        </w:rPr>
        <w:t>, the gNB-CU may use it for further signaling</w:t>
      </w:r>
      <w:r>
        <w:rPr>
          <w:rFonts w:cs="Arial"/>
          <w:szCs w:val="18"/>
        </w:rPr>
        <w:t>.</w:t>
      </w:r>
    </w:p>
    <w:p w14:paraId="1882C9B4" w14:textId="77777777" w:rsidR="008D3D52" w:rsidRPr="00707B3F" w:rsidRDefault="008D3D52" w:rsidP="008D3D52">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6C80BDC7" w14:textId="77777777" w:rsidR="008D3D52" w:rsidRPr="00707B3F" w:rsidRDefault="008D3D52" w:rsidP="008D3D52">
      <w:pPr>
        <w:pStyle w:val="Heading4"/>
        <w:rPr>
          <w:noProof/>
        </w:rPr>
      </w:pPr>
      <w:bookmarkStart w:id="4758" w:name="_CR8_13_8_3"/>
      <w:bookmarkStart w:id="4759" w:name="_Toc64448708"/>
      <w:bookmarkStart w:id="4760" w:name="_Toc66289367"/>
      <w:bookmarkStart w:id="4761" w:name="_Toc74154480"/>
      <w:bookmarkStart w:id="4762" w:name="_Toc81383224"/>
      <w:bookmarkStart w:id="4763" w:name="_Toc88657857"/>
      <w:bookmarkStart w:id="4764" w:name="_Toc97910769"/>
      <w:bookmarkStart w:id="4765" w:name="_Toc99038408"/>
      <w:bookmarkStart w:id="4766" w:name="_Toc99730670"/>
      <w:bookmarkStart w:id="4767" w:name="_Toc105510789"/>
      <w:bookmarkStart w:id="4768" w:name="_Toc105927321"/>
      <w:bookmarkStart w:id="4769" w:name="_Toc106109861"/>
      <w:bookmarkStart w:id="4770" w:name="_Toc113835298"/>
      <w:bookmarkStart w:id="4771" w:name="_Toc120124141"/>
      <w:bookmarkStart w:id="4772" w:name="_Toc162617257"/>
      <w:bookmarkEnd w:id="4758"/>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56"/>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bookmarkStart w:id="4773" w:name="_MON_1650113113"/>
    <w:bookmarkEnd w:id="4773"/>
    <w:p w14:paraId="21FD6EC2" w14:textId="77777777" w:rsidR="008D3D52" w:rsidRPr="00707B3F" w:rsidRDefault="008D3D52" w:rsidP="008D3D52">
      <w:pPr>
        <w:pStyle w:val="TH"/>
        <w:rPr>
          <w:noProof/>
          <w:lang w:eastAsia="zh-CN"/>
        </w:rPr>
      </w:pPr>
      <w:r w:rsidRPr="00EA5FA7">
        <w:object w:dxaOrig="3827" w:dyaOrig="3555" w14:anchorId="587A0D76">
          <v:shape id="_x0000_i1074" type="#_x0000_t75" style="width:194.25pt;height:180pt" o:ole="" fillcolor="window">
            <v:imagedata r:id="rId134" o:title=""/>
          </v:shape>
          <o:OLEObject Type="Embed" ProgID="Word.Picture.8" ShapeID="_x0000_i1074" DrawAspect="Content" ObjectID="_1777978556" r:id="rId135"/>
        </w:object>
      </w:r>
    </w:p>
    <w:p w14:paraId="128EDEDF"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0E08D50D" w14:textId="77777777" w:rsidR="008D3D52" w:rsidRDefault="008D3D52" w:rsidP="008D3D52">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03E20481" w14:textId="77777777" w:rsidR="008D3D52" w:rsidRPr="002023F1" w:rsidRDefault="008D3D52" w:rsidP="008D3D52">
      <w:pPr>
        <w:pStyle w:val="Heading3"/>
      </w:pPr>
      <w:bookmarkStart w:id="4774" w:name="_CR8_13_9"/>
      <w:bookmarkStart w:id="4775" w:name="_Toc51763543"/>
      <w:bookmarkStart w:id="4776" w:name="_Toc64448709"/>
      <w:bookmarkStart w:id="4777" w:name="_Toc66289368"/>
      <w:bookmarkStart w:id="4778" w:name="_Toc74154481"/>
      <w:bookmarkStart w:id="4779" w:name="_Toc81383225"/>
      <w:bookmarkStart w:id="4780" w:name="_Toc88657858"/>
      <w:bookmarkStart w:id="4781" w:name="_Toc97910770"/>
      <w:bookmarkStart w:id="4782" w:name="_Toc99038409"/>
      <w:bookmarkStart w:id="4783" w:name="_Toc99730671"/>
      <w:bookmarkStart w:id="4784" w:name="_Toc105510790"/>
      <w:bookmarkStart w:id="4785" w:name="_Toc105927322"/>
      <w:bookmarkStart w:id="4786" w:name="_Toc106109862"/>
      <w:bookmarkStart w:id="4787" w:name="_Toc113835299"/>
      <w:bookmarkStart w:id="4788" w:name="_Toc120124142"/>
      <w:bookmarkStart w:id="4789" w:name="_Toc162617258"/>
      <w:bookmarkStart w:id="4790" w:name="_Toc534730099"/>
      <w:bookmarkEnd w:id="4774"/>
      <w:r>
        <w:t>8.13</w:t>
      </w:r>
      <w:r w:rsidRPr="002023F1">
        <w:t>.</w:t>
      </w:r>
      <w:r>
        <w:t>9</w:t>
      </w:r>
      <w:r w:rsidRPr="002023F1">
        <w:tab/>
      </w:r>
      <w:r>
        <w:t>Positioning Information Exchange</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10D385DC" w14:textId="77777777" w:rsidR="008D3D52" w:rsidRPr="0054226D" w:rsidRDefault="008D3D52" w:rsidP="008D3D52">
      <w:pPr>
        <w:pStyle w:val="Heading4"/>
      </w:pPr>
      <w:bookmarkStart w:id="4791" w:name="_CR8_13_9_1"/>
      <w:bookmarkStart w:id="4792" w:name="_Toc51763544"/>
      <w:bookmarkStart w:id="4793" w:name="_Toc64448710"/>
      <w:bookmarkStart w:id="4794" w:name="_Toc66289369"/>
      <w:bookmarkStart w:id="4795" w:name="_Toc74154482"/>
      <w:bookmarkStart w:id="4796" w:name="_Toc81383226"/>
      <w:bookmarkStart w:id="4797" w:name="_Toc88657859"/>
      <w:bookmarkStart w:id="4798" w:name="_Toc97910771"/>
      <w:bookmarkStart w:id="4799" w:name="_Toc99038410"/>
      <w:bookmarkStart w:id="4800" w:name="_Toc99730672"/>
      <w:bookmarkStart w:id="4801" w:name="_Toc105510791"/>
      <w:bookmarkStart w:id="4802" w:name="_Toc105927323"/>
      <w:bookmarkStart w:id="4803" w:name="_Toc106109863"/>
      <w:bookmarkStart w:id="4804" w:name="_Toc113835300"/>
      <w:bookmarkStart w:id="4805" w:name="_Toc120124143"/>
      <w:bookmarkStart w:id="4806" w:name="_Toc162617259"/>
      <w:bookmarkEnd w:id="4791"/>
      <w:r w:rsidRPr="0054226D">
        <w:t>8.</w:t>
      </w:r>
      <w:r>
        <w:t>13.9</w:t>
      </w:r>
      <w:r w:rsidRPr="0054226D">
        <w:t>.1</w:t>
      </w:r>
      <w:r w:rsidRPr="0054226D">
        <w:tab/>
        <w:t>General</w:t>
      </w:r>
      <w:bookmarkEnd w:id="4790"/>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1DC2F6DB" w14:textId="77777777" w:rsidR="008D3D52" w:rsidRPr="008C20F9" w:rsidRDefault="008D3D52" w:rsidP="008D3D52">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07" w:name="_MON_1318314392"/>
      <w:bookmarkStart w:id="4808" w:name="_MON_1318314530"/>
      <w:bookmarkStart w:id="4809" w:name="_MON_1318271543"/>
      <w:bookmarkEnd w:id="4807"/>
      <w:bookmarkEnd w:id="4808"/>
      <w:bookmarkEnd w:id="4809"/>
      <w:r>
        <w:t xml:space="preserve"> </w:t>
      </w:r>
      <w:r>
        <w:rPr>
          <w:noProof/>
        </w:rPr>
        <w:t>The procedure uses UE-associated signalling.</w:t>
      </w:r>
    </w:p>
    <w:p w14:paraId="5B84F04C" w14:textId="77777777" w:rsidR="008D3D52" w:rsidRPr="0054226D" w:rsidRDefault="008D3D52" w:rsidP="008D3D52">
      <w:pPr>
        <w:pStyle w:val="Heading4"/>
      </w:pPr>
      <w:bookmarkStart w:id="4810" w:name="_CR8_13_9_2"/>
      <w:bookmarkStart w:id="4811" w:name="_Toc534730100"/>
      <w:bookmarkStart w:id="4812" w:name="_Toc51763545"/>
      <w:bookmarkStart w:id="4813" w:name="_Toc64448711"/>
      <w:bookmarkStart w:id="4814" w:name="_Toc66289370"/>
      <w:bookmarkStart w:id="4815" w:name="_Toc74154483"/>
      <w:bookmarkStart w:id="4816" w:name="_Toc81383227"/>
      <w:bookmarkStart w:id="4817" w:name="_Toc88657860"/>
      <w:bookmarkStart w:id="4818" w:name="_Toc97910772"/>
      <w:bookmarkStart w:id="4819" w:name="_Toc99038411"/>
      <w:bookmarkStart w:id="4820" w:name="_Toc99730673"/>
      <w:bookmarkStart w:id="4821" w:name="_Toc105510792"/>
      <w:bookmarkStart w:id="4822" w:name="_Toc105927324"/>
      <w:bookmarkStart w:id="4823" w:name="_Toc106109864"/>
      <w:bookmarkStart w:id="4824" w:name="_Toc113835301"/>
      <w:bookmarkStart w:id="4825" w:name="_Toc120124144"/>
      <w:bookmarkStart w:id="4826" w:name="_Toc162617260"/>
      <w:bookmarkEnd w:id="4810"/>
      <w:r w:rsidRPr="0054226D">
        <w:t>8.</w:t>
      </w:r>
      <w:r>
        <w:t>13.9</w:t>
      </w:r>
      <w:r w:rsidRPr="0054226D">
        <w:t>.2</w:t>
      </w:r>
      <w:r w:rsidRPr="0054226D">
        <w:tab/>
        <w:t>Successful Operation</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bookmarkStart w:id="4827" w:name="_MON_1625382546"/>
    <w:bookmarkEnd w:id="4827"/>
    <w:p w14:paraId="16036B0E" w14:textId="77777777" w:rsidR="008D3D52" w:rsidRPr="0054226D" w:rsidRDefault="008D3D52" w:rsidP="008D3D52">
      <w:pPr>
        <w:pStyle w:val="TH"/>
      </w:pPr>
      <w:r w:rsidRPr="002571EA">
        <w:object w:dxaOrig="7138" w:dyaOrig="2655" w14:anchorId="5D63563C">
          <v:shape id="_x0000_i1075" type="#_x0000_t75" style="width:345.75pt;height:122.25pt" o:ole="">
            <v:imagedata r:id="rId136" o:title=""/>
          </v:shape>
          <o:OLEObject Type="Embed" ProgID="Word.Picture.8" ShapeID="_x0000_i1075" DrawAspect="Content" ObjectID="_1777978557" r:id="rId137"/>
        </w:object>
      </w:r>
    </w:p>
    <w:p w14:paraId="1C2EAA97" w14:textId="77777777" w:rsidR="008D3D52" w:rsidRPr="0054226D" w:rsidRDefault="008D3D52" w:rsidP="008D3D52">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455326AA" w14:textId="77777777" w:rsidR="008D3D52" w:rsidRDefault="008D3D52" w:rsidP="008D3D52">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21FF305C" w14:textId="77777777" w:rsidR="008D3D52" w:rsidRPr="00A73D91" w:rsidRDefault="008D3D52" w:rsidP="008D3D52">
      <w:pPr>
        <w:rPr>
          <w:i/>
          <w:highlight w:val="yellow"/>
        </w:rPr>
      </w:pPr>
      <w:bookmarkStart w:id="4828"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55EF02C7" w14:textId="77777777" w:rsidR="008D3D52" w:rsidRPr="00BC42D2" w:rsidRDefault="008D3D52" w:rsidP="008D3D52">
      <w:pPr>
        <w:rPr>
          <w:rFonts w:eastAsia="DengXian"/>
        </w:rPr>
      </w:pPr>
      <w:bookmarkStart w:id="4829" w:name="_Toc534730101"/>
      <w:bookmarkStart w:id="4830" w:name="_Toc51763546"/>
      <w:bookmarkStart w:id="4831" w:name="_Toc64448712"/>
      <w:bookmarkStart w:id="4832" w:name="_Toc66289371"/>
      <w:bookmarkStart w:id="4833" w:name="_Toc74154484"/>
      <w:bookmarkStart w:id="4834" w:name="_Toc81383228"/>
      <w:bookmarkStart w:id="4835" w:name="_Toc88657861"/>
      <w:bookmarkEnd w:id="4828"/>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4D4A5F76" w14:textId="77777777" w:rsidR="008D3D52" w:rsidRDefault="008D3D52" w:rsidP="008D3D52">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14B0FFED" w14:textId="77777777" w:rsidR="000D54FE" w:rsidRDefault="000D54FE" w:rsidP="000D54FE">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556E3B6" w14:textId="77777777" w:rsidR="000D54FE" w:rsidRDefault="000D54FE" w:rsidP="000D54FE">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57A5614A" w14:textId="11448C77" w:rsidR="000D54FE" w:rsidRPr="00127AA7" w:rsidRDefault="000D54FE" w:rsidP="008D3D52">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393D2389" w14:textId="77777777" w:rsidR="008D3D52" w:rsidRPr="00FD0425" w:rsidRDefault="008D3D52" w:rsidP="008D3D52">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989074C" w14:textId="77777777" w:rsidR="008D3D52" w:rsidRDefault="008D3D52" w:rsidP="008D3D52">
      <w:r w:rsidRPr="005C45BC">
        <w:t>The UE Context Modification Required (gNB-DU initiated) procedure may be performed before the POSITIONING INFORMATION RESPONSE message.</w:t>
      </w:r>
    </w:p>
    <w:p w14:paraId="18E9E839" w14:textId="77777777" w:rsidR="008D3D52" w:rsidRPr="0054226D" w:rsidRDefault="008D3D52" w:rsidP="008D3D52">
      <w:pPr>
        <w:pStyle w:val="Heading4"/>
      </w:pPr>
      <w:bookmarkStart w:id="4836" w:name="_CR8_13_9_3"/>
      <w:bookmarkStart w:id="4837" w:name="_Toc97910773"/>
      <w:bookmarkStart w:id="4838" w:name="_Toc99038412"/>
      <w:bookmarkStart w:id="4839" w:name="_Toc99730674"/>
      <w:bookmarkStart w:id="4840" w:name="_Toc105510793"/>
      <w:bookmarkStart w:id="4841" w:name="_Toc105927325"/>
      <w:bookmarkStart w:id="4842" w:name="_Toc106109865"/>
      <w:bookmarkStart w:id="4843" w:name="_Toc113835302"/>
      <w:bookmarkStart w:id="4844" w:name="_Toc120124145"/>
      <w:bookmarkStart w:id="4845" w:name="_Toc162617261"/>
      <w:bookmarkEnd w:id="4836"/>
      <w:r w:rsidRPr="0054226D">
        <w:t>8.</w:t>
      </w:r>
      <w:r>
        <w:t>13.9</w:t>
      </w:r>
      <w:r w:rsidRPr="0054226D">
        <w:t>.3</w:t>
      </w:r>
      <w:r w:rsidRPr="0054226D">
        <w:tab/>
        <w:t>Unsuccessful Operation</w:t>
      </w:r>
      <w:bookmarkEnd w:id="4829"/>
      <w:bookmarkEnd w:id="4830"/>
      <w:bookmarkEnd w:id="4831"/>
      <w:bookmarkEnd w:id="4832"/>
      <w:bookmarkEnd w:id="4833"/>
      <w:bookmarkEnd w:id="4834"/>
      <w:bookmarkEnd w:id="4835"/>
      <w:bookmarkEnd w:id="4837"/>
      <w:bookmarkEnd w:id="4838"/>
      <w:bookmarkEnd w:id="4839"/>
      <w:bookmarkEnd w:id="4840"/>
      <w:bookmarkEnd w:id="4841"/>
      <w:bookmarkEnd w:id="4842"/>
      <w:bookmarkEnd w:id="4843"/>
      <w:bookmarkEnd w:id="4844"/>
      <w:bookmarkEnd w:id="4845"/>
    </w:p>
    <w:bookmarkStart w:id="4846" w:name="_MON_1649661264"/>
    <w:bookmarkEnd w:id="4846"/>
    <w:p w14:paraId="607E7EB0" w14:textId="77777777" w:rsidR="008D3D52" w:rsidRPr="0054226D" w:rsidRDefault="008D3D52" w:rsidP="008D3D52">
      <w:pPr>
        <w:pStyle w:val="TH"/>
        <w:rPr>
          <w:lang w:eastAsia="zh-CN"/>
        </w:rPr>
      </w:pPr>
      <w:r w:rsidRPr="002571EA">
        <w:object w:dxaOrig="7138" w:dyaOrig="2655" w14:anchorId="46F02AFE">
          <v:shape id="_x0000_i1076" type="#_x0000_t75" style="width:345.75pt;height:122.25pt" o:ole="">
            <v:imagedata r:id="rId138" o:title=""/>
          </v:shape>
          <o:OLEObject Type="Embed" ProgID="Word.Picture.8" ShapeID="_x0000_i1076" DrawAspect="Content" ObjectID="_1777978558" r:id="rId139"/>
        </w:object>
      </w:r>
    </w:p>
    <w:p w14:paraId="6FCF17AD" w14:textId="77777777" w:rsidR="008D3D52" w:rsidRPr="0054226D" w:rsidRDefault="008D3D52" w:rsidP="008D3D52">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76CC3DB5" w14:textId="77777777" w:rsidR="008D3D52" w:rsidRPr="00A73D91" w:rsidRDefault="008D3D52" w:rsidP="008D3D52">
      <w:pPr>
        <w:rPr>
          <w:i/>
          <w:highlight w:val="yellow"/>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4683E52" w14:textId="77777777" w:rsidR="008D3D52" w:rsidRPr="009C6D24" w:rsidRDefault="008D3D52" w:rsidP="008D3D52">
      <w:bookmarkStart w:id="4847" w:name="_Toc51763547"/>
      <w:bookmarkStart w:id="4848" w:name="_Toc64448713"/>
      <w:bookmarkStart w:id="4849" w:name="_Toc66289372"/>
      <w:bookmarkStart w:id="4850" w:name="_Toc74154485"/>
      <w:bookmarkStart w:id="4851" w:name="_Toc81383229"/>
      <w:bookmarkStart w:id="4852" w:name="_Toc88657862"/>
      <w:bookmarkStart w:id="4853" w:name="_Toc97910774"/>
      <w:bookmarkStart w:id="4854" w:name="_Toc99038413"/>
      <w:bookmarkStart w:id="4855"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7E2B831D" w14:textId="77777777" w:rsidR="008D3D52" w:rsidRPr="0054226D" w:rsidRDefault="008D3D52" w:rsidP="008D3D52">
      <w:pPr>
        <w:pStyle w:val="Heading3"/>
      </w:pPr>
      <w:bookmarkStart w:id="4856" w:name="_CR8_13_10"/>
      <w:bookmarkStart w:id="4857" w:name="_Toc105510794"/>
      <w:bookmarkStart w:id="4858" w:name="_Toc105927326"/>
      <w:bookmarkStart w:id="4859" w:name="_Toc106109866"/>
      <w:bookmarkStart w:id="4860" w:name="_Toc113835303"/>
      <w:bookmarkStart w:id="4861" w:name="_Toc120124146"/>
      <w:bookmarkStart w:id="4862" w:name="_Toc162617262"/>
      <w:bookmarkEnd w:id="4856"/>
      <w:r w:rsidRPr="0054226D">
        <w:t>8.</w:t>
      </w:r>
      <w:r>
        <w:t>13.10</w:t>
      </w:r>
      <w:r w:rsidRPr="0054226D">
        <w:tab/>
      </w:r>
      <w:r>
        <w:t>Positioning</w:t>
      </w:r>
      <w:r w:rsidRPr="0054226D">
        <w:t xml:space="preserve"> </w:t>
      </w:r>
      <w:r>
        <w:t>Activation</w:t>
      </w:r>
      <w:bookmarkEnd w:id="4847"/>
      <w:bookmarkEnd w:id="4848"/>
      <w:bookmarkEnd w:id="4849"/>
      <w:bookmarkEnd w:id="4850"/>
      <w:bookmarkEnd w:id="4851"/>
      <w:bookmarkEnd w:id="4852"/>
      <w:bookmarkEnd w:id="4853"/>
      <w:bookmarkEnd w:id="4854"/>
      <w:bookmarkEnd w:id="4855"/>
      <w:bookmarkEnd w:id="4857"/>
      <w:bookmarkEnd w:id="4858"/>
      <w:bookmarkEnd w:id="4859"/>
      <w:bookmarkEnd w:id="4860"/>
      <w:bookmarkEnd w:id="4861"/>
      <w:bookmarkEnd w:id="4862"/>
    </w:p>
    <w:p w14:paraId="6651D9A2" w14:textId="77777777" w:rsidR="008D3D52" w:rsidRPr="0054226D" w:rsidRDefault="008D3D52" w:rsidP="008D3D52">
      <w:pPr>
        <w:pStyle w:val="Heading4"/>
      </w:pPr>
      <w:bookmarkStart w:id="4863" w:name="_CR8_13_10_1"/>
      <w:bookmarkStart w:id="4864" w:name="_Toc51763548"/>
      <w:bookmarkStart w:id="4865" w:name="_Toc64448714"/>
      <w:bookmarkStart w:id="4866" w:name="_Toc66289373"/>
      <w:bookmarkStart w:id="4867" w:name="_Toc74154486"/>
      <w:bookmarkStart w:id="4868" w:name="_Toc81383230"/>
      <w:bookmarkStart w:id="4869" w:name="_Toc88657863"/>
      <w:bookmarkStart w:id="4870" w:name="_Toc97910775"/>
      <w:bookmarkStart w:id="4871" w:name="_Toc99038414"/>
      <w:bookmarkStart w:id="4872" w:name="_Toc99730676"/>
      <w:bookmarkStart w:id="4873" w:name="_Toc105510795"/>
      <w:bookmarkStart w:id="4874" w:name="_Toc105927327"/>
      <w:bookmarkStart w:id="4875" w:name="_Toc106109867"/>
      <w:bookmarkStart w:id="4876" w:name="_Toc113835304"/>
      <w:bookmarkStart w:id="4877" w:name="_Toc120124147"/>
      <w:bookmarkStart w:id="4878" w:name="_Toc162617263"/>
      <w:bookmarkEnd w:id="4863"/>
      <w:r w:rsidRPr="0054226D">
        <w:t>8.</w:t>
      </w:r>
      <w:r>
        <w:t>13.10.1</w:t>
      </w:r>
      <w:r w:rsidRPr="0054226D">
        <w:tab/>
        <w:t>General</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6D16FD7B" w14:textId="77777777" w:rsidR="008D3D52" w:rsidRDefault="008D3D52" w:rsidP="008D3D52">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26074B86" w14:textId="77777777" w:rsidR="008D3D52" w:rsidRPr="0054226D" w:rsidRDefault="008D3D52" w:rsidP="008D3D52">
      <w:pPr>
        <w:pStyle w:val="Heading4"/>
      </w:pPr>
      <w:bookmarkStart w:id="4879" w:name="_CR8_13_10_2"/>
      <w:bookmarkStart w:id="4880" w:name="_Toc51763549"/>
      <w:bookmarkStart w:id="4881" w:name="_Toc64448715"/>
      <w:bookmarkStart w:id="4882" w:name="_Toc66289374"/>
      <w:bookmarkStart w:id="4883" w:name="_Toc74154487"/>
      <w:bookmarkStart w:id="4884" w:name="_Toc81383231"/>
      <w:bookmarkStart w:id="4885" w:name="_Toc88657864"/>
      <w:bookmarkStart w:id="4886" w:name="_Toc97910776"/>
      <w:bookmarkStart w:id="4887" w:name="_Toc99038415"/>
      <w:bookmarkStart w:id="4888" w:name="_Toc99730677"/>
      <w:bookmarkStart w:id="4889" w:name="_Toc105510796"/>
      <w:bookmarkStart w:id="4890" w:name="_Toc105927328"/>
      <w:bookmarkStart w:id="4891" w:name="_Toc106109868"/>
      <w:bookmarkStart w:id="4892" w:name="_Toc113835305"/>
      <w:bookmarkStart w:id="4893" w:name="_Toc120124148"/>
      <w:bookmarkStart w:id="4894" w:name="_Toc162617264"/>
      <w:bookmarkEnd w:id="4879"/>
      <w:r w:rsidRPr="0054226D">
        <w:t>8.</w:t>
      </w:r>
      <w:r>
        <w:t>13.10</w:t>
      </w:r>
      <w:r w:rsidRPr="0054226D">
        <w:t>.2</w:t>
      </w:r>
      <w:r w:rsidRPr="0054226D">
        <w:tab/>
        <w:t>Successful Operation</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bookmarkStart w:id="4895" w:name="_MON_1651512469"/>
    <w:bookmarkEnd w:id="4895"/>
    <w:p w14:paraId="00E926A1" w14:textId="77777777" w:rsidR="008D3D52" w:rsidRPr="0054226D" w:rsidRDefault="008D3D52" w:rsidP="008D3D52">
      <w:pPr>
        <w:pStyle w:val="TH"/>
      </w:pPr>
      <w:r w:rsidRPr="0054226D">
        <w:rPr>
          <w:rFonts w:eastAsia="SimSun"/>
        </w:rPr>
        <w:object w:dxaOrig="6768" w:dyaOrig="2655" w14:anchorId="06AE1B08">
          <v:shape id="_x0000_i1077" type="#_x0000_t75" style="width:324pt;height:122.25pt" o:ole="">
            <v:imagedata r:id="rId140" o:title=""/>
          </v:shape>
          <o:OLEObject Type="Embed" ProgID="Word.Picture.8" ShapeID="_x0000_i1077" DrawAspect="Content" ObjectID="_1777978559" r:id="rId141"/>
        </w:object>
      </w:r>
    </w:p>
    <w:p w14:paraId="0B7BA4E4" w14:textId="77777777" w:rsidR="008D3D52" w:rsidRPr="0054226D" w:rsidRDefault="008D3D52" w:rsidP="008D3D52">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21716D5D" w14:textId="77777777" w:rsidR="008D3D52" w:rsidRDefault="008D3D52" w:rsidP="008D3D52">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77D400C" w14:textId="1597E6FA" w:rsidR="008D3D52" w:rsidRDefault="008D3D52" w:rsidP="008D3D52">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3B0ED17B" w14:textId="77777777" w:rsidR="008D3D52" w:rsidRDefault="008D3D52" w:rsidP="008D3D52">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28737F5" w14:textId="77777777" w:rsidR="008D3D52" w:rsidRDefault="008D3D52" w:rsidP="008D3D52">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587A931C" w14:textId="77777777" w:rsidR="008D3D52" w:rsidRPr="0054226D" w:rsidRDefault="008D3D52" w:rsidP="008D3D52">
      <w:pPr>
        <w:pStyle w:val="Heading4"/>
      </w:pPr>
      <w:bookmarkStart w:id="4896" w:name="_CR8_13_10_3"/>
      <w:bookmarkStart w:id="4897" w:name="_Toc51763550"/>
      <w:bookmarkStart w:id="4898" w:name="_Toc64448716"/>
      <w:bookmarkStart w:id="4899" w:name="_Toc66289375"/>
      <w:bookmarkStart w:id="4900" w:name="_Toc74154488"/>
      <w:bookmarkStart w:id="4901" w:name="_Toc81383232"/>
      <w:bookmarkStart w:id="4902" w:name="_Toc88657865"/>
      <w:bookmarkStart w:id="4903" w:name="_Toc97910777"/>
      <w:bookmarkStart w:id="4904" w:name="_Toc99038416"/>
      <w:bookmarkStart w:id="4905" w:name="_Toc99730678"/>
      <w:bookmarkStart w:id="4906" w:name="_Toc105510797"/>
      <w:bookmarkStart w:id="4907" w:name="_Toc105927329"/>
      <w:bookmarkStart w:id="4908" w:name="_Toc106109869"/>
      <w:bookmarkStart w:id="4909" w:name="_Toc113835306"/>
      <w:bookmarkStart w:id="4910" w:name="_Toc120124149"/>
      <w:bookmarkStart w:id="4911" w:name="_Toc162617265"/>
      <w:bookmarkEnd w:id="4896"/>
      <w:r w:rsidRPr="0054226D">
        <w:t>8.</w:t>
      </w:r>
      <w:r>
        <w:t>13</w:t>
      </w:r>
      <w:r w:rsidRPr="0054226D">
        <w:t>.</w:t>
      </w:r>
      <w:r>
        <w:t>10</w:t>
      </w:r>
      <w:r w:rsidRPr="0054226D">
        <w:t>.3</w:t>
      </w:r>
      <w:r w:rsidRPr="0054226D">
        <w:tab/>
        <w:t>Un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bookmarkStart w:id="4912" w:name="_MON_1651514036"/>
    <w:bookmarkEnd w:id="4912"/>
    <w:p w14:paraId="716A8298" w14:textId="77777777" w:rsidR="008D3D52" w:rsidRPr="0054226D" w:rsidRDefault="008D3D52" w:rsidP="008D3D52">
      <w:pPr>
        <w:pStyle w:val="TH"/>
        <w:rPr>
          <w:lang w:eastAsia="zh-CN"/>
        </w:rPr>
      </w:pPr>
      <w:r w:rsidRPr="0054226D">
        <w:rPr>
          <w:rFonts w:eastAsia="SimSun"/>
        </w:rPr>
        <w:object w:dxaOrig="6768" w:dyaOrig="2655" w14:anchorId="604FC3B1">
          <v:shape id="_x0000_i1078" type="#_x0000_t75" style="width:324pt;height:122.25pt" o:ole="">
            <v:imagedata r:id="rId142" o:title=""/>
          </v:shape>
          <o:OLEObject Type="Embed" ProgID="Word.Picture.8" ShapeID="_x0000_i1078" DrawAspect="Content" ObjectID="_1777978560" r:id="rId143"/>
        </w:object>
      </w:r>
    </w:p>
    <w:p w14:paraId="1E20F0DD" w14:textId="77777777" w:rsidR="008D3D52" w:rsidRPr="0054226D" w:rsidRDefault="008D3D52" w:rsidP="008D3D52">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70C51AA2" w14:textId="77777777" w:rsidR="008D3D52" w:rsidRPr="0054226D" w:rsidRDefault="008D3D52" w:rsidP="008D3D52">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549BBC93" w14:textId="77777777" w:rsidR="008D3D52" w:rsidRPr="0054226D" w:rsidRDefault="008D3D52" w:rsidP="008D3D52">
      <w:bookmarkStart w:id="4913"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759E39D4" w14:textId="77777777" w:rsidR="008D3D52" w:rsidRPr="0054226D" w:rsidRDefault="008D3D52" w:rsidP="008D3D52">
      <w:pPr>
        <w:pStyle w:val="Heading4"/>
      </w:pPr>
      <w:bookmarkStart w:id="4914" w:name="_CR8_13_10_4"/>
      <w:bookmarkStart w:id="4915" w:name="_Toc64448717"/>
      <w:bookmarkStart w:id="4916" w:name="_Toc66289376"/>
      <w:bookmarkStart w:id="4917" w:name="_Toc74154489"/>
      <w:bookmarkStart w:id="4918" w:name="_Toc81383233"/>
      <w:bookmarkStart w:id="4919" w:name="_Toc88657866"/>
      <w:bookmarkStart w:id="4920" w:name="_Toc97910778"/>
      <w:bookmarkStart w:id="4921" w:name="_Toc99038417"/>
      <w:bookmarkStart w:id="4922" w:name="_Toc99730679"/>
      <w:bookmarkStart w:id="4923" w:name="_Toc105510798"/>
      <w:bookmarkStart w:id="4924" w:name="_Toc105927330"/>
      <w:bookmarkStart w:id="4925" w:name="_Toc106109870"/>
      <w:bookmarkStart w:id="4926" w:name="_Toc113835307"/>
      <w:bookmarkStart w:id="4927" w:name="_Toc120124150"/>
      <w:bookmarkStart w:id="4928" w:name="_Toc162617266"/>
      <w:bookmarkEnd w:id="4914"/>
      <w:r w:rsidRPr="0054226D">
        <w:t>8.</w:t>
      </w:r>
      <w:r>
        <w:t>13</w:t>
      </w:r>
      <w:r w:rsidRPr="0054226D">
        <w:t>.</w:t>
      </w:r>
      <w:r>
        <w:t>10</w:t>
      </w:r>
      <w:r w:rsidRPr="0054226D">
        <w:t>.4</w:t>
      </w:r>
      <w:r w:rsidRPr="0054226D">
        <w:tab/>
        <w:t>Abnormal Conditions</w:t>
      </w:r>
      <w:bookmarkEnd w:id="4913"/>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521D5F78" w14:textId="77777777" w:rsidR="008D3D52" w:rsidRPr="00EB2E0B" w:rsidRDefault="008D3D52" w:rsidP="008D3D52">
      <w:r w:rsidRPr="0054226D">
        <w:t>Void.</w:t>
      </w:r>
    </w:p>
    <w:p w14:paraId="4BE45656" w14:textId="77777777" w:rsidR="008D3D52" w:rsidRPr="0054226D" w:rsidRDefault="008D3D52" w:rsidP="008D3D52">
      <w:pPr>
        <w:pStyle w:val="Heading3"/>
      </w:pPr>
      <w:bookmarkStart w:id="4929" w:name="_CR8_13_11"/>
      <w:bookmarkStart w:id="4930" w:name="_Toc51763552"/>
      <w:bookmarkStart w:id="4931" w:name="_Toc64448718"/>
      <w:bookmarkStart w:id="4932" w:name="_Toc66289377"/>
      <w:bookmarkStart w:id="4933" w:name="_Toc74154490"/>
      <w:bookmarkStart w:id="4934" w:name="_Toc81383234"/>
      <w:bookmarkStart w:id="4935" w:name="_Toc88657867"/>
      <w:bookmarkStart w:id="4936" w:name="_Toc97910779"/>
      <w:bookmarkStart w:id="4937" w:name="_Toc99038418"/>
      <w:bookmarkStart w:id="4938" w:name="_Toc99730680"/>
      <w:bookmarkStart w:id="4939" w:name="_Toc105510799"/>
      <w:bookmarkStart w:id="4940" w:name="_Toc105927331"/>
      <w:bookmarkStart w:id="4941" w:name="_Toc106109871"/>
      <w:bookmarkStart w:id="4942" w:name="_Toc113835308"/>
      <w:bookmarkStart w:id="4943" w:name="_Toc120124151"/>
      <w:bookmarkStart w:id="4944" w:name="_Toc162617267"/>
      <w:bookmarkEnd w:id="4929"/>
      <w:r w:rsidRPr="0054226D">
        <w:t>8.</w:t>
      </w:r>
      <w:r>
        <w:t>13</w:t>
      </w:r>
      <w:r w:rsidRPr="0054226D">
        <w:t>.</w:t>
      </w:r>
      <w:r>
        <w:t>11</w:t>
      </w:r>
      <w:r w:rsidRPr="0054226D">
        <w:tab/>
      </w:r>
      <w:r>
        <w:t>Positioning</w:t>
      </w:r>
      <w:r w:rsidRPr="0054226D">
        <w:t xml:space="preserve"> </w:t>
      </w:r>
      <w:r>
        <w:t>Deactivatio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14:paraId="11D0EF9F" w14:textId="77777777" w:rsidR="008D3D52" w:rsidRPr="0054226D" w:rsidRDefault="008D3D52" w:rsidP="008D3D52">
      <w:pPr>
        <w:pStyle w:val="Heading4"/>
      </w:pPr>
      <w:bookmarkStart w:id="4945" w:name="_CR8_13_11_1"/>
      <w:bookmarkStart w:id="4946" w:name="_Toc51763553"/>
      <w:bookmarkStart w:id="4947" w:name="_Toc64448719"/>
      <w:bookmarkStart w:id="4948" w:name="_Toc66289378"/>
      <w:bookmarkStart w:id="4949" w:name="_Toc74154491"/>
      <w:bookmarkStart w:id="4950" w:name="_Toc81383235"/>
      <w:bookmarkStart w:id="4951" w:name="_Toc88657868"/>
      <w:bookmarkStart w:id="4952" w:name="_Toc97910780"/>
      <w:bookmarkStart w:id="4953" w:name="_Toc99038419"/>
      <w:bookmarkStart w:id="4954" w:name="_Toc99730681"/>
      <w:bookmarkStart w:id="4955" w:name="_Toc105510800"/>
      <w:bookmarkStart w:id="4956" w:name="_Toc105927332"/>
      <w:bookmarkStart w:id="4957" w:name="_Toc106109872"/>
      <w:bookmarkStart w:id="4958" w:name="_Toc113835309"/>
      <w:bookmarkStart w:id="4959" w:name="_Toc120124152"/>
      <w:bookmarkStart w:id="4960" w:name="_Toc162617268"/>
      <w:bookmarkEnd w:id="4945"/>
      <w:r w:rsidRPr="0054226D">
        <w:t>8.</w:t>
      </w:r>
      <w:r>
        <w:t>13</w:t>
      </w:r>
      <w:r w:rsidRPr="0054226D">
        <w:t>.</w:t>
      </w:r>
      <w:r>
        <w:t>11</w:t>
      </w:r>
      <w:r w:rsidRPr="0054226D">
        <w:t>.</w:t>
      </w:r>
      <w:r>
        <w:t>1</w:t>
      </w:r>
      <w:r w:rsidRPr="0054226D">
        <w:tab/>
        <w:t>General</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17855A17" w14:textId="77777777" w:rsidR="008D3D52" w:rsidRDefault="008D3D52" w:rsidP="008D3D52">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71DDE817" w14:textId="77777777" w:rsidR="008D3D52" w:rsidRPr="0054226D" w:rsidRDefault="008D3D52" w:rsidP="008D3D52">
      <w:pPr>
        <w:pStyle w:val="Heading4"/>
      </w:pPr>
      <w:bookmarkStart w:id="4961" w:name="_CR8_13_11_2"/>
      <w:bookmarkStart w:id="4962" w:name="_Toc51763554"/>
      <w:bookmarkStart w:id="4963" w:name="_Toc64448720"/>
      <w:bookmarkStart w:id="4964" w:name="_Toc66289379"/>
      <w:bookmarkStart w:id="4965" w:name="_Toc74154492"/>
      <w:bookmarkStart w:id="4966" w:name="_Toc81383236"/>
      <w:bookmarkStart w:id="4967" w:name="_Toc88657869"/>
      <w:bookmarkStart w:id="4968" w:name="_Toc97910781"/>
      <w:bookmarkStart w:id="4969" w:name="_Toc99038420"/>
      <w:bookmarkStart w:id="4970" w:name="_Toc99730682"/>
      <w:bookmarkStart w:id="4971" w:name="_Toc105510801"/>
      <w:bookmarkStart w:id="4972" w:name="_Toc105927333"/>
      <w:bookmarkStart w:id="4973" w:name="_Toc106109873"/>
      <w:bookmarkStart w:id="4974" w:name="_Toc113835310"/>
      <w:bookmarkStart w:id="4975" w:name="_Toc120124153"/>
      <w:bookmarkStart w:id="4976" w:name="_Toc162617269"/>
      <w:bookmarkEnd w:id="4961"/>
      <w:r w:rsidRPr="0054226D">
        <w:t>8.</w:t>
      </w:r>
      <w:r>
        <w:t>13</w:t>
      </w:r>
      <w:r w:rsidRPr="0054226D">
        <w:t>.</w:t>
      </w:r>
      <w:r>
        <w:t>11</w:t>
      </w:r>
      <w:r w:rsidRPr="0054226D">
        <w:t>.2</w:t>
      </w:r>
      <w:r w:rsidRPr="0054226D">
        <w:tab/>
        <w:t>Successful Operation</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bookmarkStart w:id="4977" w:name="_MON_1651514810"/>
    <w:bookmarkEnd w:id="4977"/>
    <w:p w14:paraId="691D9BFC" w14:textId="77777777" w:rsidR="008D3D52" w:rsidRPr="0054226D" w:rsidRDefault="008D3D52" w:rsidP="008D3D52">
      <w:pPr>
        <w:pStyle w:val="TH"/>
      </w:pPr>
      <w:r w:rsidRPr="0054226D">
        <w:rPr>
          <w:rFonts w:eastAsia="SimSun"/>
        </w:rPr>
        <w:object w:dxaOrig="6768" w:dyaOrig="2655" w14:anchorId="6F134992">
          <v:shape id="_x0000_i1079" type="#_x0000_t75" style="width:324pt;height:122.25pt" o:ole="">
            <v:imagedata r:id="rId144" o:title=""/>
          </v:shape>
          <o:OLEObject Type="Embed" ProgID="Word.Picture.8" ShapeID="_x0000_i1079" DrawAspect="Content" ObjectID="_1777978561" r:id="rId145"/>
        </w:object>
      </w:r>
    </w:p>
    <w:p w14:paraId="2FF60676" w14:textId="77777777" w:rsidR="008D3D52" w:rsidRPr="0054226D" w:rsidRDefault="008D3D52" w:rsidP="008D3D52">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0C62B6A2" w14:textId="77777777" w:rsidR="008D3D52" w:rsidRPr="0054226D" w:rsidRDefault="008D3D52" w:rsidP="008D3D52">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SRS resource</w:t>
      </w:r>
      <w:r>
        <w:t>s</w:t>
      </w:r>
      <w:r w:rsidRPr="00855D25">
        <w:t xml:space="preserve"> to be </w:t>
      </w:r>
      <w:r>
        <w:t>de</w:t>
      </w:r>
      <w:r w:rsidRPr="00855D25">
        <w:t>activated</w:t>
      </w:r>
      <w:r w:rsidRPr="0054226D">
        <w:t>.</w:t>
      </w:r>
    </w:p>
    <w:p w14:paraId="42052F8E" w14:textId="77777777" w:rsidR="008D3D52" w:rsidRPr="0054226D" w:rsidRDefault="008D3D52" w:rsidP="008D3D52">
      <w:pPr>
        <w:pStyle w:val="Heading4"/>
      </w:pPr>
      <w:bookmarkStart w:id="4978" w:name="_CR8_13_11_3"/>
      <w:bookmarkStart w:id="4979" w:name="_Toc51763555"/>
      <w:bookmarkStart w:id="4980" w:name="_Toc64448721"/>
      <w:bookmarkStart w:id="4981" w:name="_Toc66289380"/>
      <w:bookmarkStart w:id="4982" w:name="_Toc74154493"/>
      <w:bookmarkStart w:id="4983" w:name="_Toc81383237"/>
      <w:bookmarkStart w:id="4984" w:name="_Toc88657870"/>
      <w:bookmarkStart w:id="4985" w:name="_Toc97910782"/>
      <w:bookmarkStart w:id="4986" w:name="_Toc99038421"/>
      <w:bookmarkStart w:id="4987" w:name="_Toc99730683"/>
      <w:bookmarkStart w:id="4988" w:name="_Toc105510802"/>
      <w:bookmarkStart w:id="4989" w:name="_Toc105927334"/>
      <w:bookmarkStart w:id="4990" w:name="_Toc106109874"/>
      <w:bookmarkStart w:id="4991" w:name="_Toc113835311"/>
      <w:bookmarkStart w:id="4992" w:name="_Toc120124154"/>
      <w:bookmarkStart w:id="4993" w:name="_Toc162617270"/>
      <w:bookmarkEnd w:id="4978"/>
      <w:r w:rsidRPr="0054226D">
        <w:t>8.</w:t>
      </w:r>
      <w:r>
        <w:t>13</w:t>
      </w:r>
      <w:r w:rsidRPr="0054226D">
        <w:t>.</w:t>
      </w:r>
      <w:r>
        <w:t>11</w:t>
      </w:r>
      <w:r w:rsidRPr="0054226D">
        <w:t>.3</w:t>
      </w:r>
      <w:r w:rsidRPr="0054226D">
        <w:tab/>
        <w:t>Unsuccessful Operation</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5BFE3818" w14:textId="77777777" w:rsidR="008D3D52" w:rsidRPr="0054226D" w:rsidRDefault="008D3D52" w:rsidP="008D3D52">
      <w:r w:rsidRPr="0054226D">
        <w:t>Not Applicable.</w:t>
      </w:r>
    </w:p>
    <w:p w14:paraId="42BAE4EF" w14:textId="77777777" w:rsidR="008D3D52" w:rsidRPr="0054226D" w:rsidRDefault="008D3D52" w:rsidP="008D3D52">
      <w:pPr>
        <w:pStyle w:val="Heading4"/>
      </w:pPr>
      <w:bookmarkStart w:id="4994" w:name="_CR8_13_11_4"/>
      <w:bookmarkStart w:id="4995" w:name="_Toc51763556"/>
      <w:bookmarkStart w:id="4996" w:name="_Toc64448722"/>
      <w:bookmarkStart w:id="4997" w:name="_Toc66289381"/>
      <w:bookmarkStart w:id="4998" w:name="_Toc74154494"/>
      <w:bookmarkStart w:id="4999" w:name="_Toc81383238"/>
      <w:bookmarkStart w:id="5000" w:name="_Toc88657871"/>
      <w:bookmarkStart w:id="5001" w:name="_Toc97910783"/>
      <w:bookmarkStart w:id="5002" w:name="_Toc99038422"/>
      <w:bookmarkStart w:id="5003" w:name="_Toc99730684"/>
      <w:bookmarkStart w:id="5004" w:name="_Toc105510803"/>
      <w:bookmarkStart w:id="5005" w:name="_Toc105927335"/>
      <w:bookmarkStart w:id="5006" w:name="_Toc106109875"/>
      <w:bookmarkStart w:id="5007" w:name="_Toc113835312"/>
      <w:bookmarkStart w:id="5008" w:name="_Toc120124155"/>
      <w:bookmarkStart w:id="5009" w:name="_Toc162617271"/>
      <w:bookmarkEnd w:id="4994"/>
      <w:r w:rsidRPr="0054226D">
        <w:t>8.</w:t>
      </w:r>
      <w:r>
        <w:t>13</w:t>
      </w:r>
      <w:r w:rsidRPr="0054226D">
        <w:t>.</w:t>
      </w:r>
      <w:r>
        <w:t>11</w:t>
      </w:r>
      <w:r w:rsidRPr="0054226D">
        <w:t>.4</w:t>
      </w:r>
      <w:r w:rsidRPr="0054226D">
        <w:tab/>
        <w:t>Abnormal Conditions</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16ED741A" w14:textId="77777777" w:rsidR="008D3D52" w:rsidRDefault="008D3D52" w:rsidP="008D3D52">
      <w:pPr>
        <w:rPr>
          <w:b/>
        </w:rPr>
      </w:pPr>
      <w:r w:rsidRPr="0054226D">
        <w:t>Void.</w:t>
      </w:r>
    </w:p>
    <w:p w14:paraId="2E8BC3AA" w14:textId="77777777" w:rsidR="008D3D52" w:rsidRPr="00707B3F" w:rsidRDefault="008D3D52" w:rsidP="008D3D52">
      <w:pPr>
        <w:pStyle w:val="Heading3"/>
        <w:rPr>
          <w:noProof/>
        </w:rPr>
      </w:pPr>
      <w:bookmarkStart w:id="5010" w:name="_CR8_13_12"/>
      <w:bookmarkStart w:id="5011" w:name="_Toc51763557"/>
      <w:bookmarkStart w:id="5012" w:name="_Toc64448723"/>
      <w:bookmarkStart w:id="5013" w:name="_Toc66289382"/>
      <w:bookmarkStart w:id="5014" w:name="_Toc74154495"/>
      <w:bookmarkStart w:id="5015" w:name="_Toc81383239"/>
      <w:bookmarkStart w:id="5016" w:name="_Toc88657872"/>
      <w:bookmarkStart w:id="5017" w:name="_Toc97910784"/>
      <w:bookmarkStart w:id="5018" w:name="_Toc99038423"/>
      <w:bookmarkStart w:id="5019" w:name="_Toc99730685"/>
      <w:bookmarkStart w:id="5020" w:name="_Toc105510804"/>
      <w:bookmarkStart w:id="5021" w:name="_Toc105927336"/>
      <w:bookmarkStart w:id="5022" w:name="_Toc106109876"/>
      <w:bookmarkStart w:id="5023" w:name="_Toc113835313"/>
      <w:bookmarkStart w:id="5024" w:name="_Toc120124156"/>
      <w:bookmarkStart w:id="5025" w:name="_Toc162617272"/>
      <w:bookmarkEnd w:id="5010"/>
      <w:r w:rsidRPr="00707B3F">
        <w:rPr>
          <w:noProof/>
        </w:rPr>
        <w:t>8.</w:t>
      </w:r>
      <w:r>
        <w:rPr>
          <w:noProof/>
        </w:rPr>
        <w:t>13</w:t>
      </w:r>
      <w:r w:rsidRPr="00707B3F">
        <w:rPr>
          <w:noProof/>
        </w:rPr>
        <w:t>.1</w:t>
      </w:r>
      <w:r>
        <w:rPr>
          <w:noProof/>
        </w:rPr>
        <w:t>2</w:t>
      </w:r>
      <w:r w:rsidRPr="00707B3F">
        <w:rPr>
          <w:noProof/>
        </w:rPr>
        <w:tab/>
        <w:t>E-CID Measurement Initiation</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42DE2FC4" w14:textId="77777777" w:rsidR="008D3D52" w:rsidRPr="00707B3F" w:rsidRDefault="008D3D52" w:rsidP="008D3D52">
      <w:pPr>
        <w:pStyle w:val="Heading4"/>
        <w:rPr>
          <w:noProof/>
        </w:rPr>
      </w:pPr>
      <w:bookmarkStart w:id="5026" w:name="_CR8_13_12_1"/>
      <w:bookmarkStart w:id="5027" w:name="_Toc534903040"/>
      <w:bookmarkStart w:id="5028" w:name="_Toc51763558"/>
      <w:bookmarkStart w:id="5029" w:name="_Toc64448724"/>
      <w:bookmarkStart w:id="5030" w:name="_Toc66289383"/>
      <w:bookmarkStart w:id="5031" w:name="_Toc74154496"/>
      <w:bookmarkStart w:id="5032" w:name="_Toc81383240"/>
      <w:bookmarkStart w:id="5033" w:name="_Toc88657873"/>
      <w:bookmarkStart w:id="5034" w:name="_Toc97910785"/>
      <w:bookmarkStart w:id="5035" w:name="_Toc99038424"/>
      <w:bookmarkStart w:id="5036" w:name="_Toc99730686"/>
      <w:bookmarkStart w:id="5037" w:name="_Toc105510805"/>
      <w:bookmarkStart w:id="5038" w:name="_Toc105927337"/>
      <w:bookmarkStart w:id="5039" w:name="_Toc106109877"/>
      <w:bookmarkStart w:id="5040" w:name="_Toc113835314"/>
      <w:bookmarkStart w:id="5041" w:name="_Toc120124157"/>
      <w:bookmarkStart w:id="5042" w:name="_Toc162617273"/>
      <w:bookmarkEnd w:id="5026"/>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p>
    <w:p w14:paraId="60DB5854" w14:textId="77777777" w:rsidR="008D3D52" w:rsidRPr="00707B3F" w:rsidRDefault="008D3D52" w:rsidP="008D3D52">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59D87E75" w14:textId="77777777" w:rsidR="008D3D52" w:rsidRPr="00707B3F" w:rsidRDefault="008D3D52" w:rsidP="008D3D52">
      <w:pPr>
        <w:pStyle w:val="Heading4"/>
        <w:rPr>
          <w:noProof/>
        </w:rPr>
      </w:pPr>
      <w:bookmarkStart w:id="5043" w:name="_CR8_13_12_2"/>
      <w:bookmarkStart w:id="5044" w:name="_Toc534903041"/>
      <w:bookmarkStart w:id="5045" w:name="_Toc51763559"/>
      <w:bookmarkStart w:id="5046" w:name="_Toc64448725"/>
      <w:bookmarkStart w:id="5047" w:name="_Toc66289384"/>
      <w:bookmarkStart w:id="5048" w:name="_Toc74154497"/>
      <w:bookmarkStart w:id="5049" w:name="_Toc81383241"/>
      <w:bookmarkStart w:id="5050" w:name="_Toc88657874"/>
      <w:bookmarkStart w:id="5051" w:name="_Toc97910786"/>
      <w:bookmarkStart w:id="5052" w:name="_Toc99038425"/>
      <w:bookmarkStart w:id="5053" w:name="_Toc99730687"/>
      <w:bookmarkStart w:id="5054" w:name="_Toc105510806"/>
      <w:bookmarkStart w:id="5055" w:name="_Toc105927338"/>
      <w:bookmarkStart w:id="5056" w:name="_Toc106109878"/>
      <w:bookmarkStart w:id="5057" w:name="_Toc113835315"/>
      <w:bookmarkStart w:id="5058" w:name="_Toc120124158"/>
      <w:bookmarkStart w:id="5059" w:name="_Toc162617274"/>
      <w:bookmarkEnd w:id="5043"/>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bookmarkStart w:id="5060" w:name="_MON_1318320815"/>
    <w:bookmarkEnd w:id="5060"/>
    <w:p w14:paraId="61783694" w14:textId="77777777" w:rsidR="008D3D52" w:rsidRPr="00707B3F" w:rsidRDefault="008D3D52" w:rsidP="008D3D52">
      <w:pPr>
        <w:pStyle w:val="TH"/>
        <w:rPr>
          <w:noProof/>
          <w:lang w:eastAsia="zh-CN"/>
        </w:rPr>
      </w:pPr>
      <w:r w:rsidRPr="00707B3F">
        <w:rPr>
          <w:noProof/>
        </w:rPr>
        <w:object w:dxaOrig="6768" w:dyaOrig="2655" w14:anchorId="51FA51EF">
          <v:shape id="_x0000_i1080" type="#_x0000_t75" style="width:324pt;height:122.25pt" o:ole="">
            <v:imagedata r:id="rId146" o:title=""/>
          </v:shape>
          <o:OLEObject Type="Embed" ProgID="Word.Picture.8" ShapeID="_x0000_i1080" DrawAspect="Content" ObjectID="_1777978562" r:id="rId147"/>
        </w:object>
      </w:r>
    </w:p>
    <w:p w14:paraId="5BD2B111"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3CDFC932"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70364BD8" w14:textId="77777777" w:rsidR="008D3D52" w:rsidRPr="00707B3F" w:rsidRDefault="008D3D52" w:rsidP="008D3D52">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6E087EA6" w14:textId="77777777" w:rsidR="008D3D52" w:rsidRPr="00AD2986" w:rsidRDefault="008D3D52" w:rsidP="008D3D52">
      <w:pPr>
        <w:rPr>
          <w:b/>
          <w:bCs/>
          <w:noProof/>
        </w:rPr>
      </w:pPr>
      <w:r w:rsidRPr="00AD2986">
        <w:rPr>
          <w:b/>
          <w:bCs/>
          <w:noProof/>
        </w:rPr>
        <w:t>Interaction with the E-CID Measurement Report procedure:</w:t>
      </w:r>
    </w:p>
    <w:p w14:paraId="56EF96C5" w14:textId="77777777" w:rsidR="008D3D52" w:rsidRPr="00707B3F" w:rsidRDefault="008D3D52" w:rsidP="008D3D52">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4077F622" w14:textId="77777777" w:rsidR="008D3D52" w:rsidRPr="00707B3F" w:rsidRDefault="008D3D52" w:rsidP="008D3D52">
      <w:pPr>
        <w:pStyle w:val="Heading4"/>
        <w:rPr>
          <w:noProof/>
        </w:rPr>
      </w:pPr>
      <w:bookmarkStart w:id="5061" w:name="_CR8_13_12_3"/>
      <w:bookmarkStart w:id="5062" w:name="_Toc534903042"/>
      <w:bookmarkStart w:id="5063" w:name="_Toc51763560"/>
      <w:bookmarkStart w:id="5064" w:name="_Toc64448726"/>
      <w:bookmarkStart w:id="5065" w:name="_Toc66289385"/>
      <w:bookmarkStart w:id="5066" w:name="_Toc74154498"/>
      <w:bookmarkStart w:id="5067" w:name="_Toc81383242"/>
      <w:bookmarkStart w:id="5068" w:name="_Toc88657875"/>
      <w:bookmarkStart w:id="5069" w:name="_Toc97910787"/>
      <w:bookmarkStart w:id="5070" w:name="_Toc99038426"/>
      <w:bookmarkStart w:id="5071" w:name="_Toc99730688"/>
      <w:bookmarkStart w:id="5072" w:name="_Toc105510807"/>
      <w:bookmarkStart w:id="5073" w:name="_Toc105927339"/>
      <w:bookmarkStart w:id="5074" w:name="_Toc106109879"/>
      <w:bookmarkStart w:id="5075" w:name="_Toc113835316"/>
      <w:bookmarkStart w:id="5076" w:name="_Toc120124159"/>
      <w:bookmarkStart w:id="5077" w:name="_Toc162617275"/>
      <w:bookmarkEnd w:id="5061"/>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bookmarkStart w:id="5078" w:name="_MON_1318314549"/>
    <w:bookmarkEnd w:id="5078"/>
    <w:p w14:paraId="552A45C6" w14:textId="77777777" w:rsidR="008D3D52" w:rsidRPr="00707B3F" w:rsidRDefault="008D3D52" w:rsidP="008D3D52">
      <w:pPr>
        <w:pStyle w:val="TH"/>
        <w:rPr>
          <w:noProof/>
          <w:lang w:eastAsia="zh-CN"/>
        </w:rPr>
      </w:pPr>
      <w:r w:rsidRPr="00707B3F">
        <w:rPr>
          <w:noProof/>
        </w:rPr>
        <w:object w:dxaOrig="6768" w:dyaOrig="2655" w14:anchorId="0B262D3F">
          <v:shape id="_x0000_i1081" type="#_x0000_t75" style="width:324pt;height:122.25pt" o:ole="">
            <v:imagedata r:id="rId148" o:title=""/>
          </v:shape>
          <o:OLEObject Type="Embed" ProgID="Word.Picture.8" ShapeID="_x0000_i1081" DrawAspect="Content" ObjectID="_1777978563" r:id="rId149"/>
        </w:object>
      </w:r>
    </w:p>
    <w:p w14:paraId="51C3AB73" w14:textId="77777777" w:rsidR="008D3D52" w:rsidRPr="00707B3F" w:rsidRDefault="008D3D52" w:rsidP="008D3D52">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A95318B" w14:textId="77777777" w:rsidR="008D3D52" w:rsidRPr="00707B3F" w:rsidRDefault="008D3D52" w:rsidP="008D3D52">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289A8860" w14:textId="77777777" w:rsidR="008D3D52" w:rsidRPr="00707B3F" w:rsidRDefault="008D3D52" w:rsidP="008D3D52">
      <w:pPr>
        <w:pStyle w:val="Heading3"/>
        <w:rPr>
          <w:noProof/>
        </w:rPr>
      </w:pPr>
      <w:bookmarkStart w:id="5079" w:name="_CR8_13_13"/>
      <w:bookmarkStart w:id="5080" w:name="_Toc534903043"/>
      <w:bookmarkStart w:id="5081" w:name="_Toc51763561"/>
      <w:bookmarkStart w:id="5082" w:name="_Toc64448727"/>
      <w:bookmarkStart w:id="5083" w:name="_Toc66289386"/>
      <w:bookmarkStart w:id="5084" w:name="_Toc74154499"/>
      <w:bookmarkStart w:id="5085" w:name="_Toc81383243"/>
      <w:bookmarkStart w:id="5086" w:name="_Toc88657876"/>
      <w:bookmarkStart w:id="5087" w:name="_Toc97910788"/>
      <w:bookmarkStart w:id="5088" w:name="_Toc99038427"/>
      <w:bookmarkStart w:id="5089" w:name="_Toc99730689"/>
      <w:bookmarkStart w:id="5090" w:name="_Toc105510808"/>
      <w:bookmarkStart w:id="5091" w:name="_Toc105927340"/>
      <w:bookmarkStart w:id="5092" w:name="_Toc106109880"/>
      <w:bookmarkStart w:id="5093" w:name="_Toc113835317"/>
      <w:bookmarkStart w:id="5094" w:name="_Toc120124160"/>
      <w:bookmarkStart w:id="5095" w:name="_Toc162617276"/>
      <w:bookmarkEnd w:id="5079"/>
      <w:r w:rsidRPr="00707B3F">
        <w:rPr>
          <w:noProof/>
        </w:rPr>
        <w:t>8.</w:t>
      </w:r>
      <w:r>
        <w:rPr>
          <w:noProof/>
        </w:rPr>
        <w:t>13</w:t>
      </w:r>
      <w:r w:rsidRPr="00707B3F">
        <w:rPr>
          <w:noProof/>
        </w:rPr>
        <w:t>.1</w:t>
      </w:r>
      <w:r>
        <w:rPr>
          <w:noProof/>
        </w:rPr>
        <w:t>3</w:t>
      </w:r>
      <w:r w:rsidRPr="00707B3F">
        <w:rPr>
          <w:noProof/>
        </w:rPr>
        <w:tab/>
        <w:t>E-CID Measurement Failure Indication</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4B6E8D69" w14:textId="77777777" w:rsidR="008D3D52" w:rsidRPr="00707B3F" w:rsidRDefault="008D3D52" w:rsidP="008D3D52">
      <w:pPr>
        <w:pStyle w:val="Heading4"/>
        <w:rPr>
          <w:noProof/>
        </w:rPr>
      </w:pPr>
      <w:bookmarkStart w:id="5096" w:name="_CR8_13_13_1"/>
      <w:bookmarkStart w:id="5097" w:name="_Toc534903044"/>
      <w:bookmarkStart w:id="5098" w:name="_Toc51763562"/>
      <w:bookmarkStart w:id="5099" w:name="_Toc64448728"/>
      <w:bookmarkStart w:id="5100" w:name="_Toc66289387"/>
      <w:bookmarkStart w:id="5101" w:name="_Toc74154500"/>
      <w:bookmarkStart w:id="5102" w:name="_Toc81383244"/>
      <w:bookmarkStart w:id="5103" w:name="_Toc88657877"/>
      <w:bookmarkStart w:id="5104" w:name="_Toc97910789"/>
      <w:bookmarkStart w:id="5105" w:name="_Toc99038428"/>
      <w:bookmarkStart w:id="5106" w:name="_Toc99730690"/>
      <w:bookmarkStart w:id="5107" w:name="_Toc105510809"/>
      <w:bookmarkStart w:id="5108" w:name="_Toc105927341"/>
      <w:bookmarkStart w:id="5109" w:name="_Toc106109881"/>
      <w:bookmarkStart w:id="5110" w:name="_Toc113835318"/>
      <w:bookmarkStart w:id="5111" w:name="_Toc120124161"/>
      <w:bookmarkStart w:id="5112" w:name="_Toc162617277"/>
      <w:bookmarkEnd w:id="5096"/>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6B33DA5F" w14:textId="77777777" w:rsidR="008D3D52" w:rsidRPr="00707B3F" w:rsidRDefault="008D3D52" w:rsidP="008D3D52">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3F4D5790" w14:textId="77777777" w:rsidR="008D3D52" w:rsidRPr="00707B3F" w:rsidRDefault="008D3D52" w:rsidP="008D3D52">
      <w:pPr>
        <w:pStyle w:val="Heading4"/>
        <w:rPr>
          <w:noProof/>
        </w:rPr>
      </w:pPr>
      <w:bookmarkStart w:id="5113" w:name="_CR8_13_13_2"/>
      <w:bookmarkStart w:id="5114" w:name="_Toc534903045"/>
      <w:bookmarkStart w:id="5115" w:name="_Toc51763563"/>
      <w:bookmarkStart w:id="5116" w:name="_Toc64448729"/>
      <w:bookmarkStart w:id="5117" w:name="_Toc66289388"/>
      <w:bookmarkStart w:id="5118" w:name="_Toc74154501"/>
      <w:bookmarkStart w:id="5119" w:name="_Toc81383245"/>
      <w:bookmarkStart w:id="5120" w:name="_Toc88657878"/>
      <w:bookmarkStart w:id="5121" w:name="_Toc97910790"/>
      <w:bookmarkStart w:id="5122" w:name="_Toc99038429"/>
      <w:bookmarkStart w:id="5123" w:name="_Toc99730691"/>
      <w:bookmarkStart w:id="5124" w:name="_Toc105510810"/>
      <w:bookmarkStart w:id="5125" w:name="_Toc105927342"/>
      <w:bookmarkStart w:id="5126" w:name="_Toc106109882"/>
      <w:bookmarkStart w:id="5127" w:name="_Toc113835319"/>
      <w:bookmarkStart w:id="5128" w:name="_Toc120124162"/>
      <w:bookmarkStart w:id="5129" w:name="_Toc162617278"/>
      <w:bookmarkEnd w:id="5113"/>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bookmarkStart w:id="5130" w:name="_MON_1318272044"/>
    <w:bookmarkEnd w:id="5130"/>
    <w:p w14:paraId="1524FC44" w14:textId="77777777" w:rsidR="008D3D52" w:rsidRPr="00707B3F" w:rsidRDefault="008D3D52" w:rsidP="008D3D52">
      <w:pPr>
        <w:pStyle w:val="TH"/>
        <w:rPr>
          <w:noProof/>
          <w:lang w:eastAsia="zh-CN"/>
        </w:rPr>
      </w:pPr>
      <w:r w:rsidRPr="00707B3F">
        <w:rPr>
          <w:noProof/>
        </w:rPr>
        <w:object w:dxaOrig="6597" w:dyaOrig="2130" w14:anchorId="52A2812F">
          <v:shape id="_x0000_i1082" type="#_x0000_t75" style="width:309.75pt;height:100.5pt" o:ole="">
            <v:imagedata r:id="rId150" o:title=""/>
          </v:shape>
          <o:OLEObject Type="Embed" ProgID="Word.Picture.8" ShapeID="_x0000_i1082" DrawAspect="Content" ObjectID="_1777978564" r:id="rId151"/>
        </w:object>
      </w:r>
    </w:p>
    <w:p w14:paraId="46EE8515"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4774624D" w14:textId="77777777" w:rsidR="008D3D52" w:rsidRPr="00707B3F" w:rsidRDefault="008D3D52" w:rsidP="008D3D52">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6EBFE7C" w14:textId="77777777" w:rsidR="008D3D52" w:rsidRPr="00707B3F" w:rsidRDefault="008D3D52" w:rsidP="008D3D52">
      <w:pPr>
        <w:pStyle w:val="Heading4"/>
        <w:rPr>
          <w:noProof/>
        </w:rPr>
      </w:pPr>
      <w:bookmarkStart w:id="5131" w:name="_CR8_13_13_3"/>
      <w:bookmarkStart w:id="5132" w:name="_Toc534903046"/>
      <w:bookmarkStart w:id="5133" w:name="_Toc51763564"/>
      <w:bookmarkStart w:id="5134" w:name="_Toc64448730"/>
      <w:bookmarkStart w:id="5135" w:name="_Toc66289389"/>
      <w:bookmarkStart w:id="5136" w:name="_Toc74154502"/>
      <w:bookmarkStart w:id="5137" w:name="_Toc81383246"/>
      <w:bookmarkStart w:id="5138" w:name="_Toc88657879"/>
      <w:bookmarkStart w:id="5139" w:name="_Toc97910791"/>
      <w:bookmarkStart w:id="5140" w:name="_Toc99038430"/>
      <w:bookmarkStart w:id="5141" w:name="_Toc99730692"/>
      <w:bookmarkStart w:id="5142" w:name="_Toc105510811"/>
      <w:bookmarkStart w:id="5143" w:name="_Toc105927343"/>
      <w:bookmarkStart w:id="5144" w:name="_Toc106109883"/>
      <w:bookmarkStart w:id="5145" w:name="_Toc113835320"/>
      <w:bookmarkStart w:id="5146" w:name="_Toc120124163"/>
      <w:bookmarkStart w:id="5147" w:name="_Toc162617279"/>
      <w:bookmarkEnd w:id="5131"/>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368EC512" w14:textId="77777777" w:rsidR="008D3D52" w:rsidRPr="00707B3F" w:rsidRDefault="008D3D52" w:rsidP="008D3D52">
      <w:pPr>
        <w:rPr>
          <w:noProof/>
        </w:rPr>
      </w:pPr>
      <w:r w:rsidRPr="00707B3F">
        <w:rPr>
          <w:noProof/>
        </w:rPr>
        <w:t>Not applicable.</w:t>
      </w:r>
    </w:p>
    <w:p w14:paraId="1E2B1E34" w14:textId="77777777" w:rsidR="008D3D52" w:rsidRPr="00707B3F" w:rsidRDefault="008D3D52" w:rsidP="008D3D52">
      <w:pPr>
        <w:pStyle w:val="Heading3"/>
        <w:rPr>
          <w:noProof/>
        </w:rPr>
      </w:pPr>
      <w:bookmarkStart w:id="5148" w:name="_CR8_13_14"/>
      <w:bookmarkStart w:id="5149" w:name="_Toc534903047"/>
      <w:bookmarkStart w:id="5150" w:name="_Toc51763565"/>
      <w:bookmarkStart w:id="5151" w:name="_Toc64448731"/>
      <w:bookmarkStart w:id="5152" w:name="_Toc66289390"/>
      <w:bookmarkStart w:id="5153" w:name="_Toc74154503"/>
      <w:bookmarkStart w:id="5154" w:name="_Toc81383247"/>
      <w:bookmarkStart w:id="5155" w:name="_Toc88657880"/>
      <w:bookmarkStart w:id="5156" w:name="_Toc97910792"/>
      <w:bookmarkStart w:id="5157" w:name="_Toc99038431"/>
      <w:bookmarkStart w:id="5158" w:name="_Toc99730693"/>
      <w:bookmarkStart w:id="5159" w:name="_Toc105510812"/>
      <w:bookmarkStart w:id="5160" w:name="_Toc105927344"/>
      <w:bookmarkStart w:id="5161" w:name="_Toc106109884"/>
      <w:bookmarkStart w:id="5162" w:name="_Toc113835321"/>
      <w:bookmarkStart w:id="5163" w:name="_Toc120124164"/>
      <w:bookmarkStart w:id="5164" w:name="_Toc162617280"/>
      <w:bookmarkEnd w:id="5148"/>
      <w:r w:rsidRPr="00707B3F">
        <w:rPr>
          <w:noProof/>
        </w:rPr>
        <w:t>8.</w:t>
      </w:r>
      <w:r>
        <w:rPr>
          <w:noProof/>
        </w:rPr>
        <w:t>13</w:t>
      </w:r>
      <w:r w:rsidRPr="00707B3F">
        <w:rPr>
          <w:noProof/>
        </w:rPr>
        <w:t>.1</w:t>
      </w:r>
      <w:r>
        <w:rPr>
          <w:noProof/>
        </w:rPr>
        <w:t>4</w:t>
      </w:r>
      <w:r w:rsidRPr="00707B3F">
        <w:rPr>
          <w:noProof/>
        </w:rPr>
        <w:tab/>
        <w:t>E-CID Measurement Report</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7732827C" w14:textId="77777777" w:rsidR="008D3D52" w:rsidRPr="00707B3F" w:rsidRDefault="008D3D52" w:rsidP="008D3D52">
      <w:pPr>
        <w:pStyle w:val="Heading4"/>
        <w:rPr>
          <w:noProof/>
        </w:rPr>
      </w:pPr>
      <w:bookmarkStart w:id="5165" w:name="_CR8_13_14_1"/>
      <w:bookmarkStart w:id="5166" w:name="_Toc534903048"/>
      <w:bookmarkStart w:id="5167" w:name="_Toc51763566"/>
      <w:bookmarkStart w:id="5168" w:name="_Toc64448732"/>
      <w:bookmarkStart w:id="5169" w:name="_Toc66289391"/>
      <w:bookmarkStart w:id="5170" w:name="_Toc74154504"/>
      <w:bookmarkStart w:id="5171" w:name="_Toc81383248"/>
      <w:bookmarkStart w:id="5172" w:name="_Toc88657881"/>
      <w:bookmarkStart w:id="5173" w:name="_Toc97910793"/>
      <w:bookmarkStart w:id="5174" w:name="_Toc99038432"/>
      <w:bookmarkStart w:id="5175" w:name="_Toc99730694"/>
      <w:bookmarkStart w:id="5176" w:name="_Toc105510813"/>
      <w:bookmarkStart w:id="5177" w:name="_Toc105927345"/>
      <w:bookmarkStart w:id="5178" w:name="_Toc106109885"/>
      <w:bookmarkStart w:id="5179" w:name="_Toc113835322"/>
      <w:bookmarkStart w:id="5180" w:name="_Toc120124165"/>
      <w:bookmarkStart w:id="5181" w:name="_Toc162617281"/>
      <w:bookmarkEnd w:id="5165"/>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67C4C7D4" w14:textId="77777777" w:rsidR="008D3D52" w:rsidRPr="00707B3F" w:rsidRDefault="008D3D52" w:rsidP="008D3D52">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033308BB" w14:textId="77777777" w:rsidR="008D3D52" w:rsidRPr="00707B3F" w:rsidRDefault="008D3D52" w:rsidP="008D3D52">
      <w:pPr>
        <w:pStyle w:val="Heading4"/>
        <w:rPr>
          <w:noProof/>
        </w:rPr>
      </w:pPr>
      <w:bookmarkStart w:id="5182" w:name="_CR8_13_14_2"/>
      <w:bookmarkStart w:id="5183" w:name="_Toc534903049"/>
      <w:bookmarkStart w:id="5184" w:name="_Toc51763567"/>
      <w:bookmarkStart w:id="5185" w:name="_Toc64448733"/>
      <w:bookmarkStart w:id="5186" w:name="_Toc66289392"/>
      <w:bookmarkStart w:id="5187" w:name="_Toc74154505"/>
      <w:bookmarkStart w:id="5188" w:name="_Toc81383249"/>
      <w:bookmarkStart w:id="5189" w:name="_Toc88657882"/>
      <w:bookmarkStart w:id="5190" w:name="_Toc97910794"/>
      <w:bookmarkStart w:id="5191" w:name="_Toc99038433"/>
      <w:bookmarkStart w:id="5192" w:name="_Toc99730695"/>
      <w:bookmarkStart w:id="5193" w:name="_Toc105510814"/>
      <w:bookmarkStart w:id="5194" w:name="_Toc105927346"/>
      <w:bookmarkStart w:id="5195" w:name="_Toc106109886"/>
      <w:bookmarkStart w:id="5196" w:name="_Toc113835323"/>
      <w:bookmarkStart w:id="5197" w:name="_Toc120124166"/>
      <w:bookmarkStart w:id="5198" w:name="_Toc162617282"/>
      <w:bookmarkEnd w:id="5182"/>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57E292F2" w14:textId="77777777" w:rsidR="008D3D52" w:rsidRPr="00707B3F" w:rsidRDefault="008D3D52" w:rsidP="008D3D52">
      <w:pPr>
        <w:pStyle w:val="TH"/>
        <w:rPr>
          <w:noProof/>
          <w:lang w:eastAsia="zh-CN"/>
        </w:rPr>
      </w:pPr>
      <w:r w:rsidRPr="00707B3F">
        <w:rPr>
          <w:noProof/>
        </w:rPr>
        <w:object w:dxaOrig="6597" w:dyaOrig="2130" w14:anchorId="3F42C3DD">
          <v:shape id="_x0000_i1083" type="#_x0000_t75" style="width:309.75pt;height:100.5pt" o:ole="">
            <v:imagedata r:id="rId152" o:title=""/>
          </v:shape>
          <o:OLEObject Type="Embed" ProgID="Word.Picture.8" ShapeID="_x0000_i1083" DrawAspect="Content" ObjectID="_1777978565" r:id="rId153"/>
        </w:object>
      </w:r>
    </w:p>
    <w:p w14:paraId="2A2C43C8"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7F310F6B" w14:textId="77777777" w:rsidR="008D3D52" w:rsidRPr="00707B3F" w:rsidRDefault="008D3D52" w:rsidP="008D3D52">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8296BD1" w14:textId="77777777" w:rsidR="008D3D52" w:rsidRPr="00707B3F" w:rsidRDefault="008D3D52" w:rsidP="008D3D52">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0819F2CB" w14:textId="77777777" w:rsidR="008D3D52" w:rsidRPr="00707B3F" w:rsidRDefault="008D3D52" w:rsidP="008D3D52">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683FC42" w14:textId="77777777" w:rsidR="008D3D52" w:rsidRDefault="008D3D52" w:rsidP="008D3D52">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707157C0" w14:textId="77777777" w:rsidR="008D3D52" w:rsidRPr="00707B3F" w:rsidRDefault="008D3D52" w:rsidP="008D3D52">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4740508B" w14:textId="77777777" w:rsidR="008D3D52" w:rsidRPr="00707B3F" w:rsidRDefault="008D3D52" w:rsidP="008D3D52">
      <w:pPr>
        <w:pStyle w:val="Heading4"/>
        <w:rPr>
          <w:noProof/>
        </w:rPr>
      </w:pPr>
      <w:bookmarkStart w:id="5199" w:name="_CR8_13_14_3"/>
      <w:bookmarkStart w:id="5200" w:name="_Toc534903050"/>
      <w:bookmarkStart w:id="5201" w:name="_Toc51763568"/>
      <w:bookmarkStart w:id="5202" w:name="_Toc64448734"/>
      <w:bookmarkStart w:id="5203" w:name="_Toc66289393"/>
      <w:bookmarkStart w:id="5204" w:name="_Toc74154506"/>
      <w:bookmarkStart w:id="5205" w:name="_Toc81383250"/>
      <w:bookmarkStart w:id="5206" w:name="_Toc88657883"/>
      <w:bookmarkStart w:id="5207" w:name="_Toc97910795"/>
      <w:bookmarkStart w:id="5208" w:name="_Toc99038434"/>
      <w:bookmarkStart w:id="5209" w:name="_Toc99730696"/>
      <w:bookmarkStart w:id="5210" w:name="_Toc105510815"/>
      <w:bookmarkStart w:id="5211" w:name="_Toc105927347"/>
      <w:bookmarkStart w:id="5212" w:name="_Toc106109887"/>
      <w:bookmarkStart w:id="5213" w:name="_Toc113835324"/>
      <w:bookmarkStart w:id="5214" w:name="_Toc120124167"/>
      <w:bookmarkStart w:id="5215" w:name="_Toc162617283"/>
      <w:bookmarkEnd w:id="5199"/>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095EBEA3" w14:textId="77777777" w:rsidR="008D3D52" w:rsidRPr="00707B3F" w:rsidRDefault="008D3D52" w:rsidP="008D3D52">
      <w:pPr>
        <w:rPr>
          <w:noProof/>
        </w:rPr>
      </w:pPr>
      <w:r w:rsidRPr="00707B3F">
        <w:rPr>
          <w:noProof/>
        </w:rPr>
        <w:t>Not applicable.</w:t>
      </w:r>
    </w:p>
    <w:p w14:paraId="12C43A66" w14:textId="77777777" w:rsidR="008D3D52" w:rsidRPr="00707B3F" w:rsidRDefault="008D3D52" w:rsidP="008D3D52">
      <w:pPr>
        <w:pStyle w:val="Heading3"/>
        <w:rPr>
          <w:noProof/>
        </w:rPr>
      </w:pPr>
      <w:bookmarkStart w:id="5216" w:name="_CR8_13_15"/>
      <w:bookmarkStart w:id="5217" w:name="_Toc51763569"/>
      <w:bookmarkStart w:id="5218" w:name="_Toc64448735"/>
      <w:bookmarkStart w:id="5219" w:name="_Toc66289394"/>
      <w:bookmarkStart w:id="5220" w:name="_Toc74154507"/>
      <w:bookmarkStart w:id="5221" w:name="_Toc81383251"/>
      <w:bookmarkStart w:id="5222" w:name="_Toc88657884"/>
      <w:bookmarkStart w:id="5223" w:name="_Toc97910796"/>
      <w:bookmarkStart w:id="5224" w:name="_Toc99038435"/>
      <w:bookmarkStart w:id="5225" w:name="_Toc99730697"/>
      <w:bookmarkStart w:id="5226" w:name="_Toc105510816"/>
      <w:bookmarkStart w:id="5227" w:name="_Toc105927348"/>
      <w:bookmarkStart w:id="5228" w:name="_Toc106109888"/>
      <w:bookmarkStart w:id="5229" w:name="_Toc113835325"/>
      <w:bookmarkStart w:id="5230" w:name="_Toc120124168"/>
      <w:bookmarkStart w:id="5231" w:name="_Toc162617284"/>
      <w:bookmarkEnd w:id="5216"/>
      <w:r w:rsidRPr="00707B3F">
        <w:rPr>
          <w:noProof/>
        </w:rPr>
        <w:t>8.</w:t>
      </w:r>
      <w:r>
        <w:rPr>
          <w:noProof/>
        </w:rPr>
        <w:t>13</w:t>
      </w:r>
      <w:r w:rsidRPr="00707B3F">
        <w:rPr>
          <w:noProof/>
        </w:rPr>
        <w:t>.1</w:t>
      </w:r>
      <w:r>
        <w:rPr>
          <w:noProof/>
        </w:rPr>
        <w:t>5</w:t>
      </w:r>
      <w:r w:rsidRPr="00707B3F">
        <w:rPr>
          <w:noProof/>
        </w:rPr>
        <w:tab/>
        <w:t>E-CID Measurement Termin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14:paraId="0D0123F7" w14:textId="77777777" w:rsidR="008D3D52" w:rsidRPr="00707B3F" w:rsidRDefault="008D3D52" w:rsidP="008D3D52">
      <w:pPr>
        <w:pStyle w:val="Heading4"/>
        <w:rPr>
          <w:noProof/>
        </w:rPr>
      </w:pPr>
      <w:bookmarkStart w:id="5232" w:name="_CR8_13_15_1"/>
      <w:bookmarkStart w:id="5233" w:name="_Toc534903052"/>
      <w:bookmarkStart w:id="5234" w:name="_Toc51763570"/>
      <w:bookmarkStart w:id="5235" w:name="_Toc64448736"/>
      <w:bookmarkStart w:id="5236" w:name="_Toc66289395"/>
      <w:bookmarkStart w:id="5237" w:name="_Toc74154508"/>
      <w:bookmarkStart w:id="5238" w:name="_Toc81383252"/>
      <w:bookmarkStart w:id="5239" w:name="_Toc88657885"/>
      <w:bookmarkStart w:id="5240" w:name="_Toc97910797"/>
      <w:bookmarkStart w:id="5241" w:name="_Toc99038436"/>
      <w:bookmarkStart w:id="5242" w:name="_Toc99730698"/>
      <w:bookmarkStart w:id="5243" w:name="_Toc105510817"/>
      <w:bookmarkStart w:id="5244" w:name="_Toc105927349"/>
      <w:bookmarkStart w:id="5245" w:name="_Toc106109889"/>
      <w:bookmarkStart w:id="5246" w:name="_Toc113835326"/>
      <w:bookmarkStart w:id="5247" w:name="_Toc120124169"/>
      <w:bookmarkStart w:id="5248" w:name="_Toc162617285"/>
      <w:bookmarkEnd w:id="5232"/>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7FCD6416" w14:textId="77777777" w:rsidR="008D3D52" w:rsidRPr="00707B3F" w:rsidRDefault="008D3D52" w:rsidP="008D3D52">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0585AA63" w14:textId="77777777" w:rsidR="008D3D52" w:rsidRPr="00707B3F" w:rsidRDefault="008D3D52" w:rsidP="008D3D52">
      <w:pPr>
        <w:pStyle w:val="Heading4"/>
        <w:rPr>
          <w:noProof/>
        </w:rPr>
      </w:pPr>
      <w:bookmarkStart w:id="5249" w:name="_CR8_13_15_2"/>
      <w:bookmarkStart w:id="5250" w:name="_Toc534903053"/>
      <w:bookmarkStart w:id="5251" w:name="_Toc51763571"/>
      <w:bookmarkStart w:id="5252" w:name="_Toc64448737"/>
      <w:bookmarkStart w:id="5253" w:name="_Toc66289396"/>
      <w:bookmarkStart w:id="5254" w:name="_Toc74154509"/>
      <w:bookmarkStart w:id="5255" w:name="_Toc81383253"/>
      <w:bookmarkStart w:id="5256" w:name="_Toc88657886"/>
      <w:bookmarkStart w:id="5257" w:name="_Toc97910798"/>
      <w:bookmarkStart w:id="5258" w:name="_Toc99038437"/>
      <w:bookmarkStart w:id="5259" w:name="_Toc99730699"/>
      <w:bookmarkStart w:id="5260" w:name="_Toc105510818"/>
      <w:bookmarkStart w:id="5261" w:name="_Toc105927350"/>
      <w:bookmarkStart w:id="5262" w:name="_Toc106109890"/>
      <w:bookmarkStart w:id="5263" w:name="_Toc113835327"/>
      <w:bookmarkStart w:id="5264" w:name="_Toc120124170"/>
      <w:bookmarkStart w:id="5265" w:name="_Toc162617286"/>
      <w:bookmarkEnd w:id="5249"/>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73E65E52" w14:textId="77777777" w:rsidR="008D3D52" w:rsidRPr="00707B3F" w:rsidRDefault="008D3D52" w:rsidP="008D3D52">
      <w:pPr>
        <w:pStyle w:val="TH"/>
        <w:rPr>
          <w:noProof/>
          <w:lang w:eastAsia="zh-CN"/>
        </w:rPr>
      </w:pPr>
      <w:r w:rsidRPr="00707B3F">
        <w:rPr>
          <w:noProof/>
        </w:rPr>
        <w:object w:dxaOrig="6597" w:dyaOrig="2130" w14:anchorId="7F60BC50">
          <v:shape id="_x0000_i1084" type="#_x0000_t75" style="width:309.75pt;height:100.5pt" o:ole="">
            <v:imagedata r:id="rId154" o:title=""/>
          </v:shape>
          <o:OLEObject Type="Embed" ProgID="Word.Picture.8" ShapeID="_x0000_i1084" DrawAspect="Content" ObjectID="_1777978566" r:id="rId155"/>
        </w:object>
      </w:r>
    </w:p>
    <w:p w14:paraId="67BD5F21" w14:textId="77777777" w:rsidR="008D3D52" w:rsidRPr="00707B3F" w:rsidRDefault="008D3D52" w:rsidP="008D3D52">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66F77231"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3DE4AFA5" w14:textId="77777777" w:rsidR="008D3D52" w:rsidRPr="00707B3F" w:rsidRDefault="008D3D52" w:rsidP="008D3D52">
      <w:pPr>
        <w:pStyle w:val="Heading4"/>
        <w:rPr>
          <w:noProof/>
        </w:rPr>
      </w:pPr>
      <w:bookmarkStart w:id="5266" w:name="_CR8_13_15_3"/>
      <w:bookmarkStart w:id="5267" w:name="_Toc534903054"/>
      <w:bookmarkStart w:id="5268" w:name="_Toc51763572"/>
      <w:bookmarkStart w:id="5269" w:name="_Toc64448738"/>
      <w:bookmarkStart w:id="5270" w:name="_Toc66289397"/>
      <w:bookmarkStart w:id="5271" w:name="_Toc74154510"/>
      <w:bookmarkStart w:id="5272" w:name="_Toc81383254"/>
      <w:bookmarkStart w:id="5273" w:name="_Toc88657887"/>
      <w:bookmarkStart w:id="5274" w:name="_Toc97910799"/>
      <w:bookmarkStart w:id="5275" w:name="_Toc99038438"/>
      <w:bookmarkStart w:id="5276" w:name="_Toc99730700"/>
      <w:bookmarkStart w:id="5277" w:name="_Toc105510819"/>
      <w:bookmarkStart w:id="5278" w:name="_Toc105927351"/>
      <w:bookmarkStart w:id="5279" w:name="_Toc106109891"/>
      <w:bookmarkStart w:id="5280" w:name="_Toc113835328"/>
      <w:bookmarkStart w:id="5281" w:name="_Toc120124171"/>
      <w:bookmarkStart w:id="5282" w:name="_Toc162617287"/>
      <w:bookmarkEnd w:id="5266"/>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093331B9" w14:textId="77777777" w:rsidR="008D3D52" w:rsidRPr="00707B3F" w:rsidRDefault="008D3D52" w:rsidP="008D3D52">
      <w:pPr>
        <w:rPr>
          <w:noProof/>
        </w:rPr>
      </w:pPr>
      <w:r w:rsidRPr="00707B3F">
        <w:rPr>
          <w:noProof/>
        </w:rPr>
        <w:t>Not applicable.</w:t>
      </w:r>
    </w:p>
    <w:p w14:paraId="0C074573" w14:textId="77777777" w:rsidR="008D3D52" w:rsidRPr="002C0153" w:rsidRDefault="008D3D52" w:rsidP="008D3D52">
      <w:pPr>
        <w:pStyle w:val="Heading3"/>
      </w:pPr>
      <w:bookmarkStart w:id="5283" w:name="_CR8_13_16"/>
      <w:bookmarkStart w:id="5284" w:name="_Toc51763573"/>
      <w:bookmarkStart w:id="5285" w:name="_Toc64448739"/>
      <w:bookmarkStart w:id="5286" w:name="_Toc66289398"/>
      <w:bookmarkStart w:id="5287" w:name="_Toc74154511"/>
      <w:bookmarkStart w:id="5288" w:name="_Toc81383255"/>
      <w:bookmarkStart w:id="5289" w:name="_Toc88657888"/>
      <w:bookmarkStart w:id="5290" w:name="_Toc97910800"/>
      <w:bookmarkStart w:id="5291" w:name="_Toc99038439"/>
      <w:bookmarkStart w:id="5292" w:name="_Toc99730701"/>
      <w:bookmarkStart w:id="5293" w:name="_Toc105510820"/>
      <w:bookmarkStart w:id="5294" w:name="_Toc105927352"/>
      <w:bookmarkStart w:id="5295" w:name="_Toc106109892"/>
      <w:bookmarkStart w:id="5296" w:name="_Toc113835329"/>
      <w:bookmarkStart w:id="5297" w:name="_Toc120124172"/>
      <w:bookmarkStart w:id="5298" w:name="_Toc162617288"/>
      <w:bookmarkEnd w:id="5283"/>
      <w:r w:rsidRPr="002C0153">
        <w:t>8.</w:t>
      </w:r>
      <w:r>
        <w:t>13</w:t>
      </w:r>
      <w:r w:rsidRPr="002C0153">
        <w:t>.1</w:t>
      </w:r>
      <w:r>
        <w:t>6</w:t>
      </w:r>
      <w:r w:rsidRPr="002C0153">
        <w:tab/>
        <w:t>Positioning Information Update</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0E000BF2" w14:textId="77777777" w:rsidR="008D3D52" w:rsidRPr="002C0153" w:rsidRDefault="008D3D52" w:rsidP="008D3D52">
      <w:pPr>
        <w:pStyle w:val="Heading4"/>
      </w:pPr>
      <w:bookmarkStart w:id="5299" w:name="_CR8_13_16_1"/>
      <w:bookmarkStart w:id="5300" w:name="_Toc51763574"/>
      <w:bookmarkStart w:id="5301" w:name="_Toc64448740"/>
      <w:bookmarkStart w:id="5302" w:name="_Toc66289399"/>
      <w:bookmarkStart w:id="5303" w:name="_Toc74154512"/>
      <w:bookmarkStart w:id="5304" w:name="_Toc81383256"/>
      <w:bookmarkStart w:id="5305" w:name="_Toc88657889"/>
      <w:bookmarkStart w:id="5306" w:name="_Toc97910801"/>
      <w:bookmarkStart w:id="5307" w:name="_Toc99038440"/>
      <w:bookmarkStart w:id="5308" w:name="_Toc99730702"/>
      <w:bookmarkStart w:id="5309" w:name="_Toc105510821"/>
      <w:bookmarkStart w:id="5310" w:name="_Toc105927353"/>
      <w:bookmarkStart w:id="5311" w:name="_Toc106109893"/>
      <w:bookmarkStart w:id="5312" w:name="_Toc113835330"/>
      <w:bookmarkStart w:id="5313" w:name="_Toc120124173"/>
      <w:bookmarkStart w:id="5314" w:name="_Toc162617289"/>
      <w:bookmarkEnd w:id="5299"/>
      <w:r w:rsidRPr="002C0153">
        <w:t>8.</w:t>
      </w:r>
      <w:r>
        <w:t>13</w:t>
      </w:r>
      <w:r w:rsidRPr="002C0153">
        <w:t>.1</w:t>
      </w:r>
      <w:r>
        <w:t>6</w:t>
      </w:r>
      <w:r w:rsidRPr="002C0153">
        <w:t>.1</w:t>
      </w:r>
      <w:r w:rsidRPr="002C0153">
        <w:tab/>
        <w:t>General</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32D6FB1D" w14:textId="77777777" w:rsidR="008D3D52" w:rsidRPr="002C0153" w:rsidRDefault="008D3D52" w:rsidP="008D3D52">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7C6C43D9" w14:textId="77777777" w:rsidR="008D3D52" w:rsidRPr="002C0153" w:rsidRDefault="008D3D52" w:rsidP="008D3D52">
      <w:pPr>
        <w:pStyle w:val="Heading4"/>
      </w:pPr>
      <w:bookmarkStart w:id="5315" w:name="_CR8_13_16_2"/>
      <w:bookmarkStart w:id="5316" w:name="_Toc51763575"/>
      <w:bookmarkStart w:id="5317" w:name="_Toc64448741"/>
      <w:bookmarkStart w:id="5318" w:name="_Toc66289400"/>
      <w:bookmarkStart w:id="5319" w:name="_Toc74154513"/>
      <w:bookmarkStart w:id="5320" w:name="_Toc81383257"/>
      <w:bookmarkStart w:id="5321" w:name="_Toc88657890"/>
      <w:bookmarkStart w:id="5322" w:name="_Toc97910802"/>
      <w:bookmarkStart w:id="5323" w:name="_Toc99038441"/>
      <w:bookmarkStart w:id="5324" w:name="_Toc99730703"/>
      <w:bookmarkStart w:id="5325" w:name="_Toc105510822"/>
      <w:bookmarkStart w:id="5326" w:name="_Toc105927354"/>
      <w:bookmarkStart w:id="5327" w:name="_Toc106109894"/>
      <w:bookmarkStart w:id="5328" w:name="_Toc113835331"/>
      <w:bookmarkStart w:id="5329" w:name="_Toc120124174"/>
      <w:bookmarkStart w:id="5330" w:name="_Toc162617290"/>
      <w:bookmarkEnd w:id="5315"/>
      <w:r w:rsidRPr="002C0153">
        <w:t>8.</w:t>
      </w:r>
      <w:r>
        <w:t>13</w:t>
      </w:r>
      <w:r w:rsidRPr="002C0153">
        <w:t>.1</w:t>
      </w:r>
      <w:r>
        <w:t>6</w:t>
      </w:r>
      <w:r w:rsidRPr="002C0153">
        <w:t>.2</w:t>
      </w:r>
      <w:r w:rsidRPr="002C0153">
        <w:tab/>
        <w:t>Successful Operation</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6073E480" w14:textId="77777777" w:rsidR="008D3D52" w:rsidRPr="002C0153" w:rsidRDefault="008D3D52" w:rsidP="008D3D52">
      <w:pPr>
        <w:pStyle w:val="TH"/>
      </w:pPr>
      <w:r w:rsidRPr="002C0153">
        <w:rPr>
          <w:rFonts w:eastAsia="SimSun"/>
        </w:rPr>
        <w:object w:dxaOrig="6768" w:dyaOrig="2655" w14:anchorId="3D2550C2">
          <v:shape id="_x0000_i1085" type="#_x0000_t75" style="width:324pt;height:122.25pt" o:ole="">
            <v:imagedata r:id="rId156" o:title=""/>
          </v:shape>
          <o:OLEObject Type="Embed" ProgID="Word.Picture.8" ShapeID="_x0000_i1085" DrawAspect="Content" ObjectID="_1777978567" r:id="rId157"/>
        </w:object>
      </w:r>
    </w:p>
    <w:p w14:paraId="5911E854" w14:textId="77777777" w:rsidR="008D3D52" w:rsidRPr="002C0153" w:rsidRDefault="008D3D52" w:rsidP="008D3D52">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F0AB296" w14:textId="77777777" w:rsidR="008D3D52" w:rsidRPr="002C0153" w:rsidRDefault="008D3D52" w:rsidP="008D3D52">
      <w:r w:rsidRPr="002C0153">
        <w:t>The gNB-DU initiates the procedure by sending a POSITIONING INFORMATION UPDATE message to the gNB-CU.</w:t>
      </w:r>
    </w:p>
    <w:p w14:paraId="7871F6AF" w14:textId="77777777" w:rsidR="008D3D52" w:rsidRPr="002C0153" w:rsidRDefault="008D3D52" w:rsidP="008D3D52">
      <w:bookmarkStart w:id="5331"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4711A1BE" w14:textId="77777777" w:rsidR="008D3D52" w:rsidRPr="002C0153" w:rsidRDefault="008D3D52" w:rsidP="008D3D52">
      <w:pPr>
        <w:pStyle w:val="Heading4"/>
      </w:pPr>
      <w:bookmarkStart w:id="5332" w:name="_CR8_13_16_3"/>
      <w:bookmarkStart w:id="5333" w:name="_Toc64448742"/>
      <w:bookmarkStart w:id="5334" w:name="_Toc66289401"/>
      <w:bookmarkStart w:id="5335" w:name="_Toc74154514"/>
      <w:bookmarkStart w:id="5336" w:name="_Toc81383258"/>
      <w:bookmarkStart w:id="5337" w:name="_Toc88657891"/>
      <w:bookmarkStart w:id="5338" w:name="_Toc97910803"/>
      <w:bookmarkStart w:id="5339" w:name="_Toc99038442"/>
      <w:bookmarkStart w:id="5340" w:name="_Toc99730704"/>
      <w:bookmarkStart w:id="5341" w:name="_Toc105510823"/>
      <w:bookmarkStart w:id="5342" w:name="_Toc105927355"/>
      <w:bookmarkStart w:id="5343" w:name="_Toc106109895"/>
      <w:bookmarkStart w:id="5344" w:name="_Toc113835332"/>
      <w:bookmarkStart w:id="5345" w:name="_Toc120124175"/>
      <w:bookmarkStart w:id="5346" w:name="_Toc162617291"/>
      <w:bookmarkEnd w:id="5332"/>
      <w:r w:rsidRPr="002C0153">
        <w:t>8.</w:t>
      </w:r>
      <w:r>
        <w:t>13</w:t>
      </w:r>
      <w:r w:rsidRPr="002C0153">
        <w:t>.1</w:t>
      </w:r>
      <w:r>
        <w:t>6</w:t>
      </w:r>
      <w:r w:rsidRPr="002C0153">
        <w:t>.3</w:t>
      </w:r>
      <w:r w:rsidRPr="002C0153">
        <w:tab/>
        <w:t>Unsuccessful Operation</w:t>
      </w:r>
      <w:bookmarkEnd w:id="5331"/>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0A76CDC5" w14:textId="77777777" w:rsidR="008D3D52" w:rsidRPr="002C0153" w:rsidRDefault="008D3D52" w:rsidP="008D3D52">
      <w:r w:rsidRPr="002C0153">
        <w:t>Not Applicable.</w:t>
      </w:r>
    </w:p>
    <w:p w14:paraId="0AC0A695" w14:textId="77777777" w:rsidR="008D3D52" w:rsidRPr="002C0153" w:rsidRDefault="008D3D52" w:rsidP="008D3D52">
      <w:pPr>
        <w:pStyle w:val="Heading4"/>
      </w:pPr>
      <w:bookmarkStart w:id="5347" w:name="_CR8_13_16_4"/>
      <w:bookmarkStart w:id="5348" w:name="_Toc51763577"/>
      <w:bookmarkStart w:id="5349" w:name="_Toc64448743"/>
      <w:bookmarkStart w:id="5350" w:name="_Toc66289402"/>
      <w:bookmarkStart w:id="5351" w:name="_Toc74154515"/>
      <w:bookmarkStart w:id="5352" w:name="_Toc81383259"/>
      <w:bookmarkStart w:id="5353" w:name="_Toc88657892"/>
      <w:bookmarkStart w:id="5354" w:name="_Toc97910804"/>
      <w:bookmarkStart w:id="5355" w:name="_Toc99038443"/>
      <w:bookmarkStart w:id="5356" w:name="_Toc99730705"/>
      <w:bookmarkStart w:id="5357" w:name="_Toc105510824"/>
      <w:bookmarkStart w:id="5358" w:name="_Toc105927356"/>
      <w:bookmarkStart w:id="5359" w:name="_Toc106109896"/>
      <w:bookmarkStart w:id="5360" w:name="_Toc113835333"/>
      <w:bookmarkStart w:id="5361" w:name="_Toc120124176"/>
      <w:bookmarkStart w:id="5362" w:name="_Toc162617292"/>
      <w:bookmarkEnd w:id="5347"/>
      <w:r w:rsidRPr="002C0153">
        <w:t>8.</w:t>
      </w:r>
      <w:r>
        <w:t>13</w:t>
      </w:r>
      <w:r w:rsidRPr="002C0153">
        <w:t>.1</w:t>
      </w:r>
      <w:r>
        <w:t>6</w:t>
      </w:r>
      <w:r w:rsidRPr="002C0153">
        <w:t>.4</w:t>
      </w:r>
      <w:r w:rsidRPr="002C0153">
        <w:tab/>
        <w:t>Abnormal Conditions</w:t>
      </w:r>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1BC35575" w14:textId="77777777" w:rsidR="008D3D52" w:rsidRPr="0030753D" w:rsidRDefault="008D3D52" w:rsidP="008D3D52">
      <w:pPr>
        <w:rPr>
          <w:bCs/>
          <w:noProof/>
          <w:szCs w:val="16"/>
        </w:rPr>
      </w:pPr>
      <w:r w:rsidRPr="002C0153">
        <w:t>Void.</w:t>
      </w:r>
    </w:p>
    <w:p w14:paraId="2FB22D3E" w14:textId="77777777" w:rsidR="008D3D52" w:rsidRPr="00707B3F" w:rsidRDefault="008D3D52" w:rsidP="008D3D52">
      <w:pPr>
        <w:pStyle w:val="Heading3"/>
        <w:rPr>
          <w:noProof/>
        </w:rPr>
      </w:pPr>
      <w:bookmarkStart w:id="5363" w:name="_CR8_13_17"/>
      <w:bookmarkStart w:id="5364" w:name="_Toc99038444"/>
      <w:bookmarkStart w:id="5365" w:name="_Toc99730706"/>
      <w:bookmarkStart w:id="5366" w:name="_Toc105510825"/>
      <w:bookmarkStart w:id="5367" w:name="_Toc105927357"/>
      <w:bookmarkStart w:id="5368" w:name="_Toc106109897"/>
      <w:bookmarkStart w:id="5369" w:name="_Toc113835334"/>
      <w:bookmarkStart w:id="5370" w:name="_Toc120124177"/>
      <w:bookmarkStart w:id="5371" w:name="_Toc162617293"/>
      <w:bookmarkStart w:id="5372" w:name="_Toc52131843"/>
      <w:bookmarkStart w:id="5373" w:name="_Toc51763578"/>
      <w:bookmarkStart w:id="5374" w:name="_Toc64448744"/>
      <w:bookmarkStart w:id="5375" w:name="_Toc66289403"/>
      <w:bookmarkStart w:id="5376" w:name="_Toc74154516"/>
      <w:bookmarkStart w:id="5377" w:name="_Toc81383260"/>
      <w:bookmarkStart w:id="5378" w:name="_Toc88657893"/>
      <w:bookmarkStart w:id="5379" w:name="_Toc97910805"/>
      <w:bookmarkEnd w:id="5363"/>
      <w:r w:rsidRPr="00707B3F">
        <w:rPr>
          <w:noProof/>
        </w:rPr>
        <w:t>8.</w:t>
      </w:r>
      <w:r>
        <w:rPr>
          <w:noProof/>
        </w:rPr>
        <w:t>13.17</w:t>
      </w:r>
      <w:r w:rsidRPr="00707B3F">
        <w:rPr>
          <w:noProof/>
        </w:rPr>
        <w:tab/>
      </w:r>
      <w:r w:rsidRPr="00D52171">
        <w:rPr>
          <w:noProof/>
        </w:rPr>
        <w:t>PRS Configuration Exchange</w:t>
      </w:r>
      <w:bookmarkEnd w:id="5364"/>
      <w:bookmarkEnd w:id="5365"/>
      <w:bookmarkEnd w:id="5366"/>
      <w:bookmarkEnd w:id="5367"/>
      <w:bookmarkEnd w:id="5368"/>
      <w:bookmarkEnd w:id="5369"/>
      <w:bookmarkEnd w:id="5370"/>
      <w:bookmarkEnd w:id="5371"/>
    </w:p>
    <w:p w14:paraId="617E5ECA" w14:textId="77777777" w:rsidR="008D3D52" w:rsidRPr="00707B3F" w:rsidRDefault="008D3D52" w:rsidP="008D3D52">
      <w:pPr>
        <w:pStyle w:val="Heading4"/>
        <w:rPr>
          <w:noProof/>
        </w:rPr>
      </w:pPr>
      <w:bookmarkStart w:id="5380" w:name="_CR8_13_17_1"/>
      <w:bookmarkStart w:id="5381" w:name="_Toc99038445"/>
      <w:bookmarkStart w:id="5382" w:name="_Toc99730707"/>
      <w:bookmarkStart w:id="5383" w:name="_Toc105510826"/>
      <w:bookmarkStart w:id="5384" w:name="_Toc105927358"/>
      <w:bookmarkStart w:id="5385" w:name="_Toc106109898"/>
      <w:bookmarkStart w:id="5386" w:name="_Toc113835335"/>
      <w:bookmarkStart w:id="5387" w:name="_Toc120124178"/>
      <w:bookmarkStart w:id="5388" w:name="_Toc162617294"/>
      <w:bookmarkEnd w:id="5380"/>
      <w:r w:rsidRPr="00707B3F">
        <w:rPr>
          <w:noProof/>
        </w:rPr>
        <w:t>8.</w:t>
      </w:r>
      <w:r>
        <w:rPr>
          <w:noProof/>
        </w:rPr>
        <w:t>13.17</w:t>
      </w:r>
      <w:r w:rsidRPr="00707B3F">
        <w:rPr>
          <w:noProof/>
        </w:rPr>
        <w:t>.1</w:t>
      </w:r>
      <w:r w:rsidRPr="00707B3F">
        <w:rPr>
          <w:noProof/>
        </w:rPr>
        <w:tab/>
        <w:t>General</w:t>
      </w:r>
      <w:bookmarkEnd w:id="5381"/>
      <w:bookmarkEnd w:id="5382"/>
      <w:bookmarkEnd w:id="5383"/>
      <w:bookmarkEnd w:id="5384"/>
      <w:bookmarkEnd w:id="5385"/>
      <w:bookmarkEnd w:id="5386"/>
      <w:bookmarkEnd w:id="5387"/>
      <w:bookmarkEnd w:id="5388"/>
    </w:p>
    <w:p w14:paraId="48075F39" w14:textId="77777777" w:rsidR="008D3D52" w:rsidRDefault="008D3D52" w:rsidP="008D3D52">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5DDCE080" w14:textId="77777777" w:rsidR="008D3D52" w:rsidRPr="00707B3F" w:rsidRDefault="008D3D52" w:rsidP="008D3D52">
      <w:pPr>
        <w:rPr>
          <w:noProof/>
        </w:rPr>
      </w:pPr>
      <w:r>
        <w:rPr>
          <w:noProof/>
        </w:rPr>
        <w:t>The</w:t>
      </w:r>
      <w:r w:rsidRPr="00D52171">
        <w:rPr>
          <w:noProof/>
        </w:rPr>
        <w:t xml:space="preserve"> procedure uses non-UE-associated signalling.</w:t>
      </w:r>
    </w:p>
    <w:p w14:paraId="7D9D83AF" w14:textId="77777777" w:rsidR="008D3D52" w:rsidRPr="00707B3F" w:rsidRDefault="008D3D52" w:rsidP="008D3D52">
      <w:pPr>
        <w:pStyle w:val="Heading4"/>
        <w:rPr>
          <w:noProof/>
        </w:rPr>
      </w:pPr>
      <w:bookmarkStart w:id="5389" w:name="_CR8_13_17_2"/>
      <w:bookmarkStart w:id="5390" w:name="_Toc99038446"/>
      <w:bookmarkStart w:id="5391" w:name="_Toc99730708"/>
      <w:bookmarkStart w:id="5392" w:name="_Toc105510827"/>
      <w:bookmarkStart w:id="5393" w:name="_Toc105927359"/>
      <w:bookmarkStart w:id="5394" w:name="_Toc106109899"/>
      <w:bookmarkStart w:id="5395" w:name="_Toc113835336"/>
      <w:bookmarkStart w:id="5396" w:name="_Toc120124179"/>
      <w:bookmarkStart w:id="5397" w:name="_Toc162617295"/>
      <w:bookmarkEnd w:id="5389"/>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390"/>
      <w:bookmarkEnd w:id="5391"/>
      <w:bookmarkEnd w:id="5392"/>
      <w:bookmarkEnd w:id="5393"/>
      <w:bookmarkEnd w:id="5394"/>
      <w:bookmarkEnd w:id="5395"/>
      <w:bookmarkEnd w:id="5396"/>
      <w:bookmarkEnd w:id="5397"/>
    </w:p>
    <w:bookmarkStart w:id="5398" w:name="_MON_1681030336"/>
    <w:bookmarkEnd w:id="5398"/>
    <w:p w14:paraId="1ED1D413" w14:textId="77777777" w:rsidR="008D3D52" w:rsidRPr="00F457B1" w:rsidRDefault="008D3D52" w:rsidP="008D3D52">
      <w:pPr>
        <w:pStyle w:val="TH"/>
        <w:rPr>
          <w:rFonts w:eastAsia="SimSun"/>
        </w:rPr>
      </w:pPr>
      <w:r w:rsidRPr="002571EA">
        <w:object w:dxaOrig="6768" w:dyaOrig="2655" w14:anchorId="5B97FA84">
          <v:shape id="_x0000_i1086" type="#_x0000_t75" style="width:324pt;height:122.25pt" o:ole="">
            <v:imagedata r:id="rId158" o:title=""/>
          </v:shape>
          <o:OLEObject Type="Embed" ProgID="Word.Picture.8" ShapeID="_x0000_i1086" DrawAspect="Content" ObjectID="_1777978568" r:id="rId159"/>
        </w:object>
      </w:r>
    </w:p>
    <w:p w14:paraId="72C1AE59" w14:textId="77777777" w:rsidR="008D3D52" w:rsidRPr="00F457B1" w:rsidRDefault="008D3D52" w:rsidP="008D3D5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0B4A772F" w14:textId="77777777" w:rsidR="008D3D52" w:rsidRDefault="008D3D52" w:rsidP="008D3D52">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42CAFA73" w14:textId="77777777" w:rsidR="008D3D52" w:rsidRDefault="008D3D52" w:rsidP="008D3D52">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7FF6E657" w14:textId="77777777" w:rsidR="008D3D52" w:rsidRDefault="008D3D52" w:rsidP="008D3D52">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3DEF8C45" w14:textId="77777777" w:rsidR="008D3D52" w:rsidRDefault="008D3D52" w:rsidP="008D3D52">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29E505DD" w14:textId="77777777" w:rsidR="008D3D52" w:rsidRPr="00F457B1" w:rsidRDefault="008D3D52" w:rsidP="008D3D52">
      <w:pPr>
        <w:pStyle w:val="Heading4"/>
      </w:pPr>
      <w:bookmarkStart w:id="5399" w:name="_CR8_13_17_3"/>
      <w:bookmarkStart w:id="5400" w:name="_Toc99038447"/>
      <w:bookmarkStart w:id="5401" w:name="_Toc99730709"/>
      <w:bookmarkStart w:id="5402" w:name="_Toc105510828"/>
      <w:bookmarkStart w:id="5403" w:name="_Toc105927360"/>
      <w:bookmarkStart w:id="5404" w:name="_Toc106109900"/>
      <w:bookmarkStart w:id="5405" w:name="_Toc113835337"/>
      <w:bookmarkStart w:id="5406" w:name="_Toc120124180"/>
      <w:bookmarkStart w:id="5407" w:name="_Toc162617296"/>
      <w:bookmarkEnd w:id="5399"/>
      <w:r w:rsidRPr="00F457B1">
        <w:t>8.</w:t>
      </w:r>
      <w:r>
        <w:t>13</w:t>
      </w:r>
      <w:r w:rsidRPr="00F457B1">
        <w:t>.</w:t>
      </w:r>
      <w:r>
        <w:t>17</w:t>
      </w:r>
      <w:r w:rsidRPr="00F457B1">
        <w:t>.3</w:t>
      </w:r>
      <w:r w:rsidRPr="00F457B1">
        <w:tab/>
        <w:t>Unsuccessful Operation</w:t>
      </w:r>
      <w:bookmarkEnd w:id="5400"/>
      <w:bookmarkEnd w:id="5401"/>
      <w:bookmarkEnd w:id="5402"/>
      <w:bookmarkEnd w:id="5403"/>
      <w:bookmarkEnd w:id="5404"/>
      <w:bookmarkEnd w:id="5405"/>
      <w:bookmarkEnd w:id="5406"/>
      <w:bookmarkEnd w:id="5407"/>
    </w:p>
    <w:bookmarkStart w:id="5408" w:name="_MON_1683027815"/>
    <w:bookmarkEnd w:id="5408"/>
    <w:p w14:paraId="521EBE1C" w14:textId="77777777" w:rsidR="008D3D52" w:rsidRDefault="008D3D52" w:rsidP="008D3D52">
      <w:pPr>
        <w:pStyle w:val="TH"/>
      </w:pPr>
      <w:r w:rsidRPr="002571EA">
        <w:object w:dxaOrig="6768" w:dyaOrig="2655" w14:anchorId="70728433">
          <v:shape id="_x0000_i1087" type="#_x0000_t75" style="width:324pt;height:122.25pt" o:ole="">
            <v:imagedata r:id="rId160" o:title=""/>
          </v:shape>
          <o:OLEObject Type="Embed" ProgID="Word.Picture.8" ShapeID="_x0000_i1087" DrawAspect="Content" ObjectID="_1777978569" r:id="rId161"/>
        </w:object>
      </w:r>
    </w:p>
    <w:p w14:paraId="00701550" w14:textId="77777777" w:rsidR="008D3D52" w:rsidRPr="004A0AD2" w:rsidRDefault="008D3D52" w:rsidP="008D3D5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66EE4912" w14:textId="77777777" w:rsidR="008D3D52" w:rsidRPr="009F176A" w:rsidRDefault="008D3D52" w:rsidP="008D3D52">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5E761B6B" w14:textId="77777777" w:rsidR="008D3D52" w:rsidRPr="0009701E" w:rsidRDefault="008D3D52" w:rsidP="008D3D52">
      <w:pPr>
        <w:pStyle w:val="Heading4"/>
        <w:rPr>
          <w:rFonts w:eastAsia="SimSun"/>
        </w:rPr>
      </w:pPr>
      <w:bookmarkStart w:id="5409" w:name="_CR8_13_17_4"/>
      <w:bookmarkStart w:id="5410" w:name="_Toc99730710"/>
      <w:bookmarkStart w:id="5411" w:name="_Toc105510829"/>
      <w:bookmarkStart w:id="5412" w:name="_Toc105927361"/>
      <w:bookmarkStart w:id="5413" w:name="_Toc106109901"/>
      <w:bookmarkStart w:id="5414" w:name="_Toc113835338"/>
      <w:bookmarkStart w:id="5415" w:name="_Toc120124181"/>
      <w:bookmarkStart w:id="5416" w:name="_Toc162617297"/>
      <w:bookmarkEnd w:id="5409"/>
      <w:r w:rsidRPr="0009701E">
        <w:rPr>
          <w:rFonts w:eastAsia="SimSun"/>
        </w:rPr>
        <w:t>8.13.17.4</w:t>
      </w:r>
      <w:r w:rsidRPr="0009701E">
        <w:rPr>
          <w:rFonts w:eastAsia="SimSun"/>
        </w:rPr>
        <w:tab/>
        <w:t>Abnormal Conditions</w:t>
      </w:r>
      <w:bookmarkEnd w:id="5410"/>
      <w:bookmarkEnd w:id="5411"/>
      <w:bookmarkEnd w:id="5412"/>
      <w:bookmarkEnd w:id="5413"/>
      <w:bookmarkEnd w:id="5414"/>
      <w:bookmarkEnd w:id="5415"/>
      <w:bookmarkEnd w:id="5416"/>
    </w:p>
    <w:p w14:paraId="7406C20B" w14:textId="77777777" w:rsidR="008D3D52" w:rsidRPr="0009701E" w:rsidRDefault="008D3D52" w:rsidP="008D3D52">
      <w:pPr>
        <w:rPr>
          <w:rFonts w:eastAsia="SimSun"/>
        </w:rPr>
      </w:pPr>
      <w:r w:rsidRPr="0009701E">
        <w:rPr>
          <w:rFonts w:eastAsia="SimSun"/>
        </w:rPr>
        <w:t>Void.</w:t>
      </w:r>
    </w:p>
    <w:p w14:paraId="424F0899" w14:textId="77777777" w:rsidR="008D3D52" w:rsidRPr="00F71FC4" w:rsidRDefault="008D3D52" w:rsidP="008D3D52">
      <w:pPr>
        <w:pStyle w:val="Heading3"/>
        <w:rPr>
          <w:noProof/>
        </w:rPr>
      </w:pPr>
      <w:bookmarkStart w:id="5417" w:name="_CR8_13_18"/>
      <w:bookmarkStart w:id="5418" w:name="_Toc51775931"/>
      <w:bookmarkStart w:id="5419" w:name="_Toc56772953"/>
      <w:bookmarkStart w:id="5420" w:name="_Toc64447582"/>
      <w:bookmarkStart w:id="5421" w:name="_Toc74152238"/>
      <w:bookmarkStart w:id="5422" w:name="_Toc88654091"/>
      <w:bookmarkStart w:id="5423" w:name="_Toc99038448"/>
      <w:bookmarkStart w:id="5424" w:name="_Toc99730711"/>
      <w:bookmarkStart w:id="5425" w:name="_Toc105510830"/>
      <w:bookmarkStart w:id="5426" w:name="_Toc105927362"/>
      <w:bookmarkStart w:id="5427" w:name="_Toc106109902"/>
      <w:bookmarkStart w:id="5428" w:name="_Toc113835339"/>
      <w:bookmarkStart w:id="5429" w:name="_Toc120124182"/>
      <w:bookmarkStart w:id="5430" w:name="_Toc162617298"/>
      <w:bookmarkEnd w:id="5417"/>
      <w:r w:rsidRPr="00F71FC4">
        <w:rPr>
          <w:noProof/>
        </w:rPr>
        <w:t>8.13.</w:t>
      </w:r>
      <w:r>
        <w:rPr>
          <w:noProof/>
        </w:rPr>
        <w:t>18</w:t>
      </w:r>
      <w:r w:rsidRPr="00F71FC4">
        <w:rPr>
          <w:noProof/>
        </w:rPr>
        <w:tab/>
      </w:r>
      <w:bookmarkEnd w:id="5418"/>
      <w:bookmarkEnd w:id="5419"/>
      <w:bookmarkEnd w:id="5420"/>
      <w:bookmarkEnd w:id="5421"/>
      <w:bookmarkEnd w:id="5422"/>
      <w:r w:rsidRPr="00F71FC4">
        <w:rPr>
          <w:noProof/>
        </w:rPr>
        <w:t>Measurement Preconfiguration</w:t>
      </w:r>
      <w:bookmarkEnd w:id="5423"/>
      <w:bookmarkEnd w:id="5424"/>
      <w:bookmarkEnd w:id="5425"/>
      <w:bookmarkEnd w:id="5426"/>
      <w:bookmarkEnd w:id="5427"/>
      <w:bookmarkEnd w:id="5428"/>
      <w:bookmarkEnd w:id="5429"/>
      <w:bookmarkEnd w:id="5430"/>
    </w:p>
    <w:p w14:paraId="6D099EEF" w14:textId="77777777" w:rsidR="008D3D52" w:rsidRPr="008E0E89" w:rsidRDefault="008D3D52" w:rsidP="008D3D52">
      <w:pPr>
        <w:pStyle w:val="Heading4"/>
        <w:rPr>
          <w:rFonts w:eastAsia="SimSun"/>
          <w:noProof/>
        </w:rPr>
      </w:pPr>
      <w:bookmarkStart w:id="5431" w:name="_CR8_13_18_1"/>
      <w:bookmarkStart w:id="5432" w:name="_Toc51775932"/>
      <w:bookmarkStart w:id="5433" w:name="_Toc56772954"/>
      <w:bookmarkStart w:id="5434" w:name="_Toc64447583"/>
      <w:bookmarkStart w:id="5435" w:name="_Toc74152239"/>
      <w:bookmarkStart w:id="5436" w:name="_Toc88654092"/>
      <w:bookmarkStart w:id="5437" w:name="_Toc99038449"/>
      <w:bookmarkStart w:id="5438" w:name="_Toc99730712"/>
      <w:bookmarkStart w:id="5439" w:name="_Toc105510831"/>
      <w:bookmarkStart w:id="5440" w:name="_Toc105927363"/>
      <w:bookmarkStart w:id="5441" w:name="_Toc106109903"/>
      <w:bookmarkStart w:id="5442" w:name="_Toc113835340"/>
      <w:bookmarkStart w:id="5443" w:name="_Toc120124183"/>
      <w:bookmarkStart w:id="5444" w:name="_Toc162617299"/>
      <w:bookmarkEnd w:id="5431"/>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2523305C" w14:textId="77777777" w:rsidR="008D3D52" w:rsidRPr="008E0E89" w:rsidRDefault="008D3D52" w:rsidP="008D3D52">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520304E0" w14:textId="77777777" w:rsidR="008D3D52" w:rsidRPr="008E0E89" w:rsidRDefault="008D3D52" w:rsidP="008D3D52">
      <w:pPr>
        <w:pStyle w:val="Heading4"/>
        <w:rPr>
          <w:rFonts w:eastAsia="SimSun"/>
          <w:noProof/>
        </w:rPr>
      </w:pPr>
      <w:bookmarkStart w:id="5445" w:name="_CR8_13_18_2"/>
      <w:bookmarkStart w:id="5446" w:name="_Toc51775933"/>
      <w:bookmarkStart w:id="5447" w:name="_Toc56772955"/>
      <w:bookmarkStart w:id="5448" w:name="_Toc64447584"/>
      <w:bookmarkStart w:id="5449" w:name="_Toc74152240"/>
      <w:bookmarkStart w:id="5450" w:name="_Toc88654093"/>
      <w:bookmarkStart w:id="5451" w:name="_Toc99038450"/>
      <w:bookmarkStart w:id="5452" w:name="_Toc99730713"/>
      <w:bookmarkStart w:id="5453" w:name="_Toc105510832"/>
      <w:bookmarkStart w:id="5454" w:name="_Toc105927364"/>
      <w:bookmarkStart w:id="5455" w:name="_Toc106109904"/>
      <w:bookmarkStart w:id="5456" w:name="_Toc113835341"/>
      <w:bookmarkStart w:id="5457" w:name="_Toc120124184"/>
      <w:bookmarkStart w:id="5458" w:name="_Toc162617300"/>
      <w:bookmarkEnd w:id="5445"/>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p>
    <w:bookmarkStart w:id="5459" w:name="_MON_1634654171"/>
    <w:bookmarkEnd w:id="5459"/>
    <w:p w14:paraId="58DEDBD7" w14:textId="77777777" w:rsidR="008D3D52" w:rsidRPr="008E0E89" w:rsidRDefault="008D3D52" w:rsidP="008D3D52">
      <w:pPr>
        <w:pStyle w:val="TH"/>
        <w:rPr>
          <w:rFonts w:eastAsia="SimSun"/>
          <w:noProof/>
        </w:rPr>
      </w:pPr>
      <w:r w:rsidRPr="008E0E89">
        <w:rPr>
          <w:rFonts w:eastAsia="SimSun"/>
          <w:noProof/>
        </w:rPr>
        <w:object w:dxaOrig="6768" w:dyaOrig="2655" w14:anchorId="74468818">
          <v:shape id="_x0000_i1088" type="#_x0000_t75" style="width:324pt;height:122.25pt" o:ole="">
            <v:imagedata r:id="rId162" o:title=""/>
          </v:shape>
          <o:OLEObject Type="Embed" ProgID="Word.Picture.8" ShapeID="_x0000_i1088" DrawAspect="Content" ObjectID="_1777978570" r:id="rId163"/>
        </w:object>
      </w:r>
    </w:p>
    <w:p w14:paraId="78A4B878" w14:textId="77777777" w:rsidR="008D3D52" w:rsidRPr="008E0E89" w:rsidRDefault="008D3D52" w:rsidP="008D3D5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6245CCFA" w14:textId="77777777" w:rsidR="008D3D52" w:rsidRPr="008E0E89" w:rsidRDefault="008D3D52" w:rsidP="008D3D52">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2AD5768D" w14:textId="77777777" w:rsidR="008D3D52" w:rsidRPr="008E0E89" w:rsidRDefault="008D3D52" w:rsidP="008D3D52">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5A31CFFE" w14:textId="77777777" w:rsidR="008D3D52" w:rsidRPr="008E0E89" w:rsidRDefault="008D3D52" w:rsidP="008D3D52">
      <w:pPr>
        <w:rPr>
          <w:rFonts w:eastAsia="SimSun"/>
          <w:noProof/>
        </w:rPr>
      </w:pPr>
      <w:bookmarkStart w:id="5460" w:name="_Toc51775934"/>
      <w:bookmarkStart w:id="5461" w:name="_Toc56772956"/>
      <w:bookmarkStart w:id="5462" w:name="_Toc64447585"/>
      <w:bookmarkStart w:id="5463" w:name="_Toc74152241"/>
      <w:bookmarkStart w:id="5464" w:name="_Toc88654094"/>
      <w:bookmarkStart w:id="5465" w:name="_Toc99038451"/>
      <w:bookmarkStart w:id="5466"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44053C22" w14:textId="77777777" w:rsidR="008D3D52" w:rsidRPr="008E0E89" w:rsidRDefault="008D3D52" w:rsidP="008D3D52">
      <w:pPr>
        <w:pStyle w:val="Heading4"/>
        <w:rPr>
          <w:rFonts w:eastAsia="SimSun"/>
          <w:noProof/>
        </w:rPr>
      </w:pPr>
      <w:bookmarkStart w:id="5467" w:name="_CR8_13_18_3"/>
      <w:bookmarkStart w:id="5468" w:name="_Toc105510833"/>
      <w:bookmarkStart w:id="5469" w:name="_Toc105927365"/>
      <w:bookmarkStart w:id="5470" w:name="_Toc106109905"/>
      <w:bookmarkStart w:id="5471" w:name="_Toc113835342"/>
      <w:bookmarkStart w:id="5472" w:name="_Toc120124185"/>
      <w:bookmarkStart w:id="5473" w:name="_Toc162617301"/>
      <w:bookmarkEnd w:id="5467"/>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60"/>
      <w:bookmarkEnd w:id="5461"/>
      <w:bookmarkEnd w:id="5462"/>
      <w:bookmarkEnd w:id="5463"/>
      <w:bookmarkEnd w:id="5464"/>
      <w:bookmarkEnd w:id="5465"/>
      <w:bookmarkEnd w:id="5466"/>
      <w:bookmarkEnd w:id="5468"/>
      <w:bookmarkEnd w:id="5469"/>
      <w:bookmarkEnd w:id="5470"/>
      <w:bookmarkEnd w:id="5471"/>
      <w:bookmarkEnd w:id="5472"/>
      <w:bookmarkEnd w:id="5473"/>
    </w:p>
    <w:bookmarkStart w:id="5474" w:name="_MON_1702487809"/>
    <w:bookmarkEnd w:id="5474"/>
    <w:p w14:paraId="17E0BDAB" w14:textId="77777777" w:rsidR="008D3D52" w:rsidRPr="008E0E89" w:rsidRDefault="008D3D52" w:rsidP="008D3D52">
      <w:pPr>
        <w:pStyle w:val="TH"/>
        <w:rPr>
          <w:rFonts w:eastAsia="SimSun"/>
          <w:noProof/>
          <w:lang w:eastAsia="zh-CN"/>
        </w:rPr>
      </w:pPr>
      <w:r w:rsidRPr="008E0E89">
        <w:rPr>
          <w:rFonts w:eastAsia="SimSun"/>
          <w:noProof/>
        </w:rPr>
        <w:object w:dxaOrig="6768" w:dyaOrig="2655" w14:anchorId="50DFEC64">
          <v:shape id="_x0000_i1089" type="#_x0000_t75" style="width:324pt;height:122.25pt" o:ole="">
            <v:imagedata r:id="rId164" o:title=""/>
          </v:shape>
          <o:OLEObject Type="Embed" ProgID="Word.Picture.8" ShapeID="_x0000_i1089" DrawAspect="Content" ObjectID="_1777978571" r:id="rId165"/>
        </w:object>
      </w:r>
    </w:p>
    <w:p w14:paraId="23D91061" w14:textId="77777777" w:rsidR="008D3D52" w:rsidRPr="008E0E89" w:rsidRDefault="008D3D52" w:rsidP="008D3D5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5956291C" w14:textId="77777777" w:rsidR="008D3D52" w:rsidRPr="008E0E89" w:rsidRDefault="008D3D52" w:rsidP="008D3D52">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9740923" w14:textId="77777777" w:rsidR="008D3D52" w:rsidRPr="00F71FC4" w:rsidRDefault="008D3D52" w:rsidP="008D3D52">
      <w:pPr>
        <w:pStyle w:val="Heading3"/>
        <w:rPr>
          <w:noProof/>
        </w:rPr>
      </w:pPr>
      <w:bookmarkStart w:id="5475" w:name="_CR8_13_19"/>
      <w:bookmarkStart w:id="5476" w:name="_Toc99038452"/>
      <w:bookmarkStart w:id="5477" w:name="_Toc99730715"/>
      <w:bookmarkStart w:id="5478" w:name="_Toc105510834"/>
      <w:bookmarkStart w:id="5479" w:name="_Toc105927366"/>
      <w:bookmarkStart w:id="5480" w:name="_Toc106109906"/>
      <w:bookmarkStart w:id="5481" w:name="_Toc113835343"/>
      <w:bookmarkStart w:id="5482" w:name="_Toc120124186"/>
      <w:bookmarkStart w:id="5483" w:name="_Toc162617302"/>
      <w:bookmarkEnd w:id="5475"/>
      <w:r w:rsidRPr="00F71FC4">
        <w:rPr>
          <w:noProof/>
        </w:rPr>
        <w:t>8.13.</w:t>
      </w:r>
      <w:r>
        <w:rPr>
          <w:noProof/>
        </w:rPr>
        <w:t>19</w:t>
      </w:r>
      <w:r w:rsidRPr="00F71FC4">
        <w:rPr>
          <w:noProof/>
        </w:rPr>
        <w:tab/>
        <w:t>Measurement Activation</w:t>
      </w:r>
      <w:bookmarkEnd w:id="5476"/>
      <w:bookmarkEnd w:id="5477"/>
      <w:bookmarkEnd w:id="5478"/>
      <w:bookmarkEnd w:id="5479"/>
      <w:bookmarkEnd w:id="5480"/>
      <w:bookmarkEnd w:id="5481"/>
      <w:bookmarkEnd w:id="5482"/>
      <w:bookmarkEnd w:id="5483"/>
    </w:p>
    <w:p w14:paraId="538F681E" w14:textId="77777777" w:rsidR="008D3D52" w:rsidRPr="008E0E89" w:rsidRDefault="008D3D52" w:rsidP="008D3D52">
      <w:pPr>
        <w:pStyle w:val="Heading4"/>
        <w:rPr>
          <w:rFonts w:eastAsia="SimSun"/>
          <w:noProof/>
        </w:rPr>
      </w:pPr>
      <w:bookmarkStart w:id="5484" w:name="_CR8_13_19_1"/>
      <w:bookmarkStart w:id="5485" w:name="_Toc99038453"/>
      <w:bookmarkStart w:id="5486" w:name="_Toc99730716"/>
      <w:bookmarkStart w:id="5487" w:name="_Toc105510835"/>
      <w:bookmarkStart w:id="5488" w:name="_Toc105927367"/>
      <w:bookmarkStart w:id="5489" w:name="_Toc106109907"/>
      <w:bookmarkStart w:id="5490" w:name="_Toc113835344"/>
      <w:bookmarkStart w:id="5491" w:name="_Toc120124187"/>
      <w:bookmarkStart w:id="5492" w:name="_Toc162617303"/>
      <w:bookmarkEnd w:id="5484"/>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85"/>
      <w:bookmarkEnd w:id="5486"/>
      <w:bookmarkEnd w:id="5487"/>
      <w:bookmarkEnd w:id="5488"/>
      <w:bookmarkEnd w:id="5489"/>
      <w:bookmarkEnd w:id="5490"/>
      <w:bookmarkEnd w:id="5491"/>
      <w:bookmarkEnd w:id="5492"/>
    </w:p>
    <w:p w14:paraId="3F9A3006" w14:textId="77777777" w:rsidR="008D3D52" w:rsidRPr="008E0E89" w:rsidRDefault="008D3D52" w:rsidP="008D3D52">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193129F4" w14:textId="77777777" w:rsidR="008D3D52" w:rsidRPr="008E0E89" w:rsidRDefault="008D3D52" w:rsidP="008D3D52">
      <w:pPr>
        <w:pStyle w:val="Heading4"/>
        <w:rPr>
          <w:rFonts w:eastAsia="SimSun"/>
          <w:noProof/>
        </w:rPr>
      </w:pPr>
      <w:bookmarkStart w:id="5493" w:name="_CR8_13_19_2"/>
      <w:bookmarkStart w:id="5494" w:name="_Toc99038454"/>
      <w:bookmarkStart w:id="5495" w:name="_Toc99730717"/>
      <w:bookmarkStart w:id="5496" w:name="_Toc105510836"/>
      <w:bookmarkStart w:id="5497" w:name="_Toc105927368"/>
      <w:bookmarkStart w:id="5498" w:name="_Toc106109908"/>
      <w:bookmarkStart w:id="5499" w:name="_Toc113835345"/>
      <w:bookmarkStart w:id="5500" w:name="_Toc120124188"/>
      <w:bookmarkStart w:id="5501" w:name="_Toc162617304"/>
      <w:bookmarkEnd w:id="5493"/>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494"/>
      <w:bookmarkEnd w:id="5495"/>
      <w:bookmarkEnd w:id="5496"/>
      <w:bookmarkEnd w:id="5497"/>
      <w:bookmarkEnd w:id="5498"/>
      <w:bookmarkEnd w:id="5499"/>
      <w:bookmarkEnd w:id="5500"/>
      <w:bookmarkEnd w:id="5501"/>
    </w:p>
    <w:p w14:paraId="0E232BF8" w14:textId="77777777" w:rsidR="008D3D52" w:rsidRPr="008E0E89" w:rsidRDefault="008D3D52" w:rsidP="008D3D52">
      <w:pPr>
        <w:pStyle w:val="TH"/>
        <w:rPr>
          <w:rFonts w:eastAsia="SimSun"/>
          <w:noProof/>
        </w:rPr>
      </w:pPr>
      <w:r w:rsidRPr="008E0E89">
        <w:rPr>
          <w:rFonts w:eastAsia="SimSun"/>
        </w:rPr>
        <w:object w:dxaOrig="6768" w:dyaOrig="2655" w14:anchorId="397C92EB">
          <v:shape id="_x0000_i1090" type="#_x0000_t75" style="width:324pt;height:122.25pt" o:ole="">
            <v:imagedata r:id="rId166" o:title=""/>
          </v:shape>
          <o:OLEObject Type="Embed" ProgID="Word.Picture.8" ShapeID="_x0000_i1090" DrawAspect="Content" ObjectID="_1777978572" r:id="rId167"/>
        </w:object>
      </w:r>
    </w:p>
    <w:p w14:paraId="765A70A7" w14:textId="77777777" w:rsidR="008D3D52" w:rsidRPr="008E0E89" w:rsidRDefault="008D3D52" w:rsidP="008D3D5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06A0B347" w14:textId="77777777" w:rsidR="008D3D52" w:rsidRPr="008E0E89" w:rsidRDefault="008D3D52" w:rsidP="008D3D52">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5E0A60F7" w14:textId="77777777" w:rsidR="008D3D52" w:rsidRPr="0038665B" w:rsidRDefault="008D3D52" w:rsidP="008D3D52">
      <w:bookmarkStart w:id="5502" w:name="_Toc51775943"/>
      <w:bookmarkStart w:id="5503" w:name="_Toc56772965"/>
      <w:bookmarkStart w:id="5504" w:name="_Toc64447594"/>
      <w:bookmarkStart w:id="5505" w:name="_Toc74152250"/>
      <w:bookmarkStart w:id="5506" w:name="_Toc88654103"/>
      <w:bookmarkStart w:id="5507" w:name="_Toc99038455"/>
      <w:bookmarkStart w:id="5508"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4F36CA15" w14:textId="77777777" w:rsidR="008D3D52" w:rsidRPr="008E0E89" w:rsidRDefault="008D3D52" w:rsidP="008D3D52">
      <w:pPr>
        <w:pStyle w:val="Heading4"/>
        <w:rPr>
          <w:rFonts w:eastAsia="SimSun"/>
        </w:rPr>
      </w:pPr>
      <w:bookmarkStart w:id="5509" w:name="_CR8_13_19_3"/>
      <w:bookmarkStart w:id="5510" w:name="_Toc105510837"/>
      <w:bookmarkStart w:id="5511" w:name="_Toc105927369"/>
      <w:bookmarkStart w:id="5512" w:name="_Toc106109909"/>
      <w:bookmarkStart w:id="5513" w:name="_Toc113835346"/>
      <w:bookmarkStart w:id="5514" w:name="_Toc120124189"/>
      <w:bookmarkStart w:id="5515" w:name="_Toc162617305"/>
      <w:bookmarkEnd w:id="5509"/>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02"/>
      <w:bookmarkEnd w:id="5503"/>
      <w:bookmarkEnd w:id="5504"/>
      <w:bookmarkEnd w:id="5505"/>
      <w:bookmarkEnd w:id="5506"/>
      <w:bookmarkEnd w:id="5507"/>
      <w:bookmarkEnd w:id="5508"/>
      <w:bookmarkEnd w:id="5510"/>
      <w:bookmarkEnd w:id="5511"/>
      <w:bookmarkEnd w:id="5512"/>
      <w:bookmarkEnd w:id="5513"/>
      <w:bookmarkEnd w:id="5514"/>
      <w:bookmarkEnd w:id="5515"/>
    </w:p>
    <w:p w14:paraId="03F3661E" w14:textId="77777777" w:rsidR="008D3D52" w:rsidRPr="008E0E89" w:rsidRDefault="008D3D52" w:rsidP="008D3D52">
      <w:pPr>
        <w:rPr>
          <w:rFonts w:eastAsia="SimSun"/>
        </w:rPr>
      </w:pPr>
      <w:r w:rsidRPr="008E0E89">
        <w:rPr>
          <w:rFonts w:eastAsia="SimSun"/>
        </w:rPr>
        <w:t>Not Applicable.</w:t>
      </w:r>
    </w:p>
    <w:p w14:paraId="2BA14240" w14:textId="77777777" w:rsidR="008D3D52" w:rsidRPr="00EA5FA7" w:rsidRDefault="008D3D52" w:rsidP="008D3D52">
      <w:pPr>
        <w:pStyle w:val="Heading3"/>
        <w:rPr>
          <w:lang w:eastAsia="zh-CN"/>
        </w:rPr>
      </w:pPr>
      <w:bookmarkStart w:id="5516" w:name="_CR8_13_20"/>
      <w:bookmarkStart w:id="5517" w:name="_Toc120124190"/>
      <w:bookmarkStart w:id="5518" w:name="_Toc162617306"/>
      <w:bookmarkStart w:id="5519" w:name="_Toc99038456"/>
      <w:bookmarkStart w:id="5520" w:name="_Toc99730719"/>
      <w:bookmarkStart w:id="5521" w:name="_Toc105510838"/>
      <w:bookmarkStart w:id="5522" w:name="_Toc105927370"/>
      <w:bookmarkStart w:id="5523" w:name="_Toc106109910"/>
      <w:bookmarkStart w:id="5524" w:name="_Toc113835347"/>
      <w:bookmarkEnd w:id="5516"/>
      <w:r w:rsidRPr="00EA5FA7">
        <w:t>8.</w:t>
      </w:r>
      <w:r>
        <w:t>13</w:t>
      </w:r>
      <w:r w:rsidRPr="00EA5FA7">
        <w:t>.</w:t>
      </w:r>
      <w:r>
        <w:t>20</w:t>
      </w:r>
      <w:r w:rsidRPr="00EA5FA7">
        <w:tab/>
      </w:r>
      <w:r>
        <w:t xml:space="preserve">Positioning </w:t>
      </w:r>
      <w:r w:rsidRPr="00EA5FA7">
        <w:t>System Information Delivery</w:t>
      </w:r>
      <w:bookmarkEnd w:id="5517"/>
      <w:bookmarkEnd w:id="5518"/>
    </w:p>
    <w:p w14:paraId="64775150" w14:textId="77777777" w:rsidR="008D3D52" w:rsidRPr="00EA5FA7" w:rsidRDefault="008D3D52" w:rsidP="008D3D52">
      <w:pPr>
        <w:pStyle w:val="Heading4"/>
        <w:rPr>
          <w:lang w:eastAsia="zh-CN"/>
        </w:rPr>
      </w:pPr>
      <w:bookmarkStart w:id="5525" w:name="_CR8_13_20_1"/>
      <w:bookmarkStart w:id="5526" w:name="_Toc120124191"/>
      <w:bookmarkStart w:id="5527" w:name="_Toc162617307"/>
      <w:bookmarkEnd w:id="5525"/>
      <w:r w:rsidRPr="00EA5FA7">
        <w:t>8.</w:t>
      </w:r>
      <w:r>
        <w:t>13</w:t>
      </w:r>
      <w:r w:rsidRPr="00EA5FA7">
        <w:t>.</w:t>
      </w:r>
      <w:r>
        <w:t>20</w:t>
      </w:r>
      <w:r w:rsidRPr="00EA5FA7">
        <w:t>.1</w:t>
      </w:r>
      <w:r w:rsidRPr="00EA5FA7">
        <w:tab/>
        <w:t>General</w:t>
      </w:r>
      <w:bookmarkEnd w:id="5526"/>
      <w:bookmarkEnd w:id="5527"/>
    </w:p>
    <w:p w14:paraId="50774F84" w14:textId="77777777" w:rsidR="008D3D52" w:rsidRPr="00EA5FA7" w:rsidRDefault="008D3D52" w:rsidP="008D3D52">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0C32528C" w14:textId="77777777" w:rsidR="008D3D52" w:rsidRDefault="008D3D52" w:rsidP="008D3D52">
      <w:pPr>
        <w:pStyle w:val="Heading4"/>
      </w:pPr>
      <w:bookmarkStart w:id="5528" w:name="_CR8_13_20_2"/>
      <w:bookmarkStart w:id="5529" w:name="_Toc120124192"/>
      <w:bookmarkStart w:id="5530" w:name="_Toc162617308"/>
      <w:bookmarkEnd w:id="5528"/>
      <w:r w:rsidRPr="00EA5FA7">
        <w:t>8.</w:t>
      </w:r>
      <w:r>
        <w:t>13</w:t>
      </w:r>
      <w:r w:rsidRPr="00EA5FA7">
        <w:t>.</w:t>
      </w:r>
      <w:r>
        <w:t>20</w:t>
      </w:r>
      <w:r w:rsidRPr="00EA5FA7">
        <w:t>.2</w:t>
      </w:r>
      <w:r w:rsidRPr="00EA5FA7">
        <w:tab/>
        <w:t>Successful Operation</w:t>
      </w:r>
      <w:bookmarkEnd w:id="5529"/>
      <w:bookmarkEnd w:id="5530"/>
    </w:p>
    <w:p w14:paraId="0195854D" w14:textId="77777777" w:rsidR="008D3D52" w:rsidRDefault="008D3D52" w:rsidP="008D3D52">
      <w:pPr>
        <w:pStyle w:val="TH"/>
      </w:pPr>
      <w:r w:rsidRPr="00AA5DA2">
        <w:object w:dxaOrig="5673" w:dyaOrig="2355" w14:anchorId="7B1D0BFF">
          <v:shape id="_x0000_i1091" type="#_x0000_t75" style="width:273.75pt;height:115.5pt" o:ole="">
            <v:imagedata r:id="rId168" o:title=""/>
          </v:shape>
          <o:OLEObject Type="Embed" ProgID="Word.Picture.8" ShapeID="_x0000_i1091" DrawAspect="Content" ObjectID="_1777978573" r:id="rId169"/>
        </w:object>
      </w:r>
    </w:p>
    <w:p w14:paraId="6027968A" w14:textId="77777777" w:rsidR="008D3D52" w:rsidRPr="00EA5FA7" w:rsidRDefault="008D3D52" w:rsidP="008D3D52">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69C7157B" w14:textId="77777777" w:rsidR="008D3D52" w:rsidRPr="00EA5FA7" w:rsidRDefault="008D3D52" w:rsidP="008D3D5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31" w:name="_Hlk116997098"/>
      <w:r w:rsidRPr="00EA5FA7">
        <w:rPr>
          <w:rFonts w:eastAsia="Yu Mincho"/>
        </w:rPr>
        <w:t xml:space="preserve">DELIVERY </w:t>
      </w:r>
      <w:bookmarkEnd w:id="5531"/>
      <w:r w:rsidRPr="00EA5FA7">
        <w:rPr>
          <w:rFonts w:eastAsia="Yu Mincho"/>
        </w:rPr>
        <w:t xml:space="preserve">COMMAND message to the gNB-DU. </w:t>
      </w:r>
    </w:p>
    <w:p w14:paraId="159003D3" w14:textId="77777777" w:rsidR="008D3D52" w:rsidRPr="00EA5FA7" w:rsidRDefault="008D3D52" w:rsidP="008D3D5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50EF7DF5" w14:textId="77777777" w:rsidR="008D3D52" w:rsidRPr="00EA5FA7" w:rsidRDefault="008D3D52" w:rsidP="008D3D52">
      <w:pPr>
        <w:rPr>
          <w:b/>
        </w:rPr>
      </w:pPr>
      <w:r w:rsidRPr="00EA5FA7">
        <w:rPr>
          <w:b/>
        </w:rPr>
        <w:t>Interactions with gNB-DU Configuration Update procedure:</w:t>
      </w:r>
    </w:p>
    <w:p w14:paraId="0EC004B6" w14:textId="77777777" w:rsidR="008D3D52" w:rsidRPr="00EA5FA7" w:rsidRDefault="008D3D52" w:rsidP="008D3D5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7817263" w14:textId="77777777" w:rsidR="008D3D52" w:rsidRPr="00EA5FA7" w:rsidRDefault="008D3D52" w:rsidP="008D3D52">
      <w:pPr>
        <w:pStyle w:val="Heading4"/>
      </w:pPr>
      <w:bookmarkStart w:id="5532" w:name="_CR8_13_20_3"/>
      <w:bookmarkStart w:id="5533" w:name="_Toc120124193"/>
      <w:bookmarkStart w:id="5534" w:name="_Toc162617309"/>
      <w:bookmarkEnd w:id="5532"/>
      <w:r w:rsidRPr="00EA5FA7">
        <w:t>8.</w:t>
      </w:r>
      <w:r>
        <w:t>13</w:t>
      </w:r>
      <w:r w:rsidRPr="00EA5FA7">
        <w:t>.</w:t>
      </w:r>
      <w:r>
        <w:t>20</w:t>
      </w:r>
      <w:r w:rsidRPr="00EA5FA7">
        <w:t>.3</w:t>
      </w:r>
      <w:r w:rsidRPr="00EA5FA7">
        <w:tab/>
        <w:t>Abnormal Conditions</w:t>
      </w:r>
      <w:bookmarkEnd w:id="5533"/>
      <w:bookmarkEnd w:id="5534"/>
    </w:p>
    <w:p w14:paraId="3C0E299D" w14:textId="77777777" w:rsidR="008D3D52" w:rsidRDefault="008D3D52" w:rsidP="008D3D52">
      <w:r w:rsidRPr="00EA5FA7">
        <w:t>Not applicable.</w:t>
      </w:r>
    </w:p>
    <w:p w14:paraId="2BFE84B3" w14:textId="7D6603C4" w:rsidR="000D54FE" w:rsidRPr="008D5C06" w:rsidRDefault="000D54FE" w:rsidP="000D54FE">
      <w:pPr>
        <w:pStyle w:val="Heading3"/>
        <w:rPr>
          <w:noProof/>
        </w:rPr>
      </w:pPr>
      <w:bookmarkStart w:id="5535" w:name="_Toc162617310"/>
      <w:r w:rsidRPr="008D5C06">
        <w:rPr>
          <w:noProof/>
        </w:rPr>
        <w:t>8.13.</w:t>
      </w:r>
      <w:r>
        <w:rPr>
          <w:noProof/>
        </w:rPr>
        <w:t>21</w:t>
      </w:r>
      <w:r w:rsidRPr="008D5C06">
        <w:rPr>
          <w:noProof/>
        </w:rPr>
        <w:tab/>
        <w:t>SRS Information Reservation Notification</w:t>
      </w:r>
      <w:bookmarkEnd w:id="5535"/>
    </w:p>
    <w:p w14:paraId="5E359F11" w14:textId="4DAB63D3" w:rsidR="000D54FE" w:rsidRPr="008D5C06" w:rsidRDefault="000D54FE" w:rsidP="000D54FE">
      <w:pPr>
        <w:pStyle w:val="Heading4"/>
        <w:rPr>
          <w:noProof/>
        </w:rPr>
      </w:pPr>
      <w:bookmarkStart w:id="5536" w:name="_Toc99056141"/>
      <w:bookmarkStart w:id="5537" w:name="_Toc99959074"/>
      <w:bookmarkStart w:id="5538" w:name="_Toc105612255"/>
      <w:bookmarkStart w:id="5539" w:name="_Toc106109471"/>
      <w:bookmarkStart w:id="5540" w:name="_Toc112766363"/>
      <w:bookmarkStart w:id="5541" w:name="_Toc113379279"/>
      <w:bookmarkStart w:id="5542" w:name="_Toc120091832"/>
      <w:bookmarkStart w:id="5543" w:name="_Toc120534749"/>
      <w:bookmarkStart w:id="5544" w:name="_Toc162617311"/>
      <w:r w:rsidRPr="008D5C06">
        <w:rPr>
          <w:noProof/>
        </w:rPr>
        <w:t>8.13.</w:t>
      </w:r>
      <w:r>
        <w:rPr>
          <w:noProof/>
        </w:rPr>
        <w:t>21</w:t>
      </w:r>
      <w:r w:rsidRPr="008D5C06">
        <w:rPr>
          <w:noProof/>
        </w:rPr>
        <w:t>.1</w:t>
      </w:r>
      <w:r w:rsidRPr="008D5C06">
        <w:rPr>
          <w:noProof/>
        </w:rPr>
        <w:tab/>
        <w:t>General</w:t>
      </w:r>
      <w:bookmarkEnd w:id="5536"/>
      <w:bookmarkEnd w:id="5537"/>
      <w:bookmarkEnd w:id="5538"/>
      <w:bookmarkEnd w:id="5539"/>
      <w:bookmarkEnd w:id="5540"/>
      <w:bookmarkEnd w:id="5541"/>
      <w:bookmarkEnd w:id="5542"/>
      <w:bookmarkEnd w:id="5543"/>
      <w:bookmarkEnd w:id="5544"/>
    </w:p>
    <w:p w14:paraId="4A24396C" w14:textId="77777777" w:rsidR="000D54FE" w:rsidRPr="008D5C06" w:rsidRDefault="000D54FE" w:rsidP="000D54FE">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6ABBD3CD" w14:textId="4321659A" w:rsidR="000D54FE" w:rsidRPr="008D5C06" w:rsidRDefault="000D54FE" w:rsidP="000D54FE">
      <w:pPr>
        <w:pStyle w:val="Heading4"/>
        <w:rPr>
          <w:noProof/>
        </w:rPr>
      </w:pPr>
      <w:bookmarkStart w:id="5545" w:name="_Toc99056142"/>
      <w:bookmarkStart w:id="5546" w:name="_Toc99959075"/>
      <w:bookmarkStart w:id="5547" w:name="_Toc105612256"/>
      <w:bookmarkStart w:id="5548" w:name="_Toc106109472"/>
      <w:bookmarkStart w:id="5549" w:name="_Toc112766364"/>
      <w:bookmarkStart w:id="5550" w:name="_Toc113379280"/>
      <w:bookmarkStart w:id="5551" w:name="_Toc120091833"/>
      <w:bookmarkStart w:id="5552" w:name="_Toc120534750"/>
      <w:bookmarkStart w:id="5553" w:name="_Toc162617312"/>
      <w:r w:rsidRPr="008D5C06">
        <w:rPr>
          <w:noProof/>
        </w:rPr>
        <w:t>8.13.</w:t>
      </w:r>
      <w:r>
        <w:rPr>
          <w:noProof/>
        </w:rPr>
        <w:t>21</w:t>
      </w:r>
      <w:r w:rsidRPr="008D5C06">
        <w:rPr>
          <w:noProof/>
        </w:rPr>
        <w:t>.2</w:t>
      </w:r>
      <w:r w:rsidRPr="008D5C06">
        <w:rPr>
          <w:noProof/>
        </w:rPr>
        <w:tab/>
        <w:t>Successful Operation</w:t>
      </w:r>
      <w:bookmarkEnd w:id="5545"/>
      <w:bookmarkEnd w:id="5546"/>
      <w:bookmarkEnd w:id="5547"/>
      <w:bookmarkEnd w:id="5548"/>
      <w:bookmarkEnd w:id="5549"/>
      <w:bookmarkEnd w:id="5550"/>
      <w:bookmarkEnd w:id="5551"/>
      <w:bookmarkEnd w:id="5552"/>
      <w:bookmarkEnd w:id="5553"/>
    </w:p>
    <w:p w14:paraId="42B94B12" w14:textId="77777777" w:rsidR="000D54FE" w:rsidRPr="008D5C06" w:rsidRDefault="000D54FE" w:rsidP="000D54FE">
      <w:pPr>
        <w:pStyle w:val="TH"/>
      </w:pPr>
      <w:r w:rsidRPr="008D5C06">
        <w:object w:dxaOrig="6768" w:dyaOrig="2655" w14:anchorId="04116FE6">
          <v:shape id="_x0000_i1092" type="#_x0000_t75" style="width:324pt;height:122.25pt" o:ole="">
            <v:imagedata r:id="rId170" o:title=""/>
          </v:shape>
          <o:OLEObject Type="Embed" ProgID="Word.Picture.8" ShapeID="_x0000_i1092" DrawAspect="Content" ObjectID="_1777978574" r:id="rId171"/>
        </w:object>
      </w:r>
    </w:p>
    <w:p w14:paraId="5981C515" w14:textId="73439783" w:rsidR="000D54FE" w:rsidRPr="008D5C06" w:rsidRDefault="000D54FE" w:rsidP="000D54FE">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6272A4C6" w14:textId="77777777" w:rsidR="000D54FE" w:rsidRDefault="000D54FE" w:rsidP="000D54FE">
      <w:pPr>
        <w:rPr>
          <w:noProof/>
        </w:rPr>
      </w:pPr>
      <w:r w:rsidRPr="008D5C06">
        <w:rPr>
          <w:noProof/>
        </w:rPr>
        <w:t xml:space="preserve">The gNB-CU initiates the procedure by sending a SRS INFORMATION RESERVATION NOTIFICATION message to the gNB-DU </w:t>
      </w:r>
    </w:p>
    <w:p w14:paraId="1482AB77" w14:textId="2C85293D" w:rsidR="000D54FE" w:rsidRPr="008D5C06" w:rsidRDefault="000D54FE" w:rsidP="000D54FE">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SRS information in the cells indicated by the </w:t>
      </w:r>
      <w:r w:rsidRPr="00420229">
        <w:rPr>
          <w:i/>
          <w:iCs/>
          <w:noProof/>
        </w:rPr>
        <w:t>Positioning Validity Area Cell List</w:t>
      </w:r>
      <w:r w:rsidRPr="00420229">
        <w:rPr>
          <w:noProof/>
        </w:rPr>
        <w:t xml:space="preserve"> IE.</w:t>
      </w:r>
    </w:p>
    <w:p w14:paraId="73F8B4E4" w14:textId="0318833D" w:rsidR="000D54FE" w:rsidRPr="008D5C06" w:rsidRDefault="000D54FE" w:rsidP="000D54FE">
      <w:pPr>
        <w:pStyle w:val="Heading4"/>
        <w:rPr>
          <w:noProof/>
        </w:rPr>
      </w:pPr>
      <w:bookmarkStart w:id="5554" w:name="_Toc99056143"/>
      <w:bookmarkStart w:id="5555" w:name="_Toc99959076"/>
      <w:bookmarkStart w:id="5556" w:name="_Toc105612257"/>
      <w:bookmarkStart w:id="5557" w:name="_Toc106109473"/>
      <w:bookmarkStart w:id="5558" w:name="_Toc112766365"/>
      <w:bookmarkStart w:id="5559" w:name="_Toc113379281"/>
      <w:bookmarkStart w:id="5560" w:name="_Toc120091834"/>
      <w:bookmarkStart w:id="5561" w:name="_Toc120534751"/>
      <w:bookmarkStart w:id="5562" w:name="_Toc162617313"/>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54"/>
      <w:bookmarkEnd w:id="5555"/>
      <w:bookmarkEnd w:id="5556"/>
      <w:bookmarkEnd w:id="5557"/>
      <w:bookmarkEnd w:id="5558"/>
      <w:bookmarkEnd w:id="5559"/>
      <w:bookmarkEnd w:id="5560"/>
      <w:bookmarkEnd w:id="5561"/>
      <w:bookmarkEnd w:id="5562"/>
    </w:p>
    <w:p w14:paraId="274085AB" w14:textId="77777777" w:rsidR="000D54FE" w:rsidRPr="008D5C06" w:rsidRDefault="000D54FE" w:rsidP="000D54FE">
      <w:r w:rsidRPr="008D5C06">
        <w:t>Not Applicable.</w:t>
      </w:r>
    </w:p>
    <w:p w14:paraId="7154A7E4" w14:textId="5E6F7E5F" w:rsidR="000D54FE" w:rsidRPr="008D5C06" w:rsidRDefault="000D54FE" w:rsidP="000D54FE">
      <w:pPr>
        <w:pStyle w:val="Heading4"/>
      </w:pPr>
      <w:bookmarkStart w:id="5563" w:name="_Toc105612258"/>
      <w:bookmarkStart w:id="5564" w:name="_Toc106109474"/>
      <w:bookmarkStart w:id="5565" w:name="_Toc112766366"/>
      <w:bookmarkStart w:id="5566" w:name="_Toc113379282"/>
      <w:bookmarkStart w:id="5567" w:name="_Toc120091835"/>
      <w:bookmarkStart w:id="5568" w:name="_Toc120534752"/>
      <w:bookmarkStart w:id="5569" w:name="_Toc162617314"/>
      <w:r w:rsidRPr="008D5C06">
        <w:t>8.</w:t>
      </w:r>
      <w:r>
        <w:t>13</w:t>
      </w:r>
      <w:r w:rsidRPr="008D5C06">
        <w:t>.</w:t>
      </w:r>
      <w:r>
        <w:t>21</w:t>
      </w:r>
      <w:r w:rsidRPr="008D5C06">
        <w:t>.4</w:t>
      </w:r>
      <w:r w:rsidRPr="008D5C06">
        <w:tab/>
        <w:t>Abnormal Conditions</w:t>
      </w:r>
      <w:bookmarkEnd w:id="5563"/>
      <w:bookmarkEnd w:id="5564"/>
      <w:bookmarkEnd w:id="5565"/>
      <w:bookmarkEnd w:id="5566"/>
      <w:bookmarkEnd w:id="5567"/>
      <w:bookmarkEnd w:id="5568"/>
      <w:bookmarkEnd w:id="5569"/>
    </w:p>
    <w:p w14:paraId="5B88A11E" w14:textId="104E163F" w:rsidR="000D54FE" w:rsidRDefault="000D54FE" w:rsidP="008D3D52">
      <w:r w:rsidRPr="008D5C06">
        <w:t>Void.</w:t>
      </w:r>
    </w:p>
    <w:p w14:paraId="065F4A60" w14:textId="77777777" w:rsidR="008D3D52" w:rsidRPr="00DA11D0" w:rsidRDefault="008D3D52" w:rsidP="008D3D52">
      <w:pPr>
        <w:pStyle w:val="Heading2"/>
        <w:rPr>
          <w:noProof/>
        </w:rPr>
      </w:pPr>
      <w:bookmarkStart w:id="5570" w:name="_CR8_14"/>
      <w:bookmarkStart w:id="5571" w:name="_Toc120124194"/>
      <w:bookmarkStart w:id="5572" w:name="_Toc162617315"/>
      <w:bookmarkEnd w:id="5570"/>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72"/>
      <w:bookmarkEnd w:id="5519"/>
      <w:bookmarkEnd w:id="5520"/>
      <w:bookmarkEnd w:id="5521"/>
      <w:bookmarkEnd w:id="5522"/>
      <w:bookmarkEnd w:id="5523"/>
      <w:bookmarkEnd w:id="5524"/>
      <w:bookmarkEnd w:id="5571"/>
      <w:bookmarkEnd w:id="5572"/>
    </w:p>
    <w:p w14:paraId="10B4EC4A" w14:textId="77777777" w:rsidR="008D3D52" w:rsidRPr="00DA11D0" w:rsidRDefault="008D3D52" w:rsidP="008D3D52">
      <w:pPr>
        <w:pStyle w:val="Heading3"/>
      </w:pPr>
      <w:bookmarkStart w:id="5573" w:name="_CR8_14_1"/>
      <w:bookmarkStart w:id="5574" w:name="_Toc99038457"/>
      <w:bookmarkStart w:id="5575" w:name="_Toc99730720"/>
      <w:bookmarkStart w:id="5576" w:name="_Toc105510839"/>
      <w:bookmarkStart w:id="5577" w:name="_Toc105927371"/>
      <w:bookmarkStart w:id="5578" w:name="_Toc106109911"/>
      <w:bookmarkStart w:id="5579" w:name="_Toc113835348"/>
      <w:bookmarkStart w:id="5580" w:name="_Toc120124195"/>
      <w:bookmarkStart w:id="5581" w:name="_Toc162617316"/>
      <w:bookmarkEnd w:id="5573"/>
      <w:r w:rsidRPr="00DA11D0">
        <w:t>8.</w:t>
      </w:r>
      <w:r>
        <w:t>14</w:t>
      </w:r>
      <w:r w:rsidRPr="00DA11D0">
        <w:t>.1</w:t>
      </w:r>
      <w:r w:rsidRPr="00DA11D0">
        <w:tab/>
        <w:t>Broadcast Context Setup</w:t>
      </w:r>
      <w:bookmarkEnd w:id="5574"/>
      <w:bookmarkEnd w:id="5575"/>
      <w:bookmarkEnd w:id="5576"/>
      <w:bookmarkEnd w:id="5577"/>
      <w:bookmarkEnd w:id="5578"/>
      <w:bookmarkEnd w:id="5579"/>
      <w:bookmarkEnd w:id="5580"/>
      <w:bookmarkEnd w:id="5581"/>
      <w:r w:rsidRPr="00DA11D0">
        <w:t xml:space="preserve"> </w:t>
      </w:r>
    </w:p>
    <w:p w14:paraId="07D99B31" w14:textId="77777777" w:rsidR="008D3D52" w:rsidRPr="00DA11D0" w:rsidRDefault="008D3D52" w:rsidP="008D3D52">
      <w:pPr>
        <w:pStyle w:val="Heading4"/>
        <w:rPr>
          <w:lang w:eastAsia="zh-CN"/>
        </w:rPr>
      </w:pPr>
      <w:bookmarkStart w:id="5582" w:name="_CR8_14_1_1"/>
      <w:bookmarkStart w:id="5583" w:name="_Toc99038458"/>
      <w:bookmarkStart w:id="5584" w:name="_Toc99730721"/>
      <w:bookmarkStart w:id="5585" w:name="_Toc105510840"/>
      <w:bookmarkStart w:id="5586" w:name="_Toc105927372"/>
      <w:bookmarkStart w:id="5587" w:name="_Toc106109912"/>
      <w:bookmarkStart w:id="5588" w:name="_Toc113835349"/>
      <w:bookmarkStart w:id="5589" w:name="_Toc120124196"/>
      <w:bookmarkStart w:id="5590" w:name="_Toc162617317"/>
      <w:bookmarkEnd w:id="5582"/>
      <w:r w:rsidRPr="00DA11D0">
        <w:t>8.</w:t>
      </w:r>
      <w:r>
        <w:t>14</w:t>
      </w:r>
      <w:r w:rsidRPr="00DA11D0">
        <w:t>.1.1</w:t>
      </w:r>
      <w:r w:rsidRPr="00DA11D0">
        <w:tab/>
        <w:t>General</w:t>
      </w:r>
      <w:bookmarkEnd w:id="5583"/>
      <w:bookmarkEnd w:id="5584"/>
      <w:bookmarkEnd w:id="5585"/>
      <w:bookmarkEnd w:id="5586"/>
      <w:bookmarkEnd w:id="5587"/>
      <w:bookmarkEnd w:id="5588"/>
      <w:bookmarkEnd w:id="5589"/>
      <w:bookmarkEnd w:id="5590"/>
      <w:r w:rsidRPr="00DA11D0">
        <w:t xml:space="preserve"> </w:t>
      </w:r>
    </w:p>
    <w:p w14:paraId="42236524" w14:textId="77777777" w:rsidR="008D3D52" w:rsidRPr="00DA11D0" w:rsidRDefault="008D3D52" w:rsidP="008D3D52">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62EBF4B6"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1117D3C5" w14:textId="77777777" w:rsidR="008D3D52" w:rsidRPr="00DA11D0" w:rsidRDefault="008D3D52" w:rsidP="008D3D52">
      <w:pPr>
        <w:pStyle w:val="Heading4"/>
      </w:pPr>
      <w:bookmarkStart w:id="5591" w:name="_CR8_14_1_2"/>
      <w:bookmarkStart w:id="5592" w:name="_Toc99038459"/>
      <w:bookmarkStart w:id="5593" w:name="_Toc99730722"/>
      <w:bookmarkStart w:id="5594" w:name="_Toc105510841"/>
      <w:bookmarkStart w:id="5595" w:name="_Toc105927373"/>
      <w:bookmarkStart w:id="5596" w:name="_Toc106109913"/>
      <w:bookmarkStart w:id="5597" w:name="_Toc113835350"/>
      <w:bookmarkStart w:id="5598" w:name="_Toc120124197"/>
      <w:bookmarkStart w:id="5599" w:name="_Toc162617318"/>
      <w:bookmarkEnd w:id="5591"/>
      <w:r w:rsidRPr="00DA11D0">
        <w:t>8.</w:t>
      </w:r>
      <w:r>
        <w:t>14</w:t>
      </w:r>
      <w:r w:rsidRPr="00DA11D0">
        <w:t>.1.2</w:t>
      </w:r>
      <w:r w:rsidRPr="00DA11D0">
        <w:tab/>
        <w:t>Successful Operation</w:t>
      </w:r>
      <w:bookmarkEnd w:id="5592"/>
      <w:bookmarkEnd w:id="5593"/>
      <w:bookmarkEnd w:id="5594"/>
      <w:bookmarkEnd w:id="5595"/>
      <w:bookmarkEnd w:id="5596"/>
      <w:bookmarkEnd w:id="5597"/>
      <w:bookmarkEnd w:id="5598"/>
      <w:bookmarkEnd w:id="5599"/>
    </w:p>
    <w:p w14:paraId="5A23E463" w14:textId="77777777" w:rsidR="008D3D52" w:rsidRDefault="008D3D52" w:rsidP="008D3D52">
      <w:pPr>
        <w:pStyle w:val="TH"/>
      </w:pPr>
      <w:r>
        <w:object w:dxaOrig="5580" w:dyaOrig="2355" w14:anchorId="2462328B">
          <v:shape id="_x0000_i1093" type="#_x0000_t75" style="width:345.75pt;height:129.75pt" o:ole="">
            <v:imagedata r:id="rId172" o:title="" croptop="-6693f" cropleft="-5638f" cropright="-8926f"/>
          </v:shape>
          <o:OLEObject Type="Embed" ProgID="Word.Picture.8" ShapeID="_x0000_i1093" DrawAspect="Content" ObjectID="_1777978575" r:id="rId173"/>
        </w:object>
      </w:r>
    </w:p>
    <w:p w14:paraId="2DFD902B" w14:textId="77777777" w:rsidR="008D3D52" w:rsidRPr="00DA11D0" w:rsidRDefault="008D3D52" w:rsidP="008D3D52">
      <w:pPr>
        <w:pStyle w:val="TF"/>
      </w:pPr>
      <w:r w:rsidRPr="00DA11D0">
        <w:t>Figure 8.</w:t>
      </w:r>
      <w:r>
        <w:t>14</w:t>
      </w:r>
      <w:r w:rsidRPr="00DA11D0">
        <w:t>.1.2-1: Broadcast Context Setup procedure: Successful Operation</w:t>
      </w:r>
    </w:p>
    <w:p w14:paraId="7390922B" w14:textId="77777777" w:rsidR="008D3D52" w:rsidRPr="00DA11D0" w:rsidRDefault="008D3D52" w:rsidP="008D3D52">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0C445F94" w14:textId="77777777" w:rsidR="008D3D52" w:rsidRPr="00DA11D0" w:rsidRDefault="008D3D52" w:rsidP="008D3D52">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3613703B" w14:textId="77777777" w:rsidR="008D3D52" w:rsidRPr="00DA11D0" w:rsidRDefault="008D3D52" w:rsidP="008D3D52">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22C55B81"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08543610"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21AAC142" w14:textId="77777777" w:rsidR="008D3D52" w:rsidRPr="00DA11D0" w:rsidRDefault="008D3D52" w:rsidP="008D3D5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2EC4B25B" w14:textId="77777777" w:rsidR="008D3D52" w:rsidRDefault="008D3D52" w:rsidP="008D3D52">
      <w:pPr>
        <w:rPr>
          <w:rFonts w:eastAsia="SimSun"/>
          <w:lang w:eastAsia="zh-CN"/>
        </w:rPr>
      </w:pPr>
      <w:r>
        <w:rPr>
          <w:rFonts w:eastAsia="SimSun" w:hint="eastAsia"/>
          <w:lang w:eastAsia="zh-CN"/>
        </w:rPr>
        <w:t>I</w:t>
      </w:r>
      <w:r>
        <w:rPr>
          <w:rFonts w:eastAsia="SimSun"/>
          <w:lang w:eastAsia="zh-CN"/>
        </w:rPr>
        <w:t xml:space="preserve">f </w:t>
      </w:r>
    </w:p>
    <w:p w14:paraId="4AFB1B6F" w14:textId="77777777" w:rsidR="008D3D52" w:rsidRDefault="008D3D52" w:rsidP="008D3D5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E584B04" w14:textId="77777777" w:rsidR="008D3D52" w:rsidRDefault="008D3D52" w:rsidP="008D3D5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3C429C30" w14:textId="77777777" w:rsidR="008D3D52" w:rsidRDefault="008D3D52" w:rsidP="008D3D5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00" w:name="_Hlk151931948"/>
    </w:p>
    <w:p w14:paraId="626EBF11" w14:textId="77777777" w:rsidR="008D3D52" w:rsidRDefault="008D3D52" w:rsidP="008D3D52">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00"/>
    </w:p>
    <w:p w14:paraId="4DA4E304" w14:textId="77777777" w:rsidR="008D3D52" w:rsidRPr="0076438E" w:rsidRDefault="008D3D52" w:rsidP="008D3D52">
      <w:pPr>
        <w:rPr>
          <w:rFonts w:eastAsiaTheme="minorEastAsia"/>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49A5E340" w14:textId="77777777" w:rsidR="008D3D52" w:rsidRPr="00DA11D0" w:rsidRDefault="008D3D52" w:rsidP="008D3D52">
      <w:pPr>
        <w:pStyle w:val="Heading4"/>
        <w:rPr>
          <w:bCs/>
        </w:rPr>
      </w:pPr>
      <w:bookmarkStart w:id="5601" w:name="_CR8_14_1_3"/>
      <w:bookmarkStart w:id="5602" w:name="_Toc99038460"/>
      <w:bookmarkStart w:id="5603" w:name="_Toc99730723"/>
      <w:bookmarkStart w:id="5604" w:name="_Toc105510842"/>
      <w:bookmarkStart w:id="5605" w:name="_Toc105927374"/>
      <w:bookmarkStart w:id="5606" w:name="_Toc106109914"/>
      <w:bookmarkStart w:id="5607" w:name="_Toc113835351"/>
      <w:bookmarkStart w:id="5608" w:name="_Toc120124198"/>
      <w:bookmarkStart w:id="5609" w:name="_Toc162617319"/>
      <w:bookmarkEnd w:id="5601"/>
      <w:r w:rsidRPr="00DA11D0">
        <w:t>8.</w:t>
      </w:r>
      <w:r>
        <w:t>14</w:t>
      </w:r>
      <w:r w:rsidRPr="00DA11D0">
        <w:t>.1.3</w:t>
      </w:r>
      <w:r w:rsidRPr="00DA11D0">
        <w:tab/>
        <w:t>Unsuccessful Operation</w:t>
      </w:r>
      <w:bookmarkEnd w:id="5602"/>
      <w:bookmarkEnd w:id="5603"/>
      <w:bookmarkEnd w:id="5604"/>
      <w:bookmarkEnd w:id="5605"/>
      <w:bookmarkEnd w:id="5606"/>
      <w:bookmarkEnd w:id="5607"/>
      <w:bookmarkEnd w:id="5608"/>
      <w:bookmarkEnd w:id="5609"/>
    </w:p>
    <w:p w14:paraId="7C0BDD12" w14:textId="77777777" w:rsidR="008D3D52" w:rsidRPr="00DA11D0" w:rsidRDefault="008D3D52" w:rsidP="008D3D52">
      <w:pPr>
        <w:pStyle w:val="TH"/>
      </w:pPr>
      <w:r w:rsidRPr="00DA11D0">
        <w:object w:dxaOrig="5580" w:dyaOrig="2355" w14:anchorId="6639D08A">
          <v:shape id="_x0000_i1094" type="#_x0000_t75" style="width:345.75pt;height:129.75pt" o:ole="">
            <v:imagedata r:id="rId174" o:title="" croptop="-6693f" cropleft="-5638f" cropright="-8926f"/>
          </v:shape>
          <o:OLEObject Type="Embed" ProgID="Word.Picture.8" ShapeID="_x0000_i1094" DrawAspect="Content" ObjectID="_1777978576" r:id="rId175"/>
        </w:object>
      </w:r>
    </w:p>
    <w:p w14:paraId="6E2CFF09" w14:textId="77777777" w:rsidR="008D3D52" w:rsidRPr="00DA11D0" w:rsidRDefault="008D3D52" w:rsidP="008D3D52">
      <w:pPr>
        <w:pStyle w:val="TF"/>
      </w:pPr>
      <w:r w:rsidRPr="00DA11D0">
        <w:t>Figure 8.</w:t>
      </w:r>
      <w:r>
        <w:t>14</w:t>
      </w:r>
      <w:r w:rsidRPr="00DA11D0">
        <w:t>.1.3-1: Broadcast Context Setup procedure: unsuccessful Operation</w:t>
      </w:r>
    </w:p>
    <w:p w14:paraId="4F40F414" w14:textId="77777777" w:rsidR="008D3D52" w:rsidRPr="00DA11D0" w:rsidRDefault="008D3D52" w:rsidP="008D3D52">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09E08E31" w14:textId="77777777" w:rsidR="008D3D52" w:rsidRPr="00DA11D0" w:rsidRDefault="008D3D52" w:rsidP="008D3D52">
      <w:pPr>
        <w:pStyle w:val="Heading4"/>
      </w:pPr>
      <w:bookmarkStart w:id="5610" w:name="_CR8_14_1_4"/>
      <w:bookmarkStart w:id="5611" w:name="_Toc99038461"/>
      <w:bookmarkStart w:id="5612" w:name="_Toc99730724"/>
      <w:bookmarkStart w:id="5613" w:name="_Toc105510843"/>
      <w:bookmarkStart w:id="5614" w:name="_Toc105927375"/>
      <w:bookmarkStart w:id="5615" w:name="_Toc106109915"/>
      <w:bookmarkStart w:id="5616" w:name="_Toc113835352"/>
      <w:bookmarkStart w:id="5617" w:name="_Toc120124199"/>
      <w:bookmarkStart w:id="5618" w:name="_Toc162617320"/>
      <w:bookmarkEnd w:id="5610"/>
      <w:r w:rsidRPr="00DA11D0">
        <w:t>8.</w:t>
      </w:r>
      <w:r>
        <w:t>14</w:t>
      </w:r>
      <w:r w:rsidRPr="00DA11D0">
        <w:t>.1.4</w:t>
      </w:r>
      <w:r w:rsidRPr="00DA11D0">
        <w:tab/>
        <w:t>Abnormal Conditions</w:t>
      </w:r>
      <w:bookmarkEnd w:id="5611"/>
      <w:bookmarkEnd w:id="5612"/>
      <w:bookmarkEnd w:id="5613"/>
      <w:bookmarkEnd w:id="5614"/>
      <w:bookmarkEnd w:id="5615"/>
      <w:bookmarkEnd w:id="5616"/>
      <w:bookmarkEnd w:id="5617"/>
      <w:bookmarkEnd w:id="5618"/>
    </w:p>
    <w:p w14:paraId="06BBA8FF" w14:textId="77777777" w:rsidR="008D3D52" w:rsidRPr="00DA11D0" w:rsidRDefault="008D3D52" w:rsidP="008D3D52">
      <w:r w:rsidRPr="00DA11D0">
        <w:rPr>
          <w:noProof/>
        </w:rPr>
        <w:t>Not applicable</w:t>
      </w:r>
      <w:r w:rsidRPr="00DA11D0">
        <w:t>.</w:t>
      </w:r>
    </w:p>
    <w:p w14:paraId="684F0524" w14:textId="77777777" w:rsidR="008D3D52" w:rsidRPr="00DA11D0" w:rsidRDefault="008D3D52" w:rsidP="008D3D52">
      <w:pPr>
        <w:pStyle w:val="Heading3"/>
      </w:pPr>
      <w:bookmarkStart w:id="5619" w:name="_CR8_14_2"/>
      <w:bookmarkStart w:id="5620" w:name="_Toc99038462"/>
      <w:bookmarkStart w:id="5621" w:name="_Toc99730725"/>
      <w:bookmarkStart w:id="5622" w:name="_Toc105510844"/>
      <w:bookmarkStart w:id="5623" w:name="_Toc105927376"/>
      <w:bookmarkStart w:id="5624" w:name="_Toc106109916"/>
      <w:bookmarkStart w:id="5625" w:name="_Toc113835353"/>
      <w:bookmarkStart w:id="5626" w:name="_Toc120124200"/>
      <w:bookmarkStart w:id="5627" w:name="_Toc162617321"/>
      <w:bookmarkEnd w:id="5619"/>
      <w:r w:rsidRPr="00DA11D0">
        <w:t>8.</w:t>
      </w:r>
      <w:r>
        <w:t>14</w:t>
      </w:r>
      <w:r w:rsidRPr="00DA11D0">
        <w:t>.2</w:t>
      </w:r>
      <w:r w:rsidRPr="00DA11D0">
        <w:tab/>
        <w:t>Broadcast Context Release</w:t>
      </w:r>
      <w:bookmarkEnd w:id="5620"/>
      <w:bookmarkEnd w:id="5621"/>
      <w:bookmarkEnd w:id="5622"/>
      <w:bookmarkEnd w:id="5623"/>
      <w:bookmarkEnd w:id="5624"/>
      <w:bookmarkEnd w:id="5625"/>
      <w:bookmarkEnd w:id="5626"/>
      <w:bookmarkEnd w:id="5627"/>
    </w:p>
    <w:p w14:paraId="3A85335C" w14:textId="77777777" w:rsidR="008D3D52" w:rsidRPr="00DA11D0" w:rsidRDefault="008D3D52" w:rsidP="008D3D52">
      <w:pPr>
        <w:pStyle w:val="Heading4"/>
      </w:pPr>
      <w:bookmarkStart w:id="5628" w:name="_CR8_14_2_1"/>
      <w:bookmarkStart w:id="5629" w:name="_Toc99038463"/>
      <w:bookmarkStart w:id="5630" w:name="_Toc99730726"/>
      <w:bookmarkStart w:id="5631" w:name="_Toc105510845"/>
      <w:bookmarkStart w:id="5632" w:name="_Toc105927377"/>
      <w:bookmarkStart w:id="5633" w:name="_Toc106109917"/>
      <w:bookmarkStart w:id="5634" w:name="_Toc113835354"/>
      <w:bookmarkStart w:id="5635" w:name="_Toc120124201"/>
      <w:bookmarkStart w:id="5636" w:name="_Toc162617322"/>
      <w:bookmarkEnd w:id="5628"/>
      <w:r w:rsidRPr="00DA11D0">
        <w:t>8.</w:t>
      </w:r>
      <w:r>
        <w:t>14</w:t>
      </w:r>
      <w:r w:rsidRPr="00DA11D0">
        <w:t>.2.1</w:t>
      </w:r>
      <w:r w:rsidRPr="00DA11D0">
        <w:tab/>
        <w:t>General</w:t>
      </w:r>
      <w:bookmarkEnd w:id="5629"/>
      <w:bookmarkEnd w:id="5630"/>
      <w:bookmarkEnd w:id="5631"/>
      <w:bookmarkEnd w:id="5632"/>
      <w:bookmarkEnd w:id="5633"/>
      <w:bookmarkEnd w:id="5634"/>
      <w:bookmarkEnd w:id="5635"/>
      <w:bookmarkEnd w:id="5636"/>
    </w:p>
    <w:p w14:paraId="23101EE0" w14:textId="77777777" w:rsidR="008D3D52" w:rsidRPr="00DA11D0" w:rsidRDefault="008D3D52" w:rsidP="008D3D52">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3C7D31AB"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29E7531A" w14:textId="77777777" w:rsidR="008D3D52" w:rsidRPr="00DA11D0" w:rsidRDefault="008D3D52" w:rsidP="008D3D52">
      <w:pPr>
        <w:pStyle w:val="Heading4"/>
      </w:pPr>
      <w:bookmarkStart w:id="5637" w:name="_CR8_14_2_2"/>
      <w:bookmarkStart w:id="5638" w:name="_Toc99038464"/>
      <w:bookmarkStart w:id="5639" w:name="_Toc99730727"/>
      <w:bookmarkStart w:id="5640" w:name="_Toc105510846"/>
      <w:bookmarkStart w:id="5641" w:name="_Toc105927378"/>
      <w:bookmarkStart w:id="5642" w:name="_Toc106109918"/>
      <w:bookmarkStart w:id="5643" w:name="_Toc113835355"/>
      <w:bookmarkStart w:id="5644" w:name="_Toc120124202"/>
      <w:bookmarkStart w:id="5645" w:name="_Toc162617323"/>
      <w:bookmarkEnd w:id="5637"/>
      <w:r w:rsidRPr="00DA11D0">
        <w:t>8.</w:t>
      </w:r>
      <w:r>
        <w:t>14</w:t>
      </w:r>
      <w:r w:rsidRPr="00DA11D0">
        <w:t>.2.2</w:t>
      </w:r>
      <w:r w:rsidRPr="00DA11D0">
        <w:tab/>
        <w:t>Successful Operation</w:t>
      </w:r>
      <w:bookmarkEnd w:id="5638"/>
      <w:bookmarkEnd w:id="5639"/>
      <w:bookmarkEnd w:id="5640"/>
      <w:bookmarkEnd w:id="5641"/>
      <w:bookmarkEnd w:id="5642"/>
      <w:bookmarkEnd w:id="5643"/>
      <w:bookmarkEnd w:id="5644"/>
      <w:bookmarkEnd w:id="5645"/>
    </w:p>
    <w:p w14:paraId="2A6BC817" w14:textId="77777777" w:rsidR="008D3D52" w:rsidRPr="00DA11D0" w:rsidRDefault="008D3D52" w:rsidP="008D3D52">
      <w:pPr>
        <w:pStyle w:val="TH"/>
      </w:pPr>
      <w:r w:rsidRPr="00DA11D0">
        <w:object w:dxaOrig="5580" w:dyaOrig="2355" w14:anchorId="53023A5D">
          <v:shape id="_x0000_i1095" type="#_x0000_t75" style="width:345.75pt;height:129.75pt" o:ole="">
            <v:imagedata r:id="rId176" o:title="" croptop="-6693f" cropleft="-5638f" cropright="-8926f"/>
          </v:shape>
          <o:OLEObject Type="Embed" ProgID="Word.Picture.8" ShapeID="_x0000_i1095" DrawAspect="Content" ObjectID="_1777978577" r:id="rId177"/>
        </w:object>
      </w:r>
    </w:p>
    <w:p w14:paraId="03E7E450" w14:textId="77777777" w:rsidR="008D3D52" w:rsidRPr="00DA11D0" w:rsidRDefault="008D3D52" w:rsidP="008D3D52">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722E8F40" w14:textId="77777777" w:rsidR="008D3D52" w:rsidRPr="00DA11D0" w:rsidRDefault="008D3D52" w:rsidP="008D3D52">
      <w:r w:rsidRPr="00DA11D0">
        <w:t xml:space="preserve">The gNB-CU initiates the procedure by sending the BROADCAST CONTEXT RELEASE COMMAND message to the gNB-DU. </w:t>
      </w:r>
    </w:p>
    <w:p w14:paraId="7F3A814F" w14:textId="77777777" w:rsidR="008D3D52" w:rsidRPr="00DA11D0" w:rsidRDefault="008D3D52" w:rsidP="008D3D52">
      <w:r w:rsidRPr="00DA11D0">
        <w:t>Upon reception of the BROADCAST CONTEXT RELEASE COMMAND message, the gNB-DU shall release all signalling and user data transport resources associated with the context and reply with the BROADCAST CONTEXT RELEASE COMPLETE message.</w:t>
      </w:r>
    </w:p>
    <w:p w14:paraId="027FA5AB" w14:textId="77777777" w:rsidR="008D3D52" w:rsidRPr="00DA11D0" w:rsidRDefault="008D3D52" w:rsidP="008D3D52">
      <w:pPr>
        <w:pStyle w:val="Heading4"/>
      </w:pPr>
      <w:bookmarkStart w:id="5646" w:name="_CR8_14_2_3"/>
      <w:bookmarkStart w:id="5647" w:name="_Toc99038465"/>
      <w:bookmarkStart w:id="5648" w:name="_Toc99730728"/>
      <w:bookmarkStart w:id="5649" w:name="_Toc105510847"/>
      <w:bookmarkStart w:id="5650" w:name="_Toc105927379"/>
      <w:bookmarkStart w:id="5651" w:name="_Toc106109919"/>
      <w:bookmarkStart w:id="5652" w:name="_Toc113835356"/>
      <w:bookmarkStart w:id="5653" w:name="_Toc120124203"/>
      <w:bookmarkStart w:id="5654" w:name="_Toc162617324"/>
      <w:bookmarkEnd w:id="5646"/>
      <w:r w:rsidRPr="00DA11D0">
        <w:t>8.</w:t>
      </w:r>
      <w:r>
        <w:t>14</w:t>
      </w:r>
      <w:r w:rsidRPr="00DA11D0">
        <w:t>.2.3</w:t>
      </w:r>
      <w:r w:rsidRPr="00DA11D0">
        <w:tab/>
        <w:t>Unsuccessful Operation</w:t>
      </w:r>
      <w:bookmarkEnd w:id="5647"/>
      <w:bookmarkEnd w:id="5648"/>
      <w:bookmarkEnd w:id="5649"/>
      <w:bookmarkEnd w:id="5650"/>
      <w:bookmarkEnd w:id="5651"/>
      <w:bookmarkEnd w:id="5652"/>
      <w:bookmarkEnd w:id="5653"/>
      <w:bookmarkEnd w:id="5654"/>
    </w:p>
    <w:p w14:paraId="76034F3C" w14:textId="77777777" w:rsidR="008D3D52" w:rsidRPr="00DA11D0" w:rsidRDefault="008D3D52" w:rsidP="008D3D52">
      <w:r w:rsidRPr="00DA11D0">
        <w:t>Not applicable.</w:t>
      </w:r>
    </w:p>
    <w:p w14:paraId="7803A0E4" w14:textId="77777777" w:rsidR="008D3D52" w:rsidRPr="00DA11D0" w:rsidRDefault="008D3D52" w:rsidP="008D3D52">
      <w:pPr>
        <w:pStyle w:val="Heading4"/>
      </w:pPr>
      <w:bookmarkStart w:id="5655" w:name="_CR8_14_2_4"/>
      <w:bookmarkStart w:id="5656" w:name="_Toc99038466"/>
      <w:bookmarkStart w:id="5657" w:name="_Toc99730729"/>
      <w:bookmarkStart w:id="5658" w:name="_Toc105510848"/>
      <w:bookmarkStart w:id="5659" w:name="_Toc105927380"/>
      <w:bookmarkStart w:id="5660" w:name="_Toc106109920"/>
      <w:bookmarkStart w:id="5661" w:name="_Toc113835357"/>
      <w:bookmarkStart w:id="5662" w:name="_Toc120124204"/>
      <w:bookmarkStart w:id="5663" w:name="_Toc162617325"/>
      <w:bookmarkEnd w:id="5655"/>
      <w:r w:rsidRPr="00DA11D0">
        <w:t>8.</w:t>
      </w:r>
      <w:r>
        <w:t>14</w:t>
      </w:r>
      <w:r w:rsidRPr="00DA11D0">
        <w:t>.2.4</w:t>
      </w:r>
      <w:r w:rsidRPr="00DA11D0">
        <w:tab/>
        <w:t>Abnormal Conditions</w:t>
      </w:r>
      <w:bookmarkEnd w:id="5656"/>
      <w:bookmarkEnd w:id="5657"/>
      <w:bookmarkEnd w:id="5658"/>
      <w:bookmarkEnd w:id="5659"/>
      <w:bookmarkEnd w:id="5660"/>
      <w:bookmarkEnd w:id="5661"/>
      <w:bookmarkEnd w:id="5662"/>
      <w:bookmarkEnd w:id="5663"/>
    </w:p>
    <w:p w14:paraId="3E40318E" w14:textId="77777777" w:rsidR="008D3D52" w:rsidRPr="00DA11D0" w:rsidRDefault="008D3D52" w:rsidP="008D3D52">
      <w:r w:rsidRPr="00DA11D0">
        <w:t>Not applicable.</w:t>
      </w:r>
    </w:p>
    <w:p w14:paraId="3FB9EFA0" w14:textId="77777777" w:rsidR="008D3D52" w:rsidRPr="00DA11D0" w:rsidRDefault="008D3D52" w:rsidP="008D3D52">
      <w:pPr>
        <w:pStyle w:val="Heading3"/>
      </w:pPr>
      <w:bookmarkStart w:id="5664" w:name="_CR8_14_3"/>
      <w:bookmarkStart w:id="5665" w:name="_Toc99038467"/>
      <w:bookmarkStart w:id="5666" w:name="_Toc99730730"/>
      <w:bookmarkStart w:id="5667" w:name="_Toc105510849"/>
      <w:bookmarkStart w:id="5668" w:name="_Toc105927381"/>
      <w:bookmarkStart w:id="5669" w:name="_Toc106109921"/>
      <w:bookmarkStart w:id="5670" w:name="_Toc113835358"/>
      <w:bookmarkStart w:id="5671" w:name="_Toc120124205"/>
      <w:bookmarkStart w:id="5672" w:name="_Toc162617326"/>
      <w:bookmarkEnd w:id="5664"/>
      <w:r w:rsidRPr="00DA11D0">
        <w:t>8.</w:t>
      </w:r>
      <w:r>
        <w:t>14</w:t>
      </w:r>
      <w:r w:rsidRPr="00DA11D0">
        <w:t>.</w:t>
      </w:r>
      <w:r>
        <w:t>3</w:t>
      </w:r>
      <w:r w:rsidRPr="00DA11D0">
        <w:tab/>
        <w:t>Broadcast Context Release Request</w:t>
      </w:r>
      <w:bookmarkEnd w:id="5665"/>
      <w:bookmarkEnd w:id="5666"/>
      <w:bookmarkEnd w:id="5667"/>
      <w:bookmarkEnd w:id="5668"/>
      <w:bookmarkEnd w:id="5669"/>
      <w:bookmarkEnd w:id="5670"/>
      <w:bookmarkEnd w:id="5671"/>
      <w:bookmarkEnd w:id="5672"/>
    </w:p>
    <w:p w14:paraId="5B2A9B33" w14:textId="77777777" w:rsidR="008D3D52" w:rsidRPr="00DA11D0" w:rsidRDefault="008D3D52" w:rsidP="008D3D52">
      <w:pPr>
        <w:pStyle w:val="Heading4"/>
      </w:pPr>
      <w:bookmarkStart w:id="5673" w:name="_CR8_14_3_1"/>
      <w:bookmarkStart w:id="5674" w:name="_Toc99038468"/>
      <w:bookmarkStart w:id="5675" w:name="_Toc99730731"/>
      <w:bookmarkStart w:id="5676" w:name="_Toc105510850"/>
      <w:bookmarkStart w:id="5677" w:name="_Toc105927382"/>
      <w:bookmarkStart w:id="5678" w:name="_Toc106109922"/>
      <w:bookmarkStart w:id="5679" w:name="_Toc113835359"/>
      <w:bookmarkStart w:id="5680" w:name="_Toc120124206"/>
      <w:bookmarkStart w:id="5681" w:name="_Toc162617327"/>
      <w:bookmarkEnd w:id="5673"/>
      <w:r w:rsidRPr="00DA11D0">
        <w:t>8.</w:t>
      </w:r>
      <w:r>
        <w:t>14</w:t>
      </w:r>
      <w:r w:rsidRPr="00DA11D0">
        <w:t>.</w:t>
      </w:r>
      <w:r>
        <w:t>3</w:t>
      </w:r>
      <w:r w:rsidRPr="00DA11D0">
        <w:t>.1</w:t>
      </w:r>
      <w:r w:rsidRPr="00DA11D0">
        <w:tab/>
        <w:t>General</w:t>
      </w:r>
      <w:bookmarkEnd w:id="5674"/>
      <w:bookmarkEnd w:id="5675"/>
      <w:bookmarkEnd w:id="5676"/>
      <w:bookmarkEnd w:id="5677"/>
      <w:bookmarkEnd w:id="5678"/>
      <w:bookmarkEnd w:id="5679"/>
      <w:bookmarkEnd w:id="5680"/>
      <w:bookmarkEnd w:id="5681"/>
    </w:p>
    <w:p w14:paraId="0C90D7B6" w14:textId="77777777" w:rsidR="008D3D52" w:rsidRPr="00DA11D0" w:rsidRDefault="008D3D52" w:rsidP="008D3D52">
      <w:r w:rsidRPr="00DA11D0">
        <w:t xml:space="preserve">The purpose of the Broadcast Context Release </w:t>
      </w:r>
      <w:r>
        <w:t xml:space="preserve">Request </w:t>
      </w:r>
      <w:r w:rsidRPr="00DA11D0">
        <w:t>procedure is to request the gNB-CU to trigger the Broadcast Context Release procedure.</w:t>
      </w:r>
    </w:p>
    <w:p w14:paraId="2BB00EFA"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1C3B4698" w14:textId="77777777" w:rsidR="008D3D52" w:rsidRPr="00DA11D0" w:rsidRDefault="008D3D52" w:rsidP="008D3D52">
      <w:pPr>
        <w:pStyle w:val="Heading4"/>
      </w:pPr>
      <w:bookmarkStart w:id="5682" w:name="_CR8_14_3_2"/>
      <w:bookmarkStart w:id="5683" w:name="_Toc99038469"/>
      <w:bookmarkStart w:id="5684" w:name="_Toc99730732"/>
      <w:bookmarkStart w:id="5685" w:name="_Toc105510851"/>
      <w:bookmarkStart w:id="5686" w:name="_Toc105927383"/>
      <w:bookmarkStart w:id="5687" w:name="_Toc106109923"/>
      <w:bookmarkStart w:id="5688" w:name="_Toc113835360"/>
      <w:bookmarkStart w:id="5689" w:name="_Toc120124207"/>
      <w:bookmarkStart w:id="5690" w:name="_Toc162617328"/>
      <w:bookmarkEnd w:id="5682"/>
      <w:r w:rsidRPr="00DA11D0">
        <w:t>8.</w:t>
      </w:r>
      <w:r>
        <w:t>14</w:t>
      </w:r>
      <w:r w:rsidRPr="00DA11D0">
        <w:t>.</w:t>
      </w:r>
      <w:r>
        <w:t>3</w:t>
      </w:r>
      <w:r w:rsidRPr="00DA11D0">
        <w:t>.2</w:t>
      </w:r>
      <w:r w:rsidRPr="00DA11D0">
        <w:tab/>
        <w:t>Successful Operation</w:t>
      </w:r>
      <w:bookmarkEnd w:id="5683"/>
      <w:bookmarkEnd w:id="5684"/>
      <w:bookmarkEnd w:id="5685"/>
      <w:bookmarkEnd w:id="5686"/>
      <w:bookmarkEnd w:id="5687"/>
      <w:bookmarkEnd w:id="5688"/>
      <w:bookmarkEnd w:id="5689"/>
      <w:bookmarkEnd w:id="5690"/>
    </w:p>
    <w:bookmarkStart w:id="5691" w:name="_MON_1706045781"/>
    <w:bookmarkEnd w:id="5691"/>
    <w:p w14:paraId="290FEA6B" w14:textId="77777777" w:rsidR="008D3D52" w:rsidRPr="00DA11D0" w:rsidRDefault="008D3D52" w:rsidP="008D3D52">
      <w:pPr>
        <w:pStyle w:val="TH"/>
      </w:pPr>
      <w:r w:rsidRPr="00DA11D0">
        <w:object w:dxaOrig="5580" w:dyaOrig="2355" w14:anchorId="1785E1C5">
          <v:shape id="_x0000_i1096" type="#_x0000_t75" style="width:345.75pt;height:129.75pt" o:ole="">
            <v:imagedata r:id="rId178" o:title="" croptop="-6693f" cropleft="-5638f" cropright="-8926f"/>
          </v:shape>
          <o:OLEObject Type="Embed" ProgID="Word.Picture.8" ShapeID="_x0000_i1096" DrawAspect="Content" ObjectID="_1777978578" r:id="rId179"/>
        </w:object>
      </w:r>
    </w:p>
    <w:p w14:paraId="62A0E35C" w14:textId="77777777" w:rsidR="008D3D52" w:rsidRPr="00DA11D0" w:rsidRDefault="008D3D52" w:rsidP="008D3D52">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513F2E1E" w14:textId="77777777" w:rsidR="008D3D52" w:rsidRPr="00DA11D0" w:rsidRDefault="008D3D52" w:rsidP="008D3D52">
      <w:r w:rsidRPr="00DA11D0">
        <w:t>The gNB-DU initiates the procedure by sending the BROADCAST CONTEXT RELEASE REQUEST message to the gNB-CU.</w:t>
      </w:r>
    </w:p>
    <w:p w14:paraId="7FD90BBD" w14:textId="77777777" w:rsidR="008D3D52" w:rsidRPr="00DA11D0" w:rsidRDefault="008D3D52" w:rsidP="008D3D52">
      <w:pPr>
        <w:rPr>
          <w:b/>
          <w:bCs/>
        </w:rPr>
      </w:pPr>
      <w:r w:rsidRPr="00DA11D0">
        <w:rPr>
          <w:b/>
          <w:bCs/>
        </w:rPr>
        <w:t xml:space="preserve">Interaction with the Broadcast Context Release procedure: </w:t>
      </w:r>
    </w:p>
    <w:p w14:paraId="44A43F81" w14:textId="77777777" w:rsidR="008D3D52" w:rsidRPr="00DA11D0" w:rsidRDefault="008D3D52" w:rsidP="008D3D52">
      <w:r w:rsidRPr="00DA11D0">
        <w:t>Upon reception of the BROADCAST CONTEXT RELEASE REQUEST message, the gNB-CU should trigger the Broadcast Context Release procedure.</w:t>
      </w:r>
    </w:p>
    <w:p w14:paraId="6C251CCA" w14:textId="77777777" w:rsidR="008D3D52" w:rsidRPr="00DA11D0" w:rsidRDefault="008D3D52" w:rsidP="008D3D52">
      <w:pPr>
        <w:pStyle w:val="Heading4"/>
      </w:pPr>
      <w:bookmarkStart w:id="5692" w:name="_CR8_14_3_3"/>
      <w:bookmarkStart w:id="5693" w:name="_Toc99038470"/>
      <w:bookmarkStart w:id="5694" w:name="_Toc99730733"/>
      <w:bookmarkStart w:id="5695" w:name="_Toc105510852"/>
      <w:bookmarkStart w:id="5696" w:name="_Toc105927384"/>
      <w:bookmarkStart w:id="5697" w:name="_Toc106109924"/>
      <w:bookmarkStart w:id="5698" w:name="_Toc113835361"/>
      <w:bookmarkStart w:id="5699" w:name="_Toc120124208"/>
      <w:bookmarkStart w:id="5700" w:name="_Toc162617329"/>
      <w:bookmarkEnd w:id="5692"/>
      <w:r w:rsidRPr="00DA11D0">
        <w:t>8.</w:t>
      </w:r>
      <w:r>
        <w:t>14</w:t>
      </w:r>
      <w:r w:rsidRPr="00DA11D0">
        <w:t>.</w:t>
      </w:r>
      <w:r>
        <w:t>3</w:t>
      </w:r>
      <w:r w:rsidRPr="00DA11D0">
        <w:t>.3</w:t>
      </w:r>
      <w:r w:rsidRPr="00DA11D0">
        <w:tab/>
        <w:t>Unsuccessful Operation</w:t>
      </w:r>
      <w:bookmarkEnd w:id="5693"/>
      <w:bookmarkEnd w:id="5694"/>
      <w:bookmarkEnd w:id="5695"/>
      <w:bookmarkEnd w:id="5696"/>
      <w:bookmarkEnd w:id="5697"/>
      <w:bookmarkEnd w:id="5698"/>
      <w:bookmarkEnd w:id="5699"/>
      <w:bookmarkEnd w:id="5700"/>
    </w:p>
    <w:p w14:paraId="66CE64EC" w14:textId="77777777" w:rsidR="008D3D52" w:rsidRPr="00DA11D0" w:rsidRDefault="008D3D52" w:rsidP="008D3D52">
      <w:r w:rsidRPr="00DA11D0">
        <w:t>Not applicable.</w:t>
      </w:r>
    </w:p>
    <w:p w14:paraId="17028F2C" w14:textId="77777777" w:rsidR="008D3D52" w:rsidRPr="00DA11D0" w:rsidRDefault="008D3D52" w:rsidP="008D3D52">
      <w:pPr>
        <w:pStyle w:val="Heading4"/>
      </w:pPr>
      <w:bookmarkStart w:id="5701" w:name="_CR8_14_3_4"/>
      <w:bookmarkStart w:id="5702" w:name="_Toc99038471"/>
      <w:bookmarkStart w:id="5703" w:name="_Toc99730734"/>
      <w:bookmarkStart w:id="5704" w:name="_Toc105510853"/>
      <w:bookmarkStart w:id="5705" w:name="_Toc105927385"/>
      <w:bookmarkStart w:id="5706" w:name="_Toc106109925"/>
      <w:bookmarkStart w:id="5707" w:name="_Toc113835362"/>
      <w:bookmarkStart w:id="5708" w:name="_Toc120124209"/>
      <w:bookmarkStart w:id="5709" w:name="_Toc162617330"/>
      <w:bookmarkEnd w:id="5701"/>
      <w:r w:rsidRPr="00DA11D0">
        <w:t>8.</w:t>
      </w:r>
      <w:r>
        <w:t>14</w:t>
      </w:r>
      <w:r w:rsidRPr="00DA11D0">
        <w:t>.</w:t>
      </w:r>
      <w:r>
        <w:t>3</w:t>
      </w:r>
      <w:r w:rsidRPr="00DA11D0">
        <w:t>.4</w:t>
      </w:r>
      <w:r w:rsidRPr="00DA11D0">
        <w:tab/>
        <w:t>Abnormal Conditions</w:t>
      </w:r>
      <w:bookmarkEnd w:id="5702"/>
      <w:bookmarkEnd w:id="5703"/>
      <w:bookmarkEnd w:id="5704"/>
      <w:bookmarkEnd w:id="5705"/>
      <w:bookmarkEnd w:id="5706"/>
      <w:bookmarkEnd w:id="5707"/>
      <w:bookmarkEnd w:id="5708"/>
      <w:bookmarkEnd w:id="5709"/>
    </w:p>
    <w:p w14:paraId="583B51DE" w14:textId="77777777" w:rsidR="008D3D52" w:rsidRPr="00DA11D0" w:rsidRDefault="008D3D52" w:rsidP="008D3D52">
      <w:pPr>
        <w:rPr>
          <w:lang w:eastAsia="zh-CN"/>
        </w:rPr>
      </w:pPr>
      <w:r w:rsidRPr="00DA11D0">
        <w:t>Not applicable.</w:t>
      </w:r>
    </w:p>
    <w:p w14:paraId="76C0850A" w14:textId="77777777" w:rsidR="008D3D52" w:rsidRPr="00DA11D0" w:rsidRDefault="008D3D52" w:rsidP="008D3D52">
      <w:pPr>
        <w:pStyle w:val="Heading3"/>
        <w:rPr>
          <w:lang w:eastAsia="zh-CN"/>
        </w:rPr>
      </w:pPr>
      <w:bookmarkStart w:id="5710" w:name="_CR8_14_4"/>
      <w:bookmarkStart w:id="5711" w:name="_Toc99038472"/>
      <w:bookmarkStart w:id="5712" w:name="_Toc99730735"/>
      <w:bookmarkStart w:id="5713" w:name="_Toc105510854"/>
      <w:bookmarkStart w:id="5714" w:name="_Toc105927386"/>
      <w:bookmarkStart w:id="5715" w:name="_Toc106109926"/>
      <w:bookmarkStart w:id="5716" w:name="_Toc113835363"/>
      <w:bookmarkStart w:id="5717" w:name="_Toc120124210"/>
      <w:bookmarkStart w:id="5718" w:name="_Toc162617331"/>
      <w:bookmarkEnd w:id="5710"/>
      <w:r w:rsidRPr="00DA11D0">
        <w:t>8.</w:t>
      </w:r>
      <w:r>
        <w:t>14</w:t>
      </w:r>
      <w:r w:rsidRPr="00DA11D0">
        <w:t>.</w:t>
      </w:r>
      <w:r>
        <w:t>4</w:t>
      </w:r>
      <w:r w:rsidRPr="00DA11D0">
        <w:tab/>
        <w:t>Broadcast Context Modification</w:t>
      </w:r>
      <w:bookmarkEnd w:id="5711"/>
      <w:bookmarkEnd w:id="5712"/>
      <w:bookmarkEnd w:id="5713"/>
      <w:bookmarkEnd w:id="5714"/>
      <w:bookmarkEnd w:id="5715"/>
      <w:bookmarkEnd w:id="5716"/>
      <w:bookmarkEnd w:id="5717"/>
      <w:bookmarkEnd w:id="5718"/>
    </w:p>
    <w:p w14:paraId="52BCD734" w14:textId="77777777" w:rsidR="008D3D52" w:rsidRPr="00DA11D0" w:rsidRDefault="008D3D52" w:rsidP="008D3D52">
      <w:pPr>
        <w:pStyle w:val="Heading4"/>
        <w:rPr>
          <w:lang w:eastAsia="zh-CN"/>
        </w:rPr>
      </w:pPr>
      <w:bookmarkStart w:id="5719" w:name="_CR8_14_4_1"/>
      <w:bookmarkStart w:id="5720" w:name="_Toc99038473"/>
      <w:bookmarkStart w:id="5721" w:name="_Toc99730736"/>
      <w:bookmarkStart w:id="5722" w:name="_Toc105510855"/>
      <w:bookmarkStart w:id="5723" w:name="_Toc105927387"/>
      <w:bookmarkStart w:id="5724" w:name="_Toc106109927"/>
      <w:bookmarkStart w:id="5725" w:name="_Toc113835364"/>
      <w:bookmarkStart w:id="5726" w:name="_Toc120124211"/>
      <w:bookmarkStart w:id="5727" w:name="_Toc162617332"/>
      <w:bookmarkEnd w:id="5719"/>
      <w:r w:rsidRPr="00DA11D0">
        <w:t>8.</w:t>
      </w:r>
      <w:r>
        <w:t>14</w:t>
      </w:r>
      <w:r w:rsidRPr="00DA11D0">
        <w:t>.</w:t>
      </w:r>
      <w:r>
        <w:t>4</w:t>
      </w:r>
      <w:r w:rsidRPr="00DA11D0">
        <w:t>.1</w:t>
      </w:r>
      <w:r w:rsidRPr="00DA11D0">
        <w:tab/>
        <w:t>General</w:t>
      </w:r>
      <w:bookmarkEnd w:id="5720"/>
      <w:bookmarkEnd w:id="5721"/>
      <w:bookmarkEnd w:id="5722"/>
      <w:bookmarkEnd w:id="5723"/>
      <w:bookmarkEnd w:id="5724"/>
      <w:bookmarkEnd w:id="5725"/>
      <w:bookmarkEnd w:id="5726"/>
      <w:bookmarkEnd w:id="5727"/>
    </w:p>
    <w:p w14:paraId="3198C86C" w14:textId="77777777" w:rsidR="008D3D52" w:rsidRPr="00DA11D0" w:rsidRDefault="008D3D52" w:rsidP="008D3D52">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4D4DAB9A"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37BD2104" w14:textId="77777777" w:rsidR="008D3D52" w:rsidRPr="00DA11D0" w:rsidRDefault="008D3D52" w:rsidP="008D3D52">
      <w:pPr>
        <w:pStyle w:val="Heading4"/>
      </w:pPr>
      <w:bookmarkStart w:id="5728" w:name="_CR8_14_4_2"/>
      <w:bookmarkStart w:id="5729" w:name="_Toc99038474"/>
      <w:bookmarkStart w:id="5730" w:name="_Toc99730737"/>
      <w:bookmarkStart w:id="5731" w:name="_Toc105510856"/>
      <w:bookmarkStart w:id="5732" w:name="_Toc105927388"/>
      <w:bookmarkStart w:id="5733" w:name="_Toc106109928"/>
      <w:bookmarkStart w:id="5734" w:name="_Toc113835365"/>
      <w:bookmarkStart w:id="5735" w:name="_Toc120124212"/>
      <w:bookmarkStart w:id="5736" w:name="_Toc162617333"/>
      <w:bookmarkEnd w:id="5728"/>
      <w:r w:rsidRPr="00DA11D0">
        <w:t>8.</w:t>
      </w:r>
      <w:r>
        <w:t>14</w:t>
      </w:r>
      <w:r w:rsidRPr="00DA11D0">
        <w:t>.</w:t>
      </w:r>
      <w:r>
        <w:t>4</w:t>
      </w:r>
      <w:r w:rsidRPr="00DA11D0">
        <w:t>.2</w:t>
      </w:r>
      <w:r w:rsidRPr="00DA11D0">
        <w:tab/>
        <w:t>Successful Operation</w:t>
      </w:r>
      <w:bookmarkEnd w:id="5729"/>
      <w:bookmarkEnd w:id="5730"/>
      <w:bookmarkEnd w:id="5731"/>
      <w:bookmarkEnd w:id="5732"/>
      <w:bookmarkEnd w:id="5733"/>
      <w:bookmarkEnd w:id="5734"/>
      <w:bookmarkEnd w:id="5735"/>
      <w:bookmarkEnd w:id="5736"/>
    </w:p>
    <w:p w14:paraId="6DA869C5" w14:textId="77777777" w:rsidR="008D3D52" w:rsidRPr="00DA11D0" w:rsidRDefault="008D3D52" w:rsidP="008D3D52">
      <w:pPr>
        <w:pStyle w:val="TH"/>
        <w:rPr>
          <w:lang w:eastAsia="zh-CN"/>
        </w:rPr>
      </w:pPr>
      <w:r w:rsidRPr="00DA11D0">
        <w:object w:dxaOrig="5580" w:dyaOrig="2355" w14:anchorId="06331032">
          <v:shape id="_x0000_i1097" type="#_x0000_t75" style="width:345.75pt;height:129.75pt" o:ole="">
            <v:imagedata r:id="rId180" o:title="" croptop="-6693f" cropleft="-5638f" cropright="-8926f"/>
          </v:shape>
          <o:OLEObject Type="Embed" ProgID="Word.Picture.8" ShapeID="_x0000_i1097" DrawAspect="Content" ObjectID="_1777978579" r:id="rId181"/>
        </w:object>
      </w:r>
    </w:p>
    <w:p w14:paraId="70EEAA2B" w14:textId="77777777" w:rsidR="008D3D52" w:rsidRPr="00DA11D0" w:rsidRDefault="008D3D52" w:rsidP="008D3D52">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0F031A5A" w14:textId="77777777" w:rsidR="008D3D52" w:rsidRPr="00DA11D0" w:rsidRDefault="008D3D52" w:rsidP="008D3D52">
      <w:pPr>
        <w:rPr>
          <w:snapToGrid w:val="0"/>
        </w:rPr>
      </w:pPr>
      <w:r w:rsidRPr="00DA11D0">
        <w:rPr>
          <w:snapToGrid w:val="0"/>
        </w:rPr>
        <w:t>The BROADCAST CONTEXT MODIFICATION REQUEST message is initiated by the gNB-CU.</w:t>
      </w:r>
    </w:p>
    <w:p w14:paraId="0516A360" w14:textId="77777777" w:rsidR="008D3D52" w:rsidRPr="00DA11D0" w:rsidRDefault="008D3D52" w:rsidP="008D3D52">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50864196" w14:textId="77777777" w:rsidR="008D3D52" w:rsidRPr="00DA11D0" w:rsidRDefault="008D3D52" w:rsidP="008D3D52">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498EFBAC"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0D59C9B5"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489BDE86" w14:textId="77777777" w:rsidR="008D3D52" w:rsidRPr="00DA11D0" w:rsidRDefault="008D3D52" w:rsidP="008D3D52">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1EB4963F" w14:textId="77777777" w:rsidR="008D3D52" w:rsidRPr="00DA11D0" w:rsidRDefault="008D3D52" w:rsidP="008D3D52">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0F4A104" w14:textId="77777777" w:rsidR="008D3D52" w:rsidRPr="00DA11D0" w:rsidRDefault="008D3D52" w:rsidP="008D3D52">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13D1DDCA" w14:textId="77777777" w:rsidR="008D3D52" w:rsidRPr="00DA11D0" w:rsidRDefault="008D3D52" w:rsidP="008D3D52">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75363EDC" w14:textId="77777777" w:rsidR="008D3D52" w:rsidRDefault="008D3D52" w:rsidP="008D3D5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3D166BC4" w14:textId="77777777" w:rsidR="008D3D52" w:rsidRDefault="008D3D52" w:rsidP="008D3D5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0312322" w14:textId="77777777" w:rsidR="008D3D52" w:rsidRDefault="008D3D52" w:rsidP="008D3D5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181D9C88" w14:textId="77777777" w:rsidR="008D3D52" w:rsidRDefault="008D3D52" w:rsidP="008D3D5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430AC454" w14:textId="77777777" w:rsidR="008D3D52" w:rsidRDefault="008D3D52" w:rsidP="008D3D5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F1AA9D4" w14:textId="77777777" w:rsidR="008D3D52" w:rsidRDefault="008D3D52" w:rsidP="008D3D5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0CF1DF4B" w14:textId="77777777" w:rsidR="008D3D52" w:rsidRDefault="008D3D52" w:rsidP="008D3D5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60FF958" w14:textId="77777777" w:rsidR="008D3D52" w:rsidRPr="00B66A7E" w:rsidRDefault="008D3D52" w:rsidP="008D3D52">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1DDD682F" w14:textId="77777777" w:rsidR="008D3D52" w:rsidRPr="00DA11D0" w:rsidRDefault="008D3D52" w:rsidP="008D3D52">
      <w:pPr>
        <w:pStyle w:val="Heading4"/>
      </w:pPr>
      <w:bookmarkStart w:id="5737" w:name="_CR8_14_4_3"/>
      <w:bookmarkStart w:id="5738" w:name="_Toc99038475"/>
      <w:bookmarkStart w:id="5739" w:name="_Toc99730738"/>
      <w:bookmarkStart w:id="5740" w:name="_Toc105510857"/>
      <w:bookmarkStart w:id="5741" w:name="_Toc105927389"/>
      <w:bookmarkStart w:id="5742" w:name="_Toc106109929"/>
      <w:bookmarkStart w:id="5743" w:name="_Toc113835366"/>
      <w:bookmarkStart w:id="5744" w:name="_Toc120124213"/>
      <w:bookmarkStart w:id="5745" w:name="_Toc162617334"/>
      <w:bookmarkEnd w:id="5737"/>
      <w:r w:rsidRPr="00DA11D0">
        <w:t>8.</w:t>
      </w:r>
      <w:r>
        <w:t>14</w:t>
      </w:r>
      <w:r w:rsidRPr="00DA11D0">
        <w:t>.</w:t>
      </w:r>
      <w:r>
        <w:t>4</w:t>
      </w:r>
      <w:r w:rsidRPr="00DA11D0">
        <w:t>.3</w:t>
      </w:r>
      <w:r w:rsidRPr="00DA11D0">
        <w:tab/>
        <w:t>Unsuccessful Operation</w:t>
      </w:r>
      <w:bookmarkEnd w:id="5738"/>
      <w:bookmarkEnd w:id="5739"/>
      <w:bookmarkEnd w:id="5740"/>
      <w:bookmarkEnd w:id="5741"/>
      <w:bookmarkEnd w:id="5742"/>
      <w:bookmarkEnd w:id="5743"/>
      <w:bookmarkEnd w:id="5744"/>
      <w:bookmarkEnd w:id="5745"/>
    </w:p>
    <w:p w14:paraId="51F283ED" w14:textId="77777777" w:rsidR="008D3D52" w:rsidRPr="00DA11D0" w:rsidRDefault="008D3D52" w:rsidP="008D3D52">
      <w:pPr>
        <w:pStyle w:val="TH"/>
      </w:pPr>
      <w:r w:rsidRPr="00DA11D0">
        <w:object w:dxaOrig="5580" w:dyaOrig="2355" w14:anchorId="70010888">
          <v:shape id="_x0000_i1098" type="#_x0000_t75" style="width:345.75pt;height:129.75pt" o:ole="">
            <v:imagedata r:id="rId182" o:title="" croptop="-6693f" cropleft="-5638f" cropright="-8926f"/>
          </v:shape>
          <o:OLEObject Type="Embed" ProgID="Word.Picture.8" ShapeID="_x0000_i1098" DrawAspect="Content" ObjectID="_1777978580" r:id="rId183"/>
        </w:object>
      </w:r>
    </w:p>
    <w:p w14:paraId="5FBC056B" w14:textId="77777777" w:rsidR="008D3D52" w:rsidRPr="00DA11D0" w:rsidRDefault="008D3D52" w:rsidP="008D3D52">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4B28D068" w14:textId="77777777" w:rsidR="008D3D52" w:rsidRPr="00DA11D0" w:rsidRDefault="008D3D52" w:rsidP="008D3D52">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77D00D41" w14:textId="77777777" w:rsidR="008D3D52" w:rsidRPr="00DA11D0" w:rsidRDefault="008D3D52" w:rsidP="008D3D52">
      <w:pPr>
        <w:pStyle w:val="Heading4"/>
      </w:pPr>
      <w:bookmarkStart w:id="5746" w:name="_CR8_14_4_4"/>
      <w:bookmarkStart w:id="5747" w:name="_Toc99038476"/>
      <w:bookmarkStart w:id="5748" w:name="_Toc99730739"/>
      <w:bookmarkStart w:id="5749" w:name="_Toc105510858"/>
      <w:bookmarkStart w:id="5750" w:name="_Toc105927390"/>
      <w:bookmarkStart w:id="5751" w:name="_Toc106109930"/>
      <w:bookmarkStart w:id="5752" w:name="_Toc113835367"/>
      <w:bookmarkStart w:id="5753" w:name="_Toc120124214"/>
      <w:bookmarkStart w:id="5754" w:name="_Toc162617335"/>
      <w:bookmarkEnd w:id="5746"/>
      <w:r w:rsidRPr="00DA11D0">
        <w:t>8.</w:t>
      </w:r>
      <w:r>
        <w:t>14</w:t>
      </w:r>
      <w:r w:rsidRPr="00DA11D0">
        <w:t>.</w:t>
      </w:r>
      <w:r>
        <w:t>4</w:t>
      </w:r>
      <w:r w:rsidRPr="00DA11D0">
        <w:t>.4</w:t>
      </w:r>
      <w:r w:rsidRPr="00DA11D0">
        <w:tab/>
        <w:t>Abnormal Conditions</w:t>
      </w:r>
      <w:bookmarkEnd w:id="5747"/>
      <w:bookmarkEnd w:id="5748"/>
      <w:bookmarkEnd w:id="5749"/>
      <w:bookmarkEnd w:id="5750"/>
      <w:bookmarkEnd w:id="5751"/>
      <w:bookmarkEnd w:id="5752"/>
      <w:bookmarkEnd w:id="5753"/>
      <w:bookmarkEnd w:id="5754"/>
    </w:p>
    <w:p w14:paraId="039970E6" w14:textId="77777777" w:rsidR="008D3D52" w:rsidRPr="00DA11D0" w:rsidRDefault="008D3D52" w:rsidP="008D3D52">
      <w:pPr>
        <w:rPr>
          <w:lang w:eastAsia="zh-CN"/>
        </w:rPr>
      </w:pPr>
      <w:r w:rsidRPr="00DA11D0">
        <w:t>Not applicable.</w:t>
      </w:r>
    </w:p>
    <w:p w14:paraId="308CEBD1" w14:textId="77777777" w:rsidR="008D3D52" w:rsidRPr="00DA11D0" w:rsidRDefault="008D3D52" w:rsidP="008D3D52">
      <w:pPr>
        <w:pStyle w:val="Heading3"/>
      </w:pPr>
      <w:bookmarkStart w:id="5755" w:name="_CR8_14_5"/>
      <w:bookmarkStart w:id="5756" w:name="_Toc20954909"/>
      <w:bookmarkStart w:id="5757" w:name="_Toc29503346"/>
      <w:bookmarkStart w:id="5758" w:name="_Toc29503930"/>
      <w:bookmarkStart w:id="5759" w:name="_Toc29504514"/>
      <w:bookmarkStart w:id="5760" w:name="_Toc36552960"/>
      <w:bookmarkStart w:id="5761" w:name="_Toc36554687"/>
      <w:bookmarkStart w:id="5762" w:name="_Toc45651977"/>
      <w:bookmarkStart w:id="5763" w:name="_Toc45658409"/>
      <w:bookmarkStart w:id="5764" w:name="_Toc45720229"/>
      <w:bookmarkStart w:id="5765" w:name="_Toc45798109"/>
      <w:bookmarkStart w:id="5766" w:name="_Toc45897498"/>
      <w:bookmarkStart w:id="5767" w:name="_Toc51745702"/>
      <w:bookmarkStart w:id="5768" w:name="_Toc64445966"/>
      <w:bookmarkStart w:id="5769" w:name="_Toc99038477"/>
      <w:bookmarkStart w:id="5770" w:name="_Toc99730740"/>
      <w:bookmarkStart w:id="5771" w:name="_Toc105510859"/>
      <w:bookmarkStart w:id="5772" w:name="_Toc105927391"/>
      <w:bookmarkStart w:id="5773" w:name="_Toc106109931"/>
      <w:bookmarkStart w:id="5774" w:name="_Toc113835368"/>
      <w:bookmarkStart w:id="5775" w:name="_Toc120124215"/>
      <w:bookmarkStart w:id="5776" w:name="_Toc162617336"/>
      <w:bookmarkStart w:id="5777" w:name="_Toc20954912"/>
      <w:bookmarkStart w:id="5778" w:name="_Toc29503349"/>
      <w:bookmarkStart w:id="5779" w:name="_Toc29503933"/>
      <w:bookmarkStart w:id="5780" w:name="_Toc29504517"/>
      <w:bookmarkStart w:id="5781" w:name="_Toc36552963"/>
      <w:bookmarkStart w:id="5782" w:name="_Toc36554690"/>
      <w:bookmarkStart w:id="5783" w:name="_Toc45651980"/>
      <w:bookmarkStart w:id="5784" w:name="_Toc45658412"/>
      <w:bookmarkStart w:id="5785" w:name="_Toc45720232"/>
      <w:bookmarkStart w:id="5786" w:name="_Toc45798112"/>
      <w:bookmarkStart w:id="5787" w:name="_Toc45897501"/>
      <w:bookmarkStart w:id="5788" w:name="_Toc51745705"/>
      <w:bookmarkStart w:id="5789" w:name="_Toc64445969"/>
      <w:bookmarkEnd w:id="5755"/>
      <w:r w:rsidRPr="00DA11D0">
        <w:t>8.</w:t>
      </w:r>
      <w:r>
        <w:t>14</w:t>
      </w:r>
      <w:r w:rsidRPr="00DA11D0">
        <w:t>.</w:t>
      </w:r>
      <w:r>
        <w:t>5</w:t>
      </w:r>
      <w:r w:rsidRPr="00DA11D0">
        <w:tab/>
        <w:t>Multicast Group Paging</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293F769C" w14:textId="77777777" w:rsidR="008D3D52" w:rsidRPr="00DA11D0" w:rsidRDefault="008D3D52" w:rsidP="008D3D52">
      <w:pPr>
        <w:pStyle w:val="Heading4"/>
      </w:pPr>
      <w:bookmarkStart w:id="5790" w:name="_CR8_14_5_1"/>
      <w:bookmarkStart w:id="5791" w:name="_Toc20954910"/>
      <w:bookmarkStart w:id="5792" w:name="_Toc29503347"/>
      <w:bookmarkStart w:id="5793" w:name="_Toc29503931"/>
      <w:bookmarkStart w:id="5794" w:name="_Toc29504515"/>
      <w:bookmarkStart w:id="5795" w:name="_Toc36552961"/>
      <w:bookmarkStart w:id="5796" w:name="_Toc36554688"/>
      <w:bookmarkStart w:id="5797" w:name="_Toc45651978"/>
      <w:bookmarkStart w:id="5798" w:name="_Toc45658410"/>
      <w:bookmarkStart w:id="5799" w:name="_Toc45720230"/>
      <w:bookmarkStart w:id="5800" w:name="_Toc45798110"/>
      <w:bookmarkStart w:id="5801" w:name="_Toc45897499"/>
      <w:bookmarkStart w:id="5802" w:name="_Toc51745703"/>
      <w:bookmarkStart w:id="5803" w:name="_Toc64445967"/>
      <w:bookmarkStart w:id="5804" w:name="_Toc99038478"/>
      <w:bookmarkStart w:id="5805" w:name="_Toc99730741"/>
      <w:bookmarkStart w:id="5806" w:name="_Toc105510860"/>
      <w:bookmarkStart w:id="5807" w:name="_Toc105927392"/>
      <w:bookmarkStart w:id="5808" w:name="_Toc106109932"/>
      <w:bookmarkStart w:id="5809" w:name="_Toc113835369"/>
      <w:bookmarkStart w:id="5810" w:name="_Toc120124216"/>
      <w:bookmarkStart w:id="5811" w:name="_Toc162617337"/>
      <w:bookmarkEnd w:id="5790"/>
      <w:r w:rsidRPr="00DA11D0">
        <w:t>8.</w:t>
      </w:r>
      <w:r>
        <w:t>14</w:t>
      </w:r>
      <w:r w:rsidRPr="00DA11D0">
        <w:t>.</w:t>
      </w:r>
      <w:r>
        <w:t>5</w:t>
      </w:r>
      <w:r w:rsidRPr="00DA11D0">
        <w:t>.1</w:t>
      </w:r>
      <w:r w:rsidRPr="00DA11D0">
        <w:tab/>
        <w:t>General</w:t>
      </w:r>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02B615AB" w14:textId="77777777" w:rsidR="008D3D52" w:rsidRPr="00DA11D0" w:rsidRDefault="008D3D52" w:rsidP="008D3D52">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1E69F02E" w14:textId="77777777" w:rsidR="008D3D52" w:rsidRPr="00DA11D0" w:rsidRDefault="008D3D52" w:rsidP="008D3D52">
      <w:pPr>
        <w:pStyle w:val="Heading4"/>
      </w:pPr>
      <w:bookmarkStart w:id="5812" w:name="_CR8_14_5_2"/>
      <w:bookmarkStart w:id="5813" w:name="_Toc20954911"/>
      <w:bookmarkStart w:id="5814" w:name="_Toc29503348"/>
      <w:bookmarkStart w:id="5815" w:name="_Toc29503932"/>
      <w:bookmarkStart w:id="5816" w:name="_Toc29504516"/>
      <w:bookmarkStart w:id="5817" w:name="_Toc36552962"/>
      <w:bookmarkStart w:id="5818" w:name="_Toc36554689"/>
      <w:bookmarkStart w:id="5819" w:name="_Toc45651979"/>
      <w:bookmarkStart w:id="5820" w:name="_Toc45658411"/>
      <w:bookmarkStart w:id="5821" w:name="_Toc45720231"/>
      <w:bookmarkStart w:id="5822" w:name="_Toc45798111"/>
      <w:bookmarkStart w:id="5823" w:name="_Toc45897500"/>
      <w:bookmarkStart w:id="5824" w:name="_Toc51745704"/>
      <w:bookmarkStart w:id="5825" w:name="_Toc64445968"/>
      <w:bookmarkStart w:id="5826" w:name="_Toc99038479"/>
      <w:bookmarkStart w:id="5827" w:name="_Toc99730742"/>
      <w:bookmarkStart w:id="5828" w:name="_Toc105510861"/>
      <w:bookmarkStart w:id="5829" w:name="_Toc105927393"/>
      <w:bookmarkStart w:id="5830" w:name="_Toc106109933"/>
      <w:bookmarkStart w:id="5831" w:name="_Toc113835370"/>
      <w:bookmarkStart w:id="5832" w:name="_Toc120124217"/>
      <w:bookmarkStart w:id="5833" w:name="_Toc162617338"/>
      <w:bookmarkEnd w:id="5812"/>
      <w:r w:rsidRPr="00DA11D0">
        <w:t>8.</w:t>
      </w:r>
      <w:r>
        <w:t>14</w:t>
      </w:r>
      <w:r w:rsidRPr="00DA11D0">
        <w:t>.</w:t>
      </w:r>
      <w:r>
        <w:t>5</w:t>
      </w:r>
      <w:r w:rsidRPr="00DA11D0">
        <w:t>.2</w:t>
      </w:r>
      <w:r w:rsidRPr="00DA11D0">
        <w:tab/>
        <w:t>Successful Operation</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612FCAE2" w14:textId="77777777" w:rsidR="008D3D52" w:rsidRPr="00DA11D0" w:rsidRDefault="008D3D52" w:rsidP="008D3D52">
      <w:pPr>
        <w:pStyle w:val="TH"/>
      </w:pPr>
      <w:r w:rsidRPr="00DA11D0">
        <w:rPr>
          <w:noProof/>
        </w:rPr>
        <w:object w:dxaOrig="6597" w:dyaOrig="2130" w14:anchorId="72B13659">
          <v:shape id="_x0000_i1099" type="#_x0000_t75" style="width:309.75pt;height:100.5pt" o:ole="">
            <v:imagedata r:id="rId184" o:title=""/>
          </v:shape>
          <o:OLEObject Type="Embed" ProgID="Word.Picture.8" ShapeID="_x0000_i1099" DrawAspect="Content" ObjectID="_1777978581" r:id="rId185"/>
        </w:object>
      </w:r>
    </w:p>
    <w:p w14:paraId="01873D76" w14:textId="77777777" w:rsidR="008D3D52" w:rsidRPr="00DA11D0" w:rsidRDefault="008D3D52" w:rsidP="008D3D52">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C4D86EC" w14:textId="77777777" w:rsidR="008D3D52" w:rsidRPr="00DA11D0" w:rsidRDefault="008D3D52" w:rsidP="008D3D52">
      <w:r w:rsidRPr="00DA11D0">
        <w:t xml:space="preserve">The gNB-CU initiates the Multicast Group Paging procedure by sending the MULTICAST GROUP PAGING message to the </w:t>
      </w:r>
      <w:bookmarkStart w:id="5834" w:name="_Hlk510775353"/>
      <w:r w:rsidRPr="00DA11D0">
        <w:t>gNB-DU</w:t>
      </w:r>
      <w:bookmarkEnd w:id="5834"/>
      <w:r w:rsidRPr="00DA11D0">
        <w:t>.</w:t>
      </w:r>
    </w:p>
    <w:p w14:paraId="053DE847" w14:textId="77777777" w:rsidR="008D3D52" w:rsidRPr="00DA11D0" w:rsidRDefault="008D3D52" w:rsidP="008D3D52">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330490E2" w14:textId="77777777" w:rsidR="008D3D52" w:rsidRPr="00DA11D0" w:rsidRDefault="008D3D52" w:rsidP="008D3D52">
      <w:r w:rsidRPr="00DA11D0">
        <w:t xml:space="preserve">If the </w:t>
      </w:r>
      <w:r w:rsidRPr="00DA11D0">
        <w:rPr>
          <w:i/>
        </w:rPr>
        <w:t>Paging DRX</w:t>
      </w:r>
      <w:r w:rsidRPr="00DA11D0">
        <w:t xml:space="preserve"> IE is included in the MULTICAST GROUP PAGING message gNB-DU shall use it according to TS 38.304 [24].</w:t>
      </w:r>
    </w:p>
    <w:p w14:paraId="51370491" w14:textId="77777777" w:rsidR="008D3D52" w:rsidRPr="003028E2" w:rsidRDefault="008D3D52" w:rsidP="008D3D52">
      <w:pPr>
        <w:rPr>
          <w:lang w:eastAsia="zh-CN"/>
        </w:rPr>
      </w:pPr>
      <w:bookmarkStart w:id="5835" w:name="_Toc99038480"/>
      <w:bookmarkStart w:id="5836" w:name="_Toc99730743"/>
      <w:bookmarkStart w:id="5837" w:name="_Toc105510862"/>
      <w:bookmarkStart w:id="5838" w:name="_Toc105927394"/>
      <w:bookmarkStart w:id="5839"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46B7200B" w14:textId="77777777" w:rsidR="008D3D52" w:rsidRPr="0009701E" w:rsidRDefault="008D3D52" w:rsidP="008D3D52">
      <w:pPr>
        <w:pStyle w:val="Heading4"/>
      </w:pPr>
      <w:bookmarkStart w:id="5840" w:name="_CR8_14_5_3"/>
      <w:bookmarkStart w:id="5841" w:name="_Toc113835371"/>
      <w:bookmarkStart w:id="5842" w:name="_Toc120124218"/>
      <w:bookmarkStart w:id="5843" w:name="_Toc162617339"/>
      <w:bookmarkEnd w:id="5840"/>
      <w:r w:rsidRPr="0009701E">
        <w:t>8.14.5.3</w:t>
      </w:r>
      <w:r w:rsidRPr="0009701E">
        <w:tab/>
        <w:t>Abnormal Conditions</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835"/>
      <w:bookmarkEnd w:id="5836"/>
      <w:bookmarkEnd w:id="5837"/>
      <w:bookmarkEnd w:id="5838"/>
      <w:bookmarkEnd w:id="5839"/>
      <w:bookmarkEnd w:id="5841"/>
      <w:bookmarkEnd w:id="5842"/>
      <w:bookmarkEnd w:id="5843"/>
    </w:p>
    <w:p w14:paraId="7A551903" w14:textId="77777777" w:rsidR="008D3D52" w:rsidRPr="0009701E" w:rsidRDefault="008D3D52" w:rsidP="008D3D52">
      <w:r w:rsidRPr="0009701E">
        <w:t>Void.</w:t>
      </w:r>
    </w:p>
    <w:p w14:paraId="2DAD922F" w14:textId="77777777" w:rsidR="008D3D52" w:rsidRPr="00DA11D0" w:rsidRDefault="008D3D52" w:rsidP="008D3D52">
      <w:pPr>
        <w:pStyle w:val="Heading3"/>
      </w:pPr>
      <w:bookmarkStart w:id="5844" w:name="_CR8_14_6"/>
      <w:bookmarkStart w:id="5845" w:name="_Toc99038481"/>
      <w:bookmarkStart w:id="5846" w:name="_Toc99730744"/>
      <w:bookmarkStart w:id="5847" w:name="_Toc105510863"/>
      <w:bookmarkStart w:id="5848" w:name="_Toc105927395"/>
      <w:bookmarkStart w:id="5849" w:name="_Toc106109935"/>
      <w:bookmarkStart w:id="5850" w:name="_Toc113835372"/>
      <w:bookmarkStart w:id="5851" w:name="_Toc120124219"/>
      <w:bookmarkStart w:id="5852" w:name="_Toc162617340"/>
      <w:bookmarkEnd w:id="5844"/>
      <w:r w:rsidRPr="00DA11D0">
        <w:t>8.</w:t>
      </w:r>
      <w:r>
        <w:t>14</w:t>
      </w:r>
      <w:r w:rsidRPr="00DA11D0">
        <w:t>.</w:t>
      </w:r>
      <w:r>
        <w:t>6</w:t>
      </w:r>
      <w:r w:rsidRPr="00DA11D0">
        <w:tab/>
        <w:t>Multicast Context Setup</w:t>
      </w:r>
      <w:bookmarkEnd w:id="5845"/>
      <w:bookmarkEnd w:id="5846"/>
      <w:bookmarkEnd w:id="5847"/>
      <w:bookmarkEnd w:id="5848"/>
      <w:bookmarkEnd w:id="5849"/>
      <w:bookmarkEnd w:id="5850"/>
      <w:bookmarkEnd w:id="5851"/>
      <w:bookmarkEnd w:id="5852"/>
      <w:r w:rsidRPr="00DA11D0">
        <w:t xml:space="preserve"> </w:t>
      </w:r>
    </w:p>
    <w:p w14:paraId="76CDE5EB" w14:textId="77777777" w:rsidR="008D3D52" w:rsidRPr="00DA11D0" w:rsidRDefault="008D3D52" w:rsidP="008D3D52">
      <w:pPr>
        <w:pStyle w:val="Heading4"/>
        <w:rPr>
          <w:lang w:eastAsia="zh-CN"/>
        </w:rPr>
      </w:pPr>
      <w:bookmarkStart w:id="5853" w:name="_CR8_14_6_1"/>
      <w:bookmarkStart w:id="5854" w:name="_Toc99038482"/>
      <w:bookmarkStart w:id="5855" w:name="_Toc99730745"/>
      <w:bookmarkStart w:id="5856" w:name="_Toc105510864"/>
      <w:bookmarkStart w:id="5857" w:name="_Toc105927396"/>
      <w:bookmarkStart w:id="5858" w:name="_Toc106109936"/>
      <w:bookmarkStart w:id="5859" w:name="_Toc113835373"/>
      <w:bookmarkStart w:id="5860" w:name="_Toc120124220"/>
      <w:bookmarkStart w:id="5861" w:name="_Toc162617341"/>
      <w:bookmarkEnd w:id="5853"/>
      <w:r w:rsidRPr="00DA11D0">
        <w:t>8.</w:t>
      </w:r>
      <w:r>
        <w:t>14</w:t>
      </w:r>
      <w:r w:rsidRPr="00DA11D0">
        <w:t>.</w:t>
      </w:r>
      <w:r>
        <w:t>6</w:t>
      </w:r>
      <w:r w:rsidRPr="00DA11D0">
        <w:t>.1</w:t>
      </w:r>
      <w:r w:rsidRPr="00DA11D0">
        <w:tab/>
        <w:t>General</w:t>
      </w:r>
      <w:bookmarkEnd w:id="5854"/>
      <w:bookmarkEnd w:id="5855"/>
      <w:bookmarkEnd w:id="5856"/>
      <w:bookmarkEnd w:id="5857"/>
      <w:bookmarkEnd w:id="5858"/>
      <w:bookmarkEnd w:id="5859"/>
      <w:bookmarkEnd w:id="5860"/>
      <w:bookmarkEnd w:id="5861"/>
      <w:r w:rsidRPr="00DA11D0">
        <w:t xml:space="preserve"> </w:t>
      </w:r>
    </w:p>
    <w:p w14:paraId="53FA6833" w14:textId="77777777" w:rsidR="008D3D52" w:rsidRPr="00DA11D0" w:rsidRDefault="008D3D52" w:rsidP="008D3D52">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487C41DF"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61F7DD94" w14:textId="77777777" w:rsidR="008D3D52" w:rsidRPr="00DA11D0" w:rsidRDefault="008D3D52" w:rsidP="008D3D52">
      <w:pPr>
        <w:pStyle w:val="Heading4"/>
      </w:pPr>
      <w:bookmarkStart w:id="5862" w:name="_CR8_14_6_2"/>
      <w:bookmarkStart w:id="5863" w:name="_Toc99038483"/>
      <w:bookmarkStart w:id="5864" w:name="_Toc99730746"/>
      <w:bookmarkStart w:id="5865" w:name="_Toc105510865"/>
      <w:bookmarkStart w:id="5866" w:name="_Toc105927397"/>
      <w:bookmarkStart w:id="5867" w:name="_Toc106109937"/>
      <w:bookmarkStart w:id="5868" w:name="_Toc113835374"/>
      <w:bookmarkStart w:id="5869" w:name="_Toc120124221"/>
      <w:bookmarkStart w:id="5870" w:name="_Toc162617342"/>
      <w:bookmarkEnd w:id="5862"/>
      <w:r w:rsidRPr="00DA11D0">
        <w:t>8.</w:t>
      </w:r>
      <w:r>
        <w:t>14</w:t>
      </w:r>
      <w:r w:rsidRPr="00DA11D0">
        <w:t>.</w:t>
      </w:r>
      <w:r>
        <w:t>6</w:t>
      </w:r>
      <w:r w:rsidRPr="00DA11D0">
        <w:t>.2</w:t>
      </w:r>
      <w:r w:rsidRPr="00DA11D0">
        <w:tab/>
        <w:t>Successful Operation</w:t>
      </w:r>
      <w:bookmarkEnd w:id="5863"/>
      <w:bookmarkEnd w:id="5864"/>
      <w:bookmarkEnd w:id="5865"/>
      <w:bookmarkEnd w:id="5866"/>
      <w:bookmarkEnd w:id="5867"/>
      <w:bookmarkEnd w:id="5868"/>
      <w:bookmarkEnd w:id="5869"/>
      <w:bookmarkEnd w:id="5870"/>
    </w:p>
    <w:bookmarkStart w:id="5871" w:name="_MON_1706050727"/>
    <w:bookmarkEnd w:id="5871"/>
    <w:p w14:paraId="7CFC613C" w14:textId="77777777" w:rsidR="008D3D52" w:rsidRPr="00DA11D0" w:rsidRDefault="008D3D52" w:rsidP="008D3D52">
      <w:pPr>
        <w:pStyle w:val="TH"/>
      </w:pPr>
      <w:r w:rsidRPr="00DA11D0">
        <w:object w:dxaOrig="5580" w:dyaOrig="2355" w14:anchorId="137EF8BC">
          <v:shape id="_x0000_i1100" type="#_x0000_t75" style="width:345.75pt;height:129.75pt" o:ole="">
            <v:imagedata r:id="rId186" o:title="" croptop="-6693f" cropleft="-5638f" cropright="-8926f"/>
          </v:shape>
          <o:OLEObject Type="Embed" ProgID="Word.Picture.8" ShapeID="_x0000_i1100" DrawAspect="Content" ObjectID="_1777978582" r:id="rId187"/>
        </w:object>
      </w:r>
    </w:p>
    <w:p w14:paraId="792B3F44" w14:textId="77777777" w:rsidR="008D3D52" w:rsidRPr="00DA11D0" w:rsidRDefault="008D3D52" w:rsidP="008D3D52">
      <w:pPr>
        <w:pStyle w:val="TF"/>
      </w:pPr>
      <w:r w:rsidRPr="00DA11D0">
        <w:t>Figure 8.</w:t>
      </w:r>
      <w:r>
        <w:t>14</w:t>
      </w:r>
      <w:r w:rsidRPr="00DA11D0">
        <w:t>.</w:t>
      </w:r>
      <w:r>
        <w:t>6</w:t>
      </w:r>
      <w:r w:rsidRPr="00DA11D0">
        <w:t>.2-1: Multicast Context Setup procedure: Successful Operation</w:t>
      </w:r>
    </w:p>
    <w:p w14:paraId="0B27194E" w14:textId="77777777" w:rsidR="008D3D52" w:rsidRPr="00DA11D0" w:rsidRDefault="008D3D52" w:rsidP="008D3D52">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760273B7" w14:textId="77777777" w:rsidR="008D3D52" w:rsidRPr="00DA11D0" w:rsidRDefault="008D3D52" w:rsidP="008D3D52">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571E1E07" w14:textId="77777777" w:rsidR="008D3D52" w:rsidRPr="00DA11D0" w:rsidRDefault="008D3D52" w:rsidP="008D3D52">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3972D7C6"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05CC899F"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12C83F34" w14:textId="77777777" w:rsidR="008D3D52" w:rsidRDefault="008D3D52" w:rsidP="008D3D52">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272D6856" w14:textId="77777777" w:rsidR="008D3D52" w:rsidRPr="00E53D33" w:rsidRDefault="008D3D52" w:rsidP="008D3D52">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140878CC" w14:textId="77777777" w:rsidR="008D3D52" w:rsidRPr="00DC7BF6" w:rsidRDefault="008D3D52" w:rsidP="008D3D52">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40EDD83" w14:textId="77777777" w:rsidR="008D3D52" w:rsidRPr="00DA11D0" w:rsidRDefault="008D3D52" w:rsidP="008D3D52">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6954B54B" w14:textId="77777777" w:rsidR="008D3D52" w:rsidRPr="00DA11D0" w:rsidRDefault="008D3D52" w:rsidP="008D3D52">
      <w:pPr>
        <w:rPr>
          <w:b/>
          <w:bCs/>
        </w:rPr>
      </w:pPr>
      <w:r w:rsidRPr="00DA11D0">
        <w:rPr>
          <w:b/>
          <w:bCs/>
        </w:rPr>
        <w:t xml:space="preserve">Interaction with the Multicast Distribution Context Setup procedure: </w:t>
      </w:r>
    </w:p>
    <w:p w14:paraId="71BBDBC1" w14:textId="77777777" w:rsidR="008D3D52" w:rsidRPr="00DA11D0" w:rsidRDefault="008D3D52" w:rsidP="008D3D52">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4EEA6F54" w14:textId="77777777" w:rsidR="008D3D52" w:rsidRPr="00DA11D0" w:rsidRDefault="008D3D52" w:rsidP="008D3D52">
      <w:pPr>
        <w:pStyle w:val="Heading4"/>
        <w:rPr>
          <w:bCs/>
        </w:rPr>
      </w:pPr>
      <w:bookmarkStart w:id="5872" w:name="_CR8_14_6_3"/>
      <w:bookmarkStart w:id="5873" w:name="_Toc99038484"/>
      <w:bookmarkStart w:id="5874" w:name="_Toc99730747"/>
      <w:bookmarkStart w:id="5875" w:name="_Toc105510866"/>
      <w:bookmarkStart w:id="5876" w:name="_Toc105927398"/>
      <w:bookmarkStart w:id="5877" w:name="_Toc106109938"/>
      <w:bookmarkStart w:id="5878" w:name="_Toc113835375"/>
      <w:bookmarkStart w:id="5879" w:name="_Toc120124222"/>
      <w:bookmarkStart w:id="5880" w:name="_Toc162617343"/>
      <w:bookmarkEnd w:id="5872"/>
      <w:r w:rsidRPr="00DA11D0">
        <w:t>8.</w:t>
      </w:r>
      <w:r>
        <w:t>14</w:t>
      </w:r>
      <w:r w:rsidRPr="00DA11D0">
        <w:t>.</w:t>
      </w:r>
      <w:r>
        <w:t>6</w:t>
      </w:r>
      <w:r w:rsidRPr="00DA11D0">
        <w:t>.3</w:t>
      </w:r>
      <w:r w:rsidRPr="00DA11D0">
        <w:tab/>
        <w:t>Unsuccessful Operation</w:t>
      </w:r>
      <w:bookmarkEnd w:id="5873"/>
      <w:bookmarkEnd w:id="5874"/>
      <w:bookmarkEnd w:id="5875"/>
      <w:bookmarkEnd w:id="5876"/>
      <w:bookmarkEnd w:id="5877"/>
      <w:bookmarkEnd w:id="5878"/>
      <w:bookmarkEnd w:id="5879"/>
      <w:bookmarkEnd w:id="5880"/>
    </w:p>
    <w:bookmarkStart w:id="5881" w:name="_MON_1706051198"/>
    <w:bookmarkEnd w:id="5881"/>
    <w:p w14:paraId="12BDB8DE" w14:textId="77777777" w:rsidR="008D3D52" w:rsidRPr="00DA11D0" w:rsidRDefault="008D3D52" w:rsidP="008D3D52">
      <w:pPr>
        <w:pStyle w:val="TH"/>
      </w:pPr>
      <w:r w:rsidRPr="00DA11D0">
        <w:object w:dxaOrig="5580" w:dyaOrig="2355" w14:anchorId="0918F647">
          <v:shape id="_x0000_i1101" type="#_x0000_t75" style="width:345.75pt;height:129.75pt" o:ole="">
            <v:imagedata r:id="rId188" o:title="" croptop="-6693f" cropleft="-5638f" cropright="-8926f"/>
          </v:shape>
          <o:OLEObject Type="Embed" ProgID="Word.Picture.8" ShapeID="_x0000_i1101" DrawAspect="Content" ObjectID="_1777978583" r:id="rId189"/>
        </w:object>
      </w:r>
    </w:p>
    <w:p w14:paraId="1369DDD7" w14:textId="77777777" w:rsidR="008D3D52" w:rsidRPr="00DA11D0" w:rsidRDefault="008D3D52" w:rsidP="008D3D52">
      <w:pPr>
        <w:pStyle w:val="TF"/>
      </w:pPr>
      <w:r w:rsidRPr="00DA11D0">
        <w:t>Figure 8.</w:t>
      </w:r>
      <w:r>
        <w:t>14</w:t>
      </w:r>
      <w:r w:rsidRPr="00DA11D0">
        <w:t>.</w:t>
      </w:r>
      <w:r>
        <w:t>6</w:t>
      </w:r>
      <w:r w:rsidRPr="00DA11D0">
        <w:t>.3-1: Multicast Context Setup procedure: unsuccessful Operation</w:t>
      </w:r>
    </w:p>
    <w:p w14:paraId="5F7035A1" w14:textId="77777777" w:rsidR="008D3D52" w:rsidRPr="00DA11D0" w:rsidRDefault="008D3D52" w:rsidP="008D3D52">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6EC647FD" w14:textId="77777777" w:rsidR="008D3D52" w:rsidRPr="00DA11D0" w:rsidRDefault="008D3D52" w:rsidP="008D3D52">
      <w:pPr>
        <w:pStyle w:val="Heading4"/>
      </w:pPr>
      <w:bookmarkStart w:id="5882" w:name="_CR8_14_6_4"/>
      <w:bookmarkStart w:id="5883" w:name="_Toc99038485"/>
      <w:bookmarkStart w:id="5884" w:name="_Toc99730748"/>
      <w:bookmarkStart w:id="5885" w:name="_Toc105510867"/>
      <w:bookmarkStart w:id="5886" w:name="_Toc105927399"/>
      <w:bookmarkStart w:id="5887" w:name="_Toc106109939"/>
      <w:bookmarkStart w:id="5888" w:name="_Toc113835376"/>
      <w:bookmarkStart w:id="5889" w:name="_Toc120124223"/>
      <w:bookmarkStart w:id="5890" w:name="_Toc162617344"/>
      <w:bookmarkEnd w:id="5882"/>
      <w:r w:rsidRPr="00DA11D0">
        <w:t>8.</w:t>
      </w:r>
      <w:r>
        <w:t>14</w:t>
      </w:r>
      <w:r w:rsidRPr="00DA11D0">
        <w:t>.</w:t>
      </w:r>
      <w:r>
        <w:t>6</w:t>
      </w:r>
      <w:r w:rsidRPr="00DA11D0">
        <w:t>.4</w:t>
      </w:r>
      <w:r w:rsidRPr="00DA11D0">
        <w:tab/>
        <w:t>Abnormal Conditions</w:t>
      </w:r>
      <w:bookmarkEnd w:id="5883"/>
      <w:bookmarkEnd w:id="5884"/>
      <w:bookmarkEnd w:id="5885"/>
      <w:bookmarkEnd w:id="5886"/>
      <w:bookmarkEnd w:id="5887"/>
      <w:bookmarkEnd w:id="5888"/>
      <w:bookmarkEnd w:id="5889"/>
      <w:bookmarkEnd w:id="5890"/>
    </w:p>
    <w:p w14:paraId="47C4A155" w14:textId="77777777" w:rsidR="008D3D52" w:rsidRPr="00DA11D0" w:rsidRDefault="008D3D52" w:rsidP="008D3D52">
      <w:r w:rsidRPr="00DA11D0">
        <w:rPr>
          <w:noProof/>
        </w:rPr>
        <w:t>Not applicable</w:t>
      </w:r>
      <w:r w:rsidRPr="00DA11D0">
        <w:t>.</w:t>
      </w:r>
    </w:p>
    <w:p w14:paraId="5D6E0D6C" w14:textId="77777777" w:rsidR="008D3D52" w:rsidRPr="00DA11D0" w:rsidRDefault="008D3D52" w:rsidP="008D3D52">
      <w:pPr>
        <w:pStyle w:val="Heading3"/>
      </w:pPr>
      <w:bookmarkStart w:id="5891" w:name="_CR8_14_7"/>
      <w:bookmarkStart w:id="5892" w:name="_Toc99038486"/>
      <w:bookmarkStart w:id="5893" w:name="_Toc99730749"/>
      <w:bookmarkStart w:id="5894" w:name="_Toc105510868"/>
      <w:bookmarkStart w:id="5895" w:name="_Toc105927400"/>
      <w:bookmarkStart w:id="5896" w:name="_Toc106109940"/>
      <w:bookmarkStart w:id="5897" w:name="_Toc113835377"/>
      <w:bookmarkStart w:id="5898" w:name="_Toc120124224"/>
      <w:bookmarkStart w:id="5899" w:name="_Toc162617345"/>
      <w:bookmarkEnd w:id="5891"/>
      <w:r w:rsidRPr="00DA11D0">
        <w:t>8.</w:t>
      </w:r>
      <w:r>
        <w:t>14</w:t>
      </w:r>
      <w:r w:rsidRPr="00DA11D0">
        <w:t>.</w:t>
      </w:r>
      <w:r>
        <w:t>7</w:t>
      </w:r>
      <w:r w:rsidRPr="00DA11D0">
        <w:tab/>
        <w:t>Multicast Context Release</w:t>
      </w:r>
      <w:bookmarkEnd w:id="5892"/>
      <w:bookmarkEnd w:id="5893"/>
      <w:bookmarkEnd w:id="5894"/>
      <w:bookmarkEnd w:id="5895"/>
      <w:bookmarkEnd w:id="5896"/>
      <w:bookmarkEnd w:id="5897"/>
      <w:bookmarkEnd w:id="5898"/>
      <w:bookmarkEnd w:id="5899"/>
    </w:p>
    <w:p w14:paraId="6205D661" w14:textId="77777777" w:rsidR="008D3D52" w:rsidRPr="00DA11D0" w:rsidRDefault="008D3D52" w:rsidP="008D3D52">
      <w:pPr>
        <w:pStyle w:val="Heading4"/>
      </w:pPr>
      <w:bookmarkStart w:id="5900" w:name="_CR8_14_7_1"/>
      <w:bookmarkStart w:id="5901" w:name="_Toc99038487"/>
      <w:bookmarkStart w:id="5902" w:name="_Toc99730750"/>
      <w:bookmarkStart w:id="5903" w:name="_Toc105510869"/>
      <w:bookmarkStart w:id="5904" w:name="_Toc105927401"/>
      <w:bookmarkStart w:id="5905" w:name="_Toc106109941"/>
      <w:bookmarkStart w:id="5906" w:name="_Toc113835378"/>
      <w:bookmarkStart w:id="5907" w:name="_Toc120124225"/>
      <w:bookmarkStart w:id="5908" w:name="_Toc162617346"/>
      <w:bookmarkEnd w:id="5900"/>
      <w:r w:rsidRPr="00DA11D0">
        <w:t>8.</w:t>
      </w:r>
      <w:r>
        <w:t>14</w:t>
      </w:r>
      <w:r w:rsidRPr="00DA11D0">
        <w:t>.</w:t>
      </w:r>
      <w:r>
        <w:t>7</w:t>
      </w:r>
      <w:r w:rsidRPr="00DA11D0">
        <w:t>.1</w:t>
      </w:r>
      <w:r w:rsidRPr="00DA11D0">
        <w:tab/>
        <w:t>General</w:t>
      </w:r>
      <w:bookmarkEnd w:id="5901"/>
      <w:bookmarkEnd w:id="5902"/>
      <w:bookmarkEnd w:id="5903"/>
      <w:bookmarkEnd w:id="5904"/>
      <w:bookmarkEnd w:id="5905"/>
      <w:bookmarkEnd w:id="5906"/>
      <w:bookmarkEnd w:id="5907"/>
      <w:bookmarkEnd w:id="5908"/>
    </w:p>
    <w:p w14:paraId="14FE2188" w14:textId="77777777" w:rsidR="008D3D52" w:rsidRPr="00DA11D0" w:rsidRDefault="008D3D52" w:rsidP="008D3D52">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74590D29"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175AC4EC" w14:textId="77777777" w:rsidR="008D3D52" w:rsidRPr="00DA11D0" w:rsidRDefault="008D3D52" w:rsidP="008D3D52">
      <w:pPr>
        <w:pStyle w:val="Heading4"/>
      </w:pPr>
      <w:bookmarkStart w:id="5909" w:name="_CR8_14_7_2"/>
      <w:bookmarkStart w:id="5910" w:name="_Toc99038488"/>
      <w:bookmarkStart w:id="5911" w:name="_Toc99730751"/>
      <w:bookmarkStart w:id="5912" w:name="_Toc105510870"/>
      <w:bookmarkStart w:id="5913" w:name="_Toc105927402"/>
      <w:bookmarkStart w:id="5914" w:name="_Toc106109942"/>
      <w:bookmarkStart w:id="5915" w:name="_Toc113835379"/>
      <w:bookmarkStart w:id="5916" w:name="_Toc120124226"/>
      <w:bookmarkStart w:id="5917" w:name="_Toc162617347"/>
      <w:bookmarkEnd w:id="5909"/>
      <w:r w:rsidRPr="00DA11D0">
        <w:t>8.</w:t>
      </w:r>
      <w:r>
        <w:t>14</w:t>
      </w:r>
      <w:r w:rsidRPr="00DA11D0">
        <w:t>.</w:t>
      </w:r>
      <w:r>
        <w:t>7</w:t>
      </w:r>
      <w:r w:rsidRPr="00DA11D0">
        <w:t>.2</w:t>
      </w:r>
      <w:r w:rsidRPr="00DA11D0">
        <w:tab/>
        <w:t>Successful Operation</w:t>
      </w:r>
      <w:bookmarkEnd w:id="5910"/>
      <w:bookmarkEnd w:id="5911"/>
      <w:bookmarkEnd w:id="5912"/>
      <w:bookmarkEnd w:id="5913"/>
      <w:bookmarkEnd w:id="5914"/>
      <w:bookmarkEnd w:id="5915"/>
      <w:bookmarkEnd w:id="5916"/>
      <w:bookmarkEnd w:id="5917"/>
    </w:p>
    <w:bookmarkStart w:id="5918" w:name="_MON_1706051923"/>
    <w:bookmarkEnd w:id="5918"/>
    <w:p w14:paraId="10416249" w14:textId="77777777" w:rsidR="008D3D52" w:rsidRPr="00DA11D0" w:rsidRDefault="008D3D52" w:rsidP="008D3D52">
      <w:pPr>
        <w:pStyle w:val="TH"/>
      </w:pPr>
      <w:r w:rsidRPr="00DA11D0">
        <w:object w:dxaOrig="5580" w:dyaOrig="2355" w14:anchorId="1DACBB31">
          <v:shape id="_x0000_i1102" type="#_x0000_t75" style="width:345.75pt;height:129.75pt" o:ole="">
            <v:imagedata r:id="rId190" o:title="" croptop="-6693f" cropleft="-5638f" cropright="-8926f"/>
          </v:shape>
          <o:OLEObject Type="Embed" ProgID="Word.Picture.8" ShapeID="_x0000_i1102" DrawAspect="Content" ObjectID="_1777978584" r:id="rId191"/>
        </w:object>
      </w:r>
    </w:p>
    <w:p w14:paraId="3764481D" w14:textId="77777777" w:rsidR="008D3D52" w:rsidRPr="00DA11D0" w:rsidRDefault="008D3D52" w:rsidP="008D3D52">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D2F3FDA" w14:textId="77777777" w:rsidR="008D3D52" w:rsidRPr="00DA11D0" w:rsidRDefault="008D3D52" w:rsidP="008D3D52">
      <w:r w:rsidRPr="00DA11D0">
        <w:t xml:space="preserve">The gNB-CU initiates the procedure by sending the MULTICAST CONTEXT RELEASE COMMAND message to the gNB-DU. </w:t>
      </w:r>
    </w:p>
    <w:p w14:paraId="38B15454" w14:textId="77777777" w:rsidR="008D3D52" w:rsidRPr="00DA11D0" w:rsidRDefault="008D3D52" w:rsidP="008D3D52">
      <w:r w:rsidRPr="00DA11D0">
        <w:t>Upon reception of the MULTICAST CONTEXT RELEASE COMMAND message, the gNB-DU shall release all signalling and user data transport resources associated with the context and reply with the MULTICAST CONTEXT RELEASE COMPLETE message.</w:t>
      </w:r>
    </w:p>
    <w:p w14:paraId="05FCF4F5" w14:textId="77777777" w:rsidR="008D3D52" w:rsidRPr="00DA11D0" w:rsidRDefault="008D3D52" w:rsidP="008D3D52">
      <w:pPr>
        <w:pStyle w:val="Heading4"/>
      </w:pPr>
      <w:bookmarkStart w:id="5919" w:name="_CR8_14_7_3"/>
      <w:bookmarkStart w:id="5920" w:name="_Toc99038489"/>
      <w:bookmarkStart w:id="5921" w:name="_Toc99730752"/>
      <w:bookmarkStart w:id="5922" w:name="_Toc105510871"/>
      <w:bookmarkStart w:id="5923" w:name="_Toc105927403"/>
      <w:bookmarkStart w:id="5924" w:name="_Toc106109943"/>
      <w:bookmarkStart w:id="5925" w:name="_Toc113835380"/>
      <w:bookmarkStart w:id="5926" w:name="_Toc120124227"/>
      <w:bookmarkStart w:id="5927" w:name="_Toc162617348"/>
      <w:bookmarkEnd w:id="5919"/>
      <w:r w:rsidRPr="00DA11D0">
        <w:t>8.</w:t>
      </w:r>
      <w:r>
        <w:t>14</w:t>
      </w:r>
      <w:r w:rsidRPr="00DA11D0">
        <w:t>.</w:t>
      </w:r>
      <w:r>
        <w:t>7</w:t>
      </w:r>
      <w:r w:rsidRPr="00DA11D0">
        <w:t>.3</w:t>
      </w:r>
      <w:r w:rsidRPr="00DA11D0">
        <w:tab/>
        <w:t>Unsuccessful Operation</w:t>
      </w:r>
      <w:bookmarkEnd w:id="5920"/>
      <w:bookmarkEnd w:id="5921"/>
      <w:bookmarkEnd w:id="5922"/>
      <w:bookmarkEnd w:id="5923"/>
      <w:bookmarkEnd w:id="5924"/>
      <w:bookmarkEnd w:id="5925"/>
      <w:bookmarkEnd w:id="5926"/>
      <w:bookmarkEnd w:id="5927"/>
    </w:p>
    <w:p w14:paraId="544E17B2" w14:textId="77777777" w:rsidR="008D3D52" w:rsidRPr="00DA11D0" w:rsidRDefault="008D3D52" w:rsidP="008D3D52">
      <w:r w:rsidRPr="00DA11D0">
        <w:t>Not applicable.</w:t>
      </w:r>
    </w:p>
    <w:p w14:paraId="52EFE673" w14:textId="77777777" w:rsidR="008D3D52" w:rsidRPr="00DA11D0" w:rsidRDefault="008D3D52" w:rsidP="008D3D52">
      <w:pPr>
        <w:pStyle w:val="Heading4"/>
      </w:pPr>
      <w:bookmarkStart w:id="5928" w:name="_CR8_14_7_4"/>
      <w:bookmarkStart w:id="5929" w:name="_Toc99038490"/>
      <w:bookmarkStart w:id="5930" w:name="_Toc99730753"/>
      <w:bookmarkStart w:id="5931" w:name="_Toc105510872"/>
      <w:bookmarkStart w:id="5932" w:name="_Toc105927404"/>
      <w:bookmarkStart w:id="5933" w:name="_Toc106109944"/>
      <w:bookmarkStart w:id="5934" w:name="_Toc113835381"/>
      <w:bookmarkStart w:id="5935" w:name="_Toc120124228"/>
      <w:bookmarkStart w:id="5936" w:name="_Toc162617349"/>
      <w:bookmarkEnd w:id="5928"/>
      <w:r w:rsidRPr="00DA11D0">
        <w:t>8.</w:t>
      </w:r>
      <w:r>
        <w:t>14</w:t>
      </w:r>
      <w:r w:rsidRPr="00DA11D0">
        <w:t>.</w:t>
      </w:r>
      <w:r>
        <w:t>7</w:t>
      </w:r>
      <w:r w:rsidRPr="00DA11D0">
        <w:t>.4</w:t>
      </w:r>
      <w:r w:rsidRPr="00DA11D0">
        <w:tab/>
        <w:t>Abnormal Conditions</w:t>
      </w:r>
      <w:bookmarkEnd w:id="5929"/>
      <w:bookmarkEnd w:id="5930"/>
      <w:bookmarkEnd w:id="5931"/>
      <w:bookmarkEnd w:id="5932"/>
      <w:bookmarkEnd w:id="5933"/>
      <w:bookmarkEnd w:id="5934"/>
      <w:bookmarkEnd w:id="5935"/>
      <w:bookmarkEnd w:id="5936"/>
    </w:p>
    <w:p w14:paraId="58689B00" w14:textId="77777777" w:rsidR="008D3D52" w:rsidRPr="00DA11D0" w:rsidRDefault="008D3D52" w:rsidP="008D3D52">
      <w:pPr>
        <w:rPr>
          <w:lang w:eastAsia="zh-CN"/>
        </w:rPr>
      </w:pPr>
      <w:r w:rsidRPr="00DA11D0">
        <w:t>Not applicable.</w:t>
      </w:r>
    </w:p>
    <w:p w14:paraId="400F24F1" w14:textId="77777777" w:rsidR="008D3D52" w:rsidRPr="00DA11D0" w:rsidRDefault="008D3D52" w:rsidP="008D3D52">
      <w:pPr>
        <w:pStyle w:val="Heading3"/>
      </w:pPr>
      <w:bookmarkStart w:id="5937" w:name="_CR8_14_8"/>
      <w:bookmarkStart w:id="5938" w:name="_Toc99038491"/>
      <w:bookmarkStart w:id="5939" w:name="_Toc99730754"/>
      <w:bookmarkStart w:id="5940" w:name="_Toc105510873"/>
      <w:bookmarkStart w:id="5941" w:name="_Toc105927405"/>
      <w:bookmarkStart w:id="5942" w:name="_Toc106109945"/>
      <w:bookmarkStart w:id="5943" w:name="_Toc113835382"/>
      <w:bookmarkStart w:id="5944" w:name="_Toc120124229"/>
      <w:bookmarkStart w:id="5945" w:name="_Toc162617350"/>
      <w:bookmarkEnd w:id="5937"/>
      <w:r w:rsidRPr="00DA11D0">
        <w:t>8.</w:t>
      </w:r>
      <w:r>
        <w:t>14</w:t>
      </w:r>
      <w:r w:rsidRPr="00DA11D0">
        <w:t>.</w:t>
      </w:r>
      <w:r>
        <w:t>8</w:t>
      </w:r>
      <w:r w:rsidRPr="00DA11D0">
        <w:tab/>
        <w:t>Multicast Context Release Request</w:t>
      </w:r>
      <w:bookmarkEnd w:id="5938"/>
      <w:bookmarkEnd w:id="5939"/>
      <w:bookmarkEnd w:id="5940"/>
      <w:bookmarkEnd w:id="5941"/>
      <w:bookmarkEnd w:id="5942"/>
      <w:bookmarkEnd w:id="5943"/>
      <w:bookmarkEnd w:id="5944"/>
      <w:bookmarkEnd w:id="5945"/>
    </w:p>
    <w:p w14:paraId="20091881" w14:textId="77777777" w:rsidR="008D3D52" w:rsidRPr="00DA11D0" w:rsidRDefault="008D3D52" w:rsidP="008D3D52">
      <w:pPr>
        <w:pStyle w:val="Heading4"/>
      </w:pPr>
      <w:bookmarkStart w:id="5946" w:name="_CR8_14_8_1"/>
      <w:bookmarkStart w:id="5947" w:name="_Toc99038492"/>
      <w:bookmarkStart w:id="5948" w:name="_Toc99730755"/>
      <w:bookmarkStart w:id="5949" w:name="_Toc105510874"/>
      <w:bookmarkStart w:id="5950" w:name="_Toc105927406"/>
      <w:bookmarkStart w:id="5951" w:name="_Toc106109946"/>
      <w:bookmarkStart w:id="5952" w:name="_Toc113835383"/>
      <w:bookmarkStart w:id="5953" w:name="_Toc120124230"/>
      <w:bookmarkStart w:id="5954" w:name="_Toc162617351"/>
      <w:bookmarkEnd w:id="5946"/>
      <w:r w:rsidRPr="00DA11D0">
        <w:t>8.</w:t>
      </w:r>
      <w:r>
        <w:t>14</w:t>
      </w:r>
      <w:r w:rsidRPr="00DA11D0">
        <w:t>.</w:t>
      </w:r>
      <w:r>
        <w:t>8</w:t>
      </w:r>
      <w:r w:rsidRPr="00DA11D0">
        <w:t>.1</w:t>
      </w:r>
      <w:r w:rsidRPr="00DA11D0">
        <w:tab/>
        <w:t>General</w:t>
      </w:r>
      <w:bookmarkEnd w:id="5947"/>
      <w:bookmarkEnd w:id="5948"/>
      <w:bookmarkEnd w:id="5949"/>
      <w:bookmarkEnd w:id="5950"/>
      <w:bookmarkEnd w:id="5951"/>
      <w:bookmarkEnd w:id="5952"/>
      <w:bookmarkEnd w:id="5953"/>
      <w:bookmarkEnd w:id="5954"/>
    </w:p>
    <w:p w14:paraId="17FDD65F" w14:textId="77777777" w:rsidR="008D3D52" w:rsidRPr="00DA11D0" w:rsidRDefault="008D3D52" w:rsidP="008D3D52">
      <w:r w:rsidRPr="00DA11D0">
        <w:t xml:space="preserve">The purpose of the Multicast Context Release </w:t>
      </w:r>
      <w:r>
        <w:t xml:space="preserve">Request </w:t>
      </w:r>
      <w:r w:rsidRPr="00DA11D0">
        <w:t>procedure is to request the gNB-CU to trigger the Multicast Context Release procedure.</w:t>
      </w:r>
    </w:p>
    <w:p w14:paraId="0015B542"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5BD76809" w14:textId="77777777" w:rsidR="008D3D52" w:rsidRPr="00DA11D0" w:rsidRDefault="008D3D52" w:rsidP="008D3D52">
      <w:pPr>
        <w:pStyle w:val="Heading4"/>
      </w:pPr>
      <w:bookmarkStart w:id="5955" w:name="_CR8_14_8_2"/>
      <w:bookmarkStart w:id="5956" w:name="_Toc99038493"/>
      <w:bookmarkStart w:id="5957" w:name="_Toc99730756"/>
      <w:bookmarkStart w:id="5958" w:name="_Toc105510875"/>
      <w:bookmarkStart w:id="5959" w:name="_Toc105927407"/>
      <w:bookmarkStart w:id="5960" w:name="_Toc106109947"/>
      <w:bookmarkStart w:id="5961" w:name="_Toc113835384"/>
      <w:bookmarkStart w:id="5962" w:name="_Toc120124231"/>
      <w:bookmarkStart w:id="5963" w:name="_Toc162617352"/>
      <w:bookmarkEnd w:id="5955"/>
      <w:r w:rsidRPr="00DA11D0">
        <w:t>8.</w:t>
      </w:r>
      <w:r>
        <w:t>14</w:t>
      </w:r>
      <w:r w:rsidRPr="00DA11D0">
        <w:t>.</w:t>
      </w:r>
      <w:r>
        <w:t>8</w:t>
      </w:r>
      <w:r w:rsidRPr="00DA11D0">
        <w:t>.2</w:t>
      </w:r>
      <w:r w:rsidRPr="00DA11D0">
        <w:tab/>
        <w:t>Successful Operation</w:t>
      </w:r>
      <w:bookmarkEnd w:id="5956"/>
      <w:bookmarkEnd w:id="5957"/>
      <w:bookmarkEnd w:id="5958"/>
      <w:bookmarkEnd w:id="5959"/>
      <w:bookmarkEnd w:id="5960"/>
      <w:bookmarkEnd w:id="5961"/>
      <w:bookmarkEnd w:id="5962"/>
      <w:bookmarkEnd w:id="5963"/>
    </w:p>
    <w:bookmarkStart w:id="5964" w:name="_MON_1706052188"/>
    <w:bookmarkEnd w:id="5964"/>
    <w:p w14:paraId="71BF10E9" w14:textId="77777777" w:rsidR="008D3D52" w:rsidRPr="00DA11D0" w:rsidRDefault="008D3D52" w:rsidP="008D3D52">
      <w:pPr>
        <w:pStyle w:val="TH"/>
      </w:pPr>
      <w:r w:rsidRPr="00DA11D0">
        <w:object w:dxaOrig="5580" w:dyaOrig="2355" w14:anchorId="0695FF86">
          <v:shape id="_x0000_i1103" type="#_x0000_t75" style="width:345.75pt;height:129.75pt" o:ole="">
            <v:imagedata r:id="rId192" o:title="" croptop="-6693f" cropleft="-5638f" cropright="-8926f"/>
          </v:shape>
          <o:OLEObject Type="Embed" ProgID="Word.Picture.8" ShapeID="_x0000_i1103" DrawAspect="Content" ObjectID="_1777978585" r:id="rId193"/>
        </w:object>
      </w:r>
    </w:p>
    <w:p w14:paraId="49F8BAD9" w14:textId="77777777" w:rsidR="008D3D52" w:rsidRPr="00DA11D0" w:rsidRDefault="008D3D52" w:rsidP="008D3D52">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6624E894" w14:textId="77777777" w:rsidR="008D3D52" w:rsidRPr="00DA11D0" w:rsidRDefault="008D3D52" w:rsidP="008D3D52">
      <w:r w:rsidRPr="00DA11D0">
        <w:t>The gNB-DU initiates the procedure by sending the MULTICAST CONTEXT RELEASE REQUEST message to the gNB-CU.</w:t>
      </w:r>
    </w:p>
    <w:p w14:paraId="30FB5620" w14:textId="77777777" w:rsidR="008D3D52" w:rsidRPr="00DA11D0" w:rsidRDefault="008D3D52" w:rsidP="008D3D52">
      <w:pPr>
        <w:rPr>
          <w:b/>
          <w:bCs/>
        </w:rPr>
      </w:pPr>
      <w:r w:rsidRPr="00DA11D0">
        <w:rPr>
          <w:b/>
          <w:bCs/>
        </w:rPr>
        <w:t xml:space="preserve">Interaction with the Multicast Context Release procedure: </w:t>
      </w:r>
    </w:p>
    <w:p w14:paraId="3523D3BB" w14:textId="77777777" w:rsidR="008D3D52" w:rsidRPr="00DA11D0" w:rsidRDefault="008D3D52" w:rsidP="008D3D52">
      <w:r w:rsidRPr="00DA11D0">
        <w:t>Upon reception of the MULTICAST CONTEXT RELEASE REQUEST message, the gNB-CU should trigger the Multicast Context Release procedure.</w:t>
      </w:r>
    </w:p>
    <w:p w14:paraId="3A7E7910" w14:textId="77777777" w:rsidR="008D3D52" w:rsidRPr="00DA11D0" w:rsidRDefault="008D3D52" w:rsidP="008D3D52">
      <w:pPr>
        <w:pStyle w:val="Heading4"/>
      </w:pPr>
      <w:bookmarkStart w:id="5965" w:name="_CR8_14_8_3"/>
      <w:bookmarkStart w:id="5966" w:name="_Toc99038494"/>
      <w:bookmarkStart w:id="5967" w:name="_Toc99730757"/>
      <w:bookmarkStart w:id="5968" w:name="_Toc105510876"/>
      <w:bookmarkStart w:id="5969" w:name="_Toc105927408"/>
      <w:bookmarkStart w:id="5970" w:name="_Toc106109948"/>
      <w:bookmarkStart w:id="5971" w:name="_Toc113835385"/>
      <w:bookmarkStart w:id="5972" w:name="_Toc120124232"/>
      <w:bookmarkStart w:id="5973" w:name="_Toc162617353"/>
      <w:bookmarkEnd w:id="5965"/>
      <w:r w:rsidRPr="00DA11D0">
        <w:t>8.</w:t>
      </w:r>
      <w:r>
        <w:t>14</w:t>
      </w:r>
      <w:r w:rsidRPr="00DA11D0">
        <w:t>.</w:t>
      </w:r>
      <w:r>
        <w:t>8</w:t>
      </w:r>
      <w:r w:rsidRPr="00DA11D0">
        <w:t>.3</w:t>
      </w:r>
      <w:r w:rsidRPr="00DA11D0">
        <w:tab/>
        <w:t>Unsuccessful Operation</w:t>
      </w:r>
      <w:bookmarkEnd w:id="5966"/>
      <w:bookmarkEnd w:id="5967"/>
      <w:bookmarkEnd w:id="5968"/>
      <w:bookmarkEnd w:id="5969"/>
      <w:bookmarkEnd w:id="5970"/>
      <w:bookmarkEnd w:id="5971"/>
      <w:bookmarkEnd w:id="5972"/>
      <w:bookmarkEnd w:id="5973"/>
    </w:p>
    <w:p w14:paraId="20F72345" w14:textId="77777777" w:rsidR="008D3D52" w:rsidRPr="00DA11D0" w:rsidRDefault="008D3D52" w:rsidP="008D3D52">
      <w:r w:rsidRPr="00DA11D0">
        <w:t>Not applicable.</w:t>
      </w:r>
    </w:p>
    <w:p w14:paraId="4410DA58" w14:textId="77777777" w:rsidR="008D3D52" w:rsidRPr="00DA11D0" w:rsidRDefault="008D3D52" w:rsidP="008D3D52">
      <w:pPr>
        <w:pStyle w:val="Heading4"/>
      </w:pPr>
      <w:bookmarkStart w:id="5974" w:name="_CR8_14_8_4"/>
      <w:bookmarkStart w:id="5975" w:name="_Toc99038495"/>
      <w:bookmarkStart w:id="5976" w:name="_Toc99730758"/>
      <w:bookmarkStart w:id="5977" w:name="_Toc105510877"/>
      <w:bookmarkStart w:id="5978" w:name="_Toc105927409"/>
      <w:bookmarkStart w:id="5979" w:name="_Toc106109949"/>
      <w:bookmarkStart w:id="5980" w:name="_Toc113835386"/>
      <w:bookmarkStart w:id="5981" w:name="_Toc120124233"/>
      <w:bookmarkStart w:id="5982" w:name="_Toc162617354"/>
      <w:bookmarkEnd w:id="5974"/>
      <w:r w:rsidRPr="00DA11D0">
        <w:t>8.</w:t>
      </w:r>
      <w:r>
        <w:t>14</w:t>
      </w:r>
      <w:r w:rsidRPr="00DA11D0">
        <w:t>.</w:t>
      </w:r>
      <w:r>
        <w:t>8</w:t>
      </w:r>
      <w:r w:rsidRPr="00DA11D0">
        <w:t>.4</w:t>
      </w:r>
      <w:r w:rsidRPr="00DA11D0">
        <w:tab/>
        <w:t>Abnormal Conditions</w:t>
      </w:r>
      <w:bookmarkEnd w:id="5975"/>
      <w:bookmarkEnd w:id="5976"/>
      <w:bookmarkEnd w:id="5977"/>
      <w:bookmarkEnd w:id="5978"/>
      <w:bookmarkEnd w:id="5979"/>
      <w:bookmarkEnd w:id="5980"/>
      <w:bookmarkEnd w:id="5981"/>
      <w:bookmarkEnd w:id="5982"/>
    </w:p>
    <w:p w14:paraId="5595385C" w14:textId="77777777" w:rsidR="008D3D52" w:rsidRPr="00DA11D0" w:rsidRDefault="008D3D52" w:rsidP="008D3D52">
      <w:pPr>
        <w:rPr>
          <w:lang w:eastAsia="zh-CN"/>
        </w:rPr>
      </w:pPr>
      <w:r w:rsidRPr="00DA11D0">
        <w:t>Not applicable.</w:t>
      </w:r>
    </w:p>
    <w:p w14:paraId="58A00BD2" w14:textId="77777777" w:rsidR="008D3D52" w:rsidRPr="00DA11D0" w:rsidRDefault="008D3D52" w:rsidP="008D3D52">
      <w:pPr>
        <w:pStyle w:val="Heading3"/>
        <w:rPr>
          <w:lang w:eastAsia="zh-CN"/>
        </w:rPr>
      </w:pPr>
      <w:bookmarkStart w:id="5983" w:name="_CR8_14_9"/>
      <w:bookmarkStart w:id="5984" w:name="_Toc99038496"/>
      <w:bookmarkStart w:id="5985" w:name="_Toc99730759"/>
      <w:bookmarkStart w:id="5986" w:name="_Toc105510878"/>
      <w:bookmarkStart w:id="5987" w:name="_Toc105927410"/>
      <w:bookmarkStart w:id="5988" w:name="_Toc106109950"/>
      <w:bookmarkStart w:id="5989" w:name="_Toc113835387"/>
      <w:bookmarkStart w:id="5990" w:name="_Toc120124234"/>
      <w:bookmarkStart w:id="5991" w:name="_Toc162617355"/>
      <w:bookmarkEnd w:id="5983"/>
      <w:r w:rsidRPr="00DA11D0">
        <w:t>8.</w:t>
      </w:r>
      <w:r>
        <w:t>14</w:t>
      </w:r>
      <w:r w:rsidRPr="00DA11D0">
        <w:t>.</w:t>
      </w:r>
      <w:r>
        <w:t>9</w:t>
      </w:r>
      <w:r w:rsidRPr="00DA11D0">
        <w:tab/>
        <w:t>Multicast Context Modification</w:t>
      </w:r>
      <w:bookmarkEnd w:id="5984"/>
      <w:bookmarkEnd w:id="5985"/>
      <w:bookmarkEnd w:id="5986"/>
      <w:bookmarkEnd w:id="5987"/>
      <w:bookmarkEnd w:id="5988"/>
      <w:bookmarkEnd w:id="5989"/>
      <w:bookmarkEnd w:id="5990"/>
      <w:bookmarkEnd w:id="5991"/>
    </w:p>
    <w:p w14:paraId="0EF24E6F" w14:textId="77777777" w:rsidR="008D3D52" w:rsidRPr="00DA11D0" w:rsidRDefault="008D3D52" w:rsidP="008D3D52">
      <w:pPr>
        <w:pStyle w:val="Heading4"/>
        <w:rPr>
          <w:lang w:eastAsia="zh-CN"/>
        </w:rPr>
      </w:pPr>
      <w:bookmarkStart w:id="5992" w:name="_CR8_14_9_1"/>
      <w:bookmarkStart w:id="5993" w:name="_Toc99038497"/>
      <w:bookmarkStart w:id="5994" w:name="_Toc99730760"/>
      <w:bookmarkStart w:id="5995" w:name="_Toc105510879"/>
      <w:bookmarkStart w:id="5996" w:name="_Toc105927411"/>
      <w:bookmarkStart w:id="5997" w:name="_Toc106109951"/>
      <w:bookmarkStart w:id="5998" w:name="_Toc113835388"/>
      <w:bookmarkStart w:id="5999" w:name="_Toc120124235"/>
      <w:bookmarkStart w:id="6000" w:name="_Toc162617356"/>
      <w:bookmarkEnd w:id="5992"/>
      <w:r w:rsidRPr="00DA11D0">
        <w:t>8.</w:t>
      </w:r>
      <w:r>
        <w:t>14</w:t>
      </w:r>
      <w:r w:rsidRPr="00DA11D0">
        <w:t>.</w:t>
      </w:r>
      <w:r>
        <w:t>9</w:t>
      </w:r>
      <w:r w:rsidRPr="00DA11D0">
        <w:t>.1</w:t>
      </w:r>
      <w:r w:rsidRPr="00DA11D0">
        <w:tab/>
        <w:t>General</w:t>
      </w:r>
      <w:bookmarkEnd w:id="5993"/>
      <w:bookmarkEnd w:id="5994"/>
      <w:bookmarkEnd w:id="5995"/>
      <w:bookmarkEnd w:id="5996"/>
      <w:bookmarkEnd w:id="5997"/>
      <w:bookmarkEnd w:id="5998"/>
      <w:bookmarkEnd w:id="5999"/>
      <w:bookmarkEnd w:id="6000"/>
    </w:p>
    <w:p w14:paraId="00B7B552" w14:textId="77777777" w:rsidR="008D3D52" w:rsidRPr="00DA11D0" w:rsidRDefault="008D3D52" w:rsidP="008D3D52">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22B3B8B9"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63C251F2" w14:textId="77777777" w:rsidR="008D3D52" w:rsidRPr="00DA11D0" w:rsidRDefault="008D3D52" w:rsidP="008D3D52">
      <w:pPr>
        <w:pStyle w:val="Heading4"/>
      </w:pPr>
      <w:bookmarkStart w:id="6001" w:name="_CR8_14_9_2"/>
      <w:bookmarkStart w:id="6002" w:name="_Toc99038498"/>
      <w:bookmarkStart w:id="6003" w:name="_Toc99730761"/>
      <w:bookmarkStart w:id="6004" w:name="_Toc105510880"/>
      <w:bookmarkStart w:id="6005" w:name="_Toc105927412"/>
      <w:bookmarkStart w:id="6006" w:name="_Toc106109952"/>
      <w:bookmarkStart w:id="6007" w:name="_Toc113835389"/>
      <w:bookmarkStart w:id="6008" w:name="_Toc120124236"/>
      <w:bookmarkStart w:id="6009" w:name="_Toc162617357"/>
      <w:bookmarkEnd w:id="6001"/>
      <w:r w:rsidRPr="00DA11D0">
        <w:t>8.</w:t>
      </w:r>
      <w:r>
        <w:t>14</w:t>
      </w:r>
      <w:r w:rsidRPr="00DA11D0">
        <w:t>.</w:t>
      </w:r>
      <w:r>
        <w:t>9</w:t>
      </w:r>
      <w:r w:rsidRPr="00DA11D0">
        <w:t>.2</w:t>
      </w:r>
      <w:r w:rsidRPr="00DA11D0">
        <w:tab/>
        <w:t>Successful Operation</w:t>
      </w:r>
      <w:bookmarkEnd w:id="6002"/>
      <w:bookmarkEnd w:id="6003"/>
      <w:bookmarkEnd w:id="6004"/>
      <w:bookmarkEnd w:id="6005"/>
      <w:bookmarkEnd w:id="6006"/>
      <w:bookmarkEnd w:id="6007"/>
      <w:bookmarkEnd w:id="6008"/>
      <w:bookmarkEnd w:id="6009"/>
    </w:p>
    <w:bookmarkStart w:id="6010" w:name="_MON_1706052286"/>
    <w:bookmarkEnd w:id="6010"/>
    <w:p w14:paraId="30CE93DC" w14:textId="77777777" w:rsidR="008D3D52" w:rsidRPr="00DA11D0" w:rsidRDefault="008D3D52" w:rsidP="008D3D52">
      <w:pPr>
        <w:pStyle w:val="TH"/>
        <w:rPr>
          <w:lang w:eastAsia="zh-CN"/>
        </w:rPr>
      </w:pPr>
      <w:r w:rsidRPr="00DA11D0">
        <w:object w:dxaOrig="5580" w:dyaOrig="2355" w14:anchorId="43787E6A">
          <v:shape id="_x0000_i1104" type="#_x0000_t75" style="width:345.75pt;height:129.75pt" o:ole="">
            <v:imagedata r:id="rId194" o:title="" croptop="-6693f" cropleft="-5638f" cropright="-8926f"/>
          </v:shape>
          <o:OLEObject Type="Embed" ProgID="Word.Picture.8" ShapeID="_x0000_i1104" DrawAspect="Content" ObjectID="_1777978586" r:id="rId195"/>
        </w:object>
      </w:r>
    </w:p>
    <w:p w14:paraId="000B201D" w14:textId="77777777" w:rsidR="008D3D52" w:rsidRPr="00DA11D0" w:rsidRDefault="008D3D52" w:rsidP="008D3D52">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45DBAD0F" w14:textId="77777777" w:rsidR="008D3D52" w:rsidRPr="00DA11D0" w:rsidRDefault="008D3D52" w:rsidP="008D3D52">
      <w:pPr>
        <w:rPr>
          <w:snapToGrid w:val="0"/>
        </w:rPr>
      </w:pPr>
      <w:r w:rsidRPr="00DA11D0">
        <w:rPr>
          <w:snapToGrid w:val="0"/>
        </w:rPr>
        <w:t>The MULTICAST CONTEXT MODIFICATION REQUEST message is initiated by the gNB-CU.</w:t>
      </w:r>
    </w:p>
    <w:p w14:paraId="178AFEF5" w14:textId="77777777" w:rsidR="008D3D52" w:rsidRPr="00DA11D0" w:rsidRDefault="008D3D52" w:rsidP="008D3D52">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4A63AA56" w14:textId="77777777" w:rsidR="008D3D52" w:rsidRPr="00DA11D0" w:rsidRDefault="008D3D52" w:rsidP="008D3D52">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6C8A7AF5" w14:textId="77777777" w:rsidR="008D3D52" w:rsidRPr="00DA11D0" w:rsidRDefault="008D3D52" w:rsidP="008D3D52">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179C016B" w14:textId="77777777" w:rsidR="008D3D52" w:rsidRPr="00DA11D0" w:rsidRDefault="008D3D52" w:rsidP="008D3D52">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56EF1573" w14:textId="77777777" w:rsidR="008D3D52" w:rsidRPr="00DA11D0" w:rsidRDefault="008D3D52" w:rsidP="008D3D52">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2D16C3BB" w14:textId="77777777" w:rsidR="008D3D52" w:rsidRPr="00DA11D0" w:rsidRDefault="008D3D52" w:rsidP="008D3D52">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5D5FA670" w14:textId="77777777" w:rsidR="008D3D52" w:rsidRPr="00DA11D0" w:rsidRDefault="008D3D52" w:rsidP="008D3D52">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3980F7CC" w14:textId="77777777" w:rsidR="008D3D52" w:rsidRPr="00DA11D0" w:rsidRDefault="008D3D52" w:rsidP="008D3D52">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AF102C" w14:textId="77777777" w:rsidR="008D3D52" w:rsidRDefault="008D3D52" w:rsidP="008D3D52">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0E0C3145" w14:textId="77777777" w:rsidR="008D3D52" w:rsidRPr="00E53D33" w:rsidRDefault="008D3D52" w:rsidP="008D3D52">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04CAC9E9" w14:textId="77777777" w:rsidR="008D3D52" w:rsidRPr="00DC7BF6" w:rsidRDefault="008D3D52" w:rsidP="008D3D52">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72B098B4" w14:textId="77777777" w:rsidR="008D3D52" w:rsidRPr="00DA11D0" w:rsidRDefault="008D3D52" w:rsidP="008D3D52">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7BDF1FE8" w14:textId="77777777" w:rsidR="008D3D52" w:rsidRPr="00DA11D0" w:rsidRDefault="008D3D52" w:rsidP="008D3D52">
      <w:pPr>
        <w:pStyle w:val="Heading4"/>
      </w:pPr>
      <w:bookmarkStart w:id="6011" w:name="_CR8_14_9_3"/>
      <w:bookmarkStart w:id="6012" w:name="_Toc99038499"/>
      <w:bookmarkStart w:id="6013" w:name="_Toc99730762"/>
      <w:bookmarkStart w:id="6014" w:name="_Toc105510881"/>
      <w:bookmarkStart w:id="6015" w:name="_Toc105927413"/>
      <w:bookmarkStart w:id="6016" w:name="_Toc106109953"/>
      <w:bookmarkStart w:id="6017" w:name="_Toc113835390"/>
      <w:bookmarkStart w:id="6018" w:name="_Toc120124237"/>
      <w:bookmarkStart w:id="6019" w:name="_Toc162617358"/>
      <w:bookmarkEnd w:id="6011"/>
      <w:r w:rsidRPr="00DA11D0">
        <w:t>8.</w:t>
      </w:r>
      <w:r>
        <w:t>14</w:t>
      </w:r>
      <w:r w:rsidRPr="00DA11D0">
        <w:t>.</w:t>
      </w:r>
      <w:r>
        <w:t>9</w:t>
      </w:r>
      <w:r w:rsidRPr="00DA11D0">
        <w:t>.3</w:t>
      </w:r>
      <w:r w:rsidRPr="00DA11D0">
        <w:tab/>
        <w:t>Unsuccessful Operation</w:t>
      </w:r>
      <w:bookmarkEnd w:id="6012"/>
      <w:bookmarkEnd w:id="6013"/>
      <w:bookmarkEnd w:id="6014"/>
      <w:bookmarkEnd w:id="6015"/>
      <w:bookmarkEnd w:id="6016"/>
      <w:bookmarkEnd w:id="6017"/>
      <w:bookmarkEnd w:id="6018"/>
      <w:bookmarkEnd w:id="6019"/>
    </w:p>
    <w:bookmarkStart w:id="6020" w:name="_MON_1706052645"/>
    <w:bookmarkEnd w:id="6020"/>
    <w:p w14:paraId="39D8047D" w14:textId="77777777" w:rsidR="008D3D52" w:rsidRPr="00DA11D0" w:rsidRDefault="008D3D52" w:rsidP="008D3D52">
      <w:pPr>
        <w:pStyle w:val="TH"/>
      </w:pPr>
      <w:r w:rsidRPr="00DA11D0">
        <w:object w:dxaOrig="5580" w:dyaOrig="2355" w14:anchorId="00966DF8">
          <v:shape id="_x0000_i1105" type="#_x0000_t75" style="width:345.75pt;height:129.75pt" o:ole="">
            <v:imagedata r:id="rId196" o:title="" croptop="-6693f" cropleft="-5638f" cropright="-8926f"/>
          </v:shape>
          <o:OLEObject Type="Embed" ProgID="Word.Picture.8" ShapeID="_x0000_i1105" DrawAspect="Content" ObjectID="_1777978587" r:id="rId197"/>
        </w:object>
      </w:r>
    </w:p>
    <w:p w14:paraId="2F30F6F8" w14:textId="77777777" w:rsidR="008D3D52" w:rsidRPr="00DA11D0" w:rsidRDefault="008D3D52" w:rsidP="008D3D52">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047F4D7B" w14:textId="77777777" w:rsidR="008D3D52" w:rsidRPr="00DA11D0" w:rsidRDefault="008D3D52" w:rsidP="008D3D52">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22CC22CE" w14:textId="77777777" w:rsidR="008D3D52" w:rsidRPr="00DA11D0" w:rsidRDefault="008D3D52" w:rsidP="008D3D52">
      <w:pPr>
        <w:pStyle w:val="Heading4"/>
      </w:pPr>
      <w:bookmarkStart w:id="6021" w:name="_CR8_14_9_4"/>
      <w:bookmarkStart w:id="6022" w:name="_Toc99038500"/>
      <w:bookmarkStart w:id="6023" w:name="_Toc99730763"/>
      <w:bookmarkStart w:id="6024" w:name="_Toc105510882"/>
      <w:bookmarkStart w:id="6025" w:name="_Toc105927414"/>
      <w:bookmarkStart w:id="6026" w:name="_Toc106109954"/>
      <w:bookmarkStart w:id="6027" w:name="_Toc113835391"/>
      <w:bookmarkStart w:id="6028" w:name="_Toc120124238"/>
      <w:bookmarkStart w:id="6029" w:name="_Toc162617359"/>
      <w:bookmarkEnd w:id="6021"/>
      <w:r w:rsidRPr="00DA11D0">
        <w:t>8.</w:t>
      </w:r>
      <w:r>
        <w:t>14</w:t>
      </w:r>
      <w:r w:rsidRPr="00DA11D0">
        <w:t>.</w:t>
      </w:r>
      <w:r>
        <w:t>9</w:t>
      </w:r>
      <w:r w:rsidRPr="00DA11D0">
        <w:t>.4</w:t>
      </w:r>
      <w:r w:rsidRPr="00DA11D0">
        <w:tab/>
        <w:t>Abnormal Conditions</w:t>
      </w:r>
      <w:bookmarkEnd w:id="6022"/>
      <w:bookmarkEnd w:id="6023"/>
      <w:bookmarkEnd w:id="6024"/>
      <w:bookmarkEnd w:id="6025"/>
      <w:bookmarkEnd w:id="6026"/>
      <w:bookmarkEnd w:id="6027"/>
      <w:bookmarkEnd w:id="6028"/>
      <w:bookmarkEnd w:id="6029"/>
    </w:p>
    <w:p w14:paraId="0C5FF861" w14:textId="77777777" w:rsidR="008D3D52" w:rsidRPr="00DA11D0" w:rsidRDefault="008D3D52" w:rsidP="008D3D52">
      <w:pPr>
        <w:rPr>
          <w:lang w:eastAsia="zh-CN"/>
        </w:rPr>
      </w:pPr>
      <w:r w:rsidRPr="00DA11D0">
        <w:t>Not applicable.</w:t>
      </w:r>
    </w:p>
    <w:p w14:paraId="58C855E9" w14:textId="77777777" w:rsidR="008D3D52" w:rsidRPr="00DA11D0" w:rsidRDefault="008D3D52" w:rsidP="008D3D52">
      <w:pPr>
        <w:pStyle w:val="Heading3"/>
      </w:pPr>
      <w:bookmarkStart w:id="6030" w:name="_CR8_14_10"/>
      <w:bookmarkStart w:id="6031" w:name="_Toc99038501"/>
      <w:bookmarkStart w:id="6032" w:name="_Toc99730764"/>
      <w:bookmarkStart w:id="6033" w:name="_Toc105510883"/>
      <w:bookmarkStart w:id="6034" w:name="_Toc105927415"/>
      <w:bookmarkStart w:id="6035" w:name="_Toc106109955"/>
      <w:bookmarkStart w:id="6036" w:name="_Toc113835392"/>
      <w:bookmarkStart w:id="6037" w:name="_Toc120124239"/>
      <w:bookmarkStart w:id="6038" w:name="_Toc162617360"/>
      <w:bookmarkEnd w:id="6030"/>
      <w:r w:rsidRPr="00DA11D0">
        <w:t>8.</w:t>
      </w:r>
      <w:r>
        <w:t>14</w:t>
      </w:r>
      <w:r w:rsidRPr="00DA11D0">
        <w:t>.</w:t>
      </w:r>
      <w:r>
        <w:t>10</w:t>
      </w:r>
      <w:r w:rsidRPr="00DA11D0">
        <w:tab/>
        <w:t>Multicast Distribution Setup</w:t>
      </w:r>
      <w:bookmarkEnd w:id="6031"/>
      <w:bookmarkEnd w:id="6032"/>
      <w:bookmarkEnd w:id="6033"/>
      <w:bookmarkEnd w:id="6034"/>
      <w:bookmarkEnd w:id="6035"/>
      <w:bookmarkEnd w:id="6036"/>
      <w:bookmarkEnd w:id="6037"/>
      <w:bookmarkEnd w:id="6038"/>
    </w:p>
    <w:p w14:paraId="1894C016" w14:textId="77777777" w:rsidR="008D3D52" w:rsidRPr="00DA11D0" w:rsidRDefault="008D3D52" w:rsidP="008D3D52">
      <w:pPr>
        <w:pStyle w:val="Heading4"/>
        <w:rPr>
          <w:lang w:eastAsia="zh-CN"/>
        </w:rPr>
      </w:pPr>
      <w:bookmarkStart w:id="6039" w:name="_CR8_14_10_1"/>
      <w:bookmarkStart w:id="6040" w:name="_Toc99038502"/>
      <w:bookmarkStart w:id="6041" w:name="_Toc99730765"/>
      <w:bookmarkStart w:id="6042" w:name="_Toc105510884"/>
      <w:bookmarkStart w:id="6043" w:name="_Toc105927416"/>
      <w:bookmarkStart w:id="6044" w:name="_Toc106109956"/>
      <w:bookmarkStart w:id="6045" w:name="_Toc113835393"/>
      <w:bookmarkStart w:id="6046" w:name="_Toc120124240"/>
      <w:bookmarkStart w:id="6047" w:name="_Toc162617361"/>
      <w:bookmarkEnd w:id="6039"/>
      <w:r w:rsidRPr="00DA11D0">
        <w:t>8.</w:t>
      </w:r>
      <w:r>
        <w:t>14</w:t>
      </w:r>
      <w:r w:rsidRPr="00DA11D0">
        <w:t>.</w:t>
      </w:r>
      <w:r>
        <w:t>10</w:t>
      </w:r>
      <w:r w:rsidRPr="00DA11D0">
        <w:t>.1</w:t>
      </w:r>
      <w:r w:rsidRPr="00DA11D0">
        <w:tab/>
        <w:t>General</w:t>
      </w:r>
      <w:bookmarkEnd w:id="6040"/>
      <w:bookmarkEnd w:id="6041"/>
      <w:bookmarkEnd w:id="6042"/>
      <w:bookmarkEnd w:id="6043"/>
      <w:bookmarkEnd w:id="6044"/>
      <w:bookmarkEnd w:id="6045"/>
      <w:bookmarkEnd w:id="6046"/>
      <w:bookmarkEnd w:id="6047"/>
      <w:r w:rsidRPr="00DA11D0">
        <w:t xml:space="preserve"> </w:t>
      </w:r>
    </w:p>
    <w:p w14:paraId="1D99C9CF" w14:textId="77777777" w:rsidR="008D3D52" w:rsidRPr="00DA11D0" w:rsidRDefault="008D3D52" w:rsidP="008D3D52">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2FDFDE6C"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3A648F01" w14:textId="77777777" w:rsidR="008D3D52" w:rsidRPr="00DA11D0" w:rsidRDefault="008D3D52" w:rsidP="008D3D52">
      <w:pPr>
        <w:pStyle w:val="Heading4"/>
      </w:pPr>
      <w:bookmarkStart w:id="6048" w:name="_CR8_14_10_2"/>
      <w:bookmarkStart w:id="6049" w:name="_Toc99038503"/>
      <w:bookmarkStart w:id="6050" w:name="_Toc99730766"/>
      <w:bookmarkStart w:id="6051" w:name="_Toc105510885"/>
      <w:bookmarkStart w:id="6052" w:name="_Toc105927417"/>
      <w:bookmarkStart w:id="6053" w:name="_Toc106109957"/>
      <w:bookmarkStart w:id="6054" w:name="_Toc113835394"/>
      <w:bookmarkStart w:id="6055" w:name="_Toc120124241"/>
      <w:bookmarkStart w:id="6056" w:name="_Toc162617362"/>
      <w:bookmarkEnd w:id="6048"/>
      <w:r w:rsidRPr="00DA11D0">
        <w:t>8.</w:t>
      </w:r>
      <w:r>
        <w:t>14</w:t>
      </w:r>
      <w:r w:rsidRPr="00DA11D0">
        <w:t>.</w:t>
      </w:r>
      <w:r>
        <w:t>10</w:t>
      </w:r>
      <w:r w:rsidRPr="00DA11D0">
        <w:t>.2</w:t>
      </w:r>
      <w:r w:rsidRPr="00DA11D0">
        <w:tab/>
        <w:t>Successful Operation</w:t>
      </w:r>
      <w:bookmarkEnd w:id="6049"/>
      <w:bookmarkEnd w:id="6050"/>
      <w:bookmarkEnd w:id="6051"/>
      <w:bookmarkEnd w:id="6052"/>
      <w:bookmarkEnd w:id="6053"/>
      <w:bookmarkEnd w:id="6054"/>
      <w:bookmarkEnd w:id="6055"/>
      <w:bookmarkEnd w:id="6056"/>
    </w:p>
    <w:bookmarkStart w:id="6057" w:name="_MON_1706052888"/>
    <w:bookmarkEnd w:id="6057"/>
    <w:p w14:paraId="3ECEF4ED" w14:textId="77777777" w:rsidR="008D3D52" w:rsidRPr="00DA11D0" w:rsidRDefault="008D3D52" w:rsidP="008D3D52">
      <w:pPr>
        <w:pStyle w:val="TH"/>
      </w:pPr>
      <w:r w:rsidRPr="00DA11D0">
        <w:object w:dxaOrig="5580" w:dyaOrig="2355" w14:anchorId="2605852F">
          <v:shape id="_x0000_i1106" type="#_x0000_t75" style="width:345.75pt;height:129.75pt" o:ole="">
            <v:imagedata r:id="rId198" o:title="" croptop="-6693f" cropleft="-5638f" cropright="-8926f"/>
          </v:shape>
          <o:OLEObject Type="Embed" ProgID="Word.Picture.8" ShapeID="_x0000_i1106" DrawAspect="Content" ObjectID="_1777978588" r:id="rId199"/>
        </w:object>
      </w:r>
    </w:p>
    <w:p w14:paraId="24970097" w14:textId="77777777" w:rsidR="008D3D52" w:rsidRPr="00DA11D0" w:rsidRDefault="008D3D52" w:rsidP="008D3D52">
      <w:pPr>
        <w:pStyle w:val="TF"/>
      </w:pPr>
      <w:r w:rsidRPr="00DA11D0">
        <w:t>Figure 8.</w:t>
      </w:r>
      <w:r>
        <w:t>14</w:t>
      </w:r>
      <w:r w:rsidRPr="00DA11D0">
        <w:t>.</w:t>
      </w:r>
      <w:r>
        <w:t>10</w:t>
      </w:r>
      <w:r w:rsidRPr="00DA11D0">
        <w:t>.2-1: Multicast Distribution Setup procedure: Successful Operation</w:t>
      </w:r>
    </w:p>
    <w:p w14:paraId="4FFE6830" w14:textId="77777777" w:rsidR="008D3D52" w:rsidRPr="00DA11D0" w:rsidRDefault="008D3D52" w:rsidP="008D3D52">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EFD047" w14:textId="77777777" w:rsidR="008D3D52" w:rsidRPr="00DA11D0" w:rsidRDefault="008D3D52" w:rsidP="008D3D52">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241621A4" w14:textId="77777777" w:rsidR="008D3D52" w:rsidRPr="00DA11D0" w:rsidRDefault="008D3D52" w:rsidP="008D3D52">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00154F26" w14:textId="77777777" w:rsidR="008D3D52" w:rsidRPr="00DA11D0" w:rsidRDefault="008D3D52" w:rsidP="008D3D52">
      <w:bookmarkStart w:id="6058" w:name="_Toc99038504"/>
      <w:bookmarkStart w:id="6059" w:name="_Toc99730767"/>
      <w:bookmarkStart w:id="6060" w:name="_Toc105510886"/>
      <w:bookmarkStart w:id="6061" w:name="_Toc105927418"/>
      <w:bookmarkStart w:id="6062"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4C8A0B9E" w14:textId="77777777" w:rsidR="008D3D52" w:rsidRPr="00DA11D0" w:rsidRDefault="008D3D52" w:rsidP="008D3D52">
      <w:pPr>
        <w:pStyle w:val="Heading4"/>
        <w:rPr>
          <w:bCs/>
        </w:rPr>
      </w:pPr>
      <w:bookmarkStart w:id="6063" w:name="_CR8_14_10_3"/>
      <w:bookmarkStart w:id="6064" w:name="_Toc113835395"/>
      <w:bookmarkStart w:id="6065" w:name="_Toc120124242"/>
      <w:bookmarkStart w:id="6066" w:name="_Toc162617363"/>
      <w:bookmarkEnd w:id="6063"/>
      <w:r w:rsidRPr="00DA11D0">
        <w:t>8.</w:t>
      </w:r>
      <w:r>
        <w:t>14</w:t>
      </w:r>
      <w:r w:rsidRPr="00DA11D0">
        <w:t>.</w:t>
      </w:r>
      <w:r>
        <w:t>10</w:t>
      </w:r>
      <w:r w:rsidRPr="00DA11D0">
        <w:t>.3</w:t>
      </w:r>
      <w:r w:rsidRPr="00DA11D0">
        <w:tab/>
        <w:t>Unsuccessful Operation</w:t>
      </w:r>
      <w:bookmarkEnd w:id="6058"/>
      <w:bookmarkEnd w:id="6059"/>
      <w:bookmarkEnd w:id="6060"/>
      <w:bookmarkEnd w:id="6061"/>
      <w:bookmarkEnd w:id="6062"/>
      <w:bookmarkEnd w:id="6064"/>
      <w:bookmarkEnd w:id="6065"/>
      <w:bookmarkEnd w:id="6066"/>
    </w:p>
    <w:bookmarkStart w:id="6067" w:name="_MON_1706053328"/>
    <w:bookmarkEnd w:id="6067"/>
    <w:p w14:paraId="66EC89AF" w14:textId="77777777" w:rsidR="008D3D52" w:rsidRPr="00DA11D0" w:rsidRDefault="008D3D52" w:rsidP="008D3D52">
      <w:pPr>
        <w:pStyle w:val="TH"/>
      </w:pPr>
      <w:r w:rsidRPr="00DA11D0">
        <w:object w:dxaOrig="5580" w:dyaOrig="2355" w14:anchorId="3CD3177E">
          <v:shape id="_x0000_i1107" type="#_x0000_t75" style="width:345.75pt;height:129.75pt" o:ole="">
            <v:imagedata r:id="rId200" o:title="" croptop="-6693f" cropleft="-5638f" cropright="-8926f"/>
          </v:shape>
          <o:OLEObject Type="Embed" ProgID="Word.Picture.8" ShapeID="_x0000_i1107" DrawAspect="Content" ObjectID="_1777978589" r:id="rId201"/>
        </w:object>
      </w:r>
    </w:p>
    <w:p w14:paraId="1B6AEB86" w14:textId="77777777" w:rsidR="008D3D52" w:rsidRPr="00DA11D0" w:rsidRDefault="008D3D52" w:rsidP="008D3D52">
      <w:pPr>
        <w:pStyle w:val="TF"/>
      </w:pPr>
      <w:r w:rsidRPr="00DA11D0">
        <w:t>Figure 8.</w:t>
      </w:r>
      <w:r>
        <w:t>14</w:t>
      </w:r>
      <w:r w:rsidRPr="00DA11D0">
        <w:t>.</w:t>
      </w:r>
      <w:r>
        <w:t>10</w:t>
      </w:r>
      <w:r w:rsidRPr="00DA11D0">
        <w:t>.3-1: Multicast Distribution Setup procedure: unsuccessful Operation</w:t>
      </w:r>
    </w:p>
    <w:p w14:paraId="6FDA2B33" w14:textId="77777777" w:rsidR="008D3D52" w:rsidRPr="00DA11D0" w:rsidRDefault="008D3D52" w:rsidP="008D3D52">
      <w:r w:rsidRPr="00DA11D0">
        <w:t xml:space="preserve">If the gNB-CU is not able to provide the requested resources it shall consider the procedure as failed and reply with the MULTICAST CONTEXT SETUP FAILURE message. </w:t>
      </w:r>
    </w:p>
    <w:p w14:paraId="1FB83439" w14:textId="77777777" w:rsidR="008D3D52" w:rsidRPr="00DA11D0" w:rsidRDefault="008D3D52" w:rsidP="008D3D52">
      <w:pPr>
        <w:pStyle w:val="Heading4"/>
      </w:pPr>
      <w:bookmarkStart w:id="6068" w:name="_CR8_14_10_4"/>
      <w:bookmarkStart w:id="6069" w:name="_Toc99038505"/>
      <w:bookmarkStart w:id="6070" w:name="_Toc99730768"/>
      <w:bookmarkStart w:id="6071" w:name="_Toc105510887"/>
      <w:bookmarkStart w:id="6072" w:name="_Toc105927419"/>
      <w:bookmarkStart w:id="6073" w:name="_Toc106109959"/>
      <w:bookmarkStart w:id="6074" w:name="_Toc113835396"/>
      <w:bookmarkStart w:id="6075" w:name="_Toc120124243"/>
      <w:bookmarkStart w:id="6076" w:name="_Toc162617364"/>
      <w:bookmarkEnd w:id="6068"/>
      <w:r w:rsidRPr="00DA11D0">
        <w:t>8.</w:t>
      </w:r>
      <w:r>
        <w:t>14</w:t>
      </w:r>
      <w:r w:rsidRPr="00DA11D0">
        <w:t>.</w:t>
      </w:r>
      <w:r>
        <w:t>10</w:t>
      </w:r>
      <w:r w:rsidRPr="00DA11D0">
        <w:t>.4</w:t>
      </w:r>
      <w:r w:rsidRPr="00DA11D0">
        <w:tab/>
        <w:t>Abnormal Conditions</w:t>
      </w:r>
      <w:bookmarkEnd w:id="6069"/>
      <w:bookmarkEnd w:id="6070"/>
      <w:bookmarkEnd w:id="6071"/>
      <w:bookmarkEnd w:id="6072"/>
      <w:bookmarkEnd w:id="6073"/>
      <w:bookmarkEnd w:id="6074"/>
      <w:bookmarkEnd w:id="6075"/>
      <w:bookmarkEnd w:id="6076"/>
    </w:p>
    <w:p w14:paraId="78B8295F" w14:textId="77777777" w:rsidR="008D3D52" w:rsidRPr="00DA11D0" w:rsidRDefault="008D3D52" w:rsidP="008D3D52">
      <w:r w:rsidRPr="00DA11D0">
        <w:rPr>
          <w:noProof/>
        </w:rPr>
        <w:t>Not applicable</w:t>
      </w:r>
      <w:r w:rsidRPr="00DA11D0">
        <w:t>.</w:t>
      </w:r>
    </w:p>
    <w:p w14:paraId="4C182A55" w14:textId="77777777" w:rsidR="008D3D52" w:rsidRPr="00DA11D0" w:rsidRDefault="008D3D52" w:rsidP="008D3D52">
      <w:pPr>
        <w:pStyle w:val="Heading3"/>
      </w:pPr>
      <w:bookmarkStart w:id="6077" w:name="_CR8_14_11"/>
      <w:bookmarkStart w:id="6078" w:name="_Toc99038506"/>
      <w:bookmarkStart w:id="6079" w:name="_Toc99730769"/>
      <w:bookmarkStart w:id="6080" w:name="_Toc105510888"/>
      <w:bookmarkStart w:id="6081" w:name="_Toc105927420"/>
      <w:bookmarkStart w:id="6082" w:name="_Toc106109960"/>
      <w:bookmarkStart w:id="6083" w:name="_Toc113835397"/>
      <w:bookmarkStart w:id="6084" w:name="_Toc120124244"/>
      <w:bookmarkStart w:id="6085" w:name="_Toc162617365"/>
      <w:bookmarkEnd w:id="6077"/>
      <w:r w:rsidRPr="00DA11D0">
        <w:t>8.</w:t>
      </w:r>
      <w:r>
        <w:t>14</w:t>
      </w:r>
      <w:r w:rsidRPr="00DA11D0">
        <w:t>.</w:t>
      </w:r>
      <w:r>
        <w:t>11</w:t>
      </w:r>
      <w:r w:rsidRPr="00DA11D0">
        <w:tab/>
        <w:t>Multicast Distribution Release</w:t>
      </w:r>
      <w:bookmarkEnd w:id="6078"/>
      <w:bookmarkEnd w:id="6079"/>
      <w:bookmarkEnd w:id="6080"/>
      <w:bookmarkEnd w:id="6081"/>
      <w:bookmarkEnd w:id="6082"/>
      <w:bookmarkEnd w:id="6083"/>
      <w:bookmarkEnd w:id="6084"/>
      <w:bookmarkEnd w:id="6085"/>
    </w:p>
    <w:p w14:paraId="561CCC6E" w14:textId="77777777" w:rsidR="008D3D52" w:rsidRPr="00DA11D0" w:rsidRDefault="008D3D52" w:rsidP="008D3D52">
      <w:pPr>
        <w:pStyle w:val="Heading4"/>
      </w:pPr>
      <w:bookmarkStart w:id="6086" w:name="_CR8_14_11_1"/>
      <w:bookmarkStart w:id="6087" w:name="_Toc99038507"/>
      <w:bookmarkStart w:id="6088" w:name="_Toc99730770"/>
      <w:bookmarkStart w:id="6089" w:name="_Toc105510889"/>
      <w:bookmarkStart w:id="6090" w:name="_Toc105927421"/>
      <w:bookmarkStart w:id="6091" w:name="_Toc106109961"/>
      <w:bookmarkStart w:id="6092" w:name="_Toc113835398"/>
      <w:bookmarkStart w:id="6093" w:name="_Toc120124245"/>
      <w:bookmarkStart w:id="6094" w:name="_Toc162617366"/>
      <w:bookmarkEnd w:id="6086"/>
      <w:r w:rsidRPr="00DA11D0">
        <w:t>8.</w:t>
      </w:r>
      <w:r>
        <w:t>14</w:t>
      </w:r>
      <w:r w:rsidRPr="00DA11D0">
        <w:t>.</w:t>
      </w:r>
      <w:r>
        <w:t>11</w:t>
      </w:r>
      <w:r w:rsidRPr="00DA11D0">
        <w:t>.1</w:t>
      </w:r>
      <w:r w:rsidRPr="00DA11D0">
        <w:tab/>
        <w:t>General</w:t>
      </w:r>
      <w:bookmarkEnd w:id="6087"/>
      <w:bookmarkEnd w:id="6088"/>
      <w:bookmarkEnd w:id="6089"/>
      <w:bookmarkEnd w:id="6090"/>
      <w:bookmarkEnd w:id="6091"/>
      <w:bookmarkEnd w:id="6092"/>
      <w:bookmarkEnd w:id="6093"/>
      <w:bookmarkEnd w:id="6094"/>
    </w:p>
    <w:p w14:paraId="29DB71BA" w14:textId="77777777" w:rsidR="008D3D52" w:rsidRPr="00DA11D0" w:rsidRDefault="008D3D52" w:rsidP="008D3D52">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62A6B746" w14:textId="77777777" w:rsidR="008D3D52" w:rsidRPr="00DA11D0" w:rsidRDefault="008D3D52" w:rsidP="008D3D52">
      <w:pPr>
        <w:rPr>
          <w:lang w:eastAsia="zh-CN"/>
        </w:rPr>
      </w:pPr>
      <w:r w:rsidRPr="00DA11D0">
        <w:rPr>
          <w:lang w:eastAsia="zh-CN"/>
        </w:rPr>
        <w:t>The procedure uses MBS</w:t>
      </w:r>
      <w:r>
        <w:rPr>
          <w:lang w:eastAsia="zh-CN"/>
        </w:rPr>
        <w:t>-</w:t>
      </w:r>
      <w:r w:rsidRPr="00DA11D0">
        <w:rPr>
          <w:lang w:eastAsia="zh-CN"/>
        </w:rPr>
        <w:t>associated signalling.</w:t>
      </w:r>
    </w:p>
    <w:p w14:paraId="30D1D5F1" w14:textId="77777777" w:rsidR="008D3D52" w:rsidRPr="00DA11D0" w:rsidRDefault="008D3D52" w:rsidP="008D3D52">
      <w:pPr>
        <w:pStyle w:val="Heading4"/>
      </w:pPr>
      <w:bookmarkStart w:id="6095" w:name="_CR8_14_11_2"/>
      <w:bookmarkStart w:id="6096" w:name="_Toc99038508"/>
      <w:bookmarkStart w:id="6097" w:name="_Toc99730771"/>
      <w:bookmarkStart w:id="6098" w:name="_Toc105510890"/>
      <w:bookmarkStart w:id="6099" w:name="_Toc105927422"/>
      <w:bookmarkStart w:id="6100" w:name="_Toc106109962"/>
      <w:bookmarkStart w:id="6101" w:name="_Toc113835399"/>
      <w:bookmarkStart w:id="6102" w:name="_Toc120124246"/>
      <w:bookmarkStart w:id="6103" w:name="_Toc162617367"/>
      <w:bookmarkEnd w:id="6095"/>
      <w:r w:rsidRPr="00DA11D0">
        <w:t>8.</w:t>
      </w:r>
      <w:r>
        <w:t>14</w:t>
      </w:r>
      <w:r w:rsidRPr="00DA11D0">
        <w:t>.</w:t>
      </w:r>
      <w:r>
        <w:t>11</w:t>
      </w:r>
      <w:r w:rsidRPr="00DA11D0">
        <w:t>.2</w:t>
      </w:r>
      <w:r w:rsidRPr="00DA11D0">
        <w:tab/>
        <w:t>Successful Operation</w:t>
      </w:r>
      <w:bookmarkEnd w:id="6096"/>
      <w:bookmarkEnd w:id="6097"/>
      <w:bookmarkEnd w:id="6098"/>
      <w:bookmarkEnd w:id="6099"/>
      <w:bookmarkEnd w:id="6100"/>
      <w:bookmarkEnd w:id="6101"/>
      <w:bookmarkEnd w:id="6102"/>
      <w:bookmarkEnd w:id="6103"/>
    </w:p>
    <w:bookmarkStart w:id="6104" w:name="_MON_1706053545"/>
    <w:bookmarkEnd w:id="6104"/>
    <w:p w14:paraId="7D094C66" w14:textId="77777777" w:rsidR="008D3D52" w:rsidRPr="00DA11D0" w:rsidRDefault="008D3D52" w:rsidP="008D3D52">
      <w:pPr>
        <w:pStyle w:val="TH"/>
      </w:pPr>
      <w:r w:rsidRPr="00DA11D0">
        <w:object w:dxaOrig="5580" w:dyaOrig="2355" w14:anchorId="093923B1">
          <v:shape id="_x0000_i1108" type="#_x0000_t75" style="width:345.75pt;height:129.75pt" o:ole="">
            <v:imagedata r:id="rId202" o:title="" croptop="-6693f" cropleft="-5638f" cropright="-8926f"/>
          </v:shape>
          <o:OLEObject Type="Embed" ProgID="Word.Picture.8" ShapeID="_x0000_i1108" DrawAspect="Content" ObjectID="_1777978590" r:id="rId203"/>
        </w:object>
      </w:r>
    </w:p>
    <w:p w14:paraId="68C4DAB1" w14:textId="77777777" w:rsidR="008D3D52" w:rsidRPr="00DA11D0" w:rsidRDefault="008D3D52" w:rsidP="008D3D52">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63069908" w14:textId="77777777" w:rsidR="008D3D52" w:rsidRPr="00DA11D0" w:rsidRDefault="008D3D52" w:rsidP="008D3D52">
      <w:r w:rsidRPr="00DA11D0">
        <w:t xml:space="preserve">The gNB-DU initiates the procedure by sending the MULTICAST DISTRIBUTION RELEASE COMMAND message to the gNB-CU. </w:t>
      </w:r>
    </w:p>
    <w:p w14:paraId="0F29B4DB" w14:textId="77777777" w:rsidR="008D3D52" w:rsidRPr="00DA11D0" w:rsidRDefault="008D3D52" w:rsidP="008D3D52">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E0BED14" w14:textId="77777777" w:rsidR="008D3D52" w:rsidRPr="00DA11D0" w:rsidRDefault="008D3D52" w:rsidP="008D3D52">
      <w:pPr>
        <w:pStyle w:val="Heading4"/>
      </w:pPr>
      <w:bookmarkStart w:id="6105" w:name="_CR8_14_11_3"/>
      <w:bookmarkStart w:id="6106" w:name="_Toc99038509"/>
      <w:bookmarkStart w:id="6107" w:name="_Toc99730772"/>
      <w:bookmarkStart w:id="6108" w:name="_Toc105510891"/>
      <w:bookmarkStart w:id="6109" w:name="_Toc105927423"/>
      <w:bookmarkStart w:id="6110" w:name="_Toc106109963"/>
      <w:bookmarkStart w:id="6111" w:name="_Toc113835400"/>
      <w:bookmarkStart w:id="6112" w:name="_Toc120124247"/>
      <w:bookmarkStart w:id="6113" w:name="_Toc162617368"/>
      <w:bookmarkEnd w:id="6105"/>
      <w:r w:rsidRPr="00DA11D0">
        <w:t>8.</w:t>
      </w:r>
      <w:r>
        <w:t>14</w:t>
      </w:r>
      <w:r w:rsidRPr="00DA11D0">
        <w:t>.</w:t>
      </w:r>
      <w:r>
        <w:t>11</w:t>
      </w:r>
      <w:r w:rsidRPr="00DA11D0">
        <w:t>.3</w:t>
      </w:r>
      <w:r w:rsidRPr="00DA11D0">
        <w:tab/>
        <w:t>Unsuccessful Operation</w:t>
      </w:r>
      <w:bookmarkEnd w:id="6106"/>
      <w:bookmarkEnd w:id="6107"/>
      <w:bookmarkEnd w:id="6108"/>
      <w:bookmarkEnd w:id="6109"/>
      <w:bookmarkEnd w:id="6110"/>
      <w:bookmarkEnd w:id="6111"/>
      <w:bookmarkEnd w:id="6112"/>
      <w:bookmarkEnd w:id="6113"/>
    </w:p>
    <w:p w14:paraId="3A9308F5" w14:textId="77777777" w:rsidR="008D3D52" w:rsidRPr="00DA11D0" w:rsidRDefault="008D3D52" w:rsidP="008D3D52">
      <w:r w:rsidRPr="00DA11D0">
        <w:t>Not applicable.</w:t>
      </w:r>
    </w:p>
    <w:p w14:paraId="35CB8009" w14:textId="77777777" w:rsidR="008D3D52" w:rsidRPr="00DA11D0" w:rsidRDefault="008D3D52" w:rsidP="008D3D52">
      <w:pPr>
        <w:pStyle w:val="Heading4"/>
      </w:pPr>
      <w:bookmarkStart w:id="6114" w:name="_CR8_14_11_4"/>
      <w:bookmarkStart w:id="6115" w:name="_Toc99038510"/>
      <w:bookmarkStart w:id="6116" w:name="_Toc99730773"/>
      <w:bookmarkStart w:id="6117" w:name="_Toc105510892"/>
      <w:bookmarkStart w:id="6118" w:name="_Toc105927424"/>
      <w:bookmarkStart w:id="6119" w:name="_Toc106109964"/>
      <w:bookmarkStart w:id="6120" w:name="_Toc113835401"/>
      <w:bookmarkStart w:id="6121" w:name="_Toc120124248"/>
      <w:bookmarkStart w:id="6122" w:name="_Toc162617369"/>
      <w:bookmarkEnd w:id="6114"/>
      <w:r w:rsidRPr="00DA11D0">
        <w:t>8.</w:t>
      </w:r>
      <w:r>
        <w:t>14</w:t>
      </w:r>
      <w:r w:rsidRPr="00DA11D0">
        <w:t>.</w:t>
      </w:r>
      <w:r>
        <w:t>11</w:t>
      </w:r>
      <w:r w:rsidRPr="00DA11D0">
        <w:t>.4</w:t>
      </w:r>
      <w:r w:rsidRPr="00DA11D0">
        <w:tab/>
        <w:t>Abnormal Conditions</w:t>
      </w:r>
      <w:bookmarkEnd w:id="6115"/>
      <w:bookmarkEnd w:id="6116"/>
      <w:bookmarkEnd w:id="6117"/>
      <w:bookmarkEnd w:id="6118"/>
      <w:bookmarkEnd w:id="6119"/>
      <w:bookmarkEnd w:id="6120"/>
      <w:bookmarkEnd w:id="6121"/>
      <w:bookmarkEnd w:id="6122"/>
    </w:p>
    <w:p w14:paraId="5AFBBBB9" w14:textId="77777777" w:rsidR="008D3D52" w:rsidRDefault="008D3D52" w:rsidP="008D3D52">
      <w:r w:rsidRPr="00DA11D0">
        <w:t>Not applicable.</w:t>
      </w:r>
    </w:p>
    <w:p w14:paraId="065D9BFA" w14:textId="77777777" w:rsidR="008D3D52" w:rsidRPr="00E53D33" w:rsidRDefault="008D3D52" w:rsidP="008D3D52">
      <w:pPr>
        <w:pStyle w:val="Heading3"/>
      </w:pPr>
      <w:bookmarkStart w:id="6123" w:name="_CR8_14_12"/>
      <w:bookmarkStart w:id="6124" w:name="_Toc162617370"/>
      <w:bookmarkEnd w:id="6123"/>
      <w:r w:rsidRPr="00E53D33">
        <w:t>8.14.</w:t>
      </w:r>
      <w:r>
        <w:t>12</w:t>
      </w:r>
      <w:r w:rsidRPr="00E53D33">
        <w:tab/>
        <w:t>Multicast Context Notification</w:t>
      </w:r>
      <w:bookmarkEnd w:id="6124"/>
    </w:p>
    <w:p w14:paraId="50356B49" w14:textId="77777777" w:rsidR="008D3D52" w:rsidRPr="00E53D33" w:rsidRDefault="008D3D52" w:rsidP="008D3D52">
      <w:pPr>
        <w:pStyle w:val="Heading4"/>
      </w:pPr>
      <w:bookmarkStart w:id="6125" w:name="_CR8_14_12_1"/>
      <w:bookmarkStart w:id="6126" w:name="_Toc162617371"/>
      <w:bookmarkEnd w:id="6125"/>
      <w:r w:rsidRPr="00E53D33">
        <w:t>8.14.</w:t>
      </w:r>
      <w:r>
        <w:t>12</w:t>
      </w:r>
      <w:r w:rsidRPr="00E53D33">
        <w:t>.1</w:t>
      </w:r>
      <w:r w:rsidRPr="00E53D33">
        <w:tab/>
        <w:t>General</w:t>
      </w:r>
      <w:bookmarkEnd w:id="6126"/>
    </w:p>
    <w:p w14:paraId="2C61A277" w14:textId="77777777" w:rsidR="008D3D52" w:rsidRPr="00E53D33" w:rsidRDefault="008D3D52" w:rsidP="008D3D52">
      <w:r w:rsidRPr="00E53D33">
        <w:t>The purpose of the Multicast Context Notification is to inform the gNB-CU about changes in the multicast context configuration during an active multicast MBS session.</w:t>
      </w:r>
    </w:p>
    <w:p w14:paraId="38A28BFE" w14:textId="77777777" w:rsidR="008D3D52" w:rsidRPr="00E53D33" w:rsidRDefault="008D3D52" w:rsidP="008D3D52">
      <w:pPr>
        <w:rPr>
          <w:lang w:eastAsia="zh-CN"/>
        </w:rPr>
      </w:pPr>
      <w:r w:rsidRPr="00E53D33">
        <w:rPr>
          <w:lang w:eastAsia="zh-CN"/>
        </w:rPr>
        <w:t>The procedure uses MBS-associated signalling.</w:t>
      </w:r>
    </w:p>
    <w:p w14:paraId="4EE1642B" w14:textId="77777777" w:rsidR="008D3D52" w:rsidRPr="00E53D33" w:rsidRDefault="008D3D52" w:rsidP="008D3D52">
      <w:pPr>
        <w:pStyle w:val="Heading4"/>
      </w:pPr>
      <w:bookmarkStart w:id="6127" w:name="_CR8_14_12_2"/>
      <w:bookmarkStart w:id="6128" w:name="_Toc162617372"/>
      <w:bookmarkEnd w:id="6127"/>
      <w:r w:rsidRPr="00E53D33">
        <w:t>8.14.</w:t>
      </w:r>
      <w:r>
        <w:t>12</w:t>
      </w:r>
      <w:r w:rsidRPr="00E53D33">
        <w:t>.2</w:t>
      </w:r>
      <w:r w:rsidRPr="00E53D33">
        <w:tab/>
        <w:t>Successful Operation</w:t>
      </w:r>
      <w:bookmarkEnd w:id="6128"/>
    </w:p>
    <w:bookmarkStart w:id="6129" w:name="_MON_1758700382"/>
    <w:bookmarkEnd w:id="6129"/>
    <w:p w14:paraId="37CC97BE" w14:textId="77777777" w:rsidR="008D3D52" w:rsidRPr="00E53D33" w:rsidRDefault="008D3D52" w:rsidP="008D3D52">
      <w:pPr>
        <w:pStyle w:val="TH"/>
      </w:pPr>
      <w:r w:rsidRPr="00E53D33">
        <w:object w:dxaOrig="6840" w:dyaOrig="2604" w14:anchorId="701AF019">
          <v:shape id="_x0000_i1109" type="#_x0000_t75" style="width:345.75pt;height:129.75pt" o:ole="">
            <v:imagedata r:id="rId204" o:title="" croptop="-6693f" cropleft="-5638f" cropright="-8926f"/>
          </v:shape>
          <o:OLEObject Type="Embed" ProgID="Word.Picture.8" ShapeID="_x0000_i1109" DrawAspect="Content" ObjectID="_1777978591" r:id="rId205"/>
        </w:object>
      </w:r>
    </w:p>
    <w:p w14:paraId="3EE630DC" w14:textId="77777777" w:rsidR="008D3D52" w:rsidRPr="00E53D33" w:rsidRDefault="008D3D52" w:rsidP="008D3D52">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1FED43C9" w14:textId="77777777" w:rsidR="008D3D52" w:rsidRPr="00E53D33" w:rsidRDefault="008D3D52" w:rsidP="008D3D52">
      <w:r w:rsidRPr="00E53D33">
        <w:t>The gNB-DU initiates the procedure by sending the MULTICAST CONTEXT NOTIFICATION INDICATION message to the gNB-CU.</w:t>
      </w:r>
    </w:p>
    <w:p w14:paraId="6C4E4404" w14:textId="77777777" w:rsidR="008D3D52" w:rsidRPr="00E53D33" w:rsidRDefault="008D3D52" w:rsidP="008D3D52">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11945108" w14:textId="77777777" w:rsidR="008D3D52" w:rsidRPr="00E53D33" w:rsidRDefault="008D3D52" w:rsidP="008D3D52">
      <w:r w:rsidRPr="00E53D33">
        <w:t>If the gNB-CU is able to execute the requested functions, the gNB-CU shall respond with the MULTICAST CONTEXT NOTIFICATION CONFIRM message to the gNB-DU.</w:t>
      </w:r>
    </w:p>
    <w:p w14:paraId="01F551E3" w14:textId="77777777" w:rsidR="008D3D52" w:rsidRPr="00E53D33" w:rsidRDefault="008D3D52" w:rsidP="008D3D52">
      <w:pPr>
        <w:pStyle w:val="Heading4"/>
      </w:pPr>
      <w:bookmarkStart w:id="6130" w:name="_CR8_14_12_3"/>
      <w:bookmarkStart w:id="6131" w:name="_Toc162617373"/>
      <w:bookmarkEnd w:id="6130"/>
      <w:r w:rsidRPr="00E53D33">
        <w:t>8.14.</w:t>
      </w:r>
      <w:r>
        <w:t>12</w:t>
      </w:r>
      <w:r w:rsidRPr="00E53D33">
        <w:t>.3</w:t>
      </w:r>
      <w:r w:rsidRPr="00E53D33">
        <w:tab/>
        <w:t>Unsuccessful Operation</w:t>
      </w:r>
      <w:bookmarkEnd w:id="6131"/>
    </w:p>
    <w:bookmarkStart w:id="6132" w:name="_MON_1758700654"/>
    <w:bookmarkEnd w:id="6132"/>
    <w:p w14:paraId="3B532ADC" w14:textId="77777777" w:rsidR="008D3D52" w:rsidRPr="00E53D33" w:rsidRDefault="008D3D52" w:rsidP="008D3D52">
      <w:pPr>
        <w:pStyle w:val="TH"/>
      </w:pPr>
      <w:r w:rsidRPr="00E53D33">
        <w:object w:dxaOrig="6840" w:dyaOrig="2604" w14:anchorId="5479F521">
          <v:shape id="_x0000_i1110" type="#_x0000_t75" style="width:345.75pt;height:129.75pt" o:ole="">
            <v:imagedata r:id="rId206" o:title="" croptop="-6693f" cropleft="-5638f" cropright="-8926f"/>
          </v:shape>
          <o:OLEObject Type="Embed" ProgID="Word.Picture.8" ShapeID="_x0000_i1110" DrawAspect="Content" ObjectID="_1777978592" r:id="rId207"/>
        </w:object>
      </w:r>
    </w:p>
    <w:p w14:paraId="00A01903" w14:textId="77777777" w:rsidR="008D3D52" w:rsidRPr="00E53D33" w:rsidRDefault="008D3D52" w:rsidP="008D3D52">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18EC3F77" w14:textId="77777777" w:rsidR="008D3D52" w:rsidRPr="00E53D33" w:rsidRDefault="008D3D52" w:rsidP="008D3D52">
      <w:r w:rsidRPr="00E53D33">
        <w:t>If the gNB-CU is not able to execute the requested functions, the gNB-CU shall respond with the MULTICAST CONTEXT NOTIFICATION REFUSE message to the gNB-DU.</w:t>
      </w:r>
    </w:p>
    <w:p w14:paraId="3A4B74A0" w14:textId="77777777" w:rsidR="008D3D52" w:rsidRPr="00E53D33" w:rsidRDefault="008D3D52" w:rsidP="008D3D52">
      <w:pPr>
        <w:pStyle w:val="Heading4"/>
      </w:pPr>
      <w:bookmarkStart w:id="6133" w:name="_CR8_14_12_4"/>
      <w:bookmarkStart w:id="6134" w:name="_Toc162617374"/>
      <w:bookmarkEnd w:id="6133"/>
      <w:r w:rsidRPr="00E53D33">
        <w:t>8.14.</w:t>
      </w:r>
      <w:r>
        <w:t>12</w:t>
      </w:r>
      <w:r w:rsidRPr="00E53D33">
        <w:t>.4</w:t>
      </w:r>
      <w:r w:rsidRPr="00E53D33">
        <w:tab/>
        <w:t>Abnormal Conditions</w:t>
      </w:r>
      <w:bookmarkEnd w:id="6134"/>
    </w:p>
    <w:p w14:paraId="7BC5EC89" w14:textId="77777777" w:rsidR="008D3D52" w:rsidRPr="00E53D33" w:rsidRDefault="008D3D52" w:rsidP="008D3D52">
      <w:r w:rsidRPr="00E53D33">
        <w:t>Not applicable.</w:t>
      </w:r>
    </w:p>
    <w:p w14:paraId="73103429" w14:textId="77777777" w:rsidR="008D3D52" w:rsidRPr="00E53D33" w:rsidRDefault="008D3D52" w:rsidP="008D3D52">
      <w:pPr>
        <w:pStyle w:val="Heading3"/>
      </w:pPr>
      <w:bookmarkStart w:id="6135" w:name="_CR8_14_13"/>
      <w:bookmarkStart w:id="6136" w:name="_Toc162617375"/>
      <w:bookmarkEnd w:id="6135"/>
      <w:r w:rsidRPr="00E53D33">
        <w:t>8.14.</w:t>
      </w:r>
      <w:r>
        <w:t>13</w:t>
      </w:r>
      <w:r w:rsidRPr="00E53D33">
        <w:tab/>
        <w:t>Multicast Common Configuration</w:t>
      </w:r>
      <w:bookmarkEnd w:id="6136"/>
    </w:p>
    <w:p w14:paraId="4FADF46A" w14:textId="77777777" w:rsidR="008D3D52" w:rsidRPr="00E53D33" w:rsidRDefault="008D3D52" w:rsidP="008D3D52">
      <w:pPr>
        <w:pStyle w:val="Heading4"/>
      </w:pPr>
      <w:bookmarkStart w:id="6137" w:name="_CR8_14_13_1"/>
      <w:bookmarkStart w:id="6138" w:name="_Toc162617376"/>
      <w:bookmarkEnd w:id="6137"/>
      <w:r w:rsidRPr="00E53D33">
        <w:t>8.14.</w:t>
      </w:r>
      <w:r>
        <w:t>13</w:t>
      </w:r>
      <w:r w:rsidRPr="00E53D33">
        <w:t>.1</w:t>
      </w:r>
      <w:r w:rsidRPr="00E53D33">
        <w:tab/>
        <w:t>General</w:t>
      </w:r>
      <w:bookmarkEnd w:id="6138"/>
    </w:p>
    <w:p w14:paraId="5F867985" w14:textId="77777777" w:rsidR="008D3D52" w:rsidRPr="00E53D33" w:rsidRDefault="008D3D52" w:rsidP="008D3D52">
      <w:r w:rsidRPr="00E53D33">
        <w:t>The purpose of the Multicast Common Configuration procedure is to allow the gNB-CU to control the configuration of items common to all multicast contexts in the gNB-DU.</w:t>
      </w:r>
    </w:p>
    <w:p w14:paraId="44F0DC8D" w14:textId="77777777" w:rsidR="008D3D52" w:rsidRPr="00E53D33" w:rsidRDefault="008D3D52" w:rsidP="008D3D52">
      <w:pPr>
        <w:rPr>
          <w:lang w:eastAsia="zh-CN"/>
        </w:rPr>
      </w:pPr>
      <w:r w:rsidRPr="00E53D33">
        <w:rPr>
          <w:lang w:eastAsia="zh-CN"/>
        </w:rPr>
        <w:t>The procedure uses non UE-associated signalling.</w:t>
      </w:r>
    </w:p>
    <w:p w14:paraId="6749E303" w14:textId="77777777" w:rsidR="008D3D52" w:rsidRPr="00E53D33" w:rsidRDefault="008D3D52" w:rsidP="008D3D52">
      <w:pPr>
        <w:pStyle w:val="Heading4"/>
      </w:pPr>
      <w:bookmarkStart w:id="6139" w:name="_CR8_14_13_2"/>
      <w:bookmarkStart w:id="6140" w:name="_Toc162617377"/>
      <w:bookmarkEnd w:id="6139"/>
      <w:r w:rsidRPr="00E53D33">
        <w:t>8.14.</w:t>
      </w:r>
      <w:r>
        <w:t>13</w:t>
      </w:r>
      <w:r w:rsidRPr="00E53D33">
        <w:t>.2</w:t>
      </w:r>
      <w:r w:rsidRPr="00E53D33">
        <w:tab/>
        <w:t>Successful Operation</w:t>
      </w:r>
      <w:bookmarkEnd w:id="6140"/>
    </w:p>
    <w:bookmarkStart w:id="6141" w:name="_MON_1760447914"/>
    <w:bookmarkEnd w:id="6141"/>
    <w:p w14:paraId="1896E978" w14:textId="77777777" w:rsidR="008D3D52" w:rsidRPr="00E53D33" w:rsidRDefault="008D3D52" w:rsidP="008D3D52">
      <w:pPr>
        <w:pStyle w:val="TH"/>
      </w:pPr>
      <w:r w:rsidRPr="00E53D33">
        <w:object w:dxaOrig="5580" w:dyaOrig="2355" w14:anchorId="65BDCB2D">
          <v:shape id="_x0000_i1111" type="#_x0000_t75" style="width:280.5pt;height:115.5pt" o:ole="">
            <v:imagedata r:id="rId208" o:title="" croptop="-6693f" cropleft="-5638f" cropright="-8926f"/>
          </v:shape>
          <o:OLEObject Type="Embed" ProgID="Word.Picture.8" ShapeID="_x0000_i1111" DrawAspect="Content" ObjectID="_1777978593" r:id="rId209"/>
        </w:object>
      </w:r>
    </w:p>
    <w:p w14:paraId="70877256" w14:textId="77777777" w:rsidR="008D3D52" w:rsidRPr="00E53D33" w:rsidRDefault="008D3D52" w:rsidP="008D3D52">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173A53F7" w14:textId="77777777" w:rsidR="008D3D52" w:rsidRPr="00E53D33" w:rsidRDefault="008D3D52" w:rsidP="008D3D52">
      <w:r w:rsidRPr="00E53D33">
        <w:t>The gNB-CU initiates the procedure by sending the MULTICAST COMMON CONFIGURATION REQUEST message to the gNB-DU.</w:t>
      </w:r>
    </w:p>
    <w:p w14:paraId="33B3F4FC" w14:textId="77777777" w:rsidR="008D3D52" w:rsidRPr="00E53D33" w:rsidRDefault="008D3D52" w:rsidP="008D3D52">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19CA419D" w14:textId="77777777" w:rsidR="008D3D52" w:rsidRPr="00E53D33" w:rsidRDefault="008D3D52" w:rsidP="008D3D52">
      <w:pPr>
        <w:pStyle w:val="Heading4"/>
      </w:pPr>
      <w:bookmarkStart w:id="6142" w:name="_CR8_14_13_3"/>
      <w:bookmarkStart w:id="6143" w:name="_Toc162617378"/>
      <w:bookmarkEnd w:id="6142"/>
      <w:r w:rsidRPr="00E53D33">
        <w:t>8.14.</w:t>
      </w:r>
      <w:r>
        <w:t>13</w:t>
      </w:r>
      <w:r w:rsidRPr="00E53D33">
        <w:t>.3</w:t>
      </w:r>
      <w:r w:rsidRPr="00E53D33">
        <w:tab/>
        <w:t>Unsuccessful Operation</w:t>
      </w:r>
      <w:bookmarkEnd w:id="6143"/>
    </w:p>
    <w:bookmarkStart w:id="6144" w:name="_MON_1760448169"/>
    <w:bookmarkEnd w:id="6144"/>
    <w:p w14:paraId="7F43E43F" w14:textId="77777777" w:rsidR="008D3D52" w:rsidRPr="00E53D33" w:rsidRDefault="008D3D52" w:rsidP="008D3D52">
      <w:pPr>
        <w:pStyle w:val="TH"/>
      </w:pPr>
      <w:r w:rsidRPr="00E53D33">
        <w:object w:dxaOrig="5580" w:dyaOrig="2355" w14:anchorId="3D287588">
          <v:shape id="_x0000_i1112" type="#_x0000_t75" style="width:280.5pt;height:115.5pt" o:ole="">
            <v:imagedata r:id="rId210" o:title="" croptop="-6693f" cropleft="-5638f" cropright="-8926f"/>
          </v:shape>
          <o:OLEObject Type="Embed" ProgID="Word.Picture.8" ShapeID="_x0000_i1112" DrawAspect="Content" ObjectID="_1777978594" r:id="rId211"/>
        </w:object>
      </w:r>
    </w:p>
    <w:p w14:paraId="6A983846" w14:textId="764FD9BA" w:rsidR="008D3D52" w:rsidRPr="00E53D33" w:rsidRDefault="008D3D52" w:rsidP="008D3D52">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6CB3CB24" w14:textId="77777777" w:rsidR="008D3D52" w:rsidRPr="00E53D33" w:rsidRDefault="008D3D52" w:rsidP="008D3D52">
      <w:r w:rsidRPr="00E53D33">
        <w:t>If the gNB-DU is not able to execute the requested functions, the gNB-DU shall respond with the MULTICAST COMMON CONFIGURATION REFUSE message to the gNB-CU.</w:t>
      </w:r>
    </w:p>
    <w:p w14:paraId="48850BA1" w14:textId="77777777" w:rsidR="008D3D52" w:rsidRPr="00E53D33" w:rsidRDefault="008D3D52" w:rsidP="008D3D52">
      <w:pPr>
        <w:pStyle w:val="Heading4"/>
      </w:pPr>
      <w:bookmarkStart w:id="6145" w:name="_CR8_14_13_4"/>
      <w:bookmarkStart w:id="6146" w:name="_Toc162617379"/>
      <w:bookmarkEnd w:id="6145"/>
      <w:r w:rsidRPr="00E53D33">
        <w:t>8.14.</w:t>
      </w:r>
      <w:r>
        <w:t>13</w:t>
      </w:r>
      <w:r w:rsidRPr="00E53D33">
        <w:t>.4</w:t>
      </w:r>
      <w:r w:rsidRPr="00E53D33">
        <w:tab/>
        <w:t>Abnormal Conditions</w:t>
      </w:r>
      <w:bookmarkEnd w:id="6146"/>
    </w:p>
    <w:p w14:paraId="331BFA87" w14:textId="77777777" w:rsidR="008D3D52" w:rsidRPr="00E53D33" w:rsidRDefault="008D3D52" w:rsidP="008D3D52">
      <w:r w:rsidRPr="00E53D33">
        <w:t>void.</w:t>
      </w:r>
    </w:p>
    <w:p w14:paraId="5366DB1E" w14:textId="77777777" w:rsidR="008D3D52" w:rsidRPr="00E53D33" w:rsidRDefault="008D3D52" w:rsidP="008D3D52">
      <w:pPr>
        <w:pStyle w:val="Heading3"/>
      </w:pPr>
      <w:bookmarkStart w:id="6147" w:name="_CR8_14_14"/>
      <w:bookmarkStart w:id="6148" w:name="_Toc162617380"/>
      <w:bookmarkEnd w:id="6147"/>
      <w:r w:rsidRPr="00E53D33">
        <w:t>8.14.</w:t>
      </w:r>
      <w:r>
        <w:t>14</w:t>
      </w:r>
      <w:r w:rsidRPr="00E53D33">
        <w:tab/>
        <w:t>Broadcast Transport Resource Request</w:t>
      </w:r>
      <w:bookmarkEnd w:id="6148"/>
    </w:p>
    <w:p w14:paraId="2BF0F214" w14:textId="77777777" w:rsidR="008D3D52" w:rsidRPr="00E53D33" w:rsidRDefault="008D3D52" w:rsidP="008D3D52">
      <w:pPr>
        <w:pStyle w:val="Heading4"/>
      </w:pPr>
      <w:bookmarkStart w:id="6149" w:name="_CR8_14_14_1"/>
      <w:bookmarkStart w:id="6150" w:name="_Toc162617381"/>
      <w:bookmarkEnd w:id="6149"/>
      <w:r w:rsidRPr="00E53D33">
        <w:t>8.14.</w:t>
      </w:r>
      <w:r>
        <w:t>14</w:t>
      </w:r>
      <w:r w:rsidRPr="00E53D33">
        <w:t>.1</w:t>
      </w:r>
      <w:r w:rsidRPr="00E53D33">
        <w:tab/>
        <w:t>General</w:t>
      </w:r>
      <w:bookmarkEnd w:id="6150"/>
    </w:p>
    <w:p w14:paraId="5583BD7C" w14:textId="77777777" w:rsidR="008D3D52" w:rsidRPr="00E53D33" w:rsidRDefault="008D3D52" w:rsidP="008D3D52">
      <w:r w:rsidRPr="00E53D33">
        <w:t>The purpose of the Broadcast Transport Resource Request procedure is to request the gNB-CU to trigger the establishment of F1-U resources for the broadcast session.</w:t>
      </w:r>
    </w:p>
    <w:p w14:paraId="3A091E2E" w14:textId="77777777" w:rsidR="008D3D52" w:rsidRPr="00E53D33" w:rsidRDefault="008D3D52" w:rsidP="008D3D52">
      <w:pPr>
        <w:rPr>
          <w:lang w:eastAsia="zh-CN"/>
        </w:rPr>
      </w:pPr>
      <w:r w:rsidRPr="00E53D33">
        <w:rPr>
          <w:lang w:eastAsia="zh-CN"/>
        </w:rPr>
        <w:t>The procedure uses MBS-associated signalling.</w:t>
      </w:r>
    </w:p>
    <w:p w14:paraId="0AD7A647" w14:textId="77777777" w:rsidR="008D3D52" w:rsidRPr="00E53D33" w:rsidRDefault="008D3D52" w:rsidP="008D3D52">
      <w:pPr>
        <w:pStyle w:val="Heading4"/>
      </w:pPr>
      <w:bookmarkStart w:id="6151" w:name="_CR8_14_14_2"/>
      <w:bookmarkStart w:id="6152" w:name="_Toc162617382"/>
      <w:bookmarkEnd w:id="6151"/>
      <w:r w:rsidRPr="00E53D33">
        <w:t>8.14.</w:t>
      </w:r>
      <w:r>
        <w:t>14</w:t>
      </w:r>
      <w:r w:rsidRPr="00E53D33">
        <w:t>.2</w:t>
      </w:r>
      <w:r w:rsidRPr="00E53D33">
        <w:tab/>
        <w:t>Successful Operation</w:t>
      </w:r>
      <w:bookmarkEnd w:id="6152"/>
    </w:p>
    <w:p w14:paraId="0E12A3EC" w14:textId="77777777" w:rsidR="008D3D52" w:rsidRPr="00E53D33" w:rsidRDefault="008D3D52" w:rsidP="008D3D52">
      <w:pPr>
        <w:pStyle w:val="TH"/>
      </w:pPr>
      <w:r w:rsidRPr="00E53D33">
        <w:object w:dxaOrig="5580" w:dyaOrig="2355" w14:anchorId="5431C9BB">
          <v:shape id="_x0000_i1113" type="#_x0000_t75" style="width:345.75pt;height:129.75pt" o:ole="">
            <v:imagedata r:id="rId212" o:title="" croptop="-6693f" cropleft="-5638f" cropright="-8926f"/>
          </v:shape>
          <o:OLEObject Type="Embed" ProgID="Word.Picture.8" ShapeID="_x0000_i1113" DrawAspect="Content" ObjectID="_1777978595" r:id="rId213"/>
        </w:object>
      </w:r>
    </w:p>
    <w:p w14:paraId="7C275C10" w14:textId="7060B5E5" w:rsidR="008D3D52" w:rsidRPr="00E53D33" w:rsidRDefault="008D3D52" w:rsidP="008D3D52">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0D03CF05" w14:textId="77777777" w:rsidR="008D3D52" w:rsidRPr="00E53D33" w:rsidRDefault="008D3D52" w:rsidP="008D3D52">
      <w:r w:rsidRPr="00E53D33">
        <w:t>The gNB-DU initiates the procedure by sending the BROADCAST TRANSPORT RESOURCE REQUEST message to the gNB-CU.</w:t>
      </w:r>
    </w:p>
    <w:p w14:paraId="6629BA5F" w14:textId="77777777" w:rsidR="008D3D52" w:rsidRPr="00E53D33" w:rsidRDefault="008D3D52" w:rsidP="008D3D52">
      <w:pPr>
        <w:rPr>
          <w:b/>
          <w:bCs/>
        </w:rPr>
      </w:pPr>
      <w:r w:rsidRPr="00E53D33">
        <w:rPr>
          <w:b/>
          <w:bCs/>
        </w:rPr>
        <w:t xml:space="preserve">Interaction with the Broadcast Context Modification procedure: </w:t>
      </w:r>
    </w:p>
    <w:p w14:paraId="69DFBA42" w14:textId="77777777" w:rsidR="008D3D52" w:rsidRPr="00E53D33" w:rsidRDefault="008D3D52" w:rsidP="008D3D52">
      <w:r w:rsidRPr="00E53D33">
        <w:t>Upon reception of the BROADCAST TRANSPORT RESOURCE REQUEST message, the gNB-CU should trigger the Broadcast Context Modification procedure to establish the F1-U resources for the broadcast session.</w:t>
      </w:r>
    </w:p>
    <w:p w14:paraId="46F95775" w14:textId="77777777" w:rsidR="008D3D52" w:rsidRPr="00E53D33" w:rsidRDefault="008D3D52" w:rsidP="008D3D52">
      <w:pPr>
        <w:pStyle w:val="Heading4"/>
      </w:pPr>
      <w:bookmarkStart w:id="6153" w:name="_CR8_14_14_3"/>
      <w:bookmarkStart w:id="6154" w:name="_Toc162617383"/>
      <w:bookmarkEnd w:id="6153"/>
      <w:r w:rsidRPr="00E53D33">
        <w:t>8.14.</w:t>
      </w:r>
      <w:r>
        <w:t>14</w:t>
      </w:r>
      <w:r w:rsidRPr="00E53D33">
        <w:t>.3</w:t>
      </w:r>
      <w:r w:rsidRPr="00E53D33">
        <w:tab/>
        <w:t>Unsuccessful Operation</w:t>
      </w:r>
      <w:bookmarkEnd w:id="6154"/>
    </w:p>
    <w:p w14:paraId="669D0968" w14:textId="77777777" w:rsidR="008D3D52" w:rsidRPr="00E53D33" w:rsidRDefault="008D3D52" w:rsidP="008D3D52">
      <w:r w:rsidRPr="00E53D33">
        <w:t>Not applicable.</w:t>
      </w:r>
    </w:p>
    <w:p w14:paraId="317EB5D2" w14:textId="77777777" w:rsidR="008D3D52" w:rsidRPr="00E53D33" w:rsidRDefault="008D3D52" w:rsidP="008D3D52">
      <w:pPr>
        <w:pStyle w:val="Heading4"/>
      </w:pPr>
      <w:bookmarkStart w:id="6155" w:name="_CR8_14_14_4"/>
      <w:bookmarkStart w:id="6156" w:name="_Toc162617384"/>
      <w:bookmarkEnd w:id="6155"/>
      <w:r w:rsidRPr="00E53D33">
        <w:t>8.14.</w:t>
      </w:r>
      <w:r>
        <w:t>14</w:t>
      </w:r>
      <w:r w:rsidRPr="00E53D33">
        <w:t>.4</w:t>
      </w:r>
      <w:r w:rsidRPr="00E53D33">
        <w:tab/>
        <w:t>Abnormal Conditions</w:t>
      </w:r>
      <w:bookmarkEnd w:id="6156"/>
    </w:p>
    <w:p w14:paraId="6512075D" w14:textId="77777777" w:rsidR="008D3D52" w:rsidRPr="00DA11D0" w:rsidRDefault="008D3D52" w:rsidP="008D3D52">
      <w:r w:rsidRPr="00E53D33">
        <w:t>Not applicable.</w:t>
      </w:r>
    </w:p>
    <w:p w14:paraId="7FB15EF6" w14:textId="77777777" w:rsidR="008D3D52" w:rsidRPr="004F6BD8" w:rsidRDefault="008D3D52" w:rsidP="008D3D52">
      <w:pPr>
        <w:pStyle w:val="Heading2"/>
        <w:rPr>
          <w:noProof/>
        </w:rPr>
      </w:pPr>
      <w:bookmarkStart w:id="6157" w:name="_CR8_15"/>
      <w:bookmarkStart w:id="6158" w:name="_Toc99038511"/>
      <w:bookmarkStart w:id="6159" w:name="_Toc99730774"/>
      <w:bookmarkStart w:id="6160" w:name="_Toc105510893"/>
      <w:bookmarkStart w:id="6161" w:name="_Toc105927425"/>
      <w:bookmarkStart w:id="6162" w:name="_Toc106109965"/>
      <w:bookmarkStart w:id="6163" w:name="_Toc113835402"/>
      <w:bookmarkStart w:id="6164" w:name="_Toc120124249"/>
      <w:bookmarkStart w:id="6165" w:name="_Toc162617385"/>
      <w:bookmarkEnd w:id="6157"/>
      <w:r w:rsidRPr="004F6BD8">
        <w:rPr>
          <w:noProof/>
        </w:rPr>
        <w:t>8.</w:t>
      </w:r>
      <w:r>
        <w:rPr>
          <w:noProof/>
        </w:rPr>
        <w:t>15</w:t>
      </w:r>
      <w:r w:rsidRPr="004F6BD8">
        <w:rPr>
          <w:noProof/>
        </w:rPr>
        <w:tab/>
        <w:t>PDC Measurement Reporting procedures</w:t>
      </w:r>
      <w:bookmarkEnd w:id="6158"/>
      <w:bookmarkEnd w:id="6159"/>
      <w:bookmarkEnd w:id="6160"/>
      <w:bookmarkEnd w:id="6161"/>
      <w:bookmarkEnd w:id="6162"/>
      <w:bookmarkEnd w:id="6163"/>
      <w:bookmarkEnd w:id="6164"/>
      <w:bookmarkEnd w:id="6165"/>
    </w:p>
    <w:p w14:paraId="5294FDF3" w14:textId="77777777" w:rsidR="008D3D52" w:rsidRPr="004F6BD8" w:rsidRDefault="008D3D52" w:rsidP="008D3D52">
      <w:pPr>
        <w:pStyle w:val="Heading3"/>
        <w:rPr>
          <w:noProof/>
        </w:rPr>
      </w:pPr>
      <w:bookmarkStart w:id="6166" w:name="_CR8_15_1"/>
      <w:bookmarkStart w:id="6167" w:name="_Toc99038512"/>
      <w:bookmarkStart w:id="6168" w:name="_Toc99730775"/>
      <w:bookmarkStart w:id="6169" w:name="_Toc105510894"/>
      <w:bookmarkStart w:id="6170" w:name="_Toc105927426"/>
      <w:bookmarkStart w:id="6171" w:name="_Toc106109966"/>
      <w:bookmarkStart w:id="6172" w:name="_Toc113835403"/>
      <w:bookmarkStart w:id="6173" w:name="_Toc120124250"/>
      <w:bookmarkStart w:id="6174" w:name="_Toc162617386"/>
      <w:bookmarkEnd w:id="6166"/>
      <w:r w:rsidRPr="004F6BD8">
        <w:rPr>
          <w:noProof/>
        </w:rPr>
        <w:t>8.</w:t>
      </w:r>
      <w:r>
        <w:rPr>
          <w:noProof/>
        </w:rPr>
        <w:t>15</w:t>
      </w:r>
      <w:r w:rsidRPr="004F6BD8">
        <w:rPr>
          <w:noProof/>
        </w:rPr>
        <w:t>.1</w:t>
      </w:r>
      <w:r w:rsidRPr="004F6BD8">
        <w:rPr>
          <w:noProof/>
        </w:rPr>
        <w:tab/>
        <w:t>PDC Measurement Initiation</w:t>
      </w:r>
      <w:bookmarkEnd w:id="6167"/>
      <w:bookmarkEnd w:id="6168"/>
      <w:bookmarkEnd w:id="6169"/>
      <w:bookmarkEnd w:id="6170"/>
      <w:bookmarkEnd w:id="6171"/>
      <w:bookmarkEnd w:id="6172"/>
      <w:bookmarkEnd w:id="6173"/>
      <w:bookmarkEnd w:id="6174"/>
    </w:p>
    <w:p w14:paraId="38DF3369" w14:textId="77777777" w:rsidR="008D3D52" w:rsidRPr="004F6BD8" w:rsidRDefault="008D3D52" w:rsidP="008D3D52">
      <w:pPr>
        <w:pStyle w:val="Heading4"/>
        <w:rPr>
          <w:noProof/>
        </w:rPr>
      </w:pPr>
      <w:bookmarkStart w:id="6175" w:name="_CR8_15_1_1"/>
      <w:bookmarkStart w:id="6176" w:name="_Toc99038513"/>
      <w:bookmarkStart w:id="6177" w:name="_Toc99730776"/>
      <w:bookmarkStart w:id="6178" w:name="_Toc105510895"/>
      <w:bookmarkStart w:id="6179" w:name="_Toc105927427"/>
      <w:bookmarkStart w:id="6180" w:name="_Toc106109967"/>
      <w:bookmarkStart w:id="6181" w:name="_Toc113835404"/>
      <w:bookmarkStart w:id="6182" w:name="_Toc120124251"/>
      <w:bookmarkStart w:id="6183" w:name="_Toc162617387"/>
      <w:bookmarkEnd w:id="6175"/>
      <w:r w:rsidRPr="004F6BD8">
        <w:rPr>
          <w:noProof/>
        </w:rPr>
        <w:t>8.</w:t>
      </w:r>
      <w:r>
        <w:rPr>
          <w:noProof/>
        </w:rPr>
        <w:t>15</w:t>
      </w:r>
      <w:r w:rsidRPr="004F6BD8">
        <w:rPr>
          <w:noProof/>
        </w:rPr>
        <w:t>.1.1</w:t>
      </w:r>
      <w:r w:rsidRPr="004F6BD8">
        <w:rPr>
          <w:noProof/>
        </w:rPr>
        <w:tab/>
        <w:t>General</w:t>
      </w:r>
      <w:bookmarkEnd w:id="6176"/>
      <w:bookmarkEnd w:id="6177"/>
      <w:bookmarkEnd w:id="6178"/>
      <w:bookmarkEnd w:id="6179"/>
      <w:bookmarkEnd w:id="6180"/>
      <w:bookmarkEnd w:id="6181"/>
      <w:bookmarkEnd w:id="6182"/>
      <w:bookmarkEnd w:id="6183"/>
    </w:p>
    <w:p w14:paraId="65C41EB4" w14:textId="77777777" w:rsidR="008D3D52" w:rsidRPr="004F6BD8" w:rsidRDefault="008D3D52" w:rsidP="008D3D52">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2FDADE3F" w14:textId="77777777" w:rsidR="008D3D52" w:rsidRPr="00707B3F" w:rsidRDefault="008D3D52" w:rsidP="008D3D52">
      <w:pPr>
        <w:pStyle w:val="Heading4"/>
        <w:rPr>
          <w:noProof/>
        </w:rPr>
      </w:pPr>
      <w:bookmarkStart w:id="6184" w:name="_CR8_15_1_2"/>
      <w:bookmarkStart w:id="6185" w:name="_Toc99038514"/>
      <w:bookmarkStart w:id="6186" w:name="_Toc99730777"/>
      <w:bookmarkStart w:id="6187" w:name="_Toc105510896"/>
      <w:bookmarkStart w:id="6188" w:name="_Toc105927428"/>
      <w:bookmarkStart w:id="6189" w:name="_Toc106109968"/>
      <w:bookmarkStart w:id="6190" w:name="_Toc113835405"/>
      <w:bookmarkStart w:id="6191" w:name="_Toc120124252"/>
      <w:bookmarkStart w:id="6192" w:name="_Toc162617388"/>
      <w:bookmarkEnd w:id="6184"/>
      <w:r w:rsidRPr="004F6BD8">
        <w:rPr>
          <w:noProof/>
        </w:rPr>
        <w:t>8.</w:t>
      </w:r>
      <w:r>
        <w:rPr>
          <w:noProof/>
        </w:rPr>
        <w:t>15</w:t>
      </w:r>
      <w:r w:rsidRPr="004F6BD8">
        <w:rPr>
          <w:noProof/>
        </w:rPr>
        <w:t>.1.2</w:t>
      </w:r>
      <w:r w:rsidRPr="004F6BD8">
        <w:rPr>
          <w:noProof/>
        </w:rPr>
        <w:tab/>
        <w:t>Successful Operation</w:t>
      </w:r>
      <w:bookmarkEnd w:id="6185"/>
      <w:bookmarkEnd w:id="6186"/>
      <w:bookmarkEnd w:id="6187"/>
      <w:bookmarkEnd w:id="6188"/>
      <w:bookmarkEnd w:id="6189"/>
      <w:bookmarkEnd w:id="6190"/>
      <w:bookmarkEnd w:id="6191"/>
      <w:bookmarkEnd w:id="6192"/>
    </w:p>
    <w:p w14:paraId="7A8CDE37" w14:textId="77777777" w:rsidR="008D3D52" w:rsidRPr="00707B3F" w:rsidRDefault="008D3D52" w:rsidP="008D3D52">
      <w:pPr>
        <w:pStyle w:val="TH"/>
        <w:rPr>
          <w:noProof/>
          <w:lang w:eastAsia="zh-CN"/>
        </w:rPr>
      </w:pPr>
      <w:r w:rsidRPr="00707B3F">
        <w:rPr>
          <w:noProof/>
        </w:rPr>
        <w:object w:dxaOrig="6768" w:dyaOrig="2655" w14:anchorId="1514F748">
          <v:shape id="_x0000_i1114" type="#_x0000_t75" style="width:324pt;height:122.25pt" o:ole="">
            <v:imagedata r:id="rId214" o:title=""/>
          </v:shape>
          <o:OLEObject Type="Embed" ProgID="Word.Picture.8" ShapeID="_x0000_i1114" DrawAspect="Content" ObjectID="_1777978596" r:id="rId215"/>
        </w:object>
      </w:r>
    </w:p>
    <w:p w14:paraId="0935E130" w14:textId="77777777" w:rsidR="008D3D52" w:rsidRPr="00707B3F" w:rsidRDefault="008D3D52" w:rsidP="008D3D52">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730CB5FE"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49AEBD05" w14:textId="77777777" w:rsidR="008D3D52" w:rsidRPr="00707B3F" w:rsidRDefault="008D3D52" w:rsidP="008D3D52">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F964A73" w14:textId="77777777" w:rsidR="008D3D52" w:rsidRPr="00AD2986" w:rsidRDefault="008D3D52" w:rsidP="008D3D52">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3B2EB41" w14:textId="77777777" w:rsidR="008D3D52" w:rsidRPr="00707B3F" w:rsidRDefault="008D3D52" w:rsidP="008D3D52">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11F7EF6A" w14:textId="77777777" w:rsidR="008D3D52" w:rsidRPr="00707B3F" w:rsidRDefault="008D3D52" w:rsidP="008D3D52">
      <w:pPr>
        <w:pStyle w:val="Heading4"/>
        <w:rPr>
          <w:noProof/>
        </w:rPr>
      </w:pPr>
      <w:bookmarkStart w:id="6193" w:name="_CR8_15_1_3"/>
      <w:bookmarkStart w:id="6194" w:name="_Toc99038515"/>
      <w:bookmarkStart w:id="6195" w:name="_Toc99730778"/>
      <w:bookmarkStart w:id="6196" w:name="_Toc105510897"/>
      <w:bookmarkStart w:id="6197" w:name="_Toc105927429"/>
      <w:bookmarkStart w:id="6198" w:name="_Toc106109969"/>
      <w:bookmarkStart w:id="6199" w:name="_Toc113835406"/>
      <w:bookmarkStart w:id="6200" w:name="_Toc120124253"/>
      <w:bookmarkStart w:id="6201" w:name="_Toc162617389"/>
      <w:bookmarkEnd w:id="6193"/>
      <w:r w:rsidRPr="00AD34FA">
        <w:rPr>
          <w:noProof/>
        </w:rPr>
        <w:t>8.</w:t>
      </w:r>
      <w:r>
        <w:rPr>
          <w:noProof/>
        </w:rPr>
        <w:t>15</w:t>
      </w:r>
      <w:r w:rsidRPr="00AD34FA">
        <w:rPr>
          <w:noProof/>
        </w:rPr>
        <w:t>.1.3</w:t>
      </w:r>
      <w:r w:rsidRPr="00AD34FA">
        <w:rPr>
          <w:noProof/>
        </w:rPr>
        <w:tab/>
        <w:t>Unsuccessful Operation</w:t>
      </w:r>
      <w:bookmarkEnd w:id="6194"/>
      <w:bookmarkEnd w:id="6195"/>
      <w:bookmarkEnd w:id="6196"/>
      <w:bookmarkEnd w:id="6197"/>
      <w:bookmarkEnd w:id="6198"/>
      <w:bookmarkEnd w:id="6199"/>
      <w:bookmarkEnd w:id="6200"/>
      <w:bookmarkEnd w:id="6201"/>
    </w:p>
    <w:p w14:paraId="6FA85DF7" w14:textId="77777777" w:rsidR="008D3D52" w:rsidRPr="00707B3F" w:rsidRDefault="008D3D52" w:rsidP="008D3D52">
      <w:pPr>
        <w:pStyle w:val="TH"/>
        <w:rPr>
          <w:noProof/>
          <w:lang w:eastAsia="zh-CN"/>
        </w:rPr>
      </w:pPr>
      <w:r w:rsidRPr="00707B3F">
        <w:rPr>
          <w:noProof/>
        </w:rPr>
        <w:object w:dxaOrig="6768" w:dyaOrig="2655" w14:anchorId="605F51A8">
          <v:shape id="_x0000_i1115" type="#_x0000_t75" style="width:324pt;height:122.25pt" o:ole="">
            <v:imagedata r:id="rId216" o:title=""/>
          </v:shape>
          <o:OLEObject Type="Embed" ProgID="Word.Picture.8" ShapeID="_x0000_i1115" DrawAspect="Content" ObjectID="_1777978597" r:id="rId217"/>
        </w:object>
      </w:r>
    </w:p>
    <w:p w14:paraId="2929D03B" w14:textId="77777777" w:rsidR="008D3D52" w:rsidRPr="00707B3F" w:rsidRDefault="008D3D52" w:rsidP="008D3D52">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42638E1" w14:textId="77777777" w:rsidR="008D3D52" w:rsidRPr="00707B3F" w:rsidRDefault="008D3D52" w:rsidP="008D3D52">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0960FA97" w14:textId="77777777" w:rsidR="008D3D52" w:rsidRPr="00AD34FA" w:rsidRDefault="008D3D52" w:rsidP="008D3D52">
      <w:pPr>
        <w:pStyle w:val="Heading3"/>
        <w:rPr>
          <w:noProof/>
        </w:rPr>
      </w:pPr>
      <w:bookmarkStart w:id="6202" w:name="_CR8_15_2"/>
      <w:bookmarkStart w:id="6203" w:name="_Toc99038516"/>
      <w:bookmarkStart w:id="6204" w:name="_Toc99730779"/>
      <w:bookmarkStart w:id="6205" w:name="_Toc105510898"/>
      <w:bookmarkStart w:id="6206" w:name="_Toc105927430"/>
      <w:bookmarkStart w:id="6207" w:name="_Toc106109970"/>
      <w:bookmarkStart w:id="6208" w:name="_Toc113835407"/>
      <w:bookmarkStart w:id="6209" w:name="_Toc120124254"/>
      <w:bookmarkStart w:id="6210" w:name="_Toc162617390"/>
      <w:bookmarkEnd w:id="6202"/>
      <w:r w:rsidRPr="00AD34FA">
        <w:rPr>
          <w:noProof/>
        </w:rPr>
        <w:t>8.</w:t>
      </w:r>
      <w:r>
        <w:rPr>
          <w:noProof/>
        </w:rPr>
        <w:t>15</w:t>
      </w:r>
      <w:r w:rsidRPr="00AD34FA">
        <w:rPr>
          <w:noProof/>
        </w:rPr>
        <w:t>.2</w:t>
      </w:r>
      <w:r w:rsidRPr="00AD34FA">
        <w:rPr>
          <w:noProof/>
        </w:rPr>
        <w:tab/>
        <w:t>PDC Measurement Report</w:t>
      </w:r>
      <w:bookmarkEnd w:id="6203"/>
      <w:bookmarkEnd w:id="6204"/>
      <w:bookmarkEnd w:id="6205"/>
      <w:bookmarkEnd w:id="6206"/>
      <w:bookmarkEnd w:id="6207"/>
      <w:bookmarkEnd w:id="6208"/>
      <w:bookmarkEnd w:id="6209"/>
      <w:bookmarkEnd w:id="6210"/>
    </w:p>
    <w:p w14:paraId="687A2714" w14:textId="77777777" w:rsidR="008D3D52" w:rsidRPr="00707B3F" w:rsidRDefault="008D3D52" w:rsidP="008D3D52">
      <w:pPr>
        <w:pStyle w:val="Heading4"/>
        <w:rPr>
          <w:noProof/>
        </w:rPr>
      </w:pPr>
      <w:bookmarkStart w:id="6211" w:name="_CR8_15_2_1"/>
      <w:bookmarkStart w:id="6212" w:name="_Toc99038517"/>
      <w:bookmarkStart w:id="6213" w:name="_Toc99730780"/>
      <w:bookmarkStart w:id="6214" w:name="_Toc105510899"/>
      <w:bookmarkStart w:id="6215" w:name="_Toc105927431"/>
      <w:bookmarkStart w:id="6216" w:name="_Toc106109971"/>
      <w:bookmarkStart w:id="6217" w:name="_Toc113835408"/>
      <w:bookmarkStart w:id="6218" w:name="_Toc120124255"/>
      <w:bookmarkStart w:id="6219" w:name="_Toc162617391"/>
      <w:bookmarkEnd w:id="6211"/>
      <w:r w:rsidRPr="00AD34FA">
        <w:rPr>
          <w:noProof/>
        </w:rPr>
        <w:t>8.</w:t>
      </w:r>
      <w:r>
        <w:rPr>
          <w:noProof/>
        </w:rPr>
        <w:t>15</w:t>
      </w:r>
      <w:r w:rsidRPr="00AD34FA">
        <w:rPr>
          <w:noProof/>
        </w:rPr>
        <w:t>.2.1</w:t>
      </w:r>
      <w:r w:rsidRPr="00AD34FA">
        <w:rPr>
          <w:noProof/>
        </w:rPr>
        <w:tab/>
        <w:t>General</w:t>
      </w:r>
      <w:bookmarkEnd w:id="6212"/>
      <w:bookmarkEnd w:id="6213"/>
      <w:bookmarkEnd w:id="6214"/>
      <w:bookmarkEnd w:id="6215"/>
      <w:bookmarkEnd w:id="6216"/>
      <w:bookmarkEnd w:id="6217"/>
      <w:bookmarkEnd w:id="6218"/>
      <w:bookmarkEnd w:id="6219"/>
    </w:p>
    <w:p w14:paraId="313A1B42" w14:textId="77777777" w:rsidR="008D3D52" w:rsidRPr="00707B3F" w:rsidRDefault="008D3D52" w:rsidP="008D3D52">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1D348985" w14:textId="77777777" w:rsidR="008D3D52" w:rsidRPr="00707B3F" w:rsidRDefault="008D3D52" w:rsidP="008D3D52">
      <w:pPr>
        <w:pStyle w:val="Heading4"/>
        <w:rPr>
          <w:noProof/>
        </w:rPr>
      </w:pPr>
      <w:bookmarkStart w:id="6220" w:name="_CR8_15_2_2"/>
      <w:bookmarkStart w:id="6221" w:name="_Toc99038518"/>
      <w:bookmarkStart w:id="6222" w:name="_Toc99730781"/>
      <w:bookmarkStart w:id="6223" w:name="_Toc105510900"/>
      <w:bookmarkStart w:id="6224" w:name="_Toc105927432"/>
      <w:bookmarkStart w:id="6225" w:name="_Toc106109972"/>
      <w:bookmarkStart w:id="6226" w:name="_Toc113835409"/>
      <w:bookmarkStart w:id="6227" w:name="_Toc120124256"/>
      <w:bookmarkStart w:id="6228" w:name="_Toc162617392"/>
      <w:bookmarkEnd w:id="6220"/>
      <w:r w:rsidRPr="00AD34FA">
        <w:rPr>
          <w:noProof/>
        </w:rPr>
        <w:t>8.</w:t>
      </w:r>
      <w:r>
        <w:rPr>
          <w:noProof/>
        </w:rPr>
        <w:t>15</w:t>
      </w:r>
      <w:r w:rsidRPr="00AD34FA">
        <w:rPr>
          <w:noProof/>
        </w:rPr>
        <w:t>.2.2</w:t>
      </w:r>
      <w:r w:rsidRPr="00AD34FA">
        <w:rPr>
          <w:noProof/>
        </w:rPr>
        <w:tab/>
        <w:t>Successful Operation</w:t>
      </w:r>
      <w:bookmarkEnd w:id="6221"/>
      <w:bookmarkEnd w:id="6222"/>
      <w:bookmarkEnd w:id="6223"/>
      <w:bookmarkEnd w:id="6224"/>
      <w:bookmarkEnd w:id="6225"/>
      <w:bookmarkEnd w:id="6226"/>
      <w:bookmarkEnd w:id="6227"/>
      <w:bookmarkEnd w:id="6228"/>
    </w:p>
    <w:bookmarkStart w:id="6229" w:name="_MON_1705920948"/>
    <w:bookmarkEnd w:id="6229"/>
    <w:p w14:paraId="038C854B" w14:textId="77777777" w:rsidR="008D3D52" w:rsidRPr="00707B3F" w:rsidRDefault="008D3D52" w:rsidP="008D3D52">
      <w:pPr>
        <w:pStyle w:val="TH"/>
        <w:rPr>
          <w:noProof/>
          <w:lang w:eastAsia="zh-CN"/>
        </w:rPr>
      </w:pPr>
      <w:r w:rsidRPr="00707B3F">
        <w:rPr>
          <w:noProof/>
        </w:rPr>
        <w:object w:dxaOrig="6597" w:dyaOrig="2130" w14:anchorId="43CC8554">
          <v:shape id="_x0000_i1116" type="#_x0000_t75" style="width:309.75pt;height:100.5pt" o:ole="">
            <v:imagedata r:id="rId218" o:title=""/>
          </v:shape>
          <o:OLEObject Type="Embed" ProgID="Word.Picture.8" ShapeID="_x0000_i1116" DrawAspect="Content" ObjectID="_1777978598" r:id="rId219"/>
        </w:object>
      </w:r>
    </w:p>
    <w:p w14:paraId="40E236C8" w14:textId="77777777" w:rsidR="008D3D52" w:rsidRPr="00707B3F" w:rsidRDefault="008D3D52" w:rsidP="008D3D52">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415C7AC3" w14:textId="77777777" w:rsidR="008D3D52" w:rsidRPr="00707B3F" w:rsidRDefault="008D3D52" w:rsidP="008D3D52">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13DE5818" w14:textId="77777777" w:rsidR="008D3D52" w:rsidRPr="00707B3F" w:rsidRDefault="008D3D52" w:rsidP="008D3D52">
      <w:pPr>
        <w:pStyle w:val="Heading4"/>
        <w:rPr>
          <w:noProof/>
        </w:rPr>
      </w:pPr>
      <w:bookmarkStart w:id="6230" w:name="_CR8_15_2_3"/>
      <w:bookmarkStart w:id="6231" w:name="_Toc99038519"/>
      <w:bookmarkStart w:id="6232" w:name="_Toc99730782"/>
      <w:bookmarkStart w:id="6233" w:name="_Toc105510901"/>
      <w:bookmarkStart w:id="6234" w:name="_Toc105927433"/>
      <w:bookmarkStart w:id="6235" w:name="_Toc106109973"/>
      <w:bookmarkStart w:id="6236" w:name="_Toc113835410"/>
      <w:bookmarkStart w:id="6237" w:name="_Toc120124257"/>
      <w:bookmarkStart w:id="6238" w:name="_Toc162617393"/>
      <w:bookmarkEnd w:id="6230"/>
      <w:r w:rsidRPr="00AD34FA">
        <w:rPr>
          <w:noProof/>
        </w:rPr>
        <w:t>8.</w:t>
      </w:r>
      <w:r>
        <w:rPr>
          <w:noProof/>
        </w:rPr>
        <w:t>15</w:t>
      </w:r>
      <w:r w:rsidRPr="00AD34FA">
        <w:rPr>
          <w:noProof/>
        </w:rPr>
        <w:t>.2.3</w:t>
      </w:r>
      <w:r w:rsidRPr="00AD34FA">
        <w:rPr>
          <w:noProof/>
        </w:rPr>
        <w:tab/>
        <w:t>Unsuccessful Operation</w:t>
      </w:r>
      <w:bookmarkEnd w:id="6231"/>
      <w:bookmarkEnd w:id="6232"/>
      <w:bookmarkEnd w:id="6233"/>
      <w:bookmarkEnd w:id="6234"/>
      <w:bookmarkEnd w:id="6235"/>
      <w:bookmarkEnd w:id="6236"/>
      <w:bookmarkEnd w:id="6237"/>
      <w:bookmarkEnd w:id="6238"/>
    </w:p>
    <w:p w14:paraId="53E64E9C" w14:textId="77777777" w:rsidR="008D3D52" w:rsidRPr="0030753D" w:rsidRDefault="008D3D52" w:rsidP="008D3D52">
      <w:pPr>
        <w:rPr>
          <w:bCs/>
        </w:rPr>
      </w:pPr>
      <w:r w:rsidRPr="00707B3F">
        <w:rPr>
          <w:noProof/>
        </w:rPr>
        <w:t>Not applicable.</w:t>
      </w:r>
    </w:p>
    <w:p w14:paraId="456291DC" w14:textId="77777777" w:rsidR="008D3D52" w:rsidRPr="002023F1" w:rsidRDefault="008D3D52" w:rsidP="008D3D52">
      <w:pPr>
        <w:pStyle w:val="Heading3"/>
        <w:rPr>
          <w:lang w:eastAsia="zh-CN"/>
        </w:rPr>
      </w:pPr>
      <w:bookmarkStart w:id="6239" w:name="_CR8_15_3"/>
      <w:bookmarkStart w:id="6240" w:name="_Toc105510902"/>
      <w:bookmarkStart w:id="6241" w:name="_Toc105927434"/>
      <w:bookmarkStart w:id="6242" w:name="_Toc106109974"/>
      <w:bookmarkStart w:id="6243" w:name="_Toc113835411"/>
      <w:bookmarkStart w:id="6244" w:name="_Toc120124258"/>
      <w:bookmarkStart w:id="6245" w:name="_Toc162617394"/>
      <w:bookmarkEnd w:id="623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40"/>
      <w:bookmarkEnd w:id="6241"/>
      <w:bookmarkEnd w:id="6242"/>
      <w:bookmarkEnd w:id="6243"/>
      <w:bookmarkEnd w:id="6244"/>
      <w:bookmarkEnd w:id="6245"/>
    </w:p>
    <w:p w14:paraId="718280EE" w14:textId="77777777" w:rsidR="008D3D52" w:rsidRPr="002023F1" w:rsidRDefault="008D3D52" w:rsidP="008D3D52">
      <w:pPr>
        <w:pStyle w:val="Heading4"/>
        <w:rPr>
          <w:lang w:eastAsia="zh-CN"/>
        </w:rPr>
      </w:pPr>
      <w:bookmarkStart w:id="6246" w:name="_CR8_15_3_1"/>
      <w:bookmarkStart w:id="6247" w:name="_Toc105510903"/>
      <w:bookmarkStart w:id="6248" w:name="_Toc105927435"/>
      <w:bookmarkStart w:id="6249" w:name="_Toc106109975"/>
      <w:bookmarkStart w:id="6250" w:name="_Toc113835412"/>
      <w:bookmarkStart w:id="6251" w:name="_Toc120124259"/>
      <w:bookmarkStart w:id="6252" w:name="_Toc162617395"/>
      <w:bookmarkEnd w:id="624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47"/>
      <w:bookmarkEnd w:id="6248"/>
      <w:bookmarkEnd w:id="6249"/>
      <w:bookmarkEnd w:id="6250"/>
      <w:bookmarkEnd w:id="6251"/>
      <w:bookmarkEnd w:id="6252"/>
    </w:p>
    <w:p w14:paraId="36992CC3" w14:textId="77777777" w:rsidR="008D3D52" w:rsidRPr="002023F1" w:rsidRDefault="008D3D52" w:rsidP="008D3D52">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D5709E3" w14:textId="77777777" w:rsidR="008D3D52" w:rsidRPr="002023F1" w:rsidRDefault="008D3D52" w:rsidP="008D3D52">
      <w:pPr>
        <w:pStyle w:val="Heading4"/>
        <w:rPr>
          <w:lang w:eastAsia="zh-CN"/>
        </w:rPr>
      </w:pPr>
      <w:bookmarkStart w:id="6253" w:name="_CR8_15_3_2"/>
      <w:bookmarkStart w:id="6254" w:name="_Toc105510904"/>
      <w:bookmarkStart w:id="6255" w:name="_Toc105927436"/>
      <w:bookmarkStart w:id="6256" w:name="_Toc106109976"/>
      <w:bookmarkStart w:id="6257" w:name="_Toc113835413"/>
      <w:bookmarkStart w:id="6258" w:name="_Toc120124260"/>
      <w:bookmarkStart w:id="6259" w:name="_Toc162617396"/>
      <w:bookmarkEnd w:id="625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54"/>
      <w:bookmarkEnd w:id="6255"/>
      <w:bookmarkEnd w:id="6256"/>
      <w:bookmarkEnd w:id="6257"/>
      <w:bookmarkEnd w:id="6258"/>
      <w:bookmarkEnd w:id="6259"/>
    </w:p>
    <w:p w14:paraId="7F230328" w14:textId="77777777" w:rsidR="008D3D52" w:rsidRPr="002023F1" w:rsidRDefault="008D3D52" w:rsidP="008D3D52">
      <w:pPr>
        <w:pStyle w:val="TH"/>
      </w:pPr>
      <w:r w:rsidRPr="00707B3F">
        <w:rPr>
          <w:noProof/>
        </w:rPr>
        <w:object w:dxaOrig="6597" w:dyaOrig="2130" w14:anchorId="1823C58E">
          <v:shape id="_x0000_i1117" type="#_x0000_t75" style="width:309.75pt;height:100.5pt" o:ole="">
            <v:imagedata r:id="rId220" o:title=""/>
          </v:shape>
          <o:OLEObject Type="Embed" ProgID="Word.Picture.8" ShapeID="_x0000_i1117" DrawAspect="Content" ObjectID="_1777978599" r:id="rId221"/>
        </w:object>
      </w:r>
    </w:p>
    <w:p w14:paraId="7D3D107C" w14:textId="77777777" w:rsidR="008D3D52" w:rsidRPr="002023F1" w:rsidRDefault="008D3D52" w:rsidP="008D3D52">
      <w:pPr>
        <w:pStyle w:val="TF"/>
      </w:pPr>
      <w:r>
        <w:t>Figure 8.15</w:t>
      </w:r>
      <w:r w:rsidRPr="002023F1">
        <w:t>.</w:t>
      </w:r>
      <w:r>
        <w:t>3</w:t>
      </w:r>
      <w:r w:rsidRPr="002023F1">
        <w:t xml:space="preserve">.2-1: </w:t>
      </w:r>
      <w:r>
        <w:t>PDC Measurement Termination</w:t>
      </w:r>
      <w:r w:rsidRPr="002023F1">
        <w:t xml:space="preserve"> procedure: successful operation</w:t>
      </w:r>
    </w:p>
    <w:p w14:paraId="2AAE6819" w14:textId="77777777" w:rsidR="008D3D52" w:rsidRPr="00707B3F" w:rsidRDefault="008D3D52" w:rsidP="008D3D52">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FDC5514" w14:textId="77777777" w:rsidR="008D3D52" w:rsidRPr="002023F1" w:rsidRDefault="008D3D52" w:rsidP="008D3D52">
      <w:pPr>
        <w:pStyle w:val="Heading4"/>
        <w:rPr>
          <w:lang w:eastAsia="zh-CN"/>
        </w:rPr>
      </w:pPr>
      <w:bookmarkStart w:id="6260" w:name="_CR8_15_3_3"/>
      <w:bookmarkStart w:id="6261" w:name="_Toc105510905"/>
      <w:bookmarkStart w:id="6262" w:name="_Toc105927437"/>
      <w:bookmarkStart w:id="6263" w:name="_Toc106109977"/>
      <w:bookmarkStart w:id="6264" w:name="_Toc113835414"/>
      <w:bookmarkStart w:id="6265" w:name="_Toc120124261"/>
      <w:bookmarkStart w:id="6266" w:name="_Toc162617397"/>
      <w:bookmarkEnd w:id="626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61"/>
      <w:bookmarkEnd w:id="6262"/>
      <w:bookmarkEnd w:id="6263"/>
      <w:bookmarkEnd w:id="6264"/>
      <w:bookmarkEnd w:id="6265"/>
      <w:bookmarkEnd w:id="6266"/>
    </w:p>
    <w:p w14:paraId="42B8E3D7" w14:textId="77777777" w:rsidR="008D3D52" w:rsidRDefault="008D3D52" w:rsidP="008D3D52">
      <w:pPr>
        <w:rPr>
          <w:lang w:eastAsia="zh-CN"/>
        </w:rPr>
      </w:pPr>
      <w:r>
        <w:rPr>
          <w:lang w:eastAsia="zh-CN"/>
        </w:rPr>
        <w:t>Not applicable.</w:t>
      </w:r>
    </w:p>
    <w:p w14:paraId="4A098772" w14:textId="77777777" w:rsidR="008D3D52" w:rsidRPr="002023F1" w:rsidRDefault="008D3D52" w:rsidP="008D3D52">
      <w:pPr>
        <w:pStyle w:val="Heading4"/>
        <w:rPr>
          <w:lang w:eastAsia="zh-CN"/>
        </w:rPr>
      </w:pPr>
      <w:bookmarkStart w:id="6267" w:name="_CR8_15_3_4"/>
      <w:bookmarkStart w:id="6268" w:name="_Toc105510906"/>
      <w:bookmarkStart w:id="6269" w:name="_Toc105927438"/>
      <w:bookmarkStart w:id="6270" w:name="_Toc106109978"/>
      <w:bookmarkStart w:id="6271" w:name="_Toc113835415"/>
      <w:bookmarkStart w:id="6272" w:name="_Toc120124262"/>
      <w:bookmarkStart w:id="6273" w:name="_Toc162617398"/>
      <w:bookmarkEnd w:id="626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68"/>
      <w:bookmarkEnd w:id="6269"/>
      <w:bookmarkEnd w:id="6270"/>
      <w:bookmarkEnd w:id="6271"/>
      <w:bookmarkEnd w:id="6272"/>
      <w:bookmarkEnd w:id="6273"/>
    </w:p>
    <w:p w14:paraId="6A9E002C" w14:textId="77777777" w:rsidR="008D3D52" w:rsidRDefault="008D3D52" w:rsidP="008D3D52">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A797711" w14:textId="77777777" w:rsidR="008D3D52" w:rsidRPr="002023F1" w:rsidRDefault="008D3D52" w:rsidP="008D3D52">
      <w:pPr>
        <w:pStyle w:val="Heading3"/>
        <w:rPr>
          <w:lang w:eastAsia="zh-CN"/>
        </w:rPr>
      </w:pPr>
      <w:bookmarkStart w:id="6274" w:name="_CR8_15_4"/>
      <w:bookmarkStart w:id="6275" w:name="_Toc105510907"/>
      <w:bookmarkStart w:id="6276" w:name="_Toc105927439"/>
      <w:bookmarkStart w:id="6277" w:name="_Toc106109979"/>
      <w:bookmarkStart w:id="6278" w:name="_Toc113835416"/>
      <w:bookmarkStart w:id="6279" w:name="_Toc120124263"/>
      <w:bookmarkStart w:id="6280" w:name="_Toc162617399"/>
      <w:bookmarkEnd w:id="627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275"/>
      <w:bookmarkEnd w:id="6276"/>
      <w:bookmarkEnd w:id="6277"/>
      <w:bookmarkEnd w:id="6278"/>
      <w:bookmarkEnd w:id="6279"/>
      <w:bookmarkEnd w:id="6280"/>
    </w:p>
    <w:p w14:paraId="30D9B446" w14:textId="77777777" w:rsidR="008D3D52" w:rsidRPr="002023F1" w:rsidRDefault="008D3D52" w:rsidP="008D3D52">
      <w:pPr>
        <w:pStyle w:val="Heading4"/>
        <w:rPr>
          <w:lang w:eastAsia="zh-CN"/>
        </w:rPr>
      </w:pPr>
      <w:bookmarkStart w:id="6281" w:name="_CR8_15_4_1"/>
      <w:bookmarkStart w:id="6282" w:name="_Toc105510908"/>
      <w:bookmarkStart w:id="6283" w:name="_Toc105927440"/>
      <w:bookmarkStart w:id="6284" w:name="_Toc106109980"/>
      <w:bookmarkStart w:id="6285" w:name="_Toc113835417"/>
      <w:bookmarkStart w:id="6286" w:name="_Toc120124264"/>
      <w:bookmarkStart w:id="6287" w:name="_Toc162617400"/>
      <w:bookmarkEnd w:id="628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282"/>
      <w:bookmarkEnd w:id="6283"/>
      <w:bookmarkEnd w:id="6284"/>
      <w:bookmarkEnd w:id="6285"/>
      <w:bookmarkEnd w:id="6286"/>
      <w:bookmarkEnd w:id="6287"/>
    </w:p>
    <w:p w14:paraId="2AE5A6E4" w14:textId="77777777" w:rsidR="008D3D52" w:rsidRDefault="008D3D52" w:rsidP="008D3D52">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47403AEA" w14:textId="77777777" w:rsidR="008D3D52" w:rsidRPr="002023F1" w:rsidRDefault="008D3D52" w:rsidP="008D3D52">
      <w:pPr>
        <w:pStyle w:val="Heading4"/>
        <w:rPr>
          <w:lang w:eastAsia="zh-CN"/>
        </w:rPr>
      </w:pPr>
      <w:bookmarkStart w:id="6288" w:name="_CR8_15_4_2"/>
      <w:bookmarkStart w:id="6289" w:name="_Toc105510909"/>
      <w:bookmarkStart w:id="6290" w:name="_Toc105927441"/>
      <w:bookmarkStart w:id="6291" w:name="_Toc106109981"/>
      <w:bookmarkStart w:id="6292" w:name="_Toc113835418"/>
      <w:bookmarkStart w:id="6293" w:name="_Toc120124265"/>
      <w:bookmarkStart w:id="6294" w:name="_Toc162617401"/>
      <w:bookmarkEnd w:id="628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289"/>
      <w:bookmarkEnd w:id="6290"/>
      <w:bookmarkEnd w:id="6291"/>
      <w:bookmarkEnd w:id="6292"/>
      <w:bookmarkEnd w:id="6293"/>
      <w:bookmarkEnd w:id="6294"/>
    </w:p>
    <w:bookmarkStart w:id="6295" w:name="_MON_1716367189"/>
    <w:bookmarkEnd w:id="6295"/>
    <w:p w14:paraId="062104CB" w14:textId="77777777" w:rsidR="008D3D52" w:rsidRPr="002023F1" w:rsidRDefault="008D3D52" w:rsidP="008D3D52">
      <w:pPr>
        <w:pStyle w:val="TH"/>
      </w:pPr>
      <w:r w:rsidRPr="00707B3F">
        <w:rPr>
          <w:noProof/>
        </w:rPr>
        <w:object w:dxaOrig="6597" w:dyaOrig="2130" w14:anchorId="2F5E8A7D">
          <v:shape id="_x0000_i1118" type="#_x0000_t75" style="width:309.75pt;height:100.5pt" o:ole="">
            <v:imagedata r:id="rId222" o:title=""/>
          </v:shape>
          <o:OLEObject Type="Embed" ProgID="Word.Picture.8" ShapeID="_x0000_i1118" DrawAspect="Content" ObjectID="_1777978600" r:id="rId223"/>
        </w:object>
      </w:r>
    </w:p>
    <w:p w14:paraId="3BC194CC" w14:textId="77777777" w:rsidR="008D3D52" w:rsidRPr="002023F1" w:rsidRDefault="008D3D52" w:rsidP="008D3D52">
      <w:pPr>
        <w:pStyle w:val="TF"/>
      </w:pPr>
      <w:r>
        <w:t>Figure 8.15</w:t>
      </w:r>
      <w:r w:rsidRPr="002023F1">
        <w:t>.</w:t>
      </w:r>
      <w:r>
        <w:t>4</w:t>
      </w:r>
      <w:r w:rsidRPr="002023F1">
        <w:t xml:space="preserve">.2-1: </w:t>
      </w:r>
      <w:r>
        <w:t>PDC Measurement Failure Indication</w:t>
      </w:r>
      <w:r w:rsidRPr="002023F1">
        <w:t xml:space="preserve"> procedure: successful operation</w:t>
      </w:r>
    </w:p>
    <w:p w14:paraId="0C7620AB" w14:textId="77777777" w:rsidR="008D3D52" w:rsidRDefault="008D3D52" w:rsidP="008D3D52">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ACFE955" w14:textId="77777777" w:rsidR="008D3D52" w:rsidRPr="002023F1" w:rsidRDefault="008D3D52" w:rsidP="008D3D52">
      <w:pPr>
        <w:pStyle w:val="Heading4"/>
        <w:rPr>
          <w:lang w:eastAsia="zh-CN"/>
        </w:rPr>
      </w:pPr>
      <w:bookmarkStart w:id="6296" w:name="_CR8_15_4_3"/>
      <w:bookmarkStart w:id="6297" w:name="_Toc105510910"/>
      <w:bookmarkStart w:id="6298" w:name="_Toc105927442"/>
      <w:bookmarkStart w:id="6299" w:name="_Toc106109982"/>
      <w:bookmarkStart w:id="6300" w:name="_Toc113835419"/>
      <w:bookmarkStart w:id="6301" w:name="_Toc120124266"/>
      <w:bookmarkStart w:id="6302" w:name="_Toc162617402"/>
      <w:bookmarkEnd w:id="629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297"/>
      <w:bookmarkEnd w:id="6298"/>
      <w:bookmarkEnd w:id="6299"/>
      <w:bookmarkEnd w:id="6300"/>
      <w:bookmarkEnd w:id="6301"/>
      <w:bookmarkEnd w:id="6302"/>
    </w:p>
    <w:p w14:paraId="053737FA" w14:textId="77777777" w:rsidR="008D3D52" w:rsidRDefault="008D3D52" w:rsidP="008D3D52">
      <w:pPr>
        <w:rPr>
          <w:lang w:eastAsia="zh-CN"/>
        </w:rPr>
      </w:pPr>
      <w:r>
        <w:rPr>
          <w:lang w:eastAsia="zh-CN"/>
        </w:rPr>
        <w:t>Not applicable.</w:t>
      </w:r>
    </w:p>
    <w:p w14:paraId="326B19FC" w14:textId="77777777" w:rsidR="008D3D52" w:rsidRPr="002023F1" w:rsidRDefault="008D3D52" w:rsidP="008D3D52">
      <w:pPr>
        <w:pStyle w:val="Heading4"/>
        <w:rPr>
          <w:lang w:eastAsia="zh-CN"/>
        </w:rPr>
      </w:pPr>
      <w:bookmarkStart w:id="6303" w:name="_CR8_15_4_4"/>
      <w:bookmarkStart w:id="6304" w:name="_Toc105510911"/>
      <w:bookmarkStart w:id="6305" w:name="_Toc105927443"/>
      <w:bookmarkStart w:id="6306" w:name="_Toc106109983"/>
      <w:bookmarkStart w:id="6307" w:name="_Toc113835420"/>
      <w:bookmarkStart w:id="6308" w:name="_Toc120124267"/>
      <w:bookmarkStart w:id="6309" w:name="_Toc162617403"/>
      <w:bookmarkEnd w:id="630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04"/>
      <w:bookmarkEnd w:id="6305"/>
      <w:bookmarkEnd w:id="6306"/>
      <w:bookmarkEnd w:id="6307"/>
      <w:bookmarkEnd w:id="6308"/>
      <w:bookmarkEnd w:id="6309"/>
    </w:p>
    <w:p w14:paraId="51D099CF" w14:textId="77777777" w:rsidR="008D3D52" w:rsidRDefault="008D3D52" w:rsidP="008D3D52">
      <w:pPr>
        <w:rPr>
          <w:lang w:eastAsia="zh-CN"/>
        </w:rPr>
      </w:pPr>
      <w:r>
        <w:rPr>
          <w:lang w:eastAsia="zh-CN"/>
        </w:rPr>
        <w:t>Void.</w:t>
      </w:r>
    </w:p>
    <w:bookmarkStart w:id="6310" w:name="_CR8_16"/>
    <w:bookmarkEnd w:id="6310"/>
    <w:p w14:paraId="4AA97C0E" w14:textId="77777777" w:rsidR="008D3D52" w:rsidRPr="00DB4594" w:rsidRDefault="008D3D52" w:rsidP="008D3D52">
      <w:pPr>
        <w:pStyle w:val="Heading2"/>
      </w:pPr>
      <w:r w:rsidRPr="00EA5FA7">
        <w:fldChar w:fldCharType="begin"/>
      </w:r>
      <w:r w:rsidRPr="00EA5FA7">
        <w:fldChar w:fldCharType="end"/>
      </w:r>
      <w:bookmarkStart w:id="6311" w:name="_Toc99038520"/>
      <w:bookmarkStart w:id="6312" w:name="_Toc99730783"/>
      <w:bookmarkStart w:id="6313" w:name="_Toc105510912"/>
      <w:bookmarkStart w:id="6314" w:name="_Toc105927444"/>
      <w:bookmarkStart w:id="6315" w:name="_Toc106109984"/>
      <w:bookmarkStart w:id="6316" w:name="_Toc113835421"/>
      <w:bookmarkStart w:id="6317" w:name="_Toc120124268"/>
      <w:bookmarkStart w:id="6318" w:name="_Toc162617404"/>
      <w:r w:rsidRPr="00DB4594">
        <w:t>8.</w:t>
      </w:r>
      <w:r>
        <w:t>16</w:t>
      </w:r>
      <w:r w:rsidRPr="00DB4594">
        <w:tab/>
      </w:r>
      <w:r>
        <w:t>QMC P</w:t>
      </w:r>
      <w:r w:rsidRPr="00DB4594">
        <w:t>rocedure</w:t>
      </w:r>
      <w:r>
        <w:t>s</w:t>
      </w:r>
      <w:bookmarkEnd w:id="6311"/>
      <w:bookmarkEnd w:id="6312"/>
      <w:bookmarkEnd w:id="6313"/>
      <w:bookmarkEnd w:id="6314"/>
      <w:bookmarkEnd w:id="6315"/>
      <w:bookmarkEnd w:id="6316"/>
      <w:bookmarkEnd w:id="6317"/>
      <w:bookmarkEnd w:id="6318"/>
    </w:p>
    <w:p w14:paraId="63090777" w14:textId="77777777" w:rsidR="008D3D52" w:rsidRPr="00DB4594" w:rsidRDefault="008D3D52" w:rsidP="008D3D52">
      <w:pPr>
        <w:pStyle w:val="Heading3"/>
      </w:pPr>
      <w:bookmarkStart w:id="6319" w:name="_CR8_16_1"/>
      <w:bookmarkStart w:id="6320" w:name="_Toc99038521"/>
      <w:bookmarkStart w:id="6321" w:name="_Toc99730784"/>
      <w:bookmarkStart w:id="6322" w:name="_Toc105510913"/>
      <w:bookmarkStart w:id="6323" w:name="_Toc105927445"/>
      <w:bookmarkStart w:id="6324" w:name="_Toc106109985"/>
      <w:bookmarkStart w:id="6325" w:name="_Toc113835422"/>
      <w:bookmarkStart w:id="6326" w:name="_Toc120124269"/>
      <w:bookmarkStart w:id="6327" w:name="_Toc162617405"/>
      <w:bookmarkEnd w:id="6319"/>
      <w:r w:rsidRPr="00DB4594">
        <w:t>8.</w:t>
      </w:r>
      <w:r>
        <w:t>16</w:t>
      </w:r>
      <w:r w:rsidRPr="00DB4594">
        <w:t>.</w:t>
      </w:r>
      <w:r>
        <w:t>1</w:t>
      </w:r>
      <w:r w:rsidRPr="00DB4594">
        <w:tab/>
      </w:r>
      <w:r w:rsidRPr="00DB4594">
        <w:rPr>
          <w:rFonts w:eastAsia="Yu Mincho"/>
          <w:noProof/>
        </w:rPr>
        <w:t>QoE Information Transfer</w:t>
      </w:r>
      <w:bookmarkEnd w:id="6320"/>
      <w:bookmarkEnd w:id="6321"/>
      <w:bookmarkEnd w:id="6322"/>
      <w:bookmarkEnd w:id="6323"/>
      <w:bookmarkEnd w:id="6324"/>
      <w:bookmarkEnd w:id="6325"/>
      <w:bookmarkEnd w:id="6326"/>
      <w:bookmarkEnd w:id="6327"/>
    </w:p>
    <w:p w14:paraId="6C704D06" w14:textId="77777777" w:rsidR="008D3D52" w:rsidRPr="00DB4594" w:rsidRDefault="008D3D52" w:rsidP="008D3D52">
      <w:pPr>
        <w:pStyle w:val="Heading4"/>
      </w:pPr>
      <w:bookmarkStart w:id="6328" w:name="_CR8_16_1_1"/>
      <w:bookmarkStart w:id="6329" w:name="_Toc99038522"/>
      <w:bookmarkStart w:id="6330" w:name="_Toc99730785"/>
      <w:bookmarkStart w:id="6331" w:name="_Toc105510914"/>
      <w:bookmarkStart w:id="6332" w:name="_Toc105927446"/>
      <w:bookmarkStart w:id="6333" w:name="_Toc106109986"/>
      <w:bookmarkStart w:id="6334" w:name="_Toc113835423"/>
      <w:bookmarkStart w:id="6335" w:name="_Toc120124270"/>
      <w:bookmarkStart w:id="6336" w:name="_Toc162617406"/>
      <w:bookmarkEnd w:id="6328"/>
      <w:r w:rsidRPr="00DB4594">
        <w:t>8.</w:t>
      </w:r>
      <w:r>
        <w:t>16</w:t>
      </w:r>
      <w:r w:rsidRPr="00DB4594">
        <w:t>.</w:t>
      </w:r>
      <w:r>
        <w:t>1</w:t>
      </w:r>
      <w:r w:rsidRPr="00DB4594">
        <w:t>.1</w:t>
      </w:r>
      <w:r w:rsidRPr="00DB4594">
        <w:tab/>
        <w:t>General</w:t>
      </w:r>
      <w:bookmarkEnd w:id="6329"/>
      <w:bookmarkEnd w:id="6330"/>
      <w:bookmarkEnd w:id="6331"/>
      <w:bookmarkEnd w:id="6332"/>
      <w:bookmarkEnd w:id="6333"/>
      <w:bookmarkEnd w:id="6334"/>
      <w:bookmarkEnd w:id="6335"/>
      <w:bookmarkEnd w:id="6336"/>
    </w:p>
    <w:p w14:paraId="2B47D57E" w14:textId="77777777" w:rsidR="008D3D52" w:rsidRPr="00DB4594" w:rsidRDefault="008D3D52" w:rsidP="008D3D52">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7DD6156A" w14:textId="77777777" w:rsidR="008D3D52" w:rsidRPr="00DB4594" w:rsidRDefault="008D3D52" w:rsidP="008D3D52">
      <w:pPr>
        <w:pStyle w:val="Heading4"/>
      </w:pPr>
      <w:bookmarkStart w:id="6337" w:name="_CR8_16_1_2"/>
      <w:bookmarkStart w:id="6338" w:name="_Toc99038523"/>
      <w:bookmarkStart w:id="6339" w:name="_Toc99730786"/>
      <w:bookmarkStart w:id="6340" w:name="_Toc105510915"/>
      <w:bookmarkStart w:id="6341" w:name="_Toc105927447"/>
      <w:bookmarkStart w:id="6342" w:name="_Toc106109987"/>
      <w:bookmarkStart w:id="6343" w:name="_Toc113835424"/>
      <w:bookmarkStart w:id="6344" w:name="_Toc120124271"/>
      <w:bookmarkStart w:id="6345" w:name="_Toc162617407"/>
      <w:bookmarkEnd w:id="6337"/>
      <w:r w:rsidRPr="00DB4594">
        <w:t>8.</w:t>
      </w:r>
      <w:r>
        <w:t>16.1</w:t>
      </w:r>
      <w:r w:rsidRPr="00DB4594">
        <w:t>.2</w:t>
      </w:r>
      <w:r w:rsidRPr="00DB4594">
        <w:tab/>
        <w:t>Successful operation</w:t>
      </w:r>
      <w:bookmarkEnd w:id="6338"/>
      <w:bookmarkEnd w:id="6339"/>
      <w:bookmarkEnd w:id="6340"/>
      <w:bookmarkEnd w:id="6341"/>
      <w:bookmarkEnd w:id="6342"/>
      <w:bookmarkEnd w:id="6343"/>
      <w:bookmarkEnd w:id="6344"/>
      <w:bookmarkEnd w:id="6345"/>
    </w:p>
    <w:p w14:paraId="19009120" w14:textId="77777777" w:rsidR="008D3D52" w:rsidRPr="00DB4594" w:rsidRDefault="008D3D52" w:rsidP="008D3D52">
      <w:pPr>
        <w:pStyle w:val="TH"/>
        <w:rPr>
          <w:sz w:val="24"/>
        </w:rPr>
      </w:pPr>
      <w:r w:rsidRPr="00EA5FA7">
        <w:object w:dxaOrig="6876" w:dyaOrig="2412" w14:anchorId="58F3B633">
          <v:shape id="_x0000_i1119" type="#_x0000_t75" style="width:345.75pt;height:122.25pt" o:ole="">
            <v:imagedata r:id="rId224" o:title=""/>
          </v:shape>
          <o:OLEObject Type="Embed" ProgID="Visio.Drawing.11" ShapeID="_x0000_i1119" DrawAspect="Content" ObjectID="_1777978601" r:id="rId225"/>
        </w:object>
      </w:r>
    </w:p>
    <w:p w14:paraId="45CC37CA" w14:textId="77777777" w:rsidR="008D3D52" w:rsidRPr="00DB4594" w:rsidRDefault="008D3D52" w:rsidP="008D3D52">
      <w:pPr>
        <w:pStyle w:val="TF"/>
      </w:pPr>
      <w:r w:rsidRPr="00DB4594">
        <w:t>Figure 8.</w:t>
      </w:r>
      <w:r>
        <w:t>16</w:t>
      </w:r>
      <w:r w:rsidRPr="00DB4594">
        <w:t>.1.2-1: QoE Information Transfer procedure</w:t>
      </w:r>
    </w:p>
    <w:p w14:paraId="46851EF1" w14:textId="77777777" w:rsidR="008D3D52" w:rsidRPr="00DB4594" w:rsidRDefault="008D3D52" w:rsidP="008D3D52">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7C00E63A" w14:textId="77777777" w:rsidR="008D3D52" w:rsidRDefault="008D3D52" w:rsidP="008D3D52">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498D47BD" w14:textId="77777777" w:rsidR="008D3D52" w:rsidRPr="00DB4594" w:rsidRDefault="008D3D52" w:rsidP="008D3D52">
      <w:pPr>
        <w:pStyle w:val="Heading4"/>
      </w:pPr>
      <w:bookmarkStart w:id="6346" w:name="_CR8_16_1_3"/>
      <w:bookmarkStart w:id="6347" w:name="_Toc99038524"/>
      <w:bookmarkStart w:id="6348" w:name="_Toc99730787"/>
      <w:bookmarkStart w:id="6349" w:name="_Toc105510916"/>
      <w:bookmarkStart w:id="6350" w:name="_Toc105927448"/>
      <w:bookmarkStart w:id="6351" w:name="_Toc106109988"/>
      <w:bookmarkStart w:id="6352" w:name="_Toc113835425"/>
      <w:bookmarkStart w:id="6353" w:name="_Toc120124272"/>
      <w:bookmarkStart w:id="6354" w:name="_Toc162617408"/>
      <w:bookmarkEnd w:id="6346"/>
      <w:r w:rsidRPr="00DB4594">
        <w:t>8.</w:t>
      </w:r>
      <w:r>
        <w:t>16</w:t>
      </w:r>
      <w:r w:rsidRPr="00DB4594">
        <w:t>.</w:t>
      </w:r>
      <w:r>
        <w:t>1</w:t>
      </w:r>
      <w:r w:rsidRPr="00DB4594">
        <w:t>.3</w:t>
      </w:r>
      <w:r w:rsidRPr="00DB4594">
        <w:tab/>
        <w:t>Abnormal Conditions</w:t>
      </w:r>
      <w:bookmarkEnd w:id="6347"/>
      <w:bookmarkEnd w:id="6348"/>
      <w:bookmarkEnd w:id="6349"/>
      <w:bookmarkEnd w:id="6350"/>
      <w:bookmarkEnd w:id="6351"/>
      <w:bookmarkEnd w:id="6352"/>
      <w:bookmarkEnd w:id="6353"/>
      <w:bookmarkEnd w:id="6354"/>
    </w:p>
    <w:p w14:paraId="4C06037D" w14:textId="77777777" w:rsidR="008D3D52" w:rsidRDefault="008D3D52" w:rsidP="008D3D52">
      <w:r w:rsidRPr="00DB4594">
        <w:t>Not applicable.</w:t>
      </w:r>
    </w:p>
    <w:p w14:paraId="1DC0A67B" w14:textId="77777777" w:rsidR="008D3D52" w:rsidRDefault="008D3D52" w:rsidP="008D3D52">
      <w:pPr>
        <w:pStyle w:val="Heading3"/>
        <w:rPr>
          <w:lang w:val="en-US" w:eastAsia="zh-CN"/>
        </w:rPr>
      </w:pPr>
      <w:bookmarkStart w:id="6355" w:name="_CR8_16_2"/>
      <w:bookmarkStart w:id="6356" w:name="_Toc162617409"/>
      <w:bookmarkStart w:id="6357" w:name="_Hlk152225867"/>
      <w:bookmarkEnd w:id="6355"/>
      <w:r>
        <w:t>8.16.2</w:t>
      </w:r>
      <w:r>
        <w:tab/>
        <w:t>QoE Information Transfer Control</w:t>
      </w:r>
      <w:bookmarkEnd w:id="6356"/>
      <w:r>
        <w:rPr>
          <w:rFonts w:eastAsia="Yu Mincho"/>
        </w:rPr>
        <w:t xml:space="preserve"> </w:t>
      </w:r>
    </w:p>
    <w:p w14:paraId="02BF8EE2" w14:textId="77777777" w:rsidR="008D3D52" w:rsidRDefault="008D3D52" w:rsidP="008D3D52">
      <w:pPr>
        <w:pStyle w:val="Heading4"/>
      </w:pPr>
      <w:bookmarkStart w:id="6358" w:name="_CR8_16_2_1"/>
      <w:bookmarkStart w:id="6359" w:name="_Toc162617410"/>
      <w:bookmarkEnd w:id="6358"/>
      <w:r>
        <w:t>8.16.2.1</w:t>
      </w:r>
      <w:r>
        <w:tab/>
        <w:t>General</w:t>
      </w:r>
      <w:bookmarkEnd w:id="6359"/>
    </w:p>
    <w:p w14:paraId="09D9318C" w14:textId="77777777" w:rsidR="008D3D52" w:rsidRDefault="008D3D52" w:rsidP="008D3D52">
      <w:r>
        <w:t>The purpose of the QoE Information Transfer Control procedure is to control the RAN visible QoE information transfer from the gNB-CU to the gNB-DU. The procedure uses non-UE associated signalling.</w:t>
      </w:r>
    </w:p>
    <w:p w14:paraId="6C4E793D" w14:textId="77777777" w:rsidR="008D3D52" w:rsidRDefault="008D3D52" w:rsidP="008D3D52">
      <w:pPr>
        <w:pStyle w:val="Heading4"/>
      </w:pPr>
      <w:bookmarkStart w:id="6360" w:name="_CR8_16_2_2"/>
      <w:bookmarkStart w:id="6361" w:name="_Toc162617411"/>
      <w:bookmarkEnd w:id="6360"/>
      <w:r>
        <w:t>8.16.2.2</w:t>
      </w:r>
      <w:r>
        <w:tab/>
        <w:t>Successful operation</w:t>
      </w:r>
      <w:bookmarkEnd w:id="6361"/>
    </w:p>
    <w:p w14:paraId="198DFE88" w14:textId="77777777" w:rsidR="008D3D52" w:rsidRDefault="008D3D52" w:rsidP="008D3D52">
      <w:pPr>
        <w:pStyle w:val="TH"/>
      </w:pPr>
      <w:r>
        <w:object w:dxaOrig="6237" w:dyaOrig="2041" w14:anchorId="18A1A5BC">
          <v:shape id="_x0000_i1120" type="#_x0000_t75" style="width:309.75pt;height:100.5pt" o:ole="">
            <v:imagedata r:id="rId226" o:title=""/>
          </v:shape>
          <o:OLEObject Type="Embed" ProgID="Word.Picture.8" ShapeID="_x0000_i1120" DrawAspect="Content" ObjectID="_1777978602" r:id="rId227"/>
        </w:object>
      </w:r>
    </w:p>
    <w:p w14:paraId="776A68D1" w14:textId="77777777" w:rsidR="008D3D52" w:rsidRDefault="008D3D52" w:rsidP="008D3D52">
      <w:pPr>
        <w:pStyle w:val="TF"/>
      </w:pPr>
      <w:r>
        <w:t>Figure 8.16.2.2-1: QoE Information Transfer Control procedure.</w:t>
      </w:r>
    </w:p>
    <w:p w14:paraId="484409B8" w14:textId="77777777" w:rsidR="008D3D52" w:rsidRDefault="008D3D52" w:rsidP="008D3D52">
      <w:r>
        <w:t xml:space="preserve">The gNB-DU initiates the procedure by sending the </w:t>
      </w:r>
      <w:bookmarkStart w:id="6362" w:name="_Hlk148620051"/>
      <w:r>
        <w:t>QOE INFORMATION TRANSFER CONTROL</w:t>
      </w:r>
      <w:bookmarkEnd w:id="6362"/>
      <w:r>
        <w:t xml:space="preserve"> message to the gNB-CU. </w:t>
      </w:r>
    </w:p>
    <w:p w14:paraId="5359109D" w14:textId="6A85DA29" w:rsidR="001E36C4" w:rsidRDefault="001E36C4" w:rsidP="001E36C4">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7535B1FB" w14:textId="1ADF409D" w:rsidR="008D3D52" w:rsidRDefault="001E36C4" w:rsidP="001E36C4">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27F9D7BB" w14:textId="77777777" w:rsidR="008D3D52" w:rsidRDefault="008D3D52" w:rsidP="008D3D52">
      <w:pPr>
        <w:pStyle w:val="Heading4"/>
      </w:pPr>
      <w:bookmarkStart w:id="6363" w:name="_CR8_16_2_3"/>
      <w:bookmarkStart w:id="6364" w:name="_Toc162617412"/>
      <w:bookmarkEnd w:id="6363"/>
      <w:r>
        <w:t>8.16.2.3</w:t>
      </w:r>
      <w:r>
        <w:tab/>
        <w:t>Abnormal Conditions</w:t>
      </w:r>
      <w:bookmarkEnd w:id="6364"/>
    </w:p>
    <w:p w14:paraId="36D5E9FD" w14:textId="77777777" w:rsidR="008D3D52" w:rsidRDefault="008D3D52" w:rsidP="008D3D52">
      <w:r>
        <w:t>Not applicable.</w:t>
      </w:r>
      <w:bookmarkEnd w:id="6357"/>
    </w:p>
    <w:p w14:paraId="477E6C92" w14:textId="2C0F372E" w:rsidR="008D3D52" w:rsidRDefault="008D3D52" w:rsidP="008D3D52">
      <w:pPr>
        <w:pStyle w:val="Heading2"/>
        <w:rPr>
          <w:rFonts w:eastAsia="SimSun"/>
        </w:rPr>
      </w:pPr>
      <w:bookmarkStart w:id="6365" w:name="_CR8_17"/>
      <w:bookmarkStart w:id="6366" w:name="_Toc162617413"/>
      <w:bookmarkEnd w:id="6365"/>
      <w:r w:rsidRPr="006F3829">
        <w:rPr>
          <w:rFonts w:eastAsia="SimSun"/>
        </w:rPr>
        <w:t>8.17</w:t>
      </w:r>
      <w:r w:rsidRPr="006F3829">
        <w:rPr>
          <w:rFonts w:eastAsia="SimSun"/>
        </w:rPr>
        <w:tab/>
      </w:r>
      <w:r>
        <w:rPr>
          <w:rFonts w:eastAsia="SimSun"/>
        </w:rPr>
        <w:t>Timing Synchronisation Status Reporting Procedures</w:t>
      </w:r>
      <w:bookmarkEnd w:id="6366"/>
    </w:p>
    <w:p w14:paraId="5817F8D3" w14:textId="77777777" w:rsidR="008D3D52" w:rsidRPr="006F3829" w:rsidRDefault="008D3D52" w:rsidP="008D3D52">
      <w:pPr>
        <w:pStyle w:val="Heading3"/>
        <w:rPr>
          <w:rFonts w:eastAsia="SimSun"/>
        </w:rPr>
      </w:pPr>
      <w:bookmarkStart w:id="6367" w:name="_Toc107409359"/>
      <w:bookmarkStart w:id="6368" w:name="_Toc105173902"/>
      <w:bookmarkStart w:id="6369" w:name="_Toc106122806"/>
      <w:bookmarkStart w:id="6370" w:name="_Toc106108901"/>
      <w:bookmarkStart w:id="6371" w:name="_Toc105152096"/>
      <w:bookmarkStart w:id="6372" w:name="_Toc112756548"/>
      <w:bookmarkStart w:id="6373" w:name="_CR8_17_1"/>
      <w:bookmarkStart w:id="6374" w:name="_Toc120537042"/>
      <w:bookmarkStart w:id="6375" w:name="_Toc162617414"/>
      <w:bookmarkEnd w:id="6367"/>
      <w:bookmarkEnd w:id="6368"/>
      <w:bookmarkEnd w:id="6369"/>
      <w:bookmarkEnd w:id="6370"/>
      <w:bookmarkEnd w:id="6371"/>
      <w:bookmarkEnd w:id="6372"/>
      <w:bookmarkEnd w:id="6373"/>
      <w:r w:rsidRPr="006F3829">
        <w:rPr>
          <w:rFonts w:eastAsia="SimSun"/>
        </w:rPr>
        <w:t>8.17.1</w:t>
      </w:r>
      <w:bookmarkEnd w:id="6374"/>
      <w:r w:rsidRPr="006F3829">
        <w:rPr>
          <w:rFonts w:eastAsia="SimSun"/>
        </w:rPr>
        <w:tab/>
      </w:r>
      <w:r>
        <w:rPr>
          <w:rFonts w:eastAsia="SimSun"/>
        </w:rPr>
        <w:t>Timing Synchronisation Status</w:t>
      </w:r>
      <w:bookmarkEnd w:id="6375"/>
    </w:p>
    <w:p w14:paraId="2AB1A40D" w14:textId="77777777" w:rsidR="008D3D52" w:rsidRPr="006F3829" w:rsidRDefault="008D3D52" w:rsidP="008D3D52">
      <w:pPr>
        <w:pStyle w:val="Heading4"/>
        <w:rPr>
          <w:rFonts w:eastAsia="SimSun"/>
        </w:rPr>
      </w:pPr>
      <w:bookmarkStart w:id="6376" w:name="_CR8_17_1_1"/>
      <w:bookmarkStart w:id="6377" w:name="_Toc162617415"/>
      <w:bookmarkEnd w:id="6376"/>
      <w:r>
        <w:rPr>
          <w:rFonts w:eastAsia="SimSun"/>
          <w:lang w:val="en-US" w:eastAsia="zh-CN"/>
        </w:rPr>
        <w:t>8.17.1.1</w:t>
      </w:r>
      <w:r w:rsidRPr="006F3829">
        <w:rPr>
          <w:rFonts w:eastAsia="SimSun"/>
        </w:rPr>
        <w:tab/>
      </w:r>
      <w:r>
        <w:rPr>
          <w:rFonts w:eastAsia="SimSun"/>
        </w:rPr>
        <w:t>General</w:t>
      </w:r>
      <w:bookmarkEnd w:id="6377"/>
    </w:p>
    <w:p w14:paraId="7BEF41B0" w14:textId="77777777" w:rsidR="008D3D52" w:rsidRDefault="008D3D52" w:rsidP="008D3D52">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24B7FB45" w14:textId="77777777" w:rsidR="008D3D52" w:rsidRDefault="008D3D52" w:rsidP="008D3D52">
      <w:pPr>
        <w:rPr>
          <w:rFonts w:eastAsia="SimSun"/>
          <w:lang w:val="en-US" w:eastAsia="zh-CN"/>
        </w:rPr>
      </w:pPr>
      <w:r>
        <w:rPr>
          <w:rFonts w:eastAsia="SimSun"/>
          <w:lang w:val="en-US" w:eastAsia="zh-CN"/>
        </w:rPr>
        <w:t>The procedure uses non-UE associated signalling.</w:t>
      </w:r>
    </w:p>
    <w:p w14:paraId="412F4322" w14:textId="77777777" w:rsidR="008D3D52" w:rsidRPr="006F3829" w:rsidRDefault="008D3D52" w:rsidP="008D3D52">
      <w:pPr>
        <w:pStyle w:val="Heading4"/>
        <w:rPr>
          <w:rFonts w:eastAsia="SimSun"/>
        </w:rPr>
      </w:pPr>
      <w:bookmarkStart w:id="6378" w:name="_CR8_17_1_2"/>
      <w:bookmarkStart w:id="6379" w:name="_Toc162617416"/>
      <w:bookmarkEnd w:id="6378"/>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79"/>
    </w:p>
    <w:p w14:paraId="4D2F4A9D" w14:textId="77777777" w:rsidR="008D3D52" w:rsidRPr="0050204D" w:rsidRDefault="008D3D52" w:rsidP="008D3D52">
      <w:pPr>
        <w:pStyle w:val="TH"/>
        <w:rPr>
          <w:rFonts w:eastAsia="MS Mincho" w:cs="Arial"/>
          <w:bCs/>
          <w:lang w:val="en-US" w:eastAsia="zh-CN"/>
        </w:rPr>
      </w:pPr>
      <w:r>
        <w:object w:dxaOrig="8282" w:dyaOrig="2337" w14:anchorId="0C5FE3A8">
          <v:shape id="_x0000_i1121" type="#_x0000_t75" style="width:396pt;height:115.5pt" o:ole="">
            <v:fill o:detectmouseclick="t"/>
            <v:imagedata r:id="rId228" o:title=""/>
          </v:shape>
          <o:OLEObject Type="Embed" ProgID="Word.Document.8" ShapeID="_x0000_i1121" DrawAspect="Content" ObjectID="_1777978603" r:id="rId229"/>
        </w:object>
      </w:r>
    </w:p>
    <w:p w14:paraId="2A4E4C04" w14:textId="77777777" w:rsidR="008D3D52" w:rsidRDefault="008D3D52" w:rsidP="008D3D52">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18C70D46" w14:textId="77777777" w:rsidR="008D3D52" w:rsidRDefault="008D3D52" w:rsidP="008D3D52">
      <w:pPr>
        <w:rPr>
          <w:rFonts w:eastAsia="SimSun"/>
          <w:lang w:val="en-US" w:eastAsia="zh-CN"/>
        </w:rPr>
      </w:pPr>
      <w:r>
        <w:rPr>
          <w:rFonts w:eastAsia="SimSun"/>
          <w:lang w:val="en-US" w:eastAsia="zh-CN"/>
        </w:rPr>
        <w:t xml:space="preserve">The gNB-CU initiates the procedure by sending a </w:t>
      </w:r>
      <w:bookmarkStart w:id="6380" w:name="_Hlk145595968"/>
      <w:r>
        <w:rPr>
          <w:rFonts w:eastAsia="SimSun"/>
          <w:lang w:val="en-US" w:eastAsia="zh-CN"/>
        </w:rPr>
        <w:t>TIMING SYNCHRONISATION STATUS REQUEST</w:t>
      </w:r>
      <w:bookmarkEnd w:id="6380"/>
      <w:r>
        <w:rPr>
          <w:rFonts w:eastAsia="SimSun"/>
          <w:lang w:val="en-US" w:eastAsia="zh-CN"/>
        </w:rPr>
        <w:t xml:space="preserve"> message to the gNB-DU. </w:t>
      </w:r>
    </w:p>
    <w:p w14:paraId="2754E569" w14:textId="77777777" w:rsidR="008D3D52" w:rsidRPr="0015560C" w:rsidRDefault="008D3D52" w:rsidP="008D3D52">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7EF1C2B6" w14:textId="77777777" w:rsidR="008D3D52" w:rsidRDefault="008D3D52" w:rsidP="008D3D52">
      <w:pPr>
        <w:pStyle w:val="Heading4"/>
        <w:rPr>
          <w:rFonts w:eastAsia="SimSun"/>
        </w:rPr>
      </w:pPr>
      <w:bookmarkStart w:id="6381" w:name="_CR8_17_1_3"/>
      <w:bookmarkStart w:id="6382" w:name="_Toc162617417"/>
      <w:bookmarkEnd w:id="6381"/>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382"/>
    </w:p>
    <w:bookmarkStart w:id="6383" w:name="_MON_1762257732"/>
    <w:bookmarkEnd w:id="6383"/>
    <w:p w14:paraId="1BC7AA98" w14:textId="77777777" w:rsidR="008D3D52" w:rsidRPr="0050204D" w:rsidRDefault="008D3D52" w:rsidP="008D3D52">
      <w:pPr>
        <w:pStyle w:val="TH"/>
        <w:rPr>
          <w:rFonts w:eastAsia="MS Mincho" w:cs="Arial"/>
          <w:bCs/>
          <w:lang w:val="en-US" w:eastAsia="zh-CN"/>
        </w:rPr>
      </w:pPr>
      <w:r>
        <w:object w:dxaOrig="8282" w:dyaOrig="2337" w14:anchorId="55AD6D03">
          <v:shape id="_x0000_i1122" type="#_x0000_t75" style="width:396pt;height:115.5pt" o:ole="">
            <v:fill o:detectmouseclick="t"/>
            <v:imagedata r:id="rId230" o:title=""/>
          </v:shape>
          <o:OLEObject Type="Embed" ProgID="Word.Document.8" ShapeID="_x0000_i1122" DrawAspect="Content" ObjectID="_1777978604" r:id="rId231"/>
        </w:object>
      </w:r>
    </w:p>
    <w:p w14:paraId="55E8410A" w14:textId="77777777" w:rsidR="008D3D52" w:rsidRDefault="008D3D52" w:rsidP="008D3D52">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4A1402D6" w14:textId="77777777" w:rsidR="008D3D52" w:rsidRPr="006F3829" w:rsidRDefault="008D3D52" w:rsidP="008D3D52">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7CBD9C49" w14:textId="77777777" w:rsidR="008D3D52" w:rsidRPr="006F3829" w:rsidRDefault="008D3D52" w:rsidP="008D3D52">
      <w:pPr>
        <w:pStyle w:val="Heading4"/>
        <w:rPr>
          <w:rFonts w:eastAsia="SimSun"/>
        </w:rPr>
      </w:pPr>
      <w:bookmarkStart w:id="6384" w:name="_CR8_17_1_4"/>
      <w:bookmarkStart w:id="6385" w:name="_Toc162617418"/>
      <w:bookmarkEnd w:id="6384"/>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385"/>
    </w:p>
    <w:p w14:paraId="1121A6D7" w14:textId="77777777" w:rsidR="008D3D52" w:rsidRDefault="008D3D52" w:rsidP="008D3D52">
      <w:pPr>
        <w:rPr>
          <w:rFonts w:eastAsia="SimSun"/>
          <w:lang w:val="en-US" w:eastAsia="zh-CN"/>
        </w:rPr>
      </w:pPr>
      <w:r>
        <w:rPr>
          <w:rFonts w:eastAsia="SimSun"/>
          <w:lang w:val="en-US" w:eastAsia="zh-CN"/>
        </w:rPr>
        <w:t>Void.</w:t>
      </w:r>
    </w:p>
    <w:p w14:paraId="530A4592" w14:textId="77777777" w:rsidR="008D3D52" w:rsidRDefault="008D3D52" w:rsidP="008D3D52">
      <w:pPr>
        <w:pStyle w:val="Heading3"/>
        <w:rPr>
          <w:rFonts w:eastAsia="SimSun"/>
        </w:rPr>
      </w:pPr>
      <w:bookmarkStart w:id="6386" w:name="_CR8_17_2"/>
      <w:bookmarkStart w:id="6387" w:name="_Toc162617419"/>
      <w:bookmarkEnd w:id="6386"/>
      <w:r>
        <w:rPr>
          <w:rFonts w:eastAsia="SimSun" w:cs="Arial"/>
          <w:bCs/>
          <w:szCs w:val="24"/>
          <w:lang w:val="en-US" w:eastAsia="zh-CN"/>
        </w:rPr>
        <w:t>8.17.2</w:t>
      </w:r>
      <w:r w:rsidRPr="006F3829">
        <w:rPr>
          <w:rFonts w:eastAsia="SimSun"/>
        </w:rPr>
        <w:tab/>
      </w:r>
      <w:r>
        <w:rPr>
          <w:rFonts w:eastAsia="SimSun"/>
        </w:rPr>
        <w:t>Timing Synchronisation Status Report</w:t>
      </w:r>
      <w:bookmarkEnd w:id="6387"/>
    </w:p>
    <w:p w14:paraId="4C1BC61C" w14:textId="77777777" w:rsidR="008D3D52" w:rsidRPr="006F3829" w:rsidRDefault="008D3D52" w:rsidP="008D3D52">
      <w:pPr>
        <w:pStyle w:val="Heading4"/>
        <w:rPr>
          <w:rFonts w:eastAsia="SimSun"/>
        </w:rPr>
      </w:pPr>
      <w:bookmarkStart w:id="6388" w:name="_CR8_17_2_1"/>
      <w:bookmarkStart w:id="6389" w:name="_Toc162617420"/>
      <w:bookmarkEnd w:id="6388"/>
      <w:r>
        <w:rPr>
          <w:rFonts w:eastAsia="SimSun"/>
          <w:lang w:val="en-US" w:eastAsia="zh-CN"/>
        </w:rPr>
        <w:t>8.17.2.1</w:t>
      </w:r>
      <w:r>
        <w:rPr>
          <w:rFonts w:eastAsia="SimSun"/>
          <w:lang w:val="en-US" w:eastAsia="zh-CN"/>
        </w:rPr>
        <w:tab/>
        <w:t>General</w:t>
      </w:r>
      <w:bookmarkEnd w:id="6389"/>
    </w:p>
    <w:p w14:paraId="608BF25E" w14:textId="77777777" w:rsidR="008D3D52" w:rsidRDefault="008D3D52" w:rsidP="008D3D52">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73DDE3F3" w14:textId="77777777" w:rsidR="008D3D52" w:rsidRDefault="008D3D52" w:rsidP="008D3D52">
      <w:pPr>
        <w:rPr>
          <w:rFonts w:eastAsia="SimSun"/>
          <w:lang w:val="en-US" w:eastAsia="zh-CN"/>
        </w:rPr>
      </w:pPr>
      <w:r>
        <w:rPr>
          <w:rFonts w:eastAsia="SimSun"/>
          <w:lang w:val="en-US" w:eastAsia="zh-CN"/>
        </w:rPr>
        <w:t>The procedure uses non-UE associated signalling.</w:t>
      </w:r>
    </w:p>
    <w:p w14:paraId="227EDF62" w14:textId="77777777" w:rsidR="008D3D52" w:rsidRDefault="008D3D52" w:rsidP="008D3D52">
      <w:pPr>
        <w:pStyle w:val="Heading4"/>
        <w:rPr>
          <w:rFonts w:eastAsia="SimSun"/>
          <w:lang w:val="en-US" w:eastAsia="zh-CN"/>
        </w:rPr>
      </w:pPr>
      <w:bookmarkStart w:id="6390" w:name="_Toc112756549"/>
      <w:bookmarkStart w:id="6391" w:name="_Toc105152097"/>
      <w:bookmarkStart w:id="6392" w:name="_Toc120537043"/>
      <w:bookmarkStart w:id="6393" w:name="_Toc107409360"/>
      <w:bookmarkStart w:id="6394" w:name="_Toc106108902"/>
      <w:bookmarkStart w:id="6395" w:name="_Toc106122807"/>
      <w:bookmarkStart w:id="6396" w:name="_CR8_17_2_2"/>
      <w:bookmarkStart w:id="6397" w:name="_Toc105173903"/>
      <w:bookmarkStart w:id="6398" w:name="_Toc162617421"/>
      <w:bookmarkEnd w:id="6390"/>
      <w:bookmarkEnd w:id="6391"/>
      <w:bookmarkEnd w:id="6392"/>
      <w:bookmarkEnd w:id="6393"/>
      <w:bookmarkEnd w:id="6394"/>
      <w:bookmarkEnd w:id="6395"/>
      <w:bookmarkEnd w:id="6396"/>
      <w:r>
        <w:rPr>
          <w:rFonts w:eastAsia="SimSun"/>
          <w:lang w:val="en-US" w:eastAsia="zh-CN"/>
        </w:rPr>
        <w:t>8.</w:t>
      </w:r>
      <w:bookmarkEnd w:id="6397"/>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398"/>
    </w:p>
    <w:p w14:paraId="784C810C" w14:textId="77777777" w:rsidR="008D3D52" w:rsidRPr="0050204D" w:rsidRDefault="008D3D52" w:rsidP="008D3D52">
      <w:pPr>
        <w:pStyle w:val="TH"/>
        <w:rPr>
          <w:rFonts w:eastAsia="MS Mincho" w:cs="Arial"/>
          <w:bCs/>
          <w:lang w:val="en-US" w:eastAsia="zh-CN"/>
        </w:rPr>
      </w:pPr>
      <w:r w:rsidRPr="00EA5FA7">
        <w:object w:dxaOrig="6877" w:dyaOrig="2413" w14:anchorId="793BE2C7">
          <v:shape id="_x0000_i1123" type="#_x0000_t75" style="width:345.75pt;height:122.25pt" o:ole="">
            <v:imagedata r:id="rId232" o:title=""/>
          </v:shape>
          <o:OLEObject Type="Embed" ProgID="Visio.Drawing.11" ShapeID="_x0000_i1123" DrawAspect="Content" ObjectID="_1777978605" r:id="rId233"/>
        </w:object>
      </w:r>
    </w:p>
    <w:p w14:paraId="29FFB062" w14:textId="77777777" w:rsidR="008D3D52" w:rsidRDefault="008D3D52" w:rsidP="008D3D52">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511E5F5D" w14:textId="77777777" w:rsidR="008D3D52" w:rsidRDefault="008D3D52" w:rsidP="008D3D52">
      <w:pPr>
        <w:rPr>
          <w:rFonts w:eastAsia="SimSun"/>
          <w:lang w:val="en-US" w:eastAsia="zh-CN"/>
        </w:rPr>
      </w:pPr>
      <w:r>
        <w:rPr>
          <w:rFonts w:eastAsia="SimSun"/>
          <w:lang w:val="en-US" w:eastAsia="zh-CN"/>
        </w:rPr>
        <w:t>The gNB-DU initiates the procedure by sending a TIMING SYNCHRONISATION STATUS REPORT message to the gNB-CU.</w:t>
      </w:r>
    </w:p>
    <w:p w14:paraId="153D62BB" w14:textId="77777777" w:rsidR="008D3D52" w:rsidRDefault="008D3D52" w:rsidP="008D3D52">
      <w:pPr>
        <w:pStyle w:val="Heading4"/>
        <w:rPr>
          <w:rFonts w:eastAsia="SimSun"/>
          <w:lang w:val="en-US" w:eastAsia="zh-CN"/>
        </w:rPr>
      </w:pPr>
      <w:bookmarkStart w:id="6399" w:name="_Toc105152099"/>
      <w:bookmarkStart w:id="6400" w:name="_Toc112756550"/>
      <w:bookmarkStart w:id="6401" w:name="_Toc106108903"/>
      <w:bookmarkStart w:id="6402" w:name="_Toc106122808"/>
      <w:bookmarkStart w:id="6403" w:name="_Toc105173905"/>
      <w:bookmarkStart w:id="6404" w:name="_Toc120537044"/>
      <w:bookmarkStart w:id="6405" w:name="_CR8_17_2_3"/>
      <w:bookmarkStart w:id="6406" w:name="_Toc107409361"/>
      <w:bookmarkStart w:id="6407" w:name="_Toc162617422"/>
      <w:bookmarkEnd w:id="6399"/>
      <w:bookmarkEnd w:id="6400"/>
      <w:bookmarkEnd w:id="6401"/>
      <w:bookmarkEnd w:id="6402"/>
      <w:bookmarkEnd w:id="6403"/>
      <w:bookmarkEnd w:id="6404"/>
      <w:bookmarkEnd w:id="6405"/>
      <w:r>
        <w:rPr>
          <w:rFonts w:eastAsia="SimSun"/>
          <w:lang w:val="en-US" w:eastAsia="zh-CN"/>
        </w:rPr>
        <w:t>8.</w:t>
      </w:r>
      <w:bookmarkEnd w:id="6406"/>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07"/>
    </w:p>
    <w:p w14:paraId="6F0161A5" w14:textId="77777777" w:rsidR="008D3D52" w:rsidRPr="00DB4594" w:rsidRDefault="008D3D52" w:rsidP="008D3D52">
      <w:r>
        <w:rPr>
          <w:rFonts w:eastAsia="SimSun"/>
          <w:lang w:val="en-US" w:eastAsia="zh-CN"/>
        </w:rPr>
        <w:t>Void.</w:t>
      </w:r>
    </w:p>
    <w:p w14:paraId="230BDC3F" w14:textId="77777777" w:rsidR="008D3D52" w:rsidRPr="00EA5FA7" w:rsidRDefault="008D3D52" w:rsidP="008D3D52">
      <w:pPr>
        <w:pStyle w:val="Heading1"/>
      </w:pPr>
      <w:bookmarkStart w:id="6408" w:name="_CR9"/>
      <w:bookmarkStart w:id="6409" w:name="_Toc99038525"/>
      <w:bookmarkStart w:id="6410" w:name="_Toc99730788"/>
      <w:bookmarkStart w:id="6411" w:name="_Toc105510917"/>
      <w:bookmarkStart w:id="6412" w:name="_Toc105927449"/>
      <w:bookmarkStart w:id="6413" w:name="_Toc106109989"/>
      <w:bookmarkStart w:id="6414" w:name="_Toc113835426"/>
      <w:bookmarkStart w:id="6415" w:name="_Toc120124273"/>
      <w:bookmarkStart w:id="6416" w:name="_Toc162617423"/>
      <w:bookmarkEnd w:id="6408"/>
      <w:r w:rsidRPr="00EA5FA7">
        <w:t>9</w:t>
      </w:r>
      <w:r w:rsidRPr="00EA5FA7">
        <w:tab/>
        <w:t>Elements for F1AP Communication</w:t>
      </w:r>
      <w:bookmarkEnd w:id="4156"/>
      <w:bookmarkEnd w:id="4157"/>
      <w:bookmarkEnd w:id="4158"/>
      <w:bookmarkEnd w:id="4159"/>
      <w:bookmarkEnd w:id="5373"/>
      <w:bookmarkEnd w:id="5374"/>
      <w:bookmarkEnd w:id="5375"/>
      <w:bookmarkEnd w:id="5376"/>
      <w:bookmarkEnd w:id="5377"/>
      <w:bookmarkEnd w:id="5378"/>
      <w:bookmarkEnd w:id="5379"/>
      <w:bookmarkEnd w:id="6409"/>
      <w:bookmarkEnd w:id="6410"/>
      <w:bookmarkEnd w:id="6411"/>
      <w:bookmarkEnd w:id="6412"/>
      <w:bookmarkEnd w:id="6413"/>
      <w:bookmarkEnd w:id="6414"/>
      <w:bookmarkEnd w:id="6415"/>
      <w:bookmarkEnd w:id="6416"/>
    </w:p>
    <w:p w14:paraId="190D268B" w14:textId="77777777" w:rsidR="008D3D52" w:rsidRPr="00EA5FA7" w:rsidRDefault="008D3D52" w:rsidP="008D3D52">
      <w:pPr>
        <w:pStyle w:val="Heading2"/>
      </w:pPr>
      <w:bookmarkStart w:id="6417" w:name="_CR9_1"/>
      <w:bookmarkStart w:id="6418" w:name="_Toc20955850"/>
      <w:bookmarkStart w:id="6419" w:name="_Toc29892962"/>
      <w:bookmarkStart w:id="6420" w:name="_Toc36556899"/>
      <w:bookmarkStart w:id="6421" w:name="_Toc45832326"/>
      <w:bookmarkStart w:id="6422" w:name="_Toc51763579"/>
      <w:bookmarkStart w:id="6423" w:name="_Toc64448745"/>
      <w:bookmarkStart w:id="6424" w:name="_Toc66289404"/>
      <w:bookmarkStart w:id="6425" w:name="_Toc74154517"/>
      <w:bookmarkStart w:id="6426" w:name="_Toc81383261"/>
      <w:bookmarkStart w:id="6427" w:name="_Toc88657894"/>
      <w:bookmarkStart w:id="6428" w:name="_Toc97910806"/>
      <w:bookmarkStart w:id="6429" w:name="_Toc99038526"/>
      <w:bookmarkStart w:id="6430" w:name="_Toc99730789"/>
      <w:bookmarkStart w:id="6431" w:name="_Toc105510918"/>
      <w:bookmarkStart w:id="6432" w:name="_Toc105927450"/>
      <w:bookmarkStart w:id="6433" w:name="_Toc106109990"/>
      <w:bookmarkStart w:id="6434" w:name="_Toc113835427"/>
      <w:bookmarkStart w:id="6435" w:name="_Toc120124274"/>
      <w:bookmarkStart w:id="6436" w:name="_Toc162617424"/>
      <w:bookmarkEnd w:id="6417"/>
      <w:r w:rsidRPr="00EA5FA7">
        <w:t>9.1</w:t>
      </w:r>
      <w:r w:rsidRPr="00EA5FA7">
        <w:tab/>
        <w:t>General</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288C6B2E" w14:textId="208559F5" w:rsidR="008D3D52" w:rsidRPr="00EA5FA7" w:rsidRDefault="008D3D52" w:rsidP="008D3D52">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DF87E88" w14:textId="77777777" w:rsidR="008D3D52" w:rsidRPr="00EA5FA7" w:rsidRDefault="008D3D52" w:rsidP="008D3D52">
      <w:r w:rsidRPr="00EA5FA7">
        <w:t>The messages have been defined in accordance to the guidelines specified in TR 25.921 [14].</w:t>
      </w:r>
    </w:p>
    <w:p w14:paraId="311AF170" w14:textId="372D8137" w:rsidR="008D3D52" w:rsidRPr="00EA5FA7" w:rsidRDefault="008D3D52" w:rsidP="008D3D52">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1AD1AD8" w14:textId="77777777" w:rsidR="008D3D52" w:rsidRPr="00EA5FA7" w:rsidRDefault="008D3D52" w:rsidP="008D3D52">
      <w:pPr>
        <w:pStyle w:val="B1"/>
        <w:rPr>
          <w:snapToGrid w:val="0"/>
        </w:rPr>
      </w:pPr>
      <w:r w:rsidRPr="00EA5FA7">
        <w:rPr>
          <w:snapToGrid w:val="0"/>
        </w:rPr>
        <w:t>-</w:t>
      </w:r>
      <w:r w:rsidRPr="00EA5FA7">
        <w:rPr>
          <w:snapToGrid w:val="0"/>
        </w:rPr>
        <w:tab/>
        <w:t>The first bit (leftmost bit) contains the most significant bit (MSB);</w:t>
      </w:r>
    </w:p>
    <w:p w14:paraId="18EBC369" w14:textId="77777777" w:rsidR="008D3D52" w:rsidRPr="00EA5FA7" w:rsidRDefault="008D3D52" w:rsidP="008D3D52">
      <w:pPr>
        <w:pStyle w:val="B1"/>
        <w:rPr>
          <w:snapToGrid w:val="0"/>
        </w:rPr>
      </w:pPr>
      <w:r w:rsidRPr="00EA5FA7">
        <w:rPr>
          <w:snapToGrid w:val="0"/>
        </w:rPr>
        <w:t>-</w:t>
      </w:r>
      <w:r w:rsidRPr="00EA5FA7">
        <w:rPr>
          <w:snapToGrid w:val="0"/>
        </w:rPr>
        <w:tab/>
        <w:t>The last bit (rightmost bit) contains the least significant bit (LSB);</w:t>
      </w:r>
    </w:p>
    <w:p w14:paraId="27B45F33" w14:textId="77777777" w:rsidR="008D3D52" w:rsidRPr="00EA5FA7" w:rsidRDefault="008D3D52" w:rsidP="008D3D52">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4DB4E904" w14:textId="77777777" w:rsidR="008D3D52" w:rsidRPr="00EA5FA7" w:rsidRDefault="008D3D52" w:rsidP="008D3D52">
      <w:r w:rsidRPr="00EA5FA7">
        <w:t>The following attributes are used for the tabular description of the messages and information elements: Presence, Range Criticality and Assigned Criticality. Their definition and use can be found in TS 38.413 [3].</w:t>
      </w:r>
    </w:p>
    <w:p w14:paraId="305C0EDA" w14:textId="77777777" w:rsidR="008D3D52" w:rsidRPr="00EA5FA7" w:rsidRDefault="008D3D52" w:rsidP="008D3D52">
      <w:pPr>
        <w:pStyle w:val="Heading2"/>
      </w:pPr>
      <w:bookmarkStart w:id="6437" w:name="_CR9_2"/>
      <w:bookmarkStart w:id="6438" w:name="_Toc20955851"/>
      <w:bookmarkStart w:id="6439" w:name="_Toc29892963"/>
      <w:bookmarkStart w:id="6440" w:name="_Toc36556900"/>
      <w:bookmarkStart w:id="6441" w:name="_Toc45832327"/>
      <w:bookmarkStart w:id="6442" w:name="_Toc51763580"/>
      <w:bookmarkStart w:id="6443" w:name="_Toc64448746"/>
      <w:bookmarkStart w:id="6444" w:name="_Toc66289405"/>
      <w:bookmarkStart w:id="6445" w:name="_Toc74154518"/>
      <w:bookmarkStart w:id="6446" w:name="_Toc81383262"/>
      <w:bookmarkStart w:id="6447" w:name="_Toc88657895"/>
      <w:bookmarkStart w:id="6448" w:name="_Toc97910807"/>
      <w:bookmarkStart w:id="6449" w:name="_Toc99038527"/>
      <w:bookmarkStart w:id="6450" w:name="_Toc99730790"/>
      <w:bookmarkStart w:id="6451" w:name="_Toc105510919"/>
      <w:bookmarkStart w:id="6452" w:name="_Toc105927451"/>
      <w:bookmarkStart w:id="6453" w:name="_Toc106109991"/>
      <w:bookmarkStart w:id="6454" w:name="_Toc113835428"/>
      <w:bookmarkStart w:id="6455" w:name="_Toc120124275"/>
      <w:bookmarkStart w:id="6456" w:name="_Toc162617425"/>
      <w:bookmarkEnd w:id="6437"/>
      <w:r w:rsidRPr="00EA5FA7">
        <w:t>9.2</w:t>
      </w:r>
      <w:r w:rsidRPr="00EA5FA7">
        <w:tab/>
        <w:t>Message Functional Definition and Content</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56B29736" w14:textId="77777777" w:rsidR="008D3D52" w:rsidRPr="00EA5FA7" w:rsidRDefault="008D3D52" w:rsidP="008D3D52">
      <w:pPr>
        <w:pStyle w:val="Heading3"/>
      </w:pPr>
      <w:bookmarkStart w:id="6457" w:name="_CR9_2_1"/>
      <w:bookmarkStart w:id="6458" w:name="_Toc20955852"/>
      <w:bookmarkStart w:id="6459" w:name="_Toc29892964"/>
      <w:bookmarkStart w:id="6460" w:name="_Toc36556901"/>
      <w:bookmarkStart w:id="6461" w:name="_Toc45832328"/>
      <w:bookmarkStart w:id="6462" w:name="_Toc51763581"/>
      <w:bookmarkStart w:id="6463" w:name="_Toc64448747"/>
      <w:bookmarkStart w:id="6464" w:name="_Toc66289406"/>
      <w:bookmarkStart w:id="6465" w:name="_Toc74154519"/>
      <w:bookmarkStart w:id="6466" w:name="_Toc81383263"/>
      <w:bookmarkStart w:id="6467" w:name="_Toc88657896"/>
      <w:bookmarkStart w:id="6468" w:name="_Toc97910808"/>
      <w:bookmarkStart w:id="6469" w:name="_Toc99038528"/>
      <w:bookmarkStart w:id="6470" w:name="_Toc99730791"/>
      <w:bookmarkStart w:id="6471" w:name="_Toc105510920"/>
      <w:bookmarkStart w:id="6472" w:name="_Toc105927452"/>
      <w:bookmarkStart w:id="6473" w:name="_Toc106109992"/>
      <w:bookmarkStart w:id="6474" w:name="_Toc113835429"/>
      <w:bookmarkStart w:id="6475" w:name="_Toc120124276"/>
      <w:bookmarkStart w:id="6476" w:name="_Toc162617426"/>
      <w:bookmarkEnd w:id="6457"/>
      <w:r w:rsidRPr="00EA5FA7">
        <w:t>9.2.1</w:t>
      </w:r>
      <w:r w:rsidRPr="00EA5FA7">
        <w:tab/>
        <w:t>Interface Management messages</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C5FE08A" w14:textId="77777777" w:rsidR="008D3D52" w:rsidRPr="00EA5FA7" w:rsidRDefault="008D3D52" w:rsidP="008D3D52">
      <w:pPr>
        <w:pStyle w:val="Heading4"/>
      </w:pPr>
      <w:bookmarkStart w:id="6477" w:name="_CR9_2_1_1"/>
      <w:bookmarkStart w:id="6478" w:name="_Toc20955853"/>
      <w:bookmarkStart w:id="6479" w:name="_Toc29892965"/>
      <w:bookmarkStart w:id="6480" w:name="_Toc36556902"/>
      <w:bookmarkStart w:id="6481" w:name="_Toc45832329"/>
      <w:bookmarkStart w:id="6482" w:name="_Toc51763582"/>
      <w:bookmarkStart w:id="6483" w:name="_Toc64448748"/>
      <w:bookmarkStart w:id="6484" w:name="_Toc66289407"/>
      <w:bookmarkStart w:id="6485" w:name="_Toc74154520"/>
      <w:bookmarkStart w:id="6486" w:name="_Toc81383264"/>
      <w:bookmarkStart w:id="6487" w:name="_Toc88657897"/>
      <w:bookmarkStart w:id="6488" w:name="_Toc97910809"/>
      <w:bookmarkStart w:id="6489" w:name="_Toc99038529"/>
      <w:bookmarkStart w:id="6490" w:name="_Toc99730792"/>
      <w:bookmarkStart w:id="6491" w:name="_Toc105510921"/>
      <w:bookmarkStart w:id="6492" w:name="_Toc105927453"/>
      <w:bookmarkStart w:id="6493" w:name="_Toc106109993"/>
      <w:bookmarkStart w:id="6494" w:name="_Toc113835430"/>
      <w:bookmarkStart w:id="6495" w:name="_Toc120124277"/>
      <w:bookmarkStart w:id="6496" w:name="_Toc162617427"/>
      <w:bookmarkEnd w:id="6477"/>
      <w:r w:rsidRPr="00EA5FA7">
        <w:t>9.2.1.1</w:t>
      </w:r>
      <w:r w:rsidRPr="00EA5FA7">
        <w:tab/>
        <w:t>RESET</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2535D385" w14:textId="77777777" w:rsidR="008D3D52" w:rsidRPr="00EA5FA7" w:rsidRDefault="008D3D52" w:rsidP="008D3D52">
      <w:r w:rsidRPr="00EA5FA7">
        <w:t>This message is sent by both the gNB-CU and the gNB-DU and is used to request that the F1 interface, or parts of the F1 interface, to be reset.</w:t>
      </w:r>
    </w:p>
    <w:p w14:paraId="1D005070" w14:textId="77777777" w:rsidR="008D3D52" w:rsidRPr="0009701E" w:rsidRDefault="008D3D52" w:rsidP="008D3D52">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486B3AD" w14:textId="77777777" w:rsidTr="00345D46">
        <w:tc>
          <w:tcPr>
            <w:tcW w:w="2160" w:type="dxa"/>
          </w:tcPr>
          <w:p w14:paraId="301A983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074EC41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3C6343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5CF391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49CD157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5BBD83B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10721B1C"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A2CC587" w14:textId="77777777" w:rsidTr="00345D46">
        <w:tc>
          <w:tcPr>
            <w:tcW w:w="2160" w:type="dxa"/>
          </w:tcPr>
          <w:p w14:paraId="3EA7B7A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433D90A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BE26035" w14:textId="77777777" w:rsidR="008D3D52" w:rsidRPr="00EA5FA7" w:rsidRDefault="008D3D52" w:rsidP="00345D46">
            <w:pPr>
              <w:pStyle w:val="TAL"/>
              <w:keepNext w:val="0"/>
              <w:keepLines w:val="0"/>
              <w:widowControl w:val="0"/>
              <w:rPr>
                <w:lang w:eastAsia="ja-JP"/>
              </w:rPr>
            </w:pPr>
          </w:p>
        </w:tc>
        <w:tc>
          <w:tcPr>
            <w:tcW w:w="1512" w:type="dxa"/>
          </w:tcPr>
          <w:p w14:paraId="2691A46D"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3C5DB4E7" w14:textId="77777777" w:rsidR="008D3D52" w:rsidRPr="00EA5FA7" w:rsidRDefault="008D3D52" w:rsidP="00345D46">
            <w:pPr>
              <w:pStyle w:val="TAL"/>
              <w:keepNext w:val="0"/>
              <w:keepLines w:val="0"/>
              <w:widowControl w:val="0"/>
              <w:rPr>
                <w:lang w:eastAsia="ja-JP"/>
              </w:rPr>
            </w:pPr>
          </w:p>
        </w:tc>
        <w:tc>
          <w:tcPr>
            <w:tcW w:w="1080" w:type="dxa"/>
          </w:tcPr>
          <w:p w14:paraId="71F1CA7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3F0710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EA728CA" w14:textId="77777777" w:rsidTr="00345D46">
        <w:tc>
          <w:tcPr>
            <w:tcW w:w="2160" w:type="dxa"/>
          </w:tcPr>
          <w:p w14:paraId="42A2976C"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7297D9B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688D06C" w14:textId="77777777" w:rsidR="008D3D52" w:rsidRPr="00EA5FA7" w:rsidRDefault="008D3D52" w:rsidP="00345D46">
            <w:pPr>
              <w:pStyle w:val="TAL"/>
              <w:keepNext w:val="0"/>
              <w:keepLines w:val="0"/>
              <w:widowControl w:val="0"/>
              <w:rPr>
                <w:lang w:eastAsia="ja-JP"/>
              </w:rPr>
            </w:pPr>
          </w:p>
        </w:tc>
        <w:tc>
          <w:tcPr>
            <w:tcW w:w="1512" w:type="dxa"/>
          </w:tcPr>
          <w:p w14:paraId="09B091E2"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55D94BFD" w14:textId="77777777" w:rsidR="008D3D52" w:rsidRPr="00EA5FA7" w:rsidRDefault="008D3D52" w:rsidP="00345D46">
            <w:pPr>
              <w:pStyle w:val="TAL"/>
              <w:keepNext w:val="0"/>
              <w:keepLines w:val="0"/>
              <w:widowControl w:val="0"/>
              <w:rPr>
                <w:lang w:eastAsia="ja-JP"/>
              </w:rPr>
            </w:pPr>
          </w:p>
        </w:tc>
        <w:tc>
          <w:tcPr>
            <w:tcW w:w="1080" w:type="dxa"/>
          </w:tcPr>
          <w:p w14:paraId="0C450E4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041FD8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D741667" w14:textId="77777777" w:rsidTr="00345D46">
        <w:tc>
          <w:tcPr>
            <w:tcW w:w="2160" w:type="dxa"/>
          </w:tcPr>
          <w:p w14:paraId="3DD48894" w14:textId="77777777" w:rsidR="008D3D52" w:rsidRPr="00EA5FA7" w:rsidRDefault="008D3D52" w:rsidP="00345D46">
            <w:pPr>
              <w:pStyle w:val="TAL"/>
              <w:keepNext w:val="0"/>
              <w:keepLines w:val="0"/>
              <w:widowControl w:val="0"/>
              <w:rPr>
                <w:rFonts w:eastAsia="MS Mincho"/>
                <w:lang w:eastAsia="ja-JP"/>
              </w:rPr>
            </w:pPr>
            <w:r w:rsidRPr="00EA5FA7">
              <w:rPr>
                <w:lang w:eastAsia="ja-JP"/>
              </w:rPr>
              <w:t>Cause</w:t>
            </w:r>
          </w:p>
        </w:tc>
        <w:tc>
          <w:tcPr>
            <w:tcW w:w="1080" w:type="dxa"/>
          </w:tcPr>
          <w:p w14:paraId="1D885C47" w14:textId="77777777" w:rsidR="008D3D52" w:rsidRPr="00EA5FA7" w:rsidRDefault="008D3D52" w:rsidP="00345D46">
            <w:pPr>
              <w:pStyle w:val="TAL"/>
              <w:keepNext w:val="0"/>
              <w:keepLines w:val="0"/>
              <w:widowControl w:val="0"/>
              <w:rPr>
                <w:rFonts w:eastAsia="MS Mincho"/>
                <w:lang w:eastAsia="ja-JP"/>
              </w:rPr>
            </w:pPr>
            <w:r w:rsidRPr="00EA5FA7">
              <w:rPr>
                <w:lang w:eastAsia="ja-JP"/>
              </w:rPr>
              <w:t>M</w:t>
            </w:r>
          </w:p>
        </w:tc>
        <w:tc>
          <w:tcPr>
            <w:tcW w:w="1080" w:type="dxa"/>
          </w:tcPr>
          <w:p w14:paraId="1348C059" w14:textId="77777777" w:rsidR="008D3D52" w:rsidRPr="00EA5FA7" w:rsidRDefault="008D3D52" w:rsidP="00345D46">
            <w:pPr>
              <w:pStyle w:val="TAL"/>
              <w:keepNext w:val="0"/>
              <w:keepLines w:val="0"/>
              <w:widowControl w:val="0"/>
              <w:rPr>
                <w:lang w:eastAsia="ja-JP"/>
              </w:rPr>
            </w:pPr>
          </w:p>
        </w:tc>
        <w:tc>
          <w:tcPr>
            <w:tcW w:w="1512" w:type="dxa"/>
          </w:tcPr>
          <w:p w14:paraId="6907E4C8"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1728" w:type="dxa"/>
          </w:tcPr>
          <w:p w14:paraId="6EE0AD50" w14:textId="77777777" w:rsidR="008D3D52" w:rsidRPr="00EA5FA7" w:rsidRDefault="008D3D52" w:rsidP="00345D46">
            <w:pPr>
              <w:pStyle w:val="TAL"/>
              <w:keepNext w:val="0"/>
              <w:keepLines w:val="0"/>
              <w:widowControl w:val="0"/>
              <w:rPr>
                <w:lang w:eastAsia="ja-JP"/>
              </w:rPr>
            </w:pPr>
          </w:p>
        </w:tc>
        <w:tc>
          <w:tcPr>
            <w:tcW w:w="1080" w:type="dxa"/>
          </w:tcPr>
          <w:p w14:paraId="3C65BC0A"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1080" w:type="dxa"/>
          </w:tcPr>
          <w:p w14:paraId="25EBADB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6B43D17C" w14:textId="77777777" w:rsidTr="00345D46">
        <w:tc>
          <w:tcPr>
            <w:tcW w:w="2160" w:type="dxa"/>
          </w:tcPr>
          <w:p w14:paraId="498C4DDA" w14:textId="77777777" w:rsidR="008D3D52" w:rsidRPr="00EA5FA7" w:rsidRDefault="008D3D52" w:rsidP="00345D46">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2693754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206A014" w14:textId="77777777" w:rsidR="008D3D52" w:rsidRPr="00EA5FA7" w:rsidRDefault="008D3D52" w:rsidP="00345D46">
            <w:pPr>
              <w:pStyle w:val="TAL"/>
              <w:keepNext w:val="0"/>
              <w:keepLines w:val="0"/>
              <w:widowControl w:val="0"/>
              <w:rPr>
                <w:lang w:eastAsia="ja-JP"/>
              </w:rPr>
            </w:pPr>
          </w:p>
        </w:tc>
        <w:tc>
          <w:tcPr>
            <w:tcW w:w="1512" w:type="dxa"/>
          </w:tcPr>
          <w:p w14:paraId="5337C1BB" w14:textId="77777777" w:rsidR="008D3D52" w:rsidRPr="00EA5FA7" w:rsidRDefault="008D3D52" w:rsidP="00345D46">
            <w:pPr>
              <w:pStyle w:val="TAL"/>
              <w:keepNext w:val="0"/>
              <w:keepLines w:val="0"/>
              <w:widowControl w:val="0"/>
              <w:rPr>
                <w:lang w:eastAsia="ja-JP"/>
              </w:rPr>
            </w:pPr>
          </w:p>
        </w:tc>
        <w:tc>
          <w:tcPr>
            <w:tcW w:w="1728" w:type="dxa"/>
          </w:tcPr>
          <w:p w14:paraId="1D10120F" w14:textId="77777777" w:rsidR="008D3D52" w:rsidRPr="00EA5FA7" w:rsidRDefault="008D3D52" w:rsidP="00345D46">
            <w:pPr>
              <w:pStyle w:val="TAL"/>
              <w:keepNext w:val="0"/>
              <w:keepLines w:val="0"/>
              <w:widowControl w:val="0"/>
              <w:rPr>
                <w:lang w:eastAsia="ja-JP"/>
              </w:rPr>
            </w:pPr>
          </w:p>
        </w:tc>
        <w:tc>
          <w:tcPr>
            <w:tcW w:w="1080" w:type="dxa"/>
          </w:tcPr>
          <w:p w14:paraId="0C917BE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444A239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4E9A03" w14:textId="77777777" w:rsidTr="00345D46">
        <w:tc>
          <w:tcPr>
            <w:tcW w:w="2160" w:type="dxa"/>
          </w:tcPr>
          <w:p w14:paraId="23C87164" w14:textId="77777777" w:rsidR="008D3D52" w:rsidRPr="00EA5FA7" w:rsidRDefault="008D3D52" w:rsidP="00345D46">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BB2E02B" w14:textId="77777777" w:rsidR="008D3D52" w:rsidRPr="00EA5FA7" w:rsidRDefault="008D3D52" w:rsidP="00345D46">
            <w:pPr>
              <w:pStyle w:val="TAL"/>
              <w:keepNext w:val="0"/>
              <w:keepLines w:val="0"/>
              <w:widowControl w:val="0"/>
              <w:rPr>
                <w:lang w:eastAsia="ja-JP"/>
              </w:rPr>
            </w:pPr>
          </w:p>
        </w:tc>
        <w:tc>
          <w:tcPr>
            <w:tcW w:w="1080" w:type="dxa"/>
          </w:tcPr>
          <w:p w14:paraId="784EBF76" w14:textId="77777777" w:rsidR="008D3D52" w:rsidRPr="00EA5FA7" w:rsidRDefault="008D3D52" w:rsidP="00345D46">
            <w:pPr>
              <w:pStyle w:val="TAL"/>
              <w:keepNext w:val="0"/>
              <w:keepLines w:val="0"/>
              <w:widowControl w:val="0"/>
              <w:rPr>
                <w:lang w:eastAsia="ja-JP"/>
              </w:rPr>
            </w:pPr>
          </w:p>
        </w:tc>
        <w:tc>
          <w:tcPr>
            <w:tcW w:w="1512" w:type="dxa"/>
          </w:tcPr>
          <w:p w14:paraId="00141D03" w14:textId="77777777" w:rsidR="008D3D52" w:rsidRPr="00EA5FA7" w:rsidRDefault="008D3D52" w:rsidP="00345D46">
            <w:pPr>
              <w:pStyle w:val="TAL"/>
              <w:keepNext w:val="0"/>
              <w:keepLines w:val="0"/>
              <w:widowControl w:val="0"/>
              <w:rPr>
                <w:lang w:eastAsia="ja-JP"/>
              </w:rPr>
            </w:pPr>
          </w:p>
        </w:tc>
        <w:tc>
          <w:tcPr>
            <w:tcW w:w="1728" w:type="dxa"/>
          </w:tcPr>
          <w:p w14:paraId="1EA9BB68" w14:textId="77777777" w:rsidR="008D3D52" w:rsidRPr="00EA5FA7" w:rsidRDefault="008D3D52" w:rsidP="00345D46">
            <w:pPr>
              <w:pStyle w:val="TAL"/>
              <w:keepNext w:val="0"/>
              <w:keepLines w:val="0"/>
              <w:widowControl w:val="0"/>
              <w:rPr>
                <w:lang w:eastAsia="ja-JP"/>
              </w:rPr>
            </w:pPr>
          </w:p>
        </w:tc>
        <w:tc>
          <w:tcPr>
            <w:tcW w:w="1080" w:type="dxa"/>
          </w:tcPr>
          <w:p w14:paraId="70874AEA" w14:textId="77777777" w:rsidR="008D3D52" w:rsidRPr="00EA5FA7" w:rsidRDefault="008D3D52" w:rsidP="00345D46">
            <w:pPr>
              <w:pStyle w:val="TAC"/>
              <w:keepNext w:val="0"/>
              <w:keepLines w:val="0"/>
              <w:widowControl w:val="0"/>
              <w:rPr>
                <w:lang w:eastAsia="ja-JP"/>
              </w:rPr>
            </w:pPr>
          </w:p>
        </w:tc>
        <w:tc>
          <w:tcPr>
            <w:tcW w:w="1080" w:type="dxa"/>
          </w:tcPr>
          <w:p w14:paraId="1151DB16" w14:textId="77777777" w:rsidR="008D3D52" w:rsidRPr="00EA5FA7" w:rsidRDefault="008D3D52" w:rsidP="00345D46">
            <w:pPr>
              <w:pStyle w:val="TAC"/>
              <w:keepNext w:val="0"/>
              <w:keepLines w:val="0"/>
              <w:widowControl w:val="0"/>
              <w:rPr>
                <w:lang w:eastAsia="ja-JP"/>
              </w:rPr>
            </w:pPr>
          </w:p>
        </w:tc>
      </w:tr>
      <w:tr w:rsidR="008D3D52" w:rsidRPr="00EA5FA7" w14:paraId="3BCFD9B3" w14:textId="77777777" w:rsidTr="00345D46">
        <w:tc>
          <w:tcPr>
            <w:tcW w:w="2160" w:type="dxa"/>
          </w:tcPr>
          <w:p w14:paraId="3E770F5A"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Reset All</w:t>
            </w:r>
          </w:p>
        </w:tc>
        <w:tc>
          <w:tcPr>
            <w:tcW w:w="1080" w:type="dxa"/>
          </w:tcPr>
          <w:p w14:paraId="7894B44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BD4032B" w14:textId="77777777" w:rsidR="008D3D52" w:rsidRPr="00EA5FA7" w:rsidRDefault="008D3D52" w:rsidP="00345D46">
            <w:pPr>
              <w:pStyle w:val="TAL"/>
              <w:keepNext w:val="0"/>
              <w:keepLines w:val="0"/>
              <w:widowControl w:val="0"/>
              <w:rPr>
                <w:lang w:eastAsia="ja-JP"/>
              </w:rPr>
            </w:pPr>
          </w:p>
        </w:tc>
        <w:tc>
          <w:tcPr>
            <w:tcW w:w="1512" w:type="dxa"/>
          </w:tcPr>
          <w:p w14:paraId="0F8A75A5" w14:textId="77777777" w:rsidR="008D3D52" w:rsidRPr="00EA5FA7" w:rsidRDefault="008D3D52" w:rsidP="00345D46">
            <w:pPr>
              <w:pStyle w:val="TAL"/>
              <w:keepNext w:val="0"/>
              <w:keepLines w:val="0"/>
              <w:widowControl w:val="0"/>
              <w:rPr>
                <w:lang w:eastAsia="ja-JP"/>
              </w:rPr>
            </w:pPr>
            <w:r w:rsidRPr="00EA5FA7">
              <w:rPr>
                <w:lang w:eastAsia="ja-JP"/>
              </w:rPr>
              <w:t>ENUMERATED (Reset all,...)</w:t>
            </w:r>
          </w:p>
        </w:tc>
        <w:tc>
          <w:tcPr>
            <w:tcW w:w="1728" w:type="dxa"/>
          </w:tcPr>
          <w:p w14:paraId="4DCFF982" w14:textId="77777777" w:rsidR="008D3D52" w:rsidRPr="00EA5FA7" w:rsidRDefault="008D3D52" w:rsidP="00345D46">
            <w:pPr>
              <w:pStyle w:val="TAL"/>
              <w:keepNext w:val="0"/>
              <w:keepLines w:val="0"/>
              <w:widowControl w:val="0"/>
              <w:rPr>
                <w:lang w:eastAsia="ja-JP"/>
              </w:rPr>
            </w:pPr>
          </w:p>
        </w:tc>
        <w:tc>
          <w:tcPr>
            <w:tcW w:w="1080" w:type="dxa"/>
          </w:tcPr>
          <w:p w14:paraId="3EA3BD6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2AA5F5B5" w14:textId="77777777" w:rsidR="008D3D52" w:rsidRPr="00EA5FA7" w:rsidRDefault="008D3D52" w:rsidP="00345D46">
            <w:pPr>
              <w:pStyle w:val="TAC"/>
              <w:keepNext w:val="0"/>
              <w:keepLines w:val="0"/>
              <w:widowControl w:val="0"/>
              <w:rPr>
                <w:lang w:eastAsia="ja-JP"/>
              </w:rPr>
            </w:pPr>
          </w:p>
        </w:tc>
      </w:tr>
      <w:tr w:rsidR="008D3D52" w:rsidRPr="00EA5FA7" w14:paraId="66089B0D" w14:textId="77777777" w:rsidTr="00345D46">
        <w:tc>
          <w:tcPr>
            <w:tcW w:w="2160" w:type="dxa"/>
          </w:tcPr>
          <w:p w14:paraId="2FDF83AA" w14:textId="77777777" w:rsidR="008D3D52" w:rsidRPr="00EA5FA7" w:rsidRDefault="008D3D52" w:rsidP="00345D46">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CCAF038" w14:textId="77777777" w:rsidR="008D3D52" w:rsidRPr="00EA5FA7" w:rsidRDefault="008D3D52" w:rsidP="00345D46">
            <w:pPr>
              <w:pStyle w:val="TAL"/>
              <w:keepNext w:val="0"/>
              <w:keepLines w:val="0"/>
              <w:widowControl w:val="0"/>
              <w:rPr>
                <w:lang w:eastAsia="ja-JP"/>
              </w:rPr>
            </w:pPr>
          </w:p>
        </w:tc>
        <w:tc>
          <w:tcPr>
            <w:tcW w:w="1080" w:type="dxa"/>
          </w:tcPr>
          <w:p w14:paraId="006E578F" w14:textId="77777777" w:rsidR="008D3D52" w:rsidRPr="00EA5FA7" w:rsidRDefault="008D3D52" w:rsidP="00345D46">
            <w:pPr>
              <w:pStyle w:val="TAL"/>
              <w:keepNext w:val="0"/>
              <w:keepLines w:val="0"/>
              <w:widowControl w:val="0"/>
              <w:rPr>
                <w:lang w:eastAsia="ja-JP"/>
              </w:rPr>
            </w:pPr>
          </w:p>
        </w:tc>
        <w:tc>
          <w:tcPr>
            <w:tcW w:w="1512" w:type="dxa"/>
          </w:tcPr>
          <w:p w14:paraId="2421B9CE" w14:textId="77777777" w:rsidR="008D3D52" w:rsidRPr="00EA5FA7" w:rsidRDefault="008D3D52" w:rsidP="00345D46">
            <w:pPr>
              <w:pStyle w:val="TAL"/>
              <w:keepNext w:val="0"/>
              <w:keepLines w:val="0"/>
              <w:widowControl w:val="0"/>
              <w:rPr>
                <w:lang w:eastAsia="ja-JP"/>
              </w:rPr>
            </w:pPr>
          </w:p>
        </w:tc>
        <w:tc>
          <w:tcPr>
            <w:tcW w:w="1728" w:type="dxa"/>
          </w:tcPr>
          <w:p w14:paraId="3CE1D7CC" w14:textId="77777777" w:rsidR="008D3D52" w:rsidRPr="00EA5FA7" w:rsidRDefault="008D3D52" w:rsidP="00345D46">
            <w:pPr>
              <w:pStyle w:val="TAL"/>
              <w:keepNext w:val="0"/>
              <w:keepLines w:val="0"/>
              <w:widowControl w:val="0"/>
              <w:rPr>
                <w:lang w:eastAsia="ja-JP"/>
              </w:rPr>
            </w:pPr>
          </w:p>
        </w:tc>
        <w:tc>
          <w:tcPr>
            <w:tcW w:w="1080" w:type="dxa"/>
          </w:tcPr>
          <w:p w14:paraId="3F2088C9" w14:textId="77777777" w:rsidR="008D3D52" w:rsidRPr="00EA5FA7" w:rsidRDefault="008D3D52" w:rsidP="00345D46">
            <w:pPr>
              <w:pStyle w:val="TAC"/>
              <w:keepNext w:val="0"/>
              <w:keepLines w:val="0"/>
              <w:widowControl w:val="0"/>
              <w:rPr>
                <w:lang w:eastAsia="ja-JP"/>
              </w:rPr>
            </w:pPr>
          </w:p>
        </w:tc>
        <w:tc>
          <w:tcPr>
            <w:tcW w:w="1080" w:type="dxa"/>
          </w:tcPr>
          <w:p w14:paraId="5E2C56BE" w14:textId="77777777" w:rsidR="008D3D52" w:rsidRPr="00EA5FA7" w:rsidRDefault="008D3D52" w:rsidP="00345D46">
            <w:pPr>
              <w:pStyle w:val="TAC"/>
              <w:keepNext w:val="0"/>
              <w:keepLines w:val="0"/>
              <w:widowControl w:val="0"/>
              <w:rPr>
                <w:lang w:eastAsia="ja-JP"/>
              </w:rPr>
            </w:pPr>
          </w:p>
        </w:tc>
      </w:tr>
      <w:tr w:rsidR="008D3D52" w:rsidRPr="00EA5FA7" w14:paraId="2D3DAED3" w14:textId="77777777" w:rsidTr="00345D46">
        <w:tc>
          <w:tcPr>
            <w:tcW w:w="2160" w:type="dxa"/>
          </w:tcPr>
          <w:p w14:paraId="73312E5E" w14:textId="77777777" w:rsidR="008D3D52" w:rsidRPr="00EA5FA7" w:rsidRDefault="008D3D52" w:rsidP="00345D46">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40CCB486" w14:textId="77777777" w:rsidR="008D3D52" w:rsidRPr="00EA5FA7" w:rsidRDefault="008D3D52" w:rsidP="00345D46">
            <w:pPr>
              <w:pStyle w:val="TAL"/>
              <w:keepNext w:val="0"/>
              <w:keepLines w:val="0"/>
              <w:widowControl w:val="0"/>
              <w:rPr>
                <w:lang w:eastAsia="ja-JP"/>
              </w:rPr>
            </w:pPr>
          </w:p>
        </w:tc>
        <w:tc>
          <w:tcPr>
            <w:tcW w:w="1080" w:type="dxa"/>
          </w:tcPr>
          <w:p w14:paraId="08365392" w14:textId="77777777" w:rsidR="008D3D52" w:rsidRPr="00EA5FA7" w:rsidRDefault="008D3D52" w:rsidP="00345D46">
            <w:pPr>
              <w:pStyle w:val="TAL"/>
              <w:keepNext w:val="0"/>
              <w:keepLines w:val="0"/>
              <w:widowControl w:val="0"/>
              <w:rPr>
                <w:lang w:eastAsia="ja-JP"/>
              </w:rPr>
            </w:pPr>
            <w:r w:rsidRPr="00EA5FA7">
              <w:rPr>
                <w:i/>
                <w:iCs/>
                <w:lang w:eastAsia="ja-JP"/>
              </w:rPr>
              <w:t>1</w:t>
            </w:r>
          </w:p>
        </w:tc>
        <w:tc>
          <w:tcPr>
            <w:tcW w:w="1512" w:type="dxa"/>
          </w:tcPr>
          <w:p w14:paraId="2730C82E" w14:textId="77777777" w:rsidR="008D3D52" w:rsidRPr="00EA5FA7" w:rsidRDefault="008D3D52" w:rsidP="00345D46">
            <w:pPr>
              <w:pStyle w:val="TAL"/>
              <w:keepNext w:val="0"/>
              <w:keepLines w:val="0"/>
              <w:widowControl w:val="0"/>
              <w:rPr>
                <w:lang w:eastAsia="ja-JP"/>
              </w:rPr>
            </w:pPr>
          </w:p>
        </w:tc>
        <w:tc>
          <w:tcPr>
            <w:tcW w:w="1728" w:type="dxa"/>
          </w:tcPr>
          <w:p w14:paraId="157C52C6" w14:textId="77777777" w:rsidR="008D3D52" w:rsidRPr="00EA5FA7" w:rsidRDefault="008D3D52" w:rsidP="00345D46">
            <w:pPr>
              <w:pStyle w:val="TAL"/>
              <w:keepNext w:val="0"/>
              <w:keepLines w:val="0"/>
              <w:widowControl w:val="0"/>
              <w:rPr>
                <w:lang w:eastAsia="ja-JP"/>
              </w:rPr>
            </w:pPr>
          </w:p>
        </w:tc>
        <w:tc>
          <w:tcPr>
            <w:tcW w:w="1080" w:type="dxa"/>
          </w:tcPr>
          <w:p w14:paraId="5D80230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7CCF773" w14:textId="77777777" w:rsidR="008D3D52" w:rsidRPr="00EA5FA7" w:rsidRDefault="008D3D52" w:rsidP="00345D46">
            <w:pPr>
              <w:pStyle w:val="TAC"/>
              <w:keepNext w:val="0"/>
              <w:keepLines w:val="0"/>
              <w:widowControl w:val="0"/>
              <w:rPr>
                <w:lang w:eastAsia="ja-JP"/>
              </w:rPr>
            </w:pPr>
          </w:p>
        </w:tc>
      </w:tr>
      <w:tr w:rsidR="008D3D52" w:rsidRPr="00EA5FA7" w14:paraId="4DD65F58" w14:textId="77777777" w:rsidTr="00345D46">
        <w:tc>
          <w:tcPr>
            <w:tcW w:w="2160" w:type="dxa"/>
          </w:tcPr>
          <w:p w14:paraId="3268A966" w14:textId="77777777" w:rsidR="008D3D52" w:rsidRPr="00EA5FA7" w:rsidRDefault="008D3D52" w:rsidP="00345D46">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7437723D" w14:textId="77777777" w:rsidR="008D3D52" w:rsidRPr="00EA5FA7" w:rsidRDefault="008D3D52" w:rsidP="00345D46">
            <w:pPr>
              <w:pStyle w:val="TAL"/>
              <w:keepNext w:val="0"/>
              <w:keepLines w:val="0"/>
              <w:widowControl w:val="0"/>
              <w:rPr>
                <w:lang w:eastAsia="ja-JP"/>
              </w:rPr>
            </w:pPr>
          </w:p>
        </w:tc>
        <w:tc>
          <w:tcPr>
            <w:tcW w:w="1080" w:type="dxa"/>
          </w:tcPr>
          <w:p w14:paraId="0E26733E" w14:textId="77777777" w:rsidR="008D3D52" w:rsidRPr="00EA5FA7" w:rsidRDefault="008D3D52" w:rsidP="00345D46">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741FC658" w14:textId="77777777" w:rsidR="008D3D52" w:rsidRPr="00EA5FA7" w:rsidRDefault="008D3D52" w:rsidP="00345D46">
            <w:pPr>
              <w:pStyle w:val="TAL"/>
              <w:keepNext w:val="0"/>
              <w:keepLines w:val="0"/>
              <w:widowControl w:val="0"/>
              <w:rPr>
                <w:lang w:eastAsia="ja-JP"/>
              </w:rPr>
            </w:pPr>
          </w:p>
        </w:tc>
        <w:tc>
          <w:tcPr>
            <w:tcW w:w="1728" w:type="dxa"/>
          </w:tcPr>
          <w:p w14:paraId="02092059" w14:textId="77777777" w:rsidR="008D3D52" w:rsidRPr="00EA5FA7" w:rsidRDefault="008D3D52" w:rsidP="00345D46">
            <w:pPr>
              <w:pStyle w:val="TAL"/>
              <w:keepNext w:val="0"/>
              <w:keepLines w:val="0"/>
              <w:widowControl w:val="0"/>
              <w:rPr>
                <w:lang w:eastAsia="ja-JP"/>
              </w:rPr>
            </w:pPr>
          </w:p>
        </w:tc>
        <w:tc>
          <w:tcPr>
            <w:tcW w:w="1080" w:type="dxa"/>
          </w:tcPr>
          <w:p w14:paraId="332AABE8"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Pr>
          <w:p w14:paraId="0711B84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53FBDEC" w14:textId="77777777" w:rsidTr="00345D46">
        <w:tc>
          <w:tcPr>
            <w:tcW w:w="2160" w:type="dxa"/>
          </w:tcPr>
          <w:p w14:paraId="3414829E" w14:textId="77777777" w:rsidR="008D3D52" w:rsidRPr="00EA5FA7" w:rsidRDefault="008D3D52" w:rsidP="00345D46">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11E3C476"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69F4AD45" w14:textId="77777777" w:rsidR="008D3D52" w:rsidRPr="00EA5FA7" w:rsidRDefault="008D3D52" w:rsidP="00345D46">
            <w:pPr>
              <w:pStyle w:val="TAL"/>
              <w:keepNext w:val="0"/>
              <w:keepLines w:val="0"/>
              <w:widowControl w:val="0"/>
              <w:rPr>
                <w:lang w:eastAsia="ja-JP"/>
              </w:rPr>
            </w:pPr>
          </w:p>
        </w:tc>
        <w:tc>
          <w:tcPr>
            <w:tcW w:w="1512" w:type="dxa"/>
          </w:tcPr>
          <w:p w14:paraId="6AA81811"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1728" w:type="dxa"/>
          </w:tcPr>
          <w:p w14:paraId="4DB02283" w14:textId="77777777" w:rsidR="008D3D52" w:rsidRPr="00EA5FA7" w:rsidRDefault="008D3D52" w:rsidP="00345D46">
            <w:pPr>
              <w:pStyle w:val="TAL"/>
              <w:keepNext w:val="0"/>
              <w:keepLines w:val="0"/>
              <w:widowControl w:val="0"/>
              <w:rPr>
                <w:lang w:eastAsia="ja-JP"/>
              </w:rPr>
            </w:pPr>
          </w:p>
        </w:tc>
        <w:tc>
          <w:tcPr>
            <w:tcW w:w="1080" w:type="dxa"/>
          </w:tcPr>
          <w:p w14:paraId="7928C95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2CC1E375" w14:textId="77777777" w:rsidR="008D3D52" w:rsidRPr="00EA5FA7" w:rsidRDefault="008D3D52" w:rsidP="00345D46">
            <w:pPr>
              <w:pStyle w:val="TAC"/>
              <w:keepNext w:val="0"/>
              <w:keepLines w:val="0"/>
              <w:widowControl w:val="0"/>
              <w:rPr>
                <w:lang w:eastAsia="ja-JP"/>
              </w:rPr>
            </w:pPr>
          </w:p>
        </w:tc>
      </w:tr>
      <w:tr w:rsidR="008D3D52" w:rsidRPr="00EA5FA7" w14:paraId="2DEA29B4" w14:textId="77777777" w:rsidTr="00345D46">
        <w:tc>
          <w:tcPr>
            <w:tcW w:w="2160" w:type="dxa"/>
            <w:tcBorders>
              <w:top w:val="single" w:sz="4" w:space="0" w:color="auto"/>
              <w:left w:val="single" w:sz="4" w:space="0" w:color="auto"/>
              <w:bottom w:val="single" w:sz="4" w:space="0" w:color="auto"/>
              <w:right w:val="single" w:sz="4" w:space="0" w:color="auto"/>
            </w:tcBorders>
          </w:tcPr>
          <w:p w14:paraId="1965C5FA" w14:textId="77777777" w:rsidR="008D3D52" w:rsidRPr="0009701E" w:rsidRDefault="008D3D52" w:rsidP="00345D46">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068C6FB"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6901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F33EA3"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CB6E38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3BCF6"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4FA12" w14:textId="77777777" w:rsidR="008D3D52" w:rsidRPr="00EA5FA7" w:rsidRDefault="008D3D52" w:rsidP="00345D46">
            <w:pPr>
              <w:pStyle w:val="TAC"/>
              <w:keepNext w:val="0"/>
              <w:keepLines w:val="0"/>
              <w:widowControl w:val="0"/>
              <w:rPr>
                <w:lang w:eastAsia="ja-JP"/>
              </w:rPr>
            </w:pPr>
          </w:p>
        </w:tc>
      </w:tr>
    </w:tbl>
    <w:p w14:paraId="0B4EBBD4"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994F67C" w14:textId="77777777" w:rsidTr="00345D46">
        <w:trPr>
          <w:tblHeader/>
          <w:jc w:val="center"/>
        </w:trPr>
        <w:tc>
          <w:tcPr>
            <w:tcW w:w="3686" w:type="dxa"/>
          </w:tcPr>
          <w:p w14:paraId="66887AE5"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1CDF9CF4"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0ABDFD93" w14:textId="77777777" w:rsidTr="00345D46">
        <w:trPr>
          <w:jc w:val="center"/>
        </w:trPr>
        <w:tc>
          <w:tcPr>
            <w:tcW w:w="3686" w:type="dxa"/>
          </w:tcPr>
          <w:p w14:paraId="72C0D593" w14:textId="77777777" w:rsidR="008D3D52" w:rsidRPr="00EA5FA7" w:rsidRDefault="008D3D52" w:rsidP="00345D46">
            <w:pPr>
              <w:pStyle w:val="TAL"/>
              <w:keepNext w:val="0"/>
              <w:keepLines w:val="0"/>
              <w:widowControl w:val="0"/>
              <w:rPr>
                <w:lang w:eastAsia="ja-JP"/>
              </w:rPr>
            </w:pPr>
            <w:r w:rsidRPr="00EA5FA7">
              <w:rPr>
                <w:lang w:eastAsia="ja-JP"/>
              </w:rPr>
              <w:t>maxnoofIndividualF1ConnectionsToReset</w:t>
            </w:r>
          </w:p>
        </w:tc>
        <w:tc>
          <w:tcPr>
            <w:tcW w:w="5670" w:type="dxa"/>
          </w:tcPr>
          <w:p w14:paraId="6ACE6322" w14:textId="77777777" w:rsidR="008D3D52" w:rsidRPr="00EA5FA7" w:rsidRDefault="008D3D52" w:rsidP="00345D46">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5B5AB5F" w14:textId="77777777" w:rsidR="008D3D52" w:rsidRPr="00EA5FA7" w:rsidRDefault="008D3D52" w:rsidP="008D3D52">
      <w:pPr>
        <w:widowControl w:val="0"/>
      </w:pPr>
    </w:p>
    <w:p w14:paraId="157C337B" w14:textId="77777777" w:rsidR="008D3D52" w:rsidRPr="00EA5FA7" w:rsidRDefault="008D3D52" w:rsidP="008D3D52">
      <w:pPr>
        <w:pStyle w:val="Heading4"/>
        <w:keepNext w:val="0"/>
        <w:keepLines w:val="0"/>
        <w:widowControl w:val="0"/>
      </w:pPr>
      <w:bookmarkStart w:id="6497" w:name="_CR9_2_1_2"/>
      <w:bookmarkStart w:id="6498" w:name="_Toc20955854"/>
      <w:bookmarkStart w:id="6499" w:name="_Toc29892966"/>
      <w:bookmarkStart w:id="6500" w:name="_Toc36556903"/>
      <w:bookmarkStart w:id="6501" w:name="_Toc45832330"/>
      <w:bookmarkStart w:id="6502" w:name="_Toc51763583"/>
      <w:bookmarkStart w:id="6503" w:name="_Toc64448749"/>
      <w:bookmarkStart w:id="6504" w:name="_Toc66289408"/>
      <w:bookmarkStart w:id="6505" w:name="_Toc74154521"/>
      <w:bookmarkStart w:id="6506" w:name="_Toc81383265"/>
      <w:bookmarkStart w:id="6507" w:name="_Toc88657898"/>
      <w:bookmarkStart w:id="6508" w:name="_Toc97910810"/>
      <w:bookmarkStart w:id="6509" w:name="_Toc99038530"/>
      <w:bookmarkStart w:id="6510" w:name="_Toc99730793"/>
      <w:bookmarkStart w:id="6511" w:name="_Toc105510922"/>
      <w:bookmarkStart w:id="6512" w:name="_Toc105927454"/>
      <w:bookmarkStart w:id="6513" w:name="_Toc106109994"/>
      <w:bookmarkStart w:id="6514" w:name="_Toc113835431"/>
      <w:bookmarkStart w:id="6515" w:name="_Toc120124278"/>
      <w:bookmarkStart w:id="6516" w:name="_Toc162617428"/>
      <w:bookmarkEnd w:id="6497"/>
      <w:r w:rsidRPr="00EA5FA7">
        <w:t>9.2.1.2</w:t>
      </w:r>
      <w:r w:rsidRPr="00EA5FA7">
        <w:tab/>
        <w:t>RESET ACKNOWLEDGE</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58CFB299" w14:textId="77777777" w:rsidR="008D3D52" w:rsidRPr="00EA5FA7" w:rsidRDefault="008D3D52" w:rsidP="008D3D52">
      <w:pPr>
        <w:widowControl w:val="0"/>
      </w:pPr>
      <w:r w:rsidRPr="00EA5FA7">
        <w:t>This message is sent by both the gNB-CU and the gNB-DU as a response to a RESET</w:t>
      </w:r>
      <w:r w:rsidRPr="00EA5FA7">
        <w:rPr>
          <w:rFonts w:eastAsia="MS Mincho"/>
        </w:rPr>
        <w:t xml:space="preserve"> message</w:t>
      </w:r>
      <w:r w:rsidRPr="00EA5FA7">
        <w:t>.</w:t>
      </w:r>
    </w:p>
    <w:p w14:paraId="33038B46" w14:textId="77777777" w:rsidR="008D3D52" w:rsidRPr="0009701E" w:rsidRDefault="008D3D52" w:rsidP="008D3D52">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2A5E999" w14:textId="77777777" w:rsidTr="00345D46">
        <w:trPr>
          <w:tblHeader/>
        </w:trPr>
        <w:tc>
          <w:tcPr>
            <w:tcW w:w="2160" w:type="dxa"/>
          </w:tcPr>
          <w:p w14:paraId="2A02C14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6BE0AF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3B6E8A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B089A2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40F70B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F63D11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4358D9BC"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19F821A" w14:textId="77777777" w:rsidTr="00345D46">
        <w:tc>
          <w:tcPr>
            <w:tcW w:w="2160" w:type="dxa"/>
          </w:tcPr>
          <w:p w14:paraId="71FF666D"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E09474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4FF5291" w14:textId="77777777" w:rsidR="008D3D52" w:rsidRPr="00EA5FA7" w:rsidRDefault="008D3D52" w:rsidP="00345D46">
            <w:pPr>
              <w:pStyle w:val="TAL"/>
              <w:keepNext w:val="0"/>
              <w:keepLines w:val="0"/>
              <w:widowControl w:val="0"/>
              <w:rPr>
                <w:lang w:eastAsia="ja-JP"/>
              </w:rPr>
            </w:pPr>
          </w:p>
        </w:tc>
        <w:tc>
          <w:tcPr>
            <w:tcW w:w="1512" w:type="dxa"/>
          </w:tcPr>
          <w:p w14:paraId="020F694F"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2447AD14" w14:textId="77777777" w:rsidR="008D3D52" w:rsidRPr="00EA5FA7" w:rsidRDefault="008D3D52" w:rsidP="00345D46">
            <w:pPr>
              <w:pStyle w:val="TAL"/>
              <w:keepNext w:val="0"/>
              <w:keepLines w:val="0"/>
              <w:widowControl w:val="0"/>
              <w:rPr>
                <w:lang w:eastAsia="ja-JP"/>
              </w:rPr>
            </w:pPr>
          </w:p>
        </w:tc>
        <w:tc>
          <w:tcPr>
            <w:tcW w:w="1080" w:type="dxa"/>
          </w:tcPr>
          <w:p w14:paraId="6CC7A6A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4250D24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888FCED" w14:textId="77777777" w:rsidTr="00345D46">
        <w:tc>
          <w:tcPr>
            <w:tcW w:w="2160" w:type="dxa"/>
            <w:tcBorders>
              <w:top w:val="single" w:sz="4" w:space="0" w:color="auto"/>
              <w:left w:val="single" w:sz="4" w:space="0" w:color="auto"/>
              <w:bottom w:val="single" w:sz="4" w:space="0" w:color="auto"/>
              <w:right w:val="single" w:sz="4" w:space="0" w:color="auto"/>
            </w:tcBorders>
          </w:tcPr>
          <w:p w14:paraId="4F4EDB8A"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F490A8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5F599"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BC187"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44C34CF"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9297B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3B30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3F8D263" w14:textId="77777777" w:rsidTr="00345D46">
        <w:tc>
          <w:tcPr>
            <w:tcW w:w="2160" w:type="dxa"/>
          </w:tcPr>
          <w:p w14:paraId="2A5BC599" w14:textId="77777777" w:rsidR="008D3D52" w:rsidRPr="00EA5FA7" w:rsidRDefault="008D3D52" w:rsidP="00345D46">
            <w:pPr>
              <w:pStyle w:val="TAL"/>
              <w:keepNext w:val="0"/>
              <w:keepLines w:val="0"/>
              <w:widowControl w:val="0"/>
              <w:rPr>
                <w:b/>
                <w:lang w:eastAsia="ja-JP"/>
              </w:rPr>
            </w:pPr>
            <w:r w:rsidRPr="00EA5FA7">
              <w:rPr>
                <w:b/>
                <w:lang w:eastAsia="ja-JP"/>
              </w:rPr>
              <w:t>UE-associated logical F1-connection list</w:t>
            </w:r>
          </w:p>
        </w:tc>
        <w:tc>
          <w:tcPr>
            <w:tcW w:w="1080" w:type="dxa"/>
          </w:tcPr>
          <w:p w14:paraId="1DB84C96" w14:textId="77777777" w:rsidR="008D3D52" w:rsidRPr="00EA5FA7" w:rsidRDefault="008D3D52" w:rsidP="00345D46">
            <w:pPr>
              <w:pStyle w:val="TAL"/>
              <w:keepNext w:val="0"/>
              <w:keepLines w:val="0"/>
              <w:widowControl w:val="0"/>
              <w:rPr>
                <w:lang w:eastAsia="ja-JP"/>
              </w:rPr>
            </w:pPr>
          </w:p>
        </w:tc>
        <w:tc>
          <w:tcPr>
            <w:tcW w:w="1080" w:type="dxa"/>
          </w:tcPr>
          <w:p w14:paraId="425ECD57"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Pr>
          <w:p w14:paraId="49F85AF2" w14:textId="77777777" w:rsidR="008D3D52" w:rsidRPr="00EA5FA7" w:rsidRDefault="008D3D52" w:rsidP="00345D46">
            <w:pPr>
              <w:pStyle w:val="TAL"/>
              <w:keepNext w:val="0"/>
              <w:keepLines w:val="0"/>
              <w:widowControl w:val="0"/>
              <w:rPr>
                <w:lang w:eastAsia="ja-JP"/>
              </w:rPr>
            </w:pPr>
          </w:p>
        </w:tc>
        <w:tc>
          <w:tcPr>
            <w:tcW w:w="1728" w:type="dxa"/>
          </w:tcPr>
          <w:p w14:paraId="57C5D5AC" w14:textId="77777777" w:rsidR="008D3D52" w:rsidRPr="00EA5FA7" w:rsidRDefault="008D3D52" w:rsidP="00345D46">
            <w:pPr>
              <w:pStyle w:val="TAL"/>
              <w:keepNext w:val="0"/>
              <w:keepLines w:val="0"/>
              <w:widowControl w:val="0"/>
              <w:rPr>
                <w:lang w:eastAsia="ja-JP"/>
              </w:rPr>
            </w:pPr>
          </w:p>
        </w:tc>
        <w:tc>
          <w:tcPr>
            <w:tcW w:w="1080" w:type="dxa"/>
          </w:tcPr>
          <w:p w14:paraId="5BA3069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183FD5C6"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0312F550" w14:textId="77777777" w:rsidTr="00345D46">
        <w:tc>
          <w:tcPr>
            <w:tcW w:w="2160" w:type="dxa"/>
          </w:tcPr>
          <w:p w14:paraId="5BAC086A" w14:textId="77777777" w:rsidR="008D3D52" w:rsidRPr="00EA5FA7" w:rsidRDefault="008D3D52" w:rsidP="00345D46">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71CBAC49" w14:textId="77777777" w:rsidR="008D3D52" w:rsidRPr="00EA5FA7" w:rsidRDefault="008D3D52" w:rsidP="00345D46">
            <w:pPr>
              <w:pStyle w:val="TAL"/>
              <w:keepNext w:val="0"/>
              <w:keepLines w:val="0"/>
              <w:widowControl w:val="0"/>
              <w:rPr>
                <w:lang w:eastAsia="ja-JP"/>
              </w:rPr>
            </w:pPr>
          </w:p>
        </w:tc>
        <w:tc>
          <w:tcPr>
            <w:tcW w:w="1080" w:type="dxa"/>
          </w:tcPr>
          <w:p w14:paraId="2D9D6E4C" w14:textId="77777777" w:rsidR="008D3D52" w:rsidRPr="00EA5FA7" w:rsidRDefault="008D3D52" w:rsidP="00345D46">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0B9D242B" w14:textId="77777777" w:rsidR="008D3D52" w:rsidRPr="00EA5FA7" w:rsidRDefault="008D3D52" w:rsidP="00345D46">
            <w:pPr>
              <w:pStyle w:val="TAL"/>
              <w:keepNext w:val="0"/>
              <w:keepLines w:val="0"/>
              <w:widowControl w:val="0"/>
              <w:rPr>
                <w:lang w:eastAsia="ja-JP"/>
              </w:rPr>
            </w:pPr>
          </w:p>
        </w:tc>
        <w:tc>
          <w:tcPr>
            <w:tcW w:w="1728" w:type="dxa"/>
          </w:tcPr>
          <w:p w14:paraId="26812ED5" w14:textId="77777777" w:rsidR="008D3D52" w:rsidRPr="00EA5FA7" w:rsidRDefault="008D3D52" w:rsidP="00345D46">
            <w:pPr>
              <w:pStyle w:val="TAL"/>
              <w:keepNext w:val="0"/>
              <w:keepLines w:val="0"/>
              <w:widowControl w:val="0"/>
              <w:rPr>
                <w:lang w:eastAsia="ja-JP"/>
              </w:rPr>
            </w:pPr>
          </w:p>
        </w:tc>
        <w:tc>
          <w:tcPr>
            <w:tcW w:w="1080" w:type="dxa"/>
          </w:tcPr>
          <w:p w14:paraId="44EE7779"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Pr>
          <w:p w14:paraId="0B6A2B7C"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1BBBDA7" w14:textId="77777777" w:rsidTr="00345D46">
        <w:tc>
          <w:tcPr>
            <w:tcW w:w="2160" w:type="dxa"/>
          </w:tcPr>
          <w:p w14:paraId="0959B98F" w14:textId="77777777" w:rsidR="008D3D52" w:rsidRPr="00EA5FA7" w:rsidRDefault="008D3D52" w:rsidP="00345D46">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52305EF8"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24B82D86" w14:textId="77777777" w:rsidR="008D3D52" w:rsidRPr="00EA5FA7" w:rsidRDefault="008D3D52" w:rsidP="00345D46">
            <w:pPr>
              <w:pStyle w:val="TAL"/>
              <w:keepNext w:val="0"/>
              <w:keepLines w:val="0"/>
              <w:widowControl w:val="0"/>
              <w:rPr>
                <w:lang w:eastAsia="ja-JP"/>
              </w:rPr>
            </w:pPr>
          </w:p>
        </w:tc>
        <w:tc>
          <w:tcPr>
            <w:tcW w:w="1512" w:type="dxa"/>
          </w:tcPr>
          <w:p w14:paraId="48B72547"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1728" w:type="dxa"/>
          </w:tcPr>
          <w:p w14:paraId="351DE617" w14:textId="77777777" w:rsidR="008D3D52" w:rsidRPr="00EA5FA7" w:rsidRDefault="008D3D52" w:rsidP="00345D46">
            <w:pPr>
              <w:pStyle w:val="TAL"/>
              <w:keepNext w:val="0"/>
              <w:keepLines w:val="0"/>
              <w:widowControl w:val="0"/>
              <w:rPr>
                <w:lang w:eastAsia="ja-JP"/>
              </w:rPr>
            </w:pPr>
          </w:p>
        </w:tc>
        <w:tc>
          <w:tcPr>
            <w:tcW w:w="1080" w:type="dxa"/>
          </w:tcPr>
          <w:p w14:paraId="5710DD4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3D055C89" w14:textId="77777777" w:rsidR="008D3D52" w:rsidRPr="00EA5FA7" w:rsidRDefault="008D3D52" w:rsidP="00345D46">
            <w:pPr>
              <w:pStyle w:val="TAC"/>
              <w:keepNext w:val="0"/>
              <w:keepLines w:val="0"/>
              <w:widowControl w:val="0"/>
              <w:rPr>
                <w:lang w:eastAsia="ja-JP"/>
              </w:rPr>
            </w:pPr>
          </w:p>
        </w:tc>
      </w:tr>
      <w:tr w:rsidR="008D3D52" w:rsidRPr="00EA5FA7" w14:paraId="2B2C2101" w14:textId="77777777" w:rsidTr="00345D46">
        <w:tc>
          <w:tcPr>
            <w:tcW w:w="2160" w:type="dxa"/>
            <w:tcBorders>
              <w:top w:val="single" w:sz="4" w:space="0" w:color="auto"/>
              <w:left w:val="single" w:sz="4" w:space="0" w:color="auto"/>
              <w:bottom w:val="single" w:sz="4" w:space="0" w:color="auto"/>
              <w:right w:val="single" w:sz="4" w:space="0" w:color="auto"/>
            </w:tcBorders>
          </w:tcPr>
          <w:p w14:paraId="6A6766E3" w14:textId="77777777" w:rsidR="008D3D52" w:rsidRPr="0009701E" w:rsidRDefault="008D3D52" w:rsidP="00345D46">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1BE30DA6"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8F6475"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0DBD76"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22A338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6BB53"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D225C" w14:textId="77777777" w:rsidR="008D3D52" w:rsidRPr="00EA5FA7" w:rsidRDefault="008D3D52" w:rsidP="00345D46">
            <w:pPr>
              <w:pStyle w:val="TAC"/>
              <w:keepNext w:val="0"/>
              <w:keepLines w:val="0"/>
              <w:widowControl w:val="0"/>
              <w:rPr>
                <w:lang w:eastAsia="ja-JP"/>
              </w:rPr>
            </w:pPr>
          </w:p>
        </w:tc>
      </w:tr>
      <w:tr w:rsidR="008D3D52" w:rsidRPr="00EA5FA7" w14:paraId="4769987F" w14:textId="77777777" w:rsidTr="00345D46">
        <w:tc>
          <w:tcPr>
            <w:tcW w:w="2160" w:type="dxa"/>
          </w:tcPr>
          <w:p w14:paraId="56FAE752" w14:textId="77777777" w:rsidR="008D3D52" w:rsidRPr="00EA5FA7" w:rsidRDefault="008D3D52" w:rsidP="00345D46">
            <w:pPr>
              <w:pStyle w:val="TAL"/>
              <w:keepNext w:val="0"/>
              <w:keepLines w:val="0"/>
              <w:widowControl w:val="0"/>
              <w:rPr>
                <w:rFonts w:eastAsia="MS Mincho"/>
                <w:lang w:eastAsia="ja-JP"/>
              </w:rPr>
            </w:pPr>
            <w:r w:rsidRPr="00EA5FA7">
              <w:rPr>
                <w:lang w:eastAsia="ja-JP"/>
              </w:rPr>
              <w:t>Criticality Diagnostics</w:t>
            </w:r>
          </w:p>
        </w:tc>
        <w:tc>
          <w:tcPr>
            <w:tcW w:w="1080" w:type="dxa"/>
          </w:tcPr>
          <w:p w14:paraId="72892B53" w14:textId="77777777" w:rsidR="008D3D52" w:rsidRPr="00EA5FA7" w:rsidRDefault="008D3D52" w:rsidP="00345D46">
            <w:pPr>
              <w:pStyle w:val="TAL"/>
              <w:keepNext w:val="0"/>
              <w:keepLines w:val="0"/>
              <w:widowControl w:val="0"/>
              <w:rPr>
                <w:rFonts w:eastAsia="MS Mincho"/>
                <w:lang w:eastAsia="ja-JP"/>
              </w:rPr>
            </w:pPr>
            <w:r w:rsidRPr="00EA5FA7">
              <w:rPr>
                <w:lang w:eastAsia="ja-JP"/>
              </w:rPr>
              <w:t>O</w:t>
            </w:r>
          </w:p>
        </w:tc>
        <w:tc>
          <w:tcPr>
            <w:tcW w:w="1080" w:type="dxa"/>
          </w:tcPr>
          <w:p w14:paraId="134FF6A2" w14:textId="77777777" w:rsidR="008D3D52" w:rsidRPr="00EA5FA7" w:rsidRDefault="008D3D52" w:rsidP="00345D46">
            <w:pPr>
              <w:pStyle w:val="TAL"/>
              <w:keepNext w:val="0"/>
              <w:keepLines w:val="0"/>
              <w:widowControl w:val="0"/>
              <w:rPr>
                <w:lang w:eastAsia="ja-JP"/>
              </w:rPr>
            </w:pPr>
          </w:p>
        </w:tc>
        <w:tc>
          <w:tcPr>
            <w:tcW w:w="1512" w:type="dxa"/>
          </w:tcPr>
          <w:p w14:paraId="7DB5527B"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1728" w:type="dxa"/>
          </w:tcPr>
          <w:p w14:paraId="302A2A47" w14:textId="77777777" w:rsidR="008D3D52" w:rsidRPr="00EA5FA7" w:rsidRDefault="008D3D52" w:rsidP="00345D46">
            <w:pPr>
              <w:pStyle w:val="TAL"/>
              <w:keepNext w:val="0"/>
              <w:keepLines w:val="0"/>
              <w:widowControl w:val="0"/>
              <w:rPr>
                <w:lang w:eastAsia="ja-JP"/>
              </w:rPr>
            </w:pPr>
          </w:p>
        </w:tc>
        <w:tc>
          <w:tcPr>
            <w:tcW w:w="1080" w:type="dxa"/>
          </w:tcPr>
          <w:p w14:paraId="5CA4A75B"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1080" w:type="dxa"/>
          </w:tcPr>
          <w:p w14:paraId="33B5256D"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390C0812"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4842D05" w14:textId="77777777" w:rsidTr="00345D46">
        <w:trPr>
          <w:jc w:val="center"/>
        </w:trPr>
        <w:tc>
          <w:tcPr>
            <w:tcW w:w="3686" w:type="dxa"/>
          </w:tcPr>
          <w:p w14:paraId="1D9E5C67"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F4BA84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619F4CBE" w14:textId="77777777" w:rsidTr="00345D46">
        <w:trPr>
          <w:jc w:val="center"/>
        </w:trPr>
        <w:tc>
          <w:tcPr>
            <w:tcW w:w="3686" w:type="dxa"/>
          </w:tcPr>
          <w:p w14:paraId="0DC0089D" w14:textId="77777777" w:rsidR="008D3D52" w:rsidRPr="00EA5FA7" w:rsidRDefault="008D3D52" w:rsidP="00345D46">
            <w:pPr>
              <w:pStyle w:val="TAL"/>
              <w:keepNext w:val="0"/>
              <w:keepLines w:val="0"/>
              <w:widowControl w:val="0"/>
              <w:rPr>
                <w:lang w:eastAsia="ja-JP"/>
              </w:rPr>
            </w:pPr>
            <w:r w:rsidRPr="00EA5FA7">
              <w:rPr>
                <w:lang w:eastAsia="ja-JP"/>
              </w:rPr>
              <w:t>maxnoofIndividualF1ConnectionsToReset</w:t>
            </w:r>
          </w:p>
        </w:tc>
        <w:tc>
          <w:tcPr>
            <w:tcW w:w="5670" w:type="dxa"/>
          </w:tcPr>
          <w:p w14:paraId="1B1722D0" w14:textId="77777777" w:rsidR="008D3D52" w:rsidRPr="00EA5FA7" w:rsidRDefault="008D3D52" w:rsidP="00345D46">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750044B" w14:textId="77777777" w:rsidR="008D3D52" w:rsidRPr="00EA5FA7" w:rsidRDefault="008D3D52" w:rsidP="008D3D52">
      <w:pPr>
        <w:widowControl w:val="0"/>
      </w:pPr>
    </w:p>
    <w:p w14:paraId="13C180F9" w14:textId="77777777" w:rsidR="008D3D52" w:rsidRPr="00EA5FA7" w:rsidRDefault="008D3D52" w:rsidP="008D3D52">
      <w:pPr>
        <w:pStyle w:val="Heading4"/>
        <w:keepNext w:val="0"/>
        <w:keepLines w:val="0"/>
        <w:widowControl w:val="0"/>
      </w:pPr>
      <w:bookmarkStart w:id="6517" w:name="_CR9_2_1_3"/>
      <w:bookmarkStart w:id="6518" w:name="_Toc20955855"/>
      <w:bookmarkStart w:id="6519" w:name="_Toc29892967"/>
      <w:bookmarkStart w:id="6520" w:name="_Toc36556904"/>
      <w:bookmarkStart w:id="6521" w:name="_Toc45832331"/>
      <w:bookmarkStart w:id="6522" w:name="_Toc51763584"/>
      <w:bookmarkStart w:id="6523" w:name="_Toc64448750"/>
      <w:bookmarkStart w:id="6524" w:name="_Toc66289409"/>
      <w:bookmarkStart w:id="6525" w:name="_Toc74154522"/>
      <w:bookmarkStart w:id="6526" w:name="_Toc81383266"/>
      <w:bookmarkStart w:id="6527" w:name="_Toc88657899"/>
      <w:bookmarkStart w:id="6528" w:name="_Toc97910811"/>
      <w:bookmarkStart w:id="6529" w:name="_Toc99038531"/>
      <w:bookmarkStart w:id="6530" w:name="_Toc99730794"/>
      <w:bookmarkStart w:id="6531" w:name="_Toc105510923"/>
      <w:bookmarkStart w:id="6532" w:name="_Toc105927455"/>
      <w:bookmarkStart w:id="6533" w:name="_Toc106109995"/>
      <w:bookmarkStart w:id="6534" w:name="_Toc113835432"/>
      <w:bookmarkStart w:id="6535" w:name="_Toc120124279"/>
      <w:bookmarkStart w:id="6536" w:name="_Toc162617429"/>
      <w:bookmarkEnd w:id="6517"/>
      <w:r w:rsidRPr="00EA5FA7">
        <w:t>9.2.1.3</w:t>
      </w:r>
      <w:r w:rsidRPr="00EA5FA7">
        <w:tab/>
        <w:t>ERROR INDICATION</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017D8E21" w14:textId="77777777" w:rsidR="008D3D52" w:rsidRPr="00EA5FA7" w:rsidRDefault="008D3D52" w:rsidP="008D3D52">
      <w:pPr>
        <w:widowControl w:val="0"/>
      </w:pPr>
      <w:r w:rsidRPr="00EA5FA7">
        <w:t>This message is sent by both the gNB-CU and the gNB-DU and is used to indicate that some error has been detected in the node.</w:t>
      </w:r>
    </w:p>
    <w:p w14:paraId="48C227E8" w14:textId="77777777" w:rsidR="008D3D52" w:rsidRPr="0009701E" w:rsidRDefault="008D3D52" w:rsidP="008D3D52">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8D3D52" w:rsidRPr="00EA5FA7" w14:paraId="606E20A9" w14:textId="77777777" w:rsidTr="00345D46">
        <w:tc>
          <w:tcPr>
            <w:tcW w:w="1112" w:type="pct"/>
          </w:tcPr>
          <w:p w14:paraId="5B81D7A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1F3B2E50"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3C6C6437"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254D71D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27141E9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49E7560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4ADB76EC"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0B07ADC" w14:textId="77777777" w:rsidTr="00345D46">
        <w:tc>
          <w:tcPr>
            <w:tcW w:w="1112" w:type="pct"/>
          </w:tcPr>
          <w:p w14:paraId="7BE7E6EE"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0A933C1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4D75DD8E" w14:textId="77777777" w:rsidR="008D3D52" w:rsidRPr="00EA5FA7" w:rsidRDefault="008D3D52" w:rsidP="00345D46">
            <w:pPr>
              <w:pStyle w:val="TAL"/>
              <w:keepNext w:val="0"/>
              <w:keepLines w:val="0"/>
              <w:widowControl w:val="0"/>
              <w:rPr>
                <w:lang w:eastAsia="ja-JP"/>
              </w:rPr>
            </w:pPr>
          </w:p>
        </w:tc>
        <w:tc>
          <w:tcPr>
            <w:tcW w:w="778" w:type="pct"/>
          </w:tcPr>
          <w:p w14:paraId="3DC17331"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416CFA23" w14:textId="77777777" w:rsidR="008D3D52" w:rsidRPr="00EA5FA7" w:rsidRDefault="008D3D52" w:rsidP="00345D46">
            <w:pPr>
              <w:pStyle w:val="TAL"/>
              <w:keepNext w:val="0"/>
              <w:keepLines w:val="0"/>
              <w:widowControl w:val="0"/>
              <w:rPr>
                <w:lang w:eastAsia="ja-JP"/>
              </w:rPr>
            </w:pPr>
          </w:p>
        </w:tc>
        <w:tc>
          <w:tcPr>
            <w:tcW w:w="555" w:type="pct"/>
          </w:tcPr>
          <w:p w14:paraId="0CC4FAA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7BD11F7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67C0966" w14:textId="77777777" w:rsidTr="00345D46">
        <w:tc>
          <w:tcPr>
            <w:tcW w:w="1112" w:type="pct"/>
            <w:tcBorders>
              <w:top w:val="single" w:sz="4" w:space="0" w:color="auto"/>
              <w:left w:val="single" w:sz="4" w:space="0" w:color="auto"/>
              <w:bottom w:val="single" w:sz="4" w:space="0" w:color="auto"/>
              <w:right w:val="single" w:sz="4" w:space="0" w:color="auto"/>
            </w:tcBorders>
          </w:tcPr>
          <w:p w14:paraId="2D661BF8"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414BCEF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4F935A"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D4B152"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A37786" w14:textId="67C2E695" w:rsidR="008D3D52" w:rsidRPr="00EA5FA7" w:rsidRDefault="008D3D52" w:rsidP="00345D46">
            <w:pPr>
              <w:pStyle w:val="TAL"/>
              <w:keepNext w:val="0"/>
              <w:keepLines w:val="0"/>
              <w:widowControl w:val="0"/>
              <w:rPr>
                <w:lang w:eastAsia="ja-JP"/>
              </w:rPr>
            </w:pPr>
            <w:bookmarkStart w:id="6537" w:name="_Hlk535390681"/>
            <w:r w:rsidRPr="00EA5FA7">
              <w:rPr>
                <w:lang w:eastAsia="ja-JP"/>
              </w:rPr>
              <w:t>This IE is ignored if received in UE associated signalling message.</w:t>
            </w:r>
            <w:bookmarkEnd w:id="6537"/>
          </w:p>
        </w:tc>
        <w:tc>
          <w:tcPr>
            <w:tcW w:w="555" w:type="pct"/>
            <w:tcBorders>
              <w:top w:val="single" w:sz="4" w:space="0" w:color="auto"/>
              <w:left w:val="single" w:sz="4" w:space="0" w:color="auto"/>
              <w:bottom w:val="single" w:sz="4" w:space="0" w:color="auto"/>
              <w:right w:val="single" w:sz="4" w:space="0" w:color="auto"/>
            </w:tcBorders>
          </w:tcPr>
          <w:p w14:paraId="4F2D164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BBE63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403F68E" w14:textId="77777777" w:rsidTr="00345D46">
        <w:tc>
          <w:tcPr>
            <w:tcW w:w="1112" w:type="pct"/>
          </w:tcPr>
          <w:p w14:paraId="4F816F16" w14:textId="77777777" w:rsidR="008D3D52" w:rsidRPr="00EA5FA7" w:rsidRDefault="008D3D52" w:rsidP="00345D46">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338F817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2365E62E" w14:textId="77777777" w:rsidR="008D3D52" w:rsidRPr="00EA5FA7" w:rsidRDefault="008D3D52" w:rsidP="00345D46">
            <w:pPr>
              <w:pStyle w:val="TAL"/>
              <w:keepNext w:val="0"/>
              <w:keepLines w:val="0"/>
              <w:widowControl w:val="0"/>
              <w:rPr>
                <w:lang w:eastAsia="ja-JP"/>
              </w:rPr>
            </w:pPr>
          </w:p>
        </w:tc>
        <w:tc>
          <w:tcPr>
            <w:tcW w:w="778" w:type="pct"/>
          </w:tcPr>
          <w:p w14:paraId="173C3E8B"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889" w:type="pct"/>
          </w:tcPr>
          <w:p w14:paraId="7D380713" w14:textId="77777777" w:rsidR="008D3D52" w:rsidRPr="00EA5FA7" w:rsidRDefault="008D3D52" w:rsidP="00345D46">
            <w:pPr>
              <w:pStyle w:val="TAL"/>
              <w:keepNext w:val="0"/>
              <w:keepLines w:val="0"/>
              <w:widowControl w:val="0"/>
              <w:rPr>
                <w:lang w:eastAsia="ja-JP"/>
              </w:rPr>
            </w:pPr>
          </w:p>
        </w:tc>
        <w:tc>
          <w:tcPr>
            <w:tcW w:w="555" w:type="pct"/>
          </w:tcPr>
          <w:p w14:paraId="6974670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1A14C96"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C90C382" w14:textId="77777777" w:rsidTr="00345D46">
        <w:tc>
          <w:tcPr>
            <w:tcW w:w="1112" w:type="pct"/>
            <w:tcBorders>
              <w:top w:val="single" w:sz="4" w:space="0" w:color="auto"/>
              <w:left w:val="single" w:sz="4" w:space="0" w:color="auto"/>
              <w:bottom w:val="single" w:sz="4" w:space="0" w:color="auto"/>
              <w:right w:val="single" w:sz="4" w:space="0" w:color="auto"/>
            </w:tcBorders>
          </w:tcPr>
          <w:p w14:paraId="771653D0"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E9A558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1D05616"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0838AB8"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16D9115"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639D1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8F03C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E083A0D" w14:textId="77777777" w:rsidTr="00345D46">
        <w:tc>
          <w:tcPr>
            <w:tcW w:w="1112" w:type="pct"/>
          </w:tcPr>
          <w:p w14:paraId="78A92060" w14:textId="77777777" w:rsidR="008D3D52" w:rsidRPr="00EA5FA7" w:rsidRDefault="008D3D52" w:rsidP="00345D46">
            <w:pPr>
              <w:pStyle w:val="TAL"/>
              <w:keepNext w:val="0"/>
              <w:keepLines w:val="0"/>
              <w:widowControl w:val="0"/>
              <w:rPr>
                <w:rFonts w:eastAsia="MS Mincho"/>
                <w:lang w:eastAsia="ja-JP"/>
              </w:rPr>
            </w:pPr>
            <w:r w:rsidRPr="00EA5FA7">
              <w:rPr>
                <w:lang w:eastAsia="ja-JP"/>
              </w:rPr>
              <w:t>Cause</w:t>
            </w:r>
          </w:p>
        </w:tc>
        <w:tc>
          <w:tcPr>
            <w:tcW w:w="555" w:type="pct"/>
          </w:tcPr>
          <w:p w14:paraId="0B4BEE07" w14:textId="77777777" w:rsidR="008D3D52" w:rsidRPr="00EA5FA7" w:rsidRDefault="008D3D52" w:rsidP="00345D46">
            <w:pPr>
              <w:pStyle w:val="TAL"/>
              <w:keepNext w:val="0"/>
              <w:keepLines w:val="0"/>
              <w:widowControl w:val="0"/>
              <w:rPr>
                <w:rFonts w:eastAsia="MS Mincho"/>
                <w:lang w:eastAsia="ja-JP"/>
              </w:rPr>
            </w:pPr>
            <w:r w:rsidRPr="00EA5FA7">
              <w:rPr>
                <w:lang w:eastAsia="ja-JP"/>
              </w:rPr>
              <w:t>O</w:t>
            </w:r>
          </w:p>
        </w:tc>
        <w:tc>
          <w:tcPr>
            <w:tcW w:w="555" w:type="pct"/>
          </w:tcPr>
          <w:p w14:paraId="7AF72C6D" w14:textId="77777777" w:rsidR="008D3D52" w:rsidRPr="00EA5FA7" w:rsidRDefault="008D3D52" w:rsidP="00345D46">
            <w:pPr>
              <w:pStyle w:val="TAL"/>
              <w:keepNext w:val="0"/>
              <w:keepLines w:val="0"/>
              <w:widowControl w:val="0"/>
              <w:rPr>
                <w:lang w:eastAsia="ja-JP"/>
              </w:rPr>
            </w:pPr>
          </w:p>
        </w:tc>
        <w:tc>
          <w:tcPr>
            <w:tcW w:w="778" w:type="pct"/>
          </w:tcPr>
          <w:p w14:paraId="7770400A"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2855B5F2" w14:textId="77777777" w:rsidR="008D3D52" w:rsidRPr="00EA5FA7" w:rsidRDefault="008D3D52" w:rsidP="00345D46">
            <w:pPr>
              <w:pStyle w:val="TAL"/>
              <w:keepNext w:val="0"/>
              <w:keepLines w:val="0"/>
              <w:widowControl w:val="0"/>
              <w:rPr>
                <w:lang w:eastAsia="ja-JP"/>
              </w:rPr>
            </w:pPr>
          </w:p>
        </w:tc>
        <w:tc>
          <w:tcPr>
            <w:tcW w:w="555" w:type="pct"/>
          </w:tcPr>
          <w:p w14:paraId="7B31D78F"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5" w:type="pct"/>
          </w:tcPr>
          <w:p w14:paraId="4227703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6BDB132" w14:textId="77777777" w:rsidTr="00345D46">
        <w:tc>
          <w:tcPr>
            <w:tcW w:w="1112" w:type="pct"/>
          </w:tcPr>
          <w:p w14:paraId="1CA809A6" w14:textId="77777777" w:rsidR="008D3D52" w:rsidRPr="00EA5FA7" w:rsidRDefault="008D3D52" w:rsidP="00345D46">
            <w:pPr>
              <w:pStyle w:val="TAL"/>
              <w:keepNext w:val="0"/>
              <w:keepLines w:val="0"/>
              <w:widowControl w:val="0"/>
            </w:pPr>
            <w:r w:rsidRPr="00EA5FA7">
              <w:rPr>
                <w:lang w:eastAsia="ja-JP"/>
              </w:rPr>
              <w:t>Criticality Diagnostics</w:t>
            </w:r>
          </w:p>
        </w:tc>
        <w:tc>
          <w:tcPr>
            <w:tcW w:w="555" w:type="pct"/>
          </w:tcPr>
          <w:p w14:paraId="7586E1C5"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529032CF" w14:textId="77777777" w:rsidR="008D3D52" w:rsidRPr="00EA5FA7" w:rsidRDefault="008D3D52" w:rsidP="00345D46">
            <w:pPr>
              <w:pStyle w:val="TAL"/>
              <w:keepNext w:val="0"/>
              <w:keepLines w:val="0"/>
              <w:widowControl w:val="0"/>
              <w:rPr>
                <w:lang w:eastAsia="ja-JP"/>
              </w:rPr>
            </w:pPr>
          </w:p>
        </w:tc>
        <w:tc>
          <w:tcPr>
            <w:tcW w:w="778" w:type="pct"/>
          </w:tcPr>
          <w:p w14:paraId="00FA0CF0"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13CF0F95" w14:textId="77777777" w:rsidR="008D3D52" w:rsidRPr="00EA5FA7" w:rsidRDefault="008D3D52" w:rsidP="00345D46">
            <w:pPr>
              <w:pStyle w:val="TAL"/>
              <w:keepNext w:val="0"/>
              <w:keepLines w:val="0"/>
              <w:widowControl w:val="0"/>
              <w:rPr>
                <w:lang w:eastAsia="ja-JP"/>
              </w:rPr>
            </w:pPr>
          </w:p>
        </w:tc>
        <w:tc>
          <w:tcPr>
            <w:tcW w:w="555" w:type="pct"/>
          </w:tcPr>
          <w:p w14:paraId="09958A0B"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5" w:type="pct"/>
          </w:tcPr>
          <w:p w14:paraId="48DD8ED7"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6643C0A6" w14:textId="77777777" w:rsidR="008D3D52" w:rsidRPr="00EA5FA7" w:rsidRDefault="008D3D52" w:rsidP="008D3D52">
      <w:pPr>
        <w:widowControl w:val="0"/>
      </w:pPr>
    </w:p>
    <w:p w14:paraId="50429950" w14:textId="77777777" w:rsidR="008D3D52" w:rsidRPr="00EA5FA7" w:rsidRDefault="008D3D52" w:rsidP="008D3D52">
      <w:pPr>
        <w:pStyle w:val="Heading4"/>
        <w:keepNext w:val="0"/>
        <w:keepLines w:val="0"/>
        <w:widowControl w:val="0"/>
      </w:pPr>
      <w:bookmarkStart w:id="6538" w:name="_CR9_2_1_4"/>
      <w:bookmarkStart w:id="6539" w:name="_Toc20955856"/>
      <w:bookmarkStart w:id="6540" w:name="_Toc29892968"/>
      <w:bookmarkStart w:id="6541" w:name="_Toc36556905"/>
      <w:bookmarkStart w:id="6542" w:name="_Toc45832332"/>
      <w:bookmarkStart w:id="6543" w:name="_Toc51763585"/>
      <w:bookmarkStart w:id="6544" w:name="_Toc64448751"/>
      <w:bookmarkStart w:id="6545" w:name="_Toc66289410"/>
      <w:bookmarkStart w:id="6546" w:name="_Toc74154523"/>
      <w:bookmarkStart w:id="6547" w:name="_Toc81383267"/>
      <w:bookmarkStart w:id="6548" w:name="_Toc88657900"/>
      <w:bookmarkStart w:id="6549" w:name="_Toc97910812"/>
      <w:bookmarkStart w:id="6550" w:name="_Toc99038532"/>
      <w:bookmarkStart w:id="6551" w:name="_Toc99730795"/>
      <w:bookmarkStart w:id="6552" w:name="_Toc105510924"/>
      <w:bookmarkStart w:id="6553" w:name="_Toc105927456"/>
      <w:bookmarkStart w:id="6554" w:name="_Toc106109996"/>
      <w:bookmarkStart w:id="6555" w:name="_Toc113835433"/>
      <w:bookmarkStart w:id="6556" w:name="_Toc120124280"/>
      <w:bookmarkStart w:id="6557" w:name="_Toc162617430"/>
      <w:bookmarkEnd w:id="6538"/>
      <w:r w:rsidRPr="00EA5FA7">
        <w:t>9.2.1.4</w:t>
      </w:r>
      <w:r w:rsidRPr="00EA5FA7">
        <w:tab/>
        <w:t>F1 SETUP REQUEST</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26007951" w14:textId="77777777" w:rsidR="008D3D52" w:rsidRPr="00EA5FA7" w:rsidRDefault="008D3D52" w:rsidP="008D3D52">
      <w:pPr>
        <w:widowControl w:val="0"/>
      </w:pPr>
      <w:r w:rsidRPr="00EA5FA7">
        <w:t>This message is sent by the gNB-DU to transfer information associated to an F1-C interface instance.</w:t>
      </w:r>
    </w:p>
    <w:p w14:paraId="7B3AD770" w14:textId="77777777" w:rsidR="008D3D52" w:rsidRPr="00EA5FA7" w:rsidRDefault="008D3D52" w:rsidP="008D3D52">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1B67DAAD"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9F69DCA" w14:textId="77777777" w:rsidTr="00345D46">
        <w:trPr>
          <w:tblHeader/>
        </w:trPr>
        <w:tc>
          <w:tcPr>
            <w:tcW w:w="2160" w:type="dxa"/>
          </w:tcPr>
          <w:p w14:paraId="7A3CE36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0CECEE5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880464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6C145D3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4480D8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3B3B96BC"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781287F4"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B4CCB17" w14:textId="77777777" w:rsidTr="00345D46">
        <w:tc>
          <w:tcPr>
            <w:tcW w:w="2160" w:type="dxa"/>
          </w:tcPr>
          <w:p w14:paraId="05103BDB"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5AD5029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38D075DA" w14:textId="77777777" w:rsidR="008D3D52" w:rsidRPr="00EA5FA7" w:rsidRDefault="008D3D52" w:rsidP="00345D46">
            <w:pPr>
              <w:pStyle w:val="TAL"/>
              <w:keepNext w:val="0"/>
              <w:keepLines w:val="0"/>
              <w:widowControl w:val="0"/>
              <w:rPr>
                <w:lang w:eastAsia="ja-JP"/>
              </w:rPr>
            </w:pPr>
          </w:p>
        </w:tc>
        <w:tc>
          <w:tcPr>
            <w:tcW w:w="1512" w:type="dxa"/>
          </w:tcPr>
          <w:p w14:paraId="30460BBB"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A3CCF1E" w14:textId="77777777" w:rsidR="008D3D52" w:rsidRPr="00EA5FA7" w:rsidRDefault="008D3D52" w:rsidP="00345D46">
            <w:pPr>
              <w:pStyle w:val="TAL"/>
              <w:keepNext w:val="0"/>
              <w:keepLines w:val="0"/>
              <w:widowControl w:val="0"/>
              <w:rPr>
                <w:lang w:eastAsia="ja-JP"/>
              </w:rPr>
            </w:pPr>
          </w:p>
        </w:tc>
        <w:tc>
          <w:tcPr>
            <w:tcW w:w="1080" w:type="dxa"/>
          </w:tcPr>
          <w:p w14:paraId="59E25EA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C55312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9ABB4A9" w14:textId="77777777" w:rsidTr="00345D46">
        <w:tc>
          <w:tcPr>
            <w:tcW w:w="2160" w:type="dxa"/>
            <w:tcBorders>
              <w:top w:val="single" w:sz="4" w:space="0" w:color="auto"/>
              <w:left w:val="single" w:sz="4" w:space="0" w:color="auto"/>
              <w:bottom w:val="single" w:sz="4" w:space="0" w:color="auto"/>
              <w:right w:val="single" w:sz="4" w:space="0" w:color="auto"/>
            </w:tcBorders>
          </w:tcPr>
          <w:p w14:paraId="5C18043A"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066FAD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2C94D"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60B8"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348533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CBBF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4F1C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CCE583F" w14:textId="77777777" w:rsidTr="00345D46">
        <w:tc>
          <w:tcPr>
            <w:tcW w:w="2160" w:type="dxa"/>
            <w:tcBorders>
              <w:top w:val="single" w:sz="4" w:space="0" w:color="auto"/>
              <w:left w:val="single" w:sz="4" w:space="0" w:color="auto"/>
              <w:bottom w:val="single" w:sz="4" w:space="0" w:color="auto"/>
              <w:right w:val="single" w:sz="4" w:space="0" w:color="auto"/>
            </w:tcBorders>
          </w:tcPr>
          <w:p w14:paraId="3B3E83AC" w14:textId="77777777" w:rsidR="008D3D52" w:rsidRPr="00EA5FA7" w:rsidRDefault="008D3D52" w:rsidP="00345D46">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84E33E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902C7"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5C3D13" w14:textId="77777777" w:rsidR="008D3D52" w:rsidRPr="00EA5FA7" w:rsidRDefault="008D3D52" w:rsidP="00345D46">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09FBEE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B2B7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01B27"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7DCB285" w14:textId="77777777" w:rsidTr="00345D46">
        <w:tc>
          <w:tcPr>
            <w:tcW w:w="2160" w:type="dxa"/>
            <w:tcBorders>
              <w:top w:val="single" w:sz="4" w:space="0" w:color="auto"/>
              <w:left w:val="single" w:sz="4" w:space="0" w:color="auto"/>
              <w:bottom w:val="single" w:sz="4" w:space="0" w:color="auto"/>
              <w:right w:val="single" w:sz="4" w:space="0" w:color="auto"/>
            </w:tcBorders>
          </w:tcPr>
          <w:p w14:paraId="031C41C1" w14:textId="77777777" w:rsidR="008D3D52" w:rsidRPr="00EA5FA7" w:rsidRDefault="008D3D52" w:rsidP="00345D46">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6E134CEC"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AE255"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9DDAE" w14:textId="77777777" w:rsidR="008D3D52" w:rsidRPr="00EA5FA7" w:rsidRDefault="008D3D52" w:rsidP="00345D46">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ACA06FE"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7B339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7D2B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0D84EFB" w14:textId="77777777" w:rsidTr="00345D46">
        <w:tc>
          <w:tcPr>
            <w:tcW w:w="2160" w:type="dxa"/>
            <w:tcBorders>
              <w:top w:val="single" w:sz="4" w:space="0" w:color="auto"/>
              <w:left w:val="single" w:sz="4" w:space="0" w:color="auto"/>
              <w:bottom w:val="single" w:sz="4" w:space="0" w:color="auto"/>
              <w:right w:val="single" w:sz="4" w:space="0" w:color="auto"/>
            </w:tcBorders>
          </w:tcPr>
          <w:p w14:paraId="58B95695" w14:textId="77777777" w:rsidR="008D3D52" w:rsidRPr="0009701E" w:rsidRDefault="008D3D52" w:rsidP="00345D46">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593B69CB" w14:textId="77777777" w:rsidR="008D3D52" w:rsidRPr="0009701E" w:rsidRDefault="008D3D52" w:rsidP="00345D46">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567E84"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C406BC4"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73019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5D0FD677"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A37550"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DBE7186" w14:textId="77777777" w:rsidTr="00345D46">
        <w:tc>
          <w:tcPr>
            <w:tcW w:w="2160" w:type="dxa"/>
            <w:tcBorders>
              <w:top w:val="single" w:sz="4" w:space="0" w:color="auto"/>
              <w:left w:val="single" w:sz="4" w:space="0" w:color="auto"/>
              <w:bottom w:val="single" w:sz="4" w:space="0" w:color="auto"/>
              <w:right w:val="single" w:sz="4" w:space="0" w:color="auto"/>
            </w:tcBorders>
          </w:tcPr>
          <w:p w14:paraId="355AF9FB"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34E35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0202DA"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E34506B"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FDEFEF"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EAA692"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052DE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E7BC518" w14:textId="77777777" w:rsidTr="00345D46">
        <w:tc>
          <w:tcPr>
            <w:tcW w:w="2160" w:type="dxa"/>
            <w:tcBorders>
              <w:top w:val="single" w:sz="4" w:space="0" w:color="auto"/>
              <w:left w:val="single" w:sz="4" w:space="0" w:color="auto"/>
              <w:bottom w:val="single" w:sz="4" w:space="0" w:color="auto"/>
              <w:right w:val="single" w:sz="4" w:space="0" w:color="auto"/>
            </w:tcBorders>
          </w:tcPr>
          <w:p w14:paraId="7E15F885"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2BEBF42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2ADD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D344D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704564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C6FA75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7430AA" w14:textId="77777777" w:rsidR="008D3D52" w:rsidRPr="00EA5FA7" w:rsidRDefault="008D3D52" w:rsidP="00345D46">
            <w:pPr>
              <w:pStyle w:val="TAC"/>
              <w:keepNext w:val="0"/>
              <w:keepLines w:val="0"/>
              <w:widowControl w:val="0"/>
              <w:rPr>
                <w:lang w:eastAsia="ja-JP"/>
              </w:rPr>
            </w:pPr>
          </w:p>
        </w:tc>
      </w:tr>
      <w:tr w:rsidR="008D3D52" w:rsidRPr="00EA5FA7" w14:paraId="6DC31682" w14:textId="77777777" w:rsidTr="00345D46">
        <w:tc>
          <w:tcPr>
            <w:tcW w:w="2160" w:type="dxa"/>
            <w:tcBorders>
              <w:top w:val="single" w:sz="4" w:space="0" w:color="auto"/>
              <w:left w:val="single" w:sz="4" w:space="0" w:color="auto"/>
              <w:bottom w:val="single" w:sz="4" w:space="0" w:color="auto"/>
              <w:right w:val="single" w:sz="4" w:space="0" w:color="auto"/>
            </w:tcBorders>
          </w:tcPr>
          <w:p w14:paraId="7D4513A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E105AD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8D9B8"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540D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AD609A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03DC57B"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DC9CA" w14:textId="77777777" w:rsidR="008D3D52" w:rsidRPr="00EA5FA7" w:rsidRDefault="008D3D52" w:rsidP="00345D46">
            <w:pPr>
              <w:pStyle w:val="TAC"/>
              <w:keepNext w:val="0"/>
              <w:keepLines w:val="0"/>
              <w:widowControl w:val="0"/>
              <w:rPr>
                <w:lang w:eastAsia="ja-JP"/>
              </w:rPr>
            </w:pPr>
          </w:p>
        </w:tc>
      </w:tr>
      <w:tr w:rsidR="008D3D52" w:rsidRPr="00EA5FA7" w14:paraId="627ECC38" w14:textId="77777777" w:rsidTr="00345D46">
        <w:tc>
          <w:tcPr>
            <w:tcW w:w="2160" w:type="dxa"/>
            <w:tcBorders>
              <w:top w:val="single" w:sz="4" w:space="0" w:color="auto"/>
              <w:left w:val="single" w:sz="4" w:space="0" w:color="auto"/>
              <w:bottom w:val="single" w:sz="4" w:space="0" w:color="auto"/>
              <w:right w:val="single" w:sz="4" w:space="0" w:color="auto"/>
            </w:tcBorders>
          </w:tcPr>
          <w:p w14:paraId="7043680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4FB60B6"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BA038E" w14:textId="77777777" w:rsidR="008D3D52" w:rsidRPr="00EA5FA7" w:rsidRDefault="008D3D52" w:rsidP="00345D46">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72577"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11D53FFE" w14:textId="77777777" w:rsidR="008D3D52" w:rsidRPr="00EA5FA7" w:rsidRDefault="008D3D52" w:rsidP="00345D46">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04AD32" w14:textId="77777777" w:rsidR="008D3D52" w:rsidRPr="00EA5FA7" w:rsidRDefault="008D3D52" w:rsidP="00345D46">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1A4C" w14:textId="77777777" w:rsidR="008D3D52" w:rsidRPr="00EA5FA7" w:rsidRDefault="008D3D52" w:rsidP="00345D46">
            <w:pPr>
              <w:pStyle w:val="TAC"/>
              <w:keepNext w:val="0"/>
              <w:keepLines w:val="0"/>
              <w:widowControl w:val="0"/>
              <w:rPr>
                <w:rFonts w:cs="Arial"/>
                <w:noProof/>
                <w:lang w:eastAsia="ja-JP"/>
              </w:rPr>
            </w:pPr>
            <w:r w:rsidRPr="00EA5FA7">
              <w:rPr>
                <w:rFonts w:cs="Arial"/>
                <w:noProof/>
                <w:szCs w:val="18"/>
                <w:lang w:eastAsia="ja-JP"/>
              </w:rPr>
              <w:t>reject</w:t>
            </w:r>
          </w:p>
        </w:tc>
      </w:tr>
      <w:tr w:rsidR="008D3D52" w:rsidRPr="00EA5FA7" w14:paraId="0623831E" w14:textId="77777777" w:rsidTr="00345D46">
        <w:tc>
          <w:tcPr>
            <w:tcW w:w="2160" w:type="dxa"/>
            <w:tcBorders>
              <w:top w:val="single" w:sz="4" w:space="0" w:color="auto"/>
              <w:left w:val="single" w:sz="4" w:space="0" w:color="auto"/>
              <w:bottom w:val="single" w:sz="4" w:space="0" w:color="auto"/>
              <w:right w:val="single" w:sz="4" w:space="0" w:color="auto"/>
            </w:tcBorders>
          </w:tcPr>
          <w:p w14:paraId="356D6EDD"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242EB0D"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0389A"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C82E7B"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8AC09E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0518B1" w14:textId="77777777" w:rsidR="008D3D52" w:rsidRPr="00EA5FA7" w:rsidRDefault="008D3D52" w:rsidP="00345D46">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913177" w14:textId="77777777" w:rsidR="008D3D52" w:rsidRPr="00EA5FA7" w:rsidRDefault="008D3D52" w:rsidP="00345D46">
            <w:pPr>
              <w:pStyle w:val="TAC"/>
              <w:keepNext w:val="0"/>
              <w:keepLines w:val="0"/>
              <w:widowControl w:val="0"/>
              <w:rPr>
                <w:rFonts w:cs="Arial"/>
                <w:noProof/>
                <w:szCs w:val="18"/>
                <w:lang w:eastAsia="ja-JP"/>
              </w:rPr>
            </w:pPr>
            <w:r w:rsidRPr="00EA5FA7">
              <w:rPr>
                <w:rFonts w:cs="Arial"/>
                <w:noProof/>
                <w:szCs w:val="18"/>
                <w:lang w:eastAsia="ja-JP"/>
              </w:rPr>
              <w:t>ignore</w:t>
            </w:r>
          </w:p>
        </w:tc>
      </w:tr>
      <w:tr w:rsidR="008D3D52" w:rsidRPr="00EA5FA7" w14:paraId="00B5ACF3" w14:textId="77777777" w:rsidTr="00345D46">
        <w:tc>
          <w:tcPr>
            <w:tcW w:w="2160" w:type="dxa"/>
            <w:tcBorders>
              <w:top w:val="single" w:sz="4" w:space="0" w:color="auto"/>
              <w:left w:val="single" w:sz="4" w:space="0" w:color="auto"/>
              <w:bottom w:val="single" w:sz="4" w:space="0" w:color="auto"/>
              <w:right w:val="single" w:sz="4" w:space="0" w:color="auto"/>
            </w:tcBorders>
          </w:tcPr>
          <w:p w14:paraId="1B69C40F" w14:textId="77777777" w:rsidR="008D3D52" w:rsidRPr="0045481E" w:rsidRDefault="008D3D52" w:rsidP="00345D46">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39322BB" w14:textId="77777777" w:rsidR="008D3D52" w:rsidRPr="0045481E" w:rsidRDefault="008D3D52" w:rsidP="00345D46">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A82B02" w14:textId="77777777" w:rsidR="008D3D52" w:rsidRPr="0045481E"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86EC15" w14:textId="77777777" w:rsidR="008D3D52" w:rsidRPr="0045481E" w:rsidRDefault="008D3D52" w:rsidP="00345D46">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171B9AF4" w14:textId="77777777" w:rsidR="008D3D52" w:rsidRPr="0045481E" w:rsidRDefault="008D3D52" w:rsidP="00345D46">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19143465" w14:textId="77777777" w:rsidR="008D3D52" w:rsidRPr="00EA5FA7" w:rsidRDefault="008D3D52" w:rsidP="00345D46">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AD18C" w14:textId="77777777" w:rsidR="008D3D52" w:rsidRPr="00EA5FA7" w:rsidRDefault="008D3D52" w:rsidP="00345D46">
            <w:pPr>
              <w:pStyle w:val="TAC"/>
              <w:keepNext w:val="0"/>
              <w:keepLines w:val="0"/>
              <w:widowControl w:val="0"/>
              <w:rPr>
                <w:rFonts w:cs="Arial"/>
                <w:noProof/>
                <w:szCs w:val="18"/>
                <w:lang w:eastAsia="ja-JP"/>
              </w:rPr>
            </w:pPr>
            <w:r>
              <w:rPr>
                <w:rFonts w:cs="Arial"/>
                <w:noProof/>
                <w:szCs w:val="18"/>
                <w:lang w:eastAsia="ja-JP"/>
              </w:rPr>
              <w:t>ignore</w:t>
            </w:r>
          </w:p>
        </w:tc>
      </w:tr>
      <w:tr w:rsidR="008D3D52" w:rsidRPr="00EA5FA7" w14:paraId="2C0F6D0F" w14:textId="77777777" w:rsidTr="00345D46">
        <w:tc>
          <w:tcPr>
            <w:tcW w:w="2160" w:type="dxa"/>
            <w:tcBorders>
              <w:top w:val="single" w:sz="4" w:space="0" w:color="auto"/>
              <w:left w:val="single" w:sz="4" w:space="0" w:color="auto"/>
              <w:bottom w:val="single" w:sz="4" w:space="0" w:color="auto"/>
              <w:right w:val="single" w:sz="4" w:space="0" w:color="auto"/>
            </w:tcBorders>
          </w:tcPr>
          <w:p w14:paraId="54B88586" w14:textId="77777777" w:rsidR="008D3D52" w:rsidRPr="0045481E" w:rsidRDefault="008D3D52" w:rsidP="00345D46">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5E735B4" w14:textId="77777777" w:rsidR="008D3D52" w:rsidRPr="0045481E" w:rsidRDefault="008D3D52" w:rsidP="00345D46">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041F65" w14:textId="77777777" w:rsidR="008D3D52" w:rsidRPr="0045481E"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3539D7" w14:textId="77777777" w:rsidR="008D3D52" w:rsidRDefault="008D3D52" w:rsidP="00345D46">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2BF89FE9" w14:textId="77777777" w:rsidR="008D3D52" w:rsidRPr="0045481E"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1B66F7" w14:textId="77777777" w:rsidR="008D3D52" w:rsidRDefault="008D3D52" w:rsidP="00345D46">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A00D9" w14:textId="77777777" w:rsidR="008D3D52" w:rsidRDefault="008D3D52" w:rsidP="00345D46">
            <w:pPr>
              <w:pStyle w:val="TAC"/>
              <w:keepNext w:val="0"/>
              <w:keepLines w:val="0"/>
              <w:widowControl w:val="0"/>
              <w:rPr>
                <w:rFonts w:cs="Arial"/>
                <w:noProof/>
                <w:szCs w:val="18"/>
                <w:lang w:eastAsia="ja-JP"/>
              </w:rPr>
            </w:pPr>
            <w:r w:rsidRPr="00EA5FA7">
              <w:rPr>
                <w:rFonts w:cs="Arial"/>
                <w:noProof/>
                <w:szCs w:val="18"/>
                <w:lang w:eastAsia="ja-JP"/>
              </w:rPr>
              <w:t>ignore</w:t>
            </w:r>
          </w:p>
        </w:tc>
      </w:tr>
      <w:tr w:rsidR="005616A7" w:rsidRPr="00EA5FA7" w14:paraId="1F0EC7C8" w14:textId="77777777" w:rsidTr="00345D46">
        <w:tc>
          <w:tcPr>
            <w:tcW w:w="2160" w:type="dxa"/>
            <w:tcBorders>
              <w:top w:val="single" w:sz="4" w:space="0" w:color="auto"/>
              <w:left w:val="single" w:sz="4" w:space="0" w:color="auto"/>
              <w:bottom w:val="single" w:sz="4" w:space="0" w:color="auto"/>
              <w:right w:val="single" w:sz="4" w:space="0" w:color="auto"/>
            </w:tcBorders>
          </w:tcPr>
          <w:p w14:paraId="66D7A553" w14:textId="77777777" w:rsidR="005616A7" w:rsidRDefault="005616A7" w:rsidP="005616A7">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79EE48ED" w14:textId="77777777" w:rsidR="005616A7" w:rsidRDefault="005616A7" w:rsidP="005616A7">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5709BE4" w14:textId="77777777" w:rsidR="005616A7" w:rsidRPr="0045481E" w:rsidRDefault="005616A7" w:rsidP="005616A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1953F8" w14:textId="77777777" w:rsidR="005616A7" w:rsidRDefault="005616A7" w:rsidP="005616A7">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42B71847" w14:textId="27113888" w:rsidR="005616A7" w:rsidRPr="0045481E" w:rsidRDefault="005616A7" w:rsidP="005616A7">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052B24B4" w14:textId="54FF2627" w:rsidR="005616A7" w:rsidRPr="00EA5FA7" w:rsidRDefault="005616A7" w:rsidP="005616A7">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BB6C0" w14:textId="4B8C17E3" w:rsidR="005616A7" w:rsidRPr="00EA5FA7" w:rsidRDefault="005616A7" w:rsidP="005616A7">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5616A7" w:rsidRPr="00EA5FA7" w14:paraId="0A207CE6" w14:textId="77777777" w:rsidTr="00345D46">
        <w:tc>
          <w:tcPr>
            <w:tcW w:w="2160" w:type="dxa"/>
            <w:tcBorders>
              <w:top w:val="single" w:sz="4" w:space="0" w:color="auto"/>
              <w:left w:val="single" w:sz="4" w:space="0" w:color="auto"/>
              <w:bottom w:val="single" w:sz="4" w:space="0" w:color="auto"/>
              <w:right w:val="single" w:sz="4" w:space="0" w:color="auto"/>
            </w:tcBorders>
          </w:tcPr>
          <w:p w14:paraId="151309F1" w14:textId="77777777" w:rsidR="005616A7" w:rsidRPr="00475A96" w:rsidRDefault="005616A7" w:rsidP="005616A7">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16712491" w14:textId="77777777" w:rsidR="005616A7" w:rsidRDefault="005616A7" w:rsidP="005616A7">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D948321" w14:textId="77777777" w:rsidR="005616A7" w:rsidRPr="0045481E" w:rsidRDefault="005616A7" w:rsidP="005616A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774229" w14:textId="77777777" w:rsidR="005616A7" w:rsidRDefault="005616A7" w:rsidP="005616A7">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1B31E913" w14:textId="77777777" w:rsidR="005616A7" w:rsidRPr="0045481E" w:rsidRDefault="005616A7" w:rsidP="005616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750FF" w14:textId="77777777" w:rsidR="005616A7" w:rsidRPr="00EA5FA7" w:rsidRDefault="005616A7" w:rsidP="005616A7">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7B3156" w14:textId="77777777" w:rsidR="005616A7" w:rsidRPr="00EA5FA7" w:rsidRDefault="005616A7" w:rsidP="005616A7">
            <w:pPr>
              <w:pStyle w:val="TAC"/>
              <w:keepNext w:val="0"/>
              <w:keepLines w:val="0"/>
              <w:widowControl w:val="0"/>
              <w:rPr>
                <w:rFonts w:cs="Arial"/>
                <w:noProof/>
                <w:szCs w:val="18"/>
                <w:lang w:eastAsia="ja-JP"/>
              </w:rPr>
            </w:pPr>
            <w:r>
              <w:rPr>
                <w:rFonts w:cs="Arial"/>
                <w:szCs w:val="18"/>
                <w:lang w:eastAsia="ja-JP"/>
              </w:rPr>
              <w:t>ignore</w:t>
            </w:r>
          </w:p>
        </w:tc>
      </w:tr>
    </w:tbl>
    <w:p w14:paraId="1B643011"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2FF6BE6" w14:textId="77777777" w:rsidTr="00345D46">
        <w:tc>
          <w:tcPr>
            <w:tcW w:w="3686" w:type="dxa"/>
          </w:tcPr>
          <w:p w14:paraId="6D94AB9A" w14:textId="77777777" w:rsidR="008D3D52" w:rsidRPr="00EA5FA7" w:rsidRDefault="008D3D52" w:rsidP="00345D46">
            <w:pPr>
              <w:pStyle w:val="TAH"/>
              <w:keepNext w:val="0"/>
              <w:keepLines w:val="0"/>
              <w:widowControl w:val="0"/>
            </w:pPr>
            <w:r w:rsidRPr="00EA5FA7">
              <w:t>Range bound</w:t>
            </w:r>
          </w:p>
        </w:tc>
        <w:tc>
          <w:tcPr>
            <w:tcW w:w="5670" w:type="dxa"/>
          </w:tcPr>
          <w:p w14:paraId="7B883252" w14:textId="77777777" w:rsidR="008D3D52" w:rsidRPr="00EA5FA7" w:rsidRDefault="008D3D52" w:rsidP="00345D46">
            <w:pPr>
              <w:pStyle w:val="TAH"/>
              <w:keepNext w:val="0"/>
              <w:keepLines w:val="0"/>
              <w:widowControl w:val="0"/>
            </w:pPr>
            <w:r w:rsidRPr="00EA5FA7">
              <w:t>Explanation</w:t>
            </w:r>
          </w:p>
        </w:tc>
      </w:tr>
      <w:tr w:rsidR="008D3D52" w:rsidRPr="00EA5FA7" w14:paraId="7437838D" w14:textId="77777777" w:rsidTr="00345D46">
        <w:tc>
          <w:tcPr>
            <w:tcW w:w="3686" w:type="dxa"/>
          </w:tcPr>
          <w:p w14:paraId="0BDB36FE" w14:textId="77777777" w:rsidR="008D3D52" w:rsidRPr="00EA5FA7" w:rsidRDefault="008D3D52" w:rsidP="00345D46">
            <w:pPr>
              <w:pStyle w:val="TAL"/>
              <w:keepNext w:val="0"/>
              <w:keepLines w:val="0"/>
              <w:widowControl w:val="0"/>
            </w:pPr>
            <w:r w:rsidRPr="00EA5FA7">
              <w:t>maxCellingNBDU</w:t>
            </w:r>
          </w:p>
        </w:tc>
        <w:tc>
          <w:tcPr>
            <w:tcW w:w="5670" w:type="dxa"/>
          </w:tcPr>
          <w:p w14:paraId="73D958FB"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10BEA77F" w14:textId="77777777" w:rsidR="008D3D52" w:rsidRPr="00EA5FA7" w:rsidRDefault="008D3D52" w:rsidP="008D3D52">
      <w:pPr>
        <w:widowControl w:val="0"/>
      </w:pPr>
    </w:p>
    <w:p w14:paraId="7D2C5C92" w14:textId="77777777" w:rsidR="008D3D52" w:rsidRPr="00EA5FA7" w:rsidRDefault="008D3D52" w:rsidP="008D3D52">
      <w:pPr>
        <w:pStyle w:val="Heading4"/>
        <w:keepNext w:val="0"/>
        <w:keepLines w:val="0"/>
        <w:widowControl w:val="0"/>
      </w:pPr>
      <w:bookmarkStart w:id="6558" w:name="_CR9_2_1_5"/>
      <w:bookmarkStart w:id="6559" w:name="_Toc20955857"/>
      <w:bookmarkStart w:id="6560" w:name="_Toc29892969"/>
      <w:bookmarkStart w:id="6561" w:name="_Toc36556906"/>
      <w:bookmarkStart w:id="6562" w:name="_Toc45832333"/>
      <w:bookmarkStart w:id="6563" w:name="_Toc51763586"/>
      <w:bookmarkStart w:id="6564" w:name="_Toc64448752"/>
      <w:bookmarkStart w:id="6565" w:name="_Toc66289411"/>
      <w:bookmarkStart w:id="6566" w:name="_Toc74154524"/>
      <w:bookmarkStart w:id="6567" w:name="_Toc81383268"/>
      <w:bookmarkStart w:id="6568" w:name="_Toc88657901"/>
      <w:bookmarkStart w:id="6569" w:name="_Toc97910813"/>
      <w:bookmarkStart w:id="6570" w:name="_Toc99038533"/>
      <w:bookmarkStart w:id="6571" w:name="_Toc99730796"/>
      <w:bookmarkStart w:id="6572" w:name="_Toc105510925"/>
      <w:bookmarkStart w:id="6573" w:name="_Toc105927457"/>
      <w:bookmarkStart w:id="6574" w:name="_Toc106109997"/>
      <w:bookmarkStart w:id="6575" w:name="_Toc113835434"/>
      <w:bookmarkStart w:id="6576" w:name="_Toc120124281"/>
      <w:bookmarkStart w:id="6577" w:name="_Toc162617431"/>
      <w:bookmarkEnd w:id="6558"/>
      <w:r w:rsidRPr="00EA5FA7">
        <w:t>9.2.1.5</w:t>
      </w:r>
      <w:r w:rsidRPr="00EA5FA7">
        <w:tab/>
        <w:t>F1 SETUP RESPONSE</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14:paraId="29E8380A" w14:textId="77777777" w:rsidR="008D3D52" w:rsidRPr="00EA5FA7" w:rsidRDefault="008D3D52" w:rsidP="008D3D52">
      <w:pPr>
        <w:widowControl w:val="0"/>
      </w:pPr>
      <w:r w:rsidRPr="00EA5FA7">
        <w:t>This message is sent by the gNB-CU to transfer information associated to an F1-C interface instance.</w:t>
      </w:r>
    </w:p>
    <w:p w14:paraId="4CBA99CB"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927850F" w14:textId="77777777" w:rsidTr="00345D46">
        <w:trPr>
          <w:tblHeader/>
        </w:trPr>
        <w:tc>
          <w:tcPr>
            <w:tcW w:w="2160" w:type="dxa"/>
          </w:tcPr>
          <w:p w14:paraId="2DAAE97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0CC846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11013AE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773D08E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B8A879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C807C68"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8315F73"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2EEC68F" w14:textId="77777777" w:rsidTr="00345D46">
        <w:tc>
          <w:tcPr>
            <w:tcW w:w="2160" w:type="dxa"/>
          </w:tcPr>
          <w:p w14:paraId="5C2878D3"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17B0117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89AE1C3" w14:textId="77777777" w:rsidR="008D3D52" w:rsidRPr="00EA5FA7" w:rsidRDefault="008D3D52" w:rsidP="00345D46">
            <w:pPr>
              <w:pStyle w:val="TAL"/>
              <w:keepNext w:val="0"/>
              <w:keepLines w:val="0"/>
              <w:widowControl w:val="0"/>
              <w:rPr>
                <w:lang w:eastAsia="ja-JP"/>
              </w:rPr>
            </w:pPr>
          </w:p>
        </w:tc>
        <w:tc>
          <w:tcPr>
            <w:tcW w:w="1512" w:type="dxa"/>
          </w:tcPr>
          <w:p w14:paraId="48D3E662"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43A10B3" w14:textId="77777777" w:rsidR="008D3D52" w:rsidRPr="00EA5FA7" w:rsidRDefault="008D3D52" w:rsidP="00345D46">
            <w:pPr>
              <w:pStyle w:val="TAL"/>
              <w:keepNext w:val="0"/>
              <w:keepLines w:val="0"/>
              <w:widowControl w:val="0"/>
              <w:rPr>
                <w:lang w:eastAsia="ja-JP"/>
              </w:rPr>
            </w:pPr>
          </w:p>
        </w:tc>
        <w:tc>
          <w:tcPr>
            <w:tcW w:w="1080" w:type="dxa"/>
          </w:tcPr>
          <w:p w14:paraId="429F675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84D276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F88CCB" w14:textId="77777777" w:rsidTr="00345D46">
        <w:tc>
          <w:tcPr>
            <w:tcW w:w="2160" w:type="dxa"/>
            <w:tcBorders>
              <w:top w:val="single" w:sz="4" w:space="0" w:color="auto"/>
              <w:left w:val="single" w:sz="4" w:space="0" w:color="auto"/>
              <w:bottom w:val="single" w:sz="4" w:space="0" w:color="auto"/>
              <w:right w:val="single" w:sz="4" w:space="0" w:color="auto"/>
            </w:tcBorders>
          </w:tcPr>
          <w:p w14:paraId="5D4431E4"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C3ADEC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1682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5CE01"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C3CBF6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8881E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B6118"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BE8532B" w14:textId="77777777" w:rsidTr="00345D46">
        <w:tc>
          <w:tcPr>
            <w:tcW w:w="2160" w:type="dxa"/>
            <w:tcBorders>
              <w:top w:val="single" w:sz="4" w:space="0" w:color="auto"/>
              <w:left w:val="single" w:sz="4" w:space="0" w:color="auto"/>
              <w:bottom w:val="single" w:sz="4" w:space="0" w:color="auto"/>
              <w:right w:val="single" w:sz="4" w:space="0" w:color="auto"/>
            </w:tcBorders>
          </w:tcPr>
          <w:p w14:paraId="363E0EA1" w14:textId="77777777" w:rsidR="008D3D52" w:rsidRPr="00EA5FA7" w:rsidRDefault="008D3D52" w:rsidP="00345D46">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5C409E3" w14:textId="77777777" w:rsidR="008D3D52" w:rsidRPr="00EA5FA7" w:rsidRDefault="008D3D52" w:rsidP="00345D46">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CBC034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7D03A" w14:textId="77777777" w:rsidR="008D3D52" w:rsidRPr="00EA5FA7" w:rsidRDefault="008D3D52" w:rsidP="00345D46">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5C3BCD" w14:textId="77777777" w:rsidR="008D3D52" w:rsidRPr="00EA5FA7" w:rsidRDefault="008D3D52" w:rsidP="00345D46">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26F158C" w14:textId="77777777" w:rsidR="008D3D52" w:rsidRPr="00EA5FA7" w:rsidRDefault="008D3D52" w:rsidP="00345D46">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9A48D1" w14:textId="77777777" w:rsidR="008D3D52" w:rsidRPr="00EA5FA7" w:rsidRDefault="008D3D52" w:rsidP="00345D46">
            <w:pPr>
              <w:pStyle w:val="TAC"/>
              <w:keepNext w:val="0"/>
              <w:keepLines w:val="0"/>
              <w:widowControl w:val="0"/>
              <w:rPr>
                <w:lang w:eastAsia="ja-JP"/>
              </w:rPr>
            </w:pPr>
            <w:r w:rsidRPr="00EA5FA7">
              <w:t>ignore</w:t>
            </w:r>
          </w:p>
        </w:tc>
      </w:tr>
      <w:tr w:rsidR="008D3D52" w:rsidRPr="00EA5FA7" w14:paraId="5882A0BD" w14:textId="77777777" w:rsidTr="00345D46">
        <w:tc>
          <w:tcPr>
            <w:tcW w:w="2160" w:type="dxa"/>
            <w:tcBorders>
              <w:top w:val="single" w:sz="4" w:space="0" w:color="auto"/>
              <w:left w:val="single" w:sz="4" w:space="0" w:color="auto"/>
              <w:bottom w:val="single" w:sz="4" w:space="0" w:color="auto"/>
              <w:right w:val="single" w:sz="4" w:space="0" w:color="auto"/>
            </w:tcBorders>
          </w:tcPr>
          <w:p w14:paraId="3ACB58E9"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261EB6A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517CCF"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82DD2C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FB5A3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08C2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D996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356407F" w14:textId="77777777" w:rsidTr="00345D46">
        <w:tc>
          <w:tcPr>
            <w:tcW w:w="2160" w:type="dxa"/>
            <w:tcBorders>
              <w:top w:val="single" w:sz="4" w:space="0" w:color="auto"/>
              <w:left w:val="single" w:sz="4" w:space="0" w:color="auto"/>
              <w:bottom w:val="single" w:sz="4" w:space="0" w:color="auto"/>
              <w:right w:val="single" w:sz="4" w:space="0" w:color="auto"/>
            </w:tcBorders>
          </w:tcPr>
          <w:p w14:paraId="265D65D4"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818307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7EC6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2059EA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39DE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7BEE34E2"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6FAD3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E3B1180" w14:textId="77777777" w:rsidTr="00345D46">
        <w:tc>
          <w:tcPr>
            <w:tcW w:w="2160" w:type="dxa"/>
            <w:tcBorders>
              <w:top w:val="single" w:sz="4" w:space="0" w:color="auto"/>
              <w:left w:val="single" w:sz="4" w:space="0" w:color="auto"/>
              <w:bottom w:val="single" w:sz="4" w:space="0" w:color="auto"/>
              <w:right w:val="single" w:sz="4" w:space="0" w:color="auto"/>
            </w:tcBorders>
          </w:tcPr>
          <w:p w14:paraId="7EF536A7"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03EA1C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1F62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DC6D3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55A76D"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4C40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15307" w14:textId="77777777" w:rsidR="008D3D52" w:rsidRPr="00EA5FA7" w:rsidRDefault="008D3D52" w:rsidP="00345D46">
            <w:pPr>
              <w:pStyle w:val="TAC"/>
              <w:keepNext w:val="0"/>
              <w:keepLines w:val="0"/>
              <w:widowControl w:val="0"/>
              <w:rPr>
                <w:lang w:eastAsia="ja-JP"/>
              </w:rPr>
            </w:pPr>
          </w:p>
        </w:tc>
      </w:tr>
      <w:tr w:rsidR="008D3D52" w:rsidRPr="00EA5FA7" w14:paraId="18FB4114" w14:textId="77777777" w:rsidTr="00345D46">
        <w:tc>
          <w:tcPr>
            <w:tcW w:w="2160" w:type="dxa"/>
            <w:tcBorders>
              <w:top w:val="single" w:sz="4" w:space="0" w:color="auto"/>
              <w:left w:val="single" w:sz="4" w:space="0" w:color="auto"/>
              <w:bottom w:val="single" w:sz="4" w:space="0" w:color="auto"/>
              <w:right w:val="single" w:sz="4" w:space="0" w:color="auto"/>
            </w:tcBorders>
          </w:tcPr>
          <w:p w14:paraId="6B1B5328"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25228E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F7299C"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0438C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026AA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1C366E1"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4EC57D" w14:textId="77777777" w:rsidR="008D3D52" w:rsidRPr="00EA5FA7" w:rsidRDefault="008D3D52" w:rsidP="00345D46">
            <w:pPr>
              <w:pStyle w:val="TAC"/>
              <w:keepNext w:val="0"/>
              <w:keepLines w:val="0"/>
              <w:widowControl w:val="0"/>
              <w:rPr>
                <w:lang w:eastAsia="ja-JP"/>
              </w:rPr>
            </w:pPr>
          </w:p>
        </w:tc>
      </w:tr>
      <w:tr w:rsidR="008D3D52" w:rsidRPr="00EA5FA7" w14:paraId="757CDB4B" w14:textId="77777777" w:rsidTr="00345D46">
        <w:tc>
          <w:tcPr>
            <w:tcW w:w="2160" w:type="dxa"/>
            <w:tcBorders>
              <w:top w:val="single" w:sz="4" w:space="0" w:color="auto"/>
              <w:left w:val="single" w:sz="4" w:space="0" w:color="auto"/>
              <w:bottom w:val="single" w:sz="4" w:space="0" w:color="auto"/>
              <w:right w:val="single" w:sz="4" w:space="0" w:color="auto"/>
            </w:tcBorders>
          </w:tcPr>
          <w:p w14:paraId="79FC48B2"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5E7DC9D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B58D55"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BC74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7317C62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218BEB2" w14:textId="77777777" w:rsidR="008D3D52" w:rsidRPr="00EA5FA7" w:rsidRDefault="008D3D52" w:rsidP="00345D46">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58A348" w14:textId="77777777" w:rsidR="008D3D52" w:rsidRPr="00EA5FA7" w:rsidRDefault="008D3D52" w:rsidP="00345D46">
            <w:pPr>
              <w:pStyle w:val="TAC"/>
              <w:keepNext w:val="0"/>
              <w:keepLines w:val="0"/>
              <w:widowControl w:val="0"/>
              <w:rPr>
                <w:lang w:eastAsia="ja-JP"/>
              </w:rPr>
            </w:pPr>
            <w:r w:rsidRPr="00EA5FA7">
              <w:rPr>
                <w:rFonts w:cs="Arial"/>
                <w:szCs w:val="18"/>
                <w:lang w:eastAsia="ja-JP"/>
              </w:rPr>
              <w:t>reject</w:t>
            </w:r>
          </w:p>
        </w:tc>
      </w:tr>
      <w:tr w:rsidR="008D3D52" w:rsidRPr="00EA5FA7" w14:paraId="059BBE4D" w14:textId="77777777" w:rsidTr="00345D46">
        <w:tc>
          <w:tcPr>
            <w:tcW w:w="2160" w:type="dxa"/>
            <w:tcBorders>
              <w:top w:val="single" w:sz="4" w:space="0" w:color="auto"/>
              <w:left w:val="single" w:sz="4" w:space="0" w:color="auto"/>
              <w:bottom w:val="single" w:sz="4" w:space="0" w:color="auto"/>
              <w:right w:val="single" w:sz="4" w:space="0" w:color="auto"/>
            </w:tcBorders>
          </w:tcPr>
          <w:p w14:paraId="51F5B9C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AE569C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8BB22"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FE32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349A31D"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034A8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E0ED5"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86C64AF" w14:textId="77777777" w:rsidTr="00345D46">
        <w:tc>
          <w:tcPr>
            <w:tcW w:w="2160" w:type="dxa"/>
            <w:tcBorders>
              <w:top w:val="single" w:sz="4" w:space="0" w:color="auto"/>
              <w:left w:val="single" w:sz="4" w:space="0" w:color="auto"/>
              <w:bottom w:val="single" w:sz="4" w:space="0" w:color="auto"/>
              <w:right w:val="single" w:sz="4" w:space="0" w:color="auto"/>
            </w:tcBorders>
          </w:tcPr>
          <w:p w14:paraId="42E036E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EA85A0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93556E"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4112F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18225F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48F73518"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CB4A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7E24E4A1" w14:textId="77777777" w:rsidTr="00345D46">
        <w:tc>
          <w:tcPr>
            <w:tcW w:w="2160" w:type="dxa"/>
            <w:tcBorders>
              <w:top w:val="single" w:sz="4" w:space="0" w:color="auto"/>
              <w:left w:val="single" w:sz="4" w:space="0" w:color="auto"/>
              <w:bottom w:val="single" w:sz="4" w:space="0" w:color="auto"/>
              <w:right w:val="single" w:sz="4" w:space="0" w:color="auto"/>
            </w:tcBorders>
          </w:tcPr>
          <w:p w14:paraId="315F4F83" w14:textId="77777777" w:rsidR="008D3D52" w:rsidRPr="00EA5FA7" w:rsidRDefault="008D3D52" w:rsidP="00345D46">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07A2870"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6E0DF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B1FFC" w14:textId="77777777" w:rsidR="008D3D52" w:rsidRPr="00EA5FA7" w:rsidRDefault="008D3D52" w:rsidP="00345D4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1A70388" w14:textId="77777777" w:rsidR="008D3D52" w:rsidRPr="00EA5FA7" w:rsidRDefault="008D3D52" w:rsidP="00345D4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F3F2AFC" w14:textId="77777777" w:rsidR="008D3D52" w:rsidRPr="00EA5FA7" w:rsidRDefault="008D3D52" w:rsidP="00345D46">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0D053" w14:textId="77777777" w:rsidR="008D3D52" w:rsidRPr="00EA5FA7" w:rsidRDefault="008D3D52" w:rsidP="00345D46">
            <w:pPr>
              <w:pStyle w:val="TAC"/>
              <w:keepNext w:val="0"/>
              <w:keepLines w:val="0"/>
              <w:widowControl w:val="0"/>
              <w:rPr>
                <w:szCs w:val="18"/>
                <w:lang w:eastAsia="ja-JP"/>
              </w:rPr>
            </w:pPr>
            <w:r>
              <w:rPr>
                <w:szCs w:val="18"/>
                <w:lang w:eastAsia="ja-JP"/>
              </w:rPr>
              <w:t>ignore</w:t>
            </w:r>
          </w:p>
        </w:tc>
      </w:tr>
      <w:tr w:rsidR="008D3D52" w:rsidRPr="00EA5FA7" w14:paraId="7C81D893" w14:textId="77777777" w:rsidTr="00345D46">
        <w:tc>
          <w:tcPr>
            <w:tcW w:w="2160" w:type="dxa"/>
            <w:tcBorders>
              <w:top w:val="single" w:sz="4" w:space="0" w:color="auto"/>
              <w:left w:val="single" w:sz="4" w:space="0" w:color="auto"/>
              <w:bottom w:val="single" w:sz="4" w:space="0" w:color="auto"/>
              <w:right w:val="single" w:sz="4" w:space="0" w:color="auto"/>
            </w:tcBorders>
          </w:tcPr>
          <w:p w14:paraId="6863E494" w14:textId="77777777" w:rsidR="008D3D52" w:rsidRPr="00D15DEB" w:rsidRDefault="008D3D52" w:rsidP="00345D46">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5B44F7C7"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E26A5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16EF77" w14:textId="77777777" w:rsidR="008D3D52" w:rsidRDefault="008D3D52" w:rsidP="00345D46">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6ED69F2" w14:textId="77777777" w:rsidR="008D3D52" w:rsidRDefault="008D3D52" w:rsidP="00345D46">
            <w:pPr>
              <w:pStyle w:val="TAL"/>
              <w:keepNext w:val="0"/>
              <w:keepLines w:val="0"/>
              <w:widowControl w:val="0"/>
              <w:rPr>
                <w:rFonts w:cs="Arial"/>
                <w:szCs w:val="18"/>
                <w:lang w:eastAsia="ja-JP"/>
              </w:rPr>
            </w:pPr>
            <w:r>
              <w:rPr>
                <w:rFonts w:cs="Arial"/>
                <w:szCs w:val="18"/>
                <w:lang w:eastAsia="ja-JP"/>
              </w:rPr>
              <w:t>Indicates the available SNPN ID list.</w:t>
            </w:r>
          </w:p>
          <w:p w14:paraId="5D0627DA" w14:textId="5AB28D2D" w:rsidR="008D3D52" w:rsidRDefault="008D3D52" w:rsidP="00345D46">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3C636" w14:textId="77777777" w:rsidR="008D3D52" w:rsidRDefault="008D3D52" w:rsidP="00345D46">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7F4A9" w14:textId="77777777" w:rsidR="008D3D52" w:rsidRDefault="008D3D52" w:rsidP="00345D46">
            <w:pPr>
              <w:pStyle w:val="TAC"/>
              <w:keepNext w:val="0"/>
              <w:keepLines w:val="0"/>
              <w:widowControl w:val="0"/>
              <w:rPr>
                <w:szCs w:val="18"/>
                <w:lang w:eastAsia="ja-JP"/>
              </w:rPr>
            </w:pPr>
            <w:r w:rsidRPr="00DA3629">
              <w:rPr>
                <w:rFonts w:cs="Arial"/>
                <w:szCs w:val="18"/>
                <w:lang w:eastAsia="ja-JP"/>
              </w:rPr>
              <w:t>ignore</w:t>
            </w:r>
          </w:p>
        </w:tc>
      </w:tr>
      <w:tr w:rsidR="008D3D52" w:rsidRPr="00EA5FA7" w14:paraId="5FCA606C" w14:textId="77777777" w:rsidTr="00345D46">
        <w:tc>
          <w:tcPr>
            <w:tcW w:w="2160" w:type="dxa"/>
            <w:tcBorders>
              <w:top w:val="single" w:sz="4" w:space="0" w:color="auto"/>
              <w:left w:val="single" w:sz="4" w:space="0" w:color="auto"/>
              <w:bottom w:val="single" w:sz="4" w:space="0" w:color="auto"/>
              <w:right w:val="single" w:sz="4" w:space="0" w:color="auto"/>
            </w:tcBorders>
          </w:tcPr>
          <w:p w14:paraId="1C5E6FDF" w14:textId="77777777" w:rsidR="008D3D52" w:rsidRDefault="008D3D52" w:rsidP="00345D46">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6DF68A36" w14:textId="77777777" w:rsidR="008D3D52" w:rsidRDefault="008D3D52" w:rsidP="00345D4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12F68"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2470EF" w14:textId="77777777" w:rsidR="008D3D52" w:rsidRDefault="008D3D52" w:rsidP="00345D46">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B0D7DF5" w14:textId="77777777" w:rsidR="008D3D5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A5E084" w14:textId="77777777" w:rsidR="008D3D52" w:rsidRPr="00DA3629" w:rsidRDefault="008D3D52" w:rsidP="00345D46">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A310DA" w14:textId="77777777" w:rsidR="008D3D52" w:rsidRPr="00DA3629" w:rsidRDefault="008D3D52" w:rsidP="00345D46">
            <w:pPr>
              <w:pStyle w:val="TAC"/>
              <w:keepNext w:val="0"/>
              <w:keepLines w:val="0"/>
              <w:widowControl w:val="0"/>
              <w:rPr>
                <w:rFonts w:cs="Arial"/>
                <w:szCs w:val="18"/>
                <w:lang w:eastAsia="ja-JP"/>
              </w:rPr>
            </w:pPr>
            <w:r w:rsidRPr="00DA11D0">
              <w:rPr>
                <w:rFonts w:cs="Arial"/>
                <w:szCs w:val="18"/>
                <w:lang w:eastAsia="ja-JP"/>
              </w:rPr>
              <w:t>ignore</w:t>
            </w:r>
          </w:p>
        </w:tc>
      </w:tr>
      <w:tr w:rsidR="00870952" w:rsidRPr="00EA5FA7" w14:paraId="5C1F110D" w14:textId="77777777" w:rsidTr="00345D46">
        <w:tc>
          <w:tcPr>
            <w:tcW w:w="2160" w:type="dxa"/>
            <w:tcBorders>
              <w:top w:val="single" w:sz="4" w:space="0" w:color="auto"/>
              <w:left w:val="single" w:sz="4" w:space="0" w:color="auto"/>
              <w:bottom w:val="single" w:sz="4" w:space="0" w:color="auto"/>
              <w:right w:val="single" w:sz="4" w:space="0" w:color="auto"/>
            </w:tcBorders>
          </w:tcPr>
          <w:p w14:paraId="0E345229" w14:textId="5BAD087C" w:rsidR="00870952" w:rsidRPr="00DA11D0" w:rsidRDefault="00870952" w:rsidP="00870952">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840A12D" w14:textId="182B760F" w:rsidR="00870952" w:rsidRPr="00DA11D0" w:rsidRDefault="00870952" w:rsidP="00870952">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73EA41" w14:textId="77777777" w:rsidR="00870952" w:rsidRPr="00EA5FA7" w:rsidRDefault="00870952" w:rsidP="0087095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E8E37" w14:textId="587D484A" w:rsidR="00870952" w:rsidRPr="00482F25" w:rsidRDefault="00870952" w:rsidP="00870952">
            <w:pPr>
              <w:pStyle w:val="TAL"/>
              <w:keepNext w:val="0"/>
              <w:keepLines w:val="0"/>
              <w:widowControl w:val="0"/>
              <w:rPr>
                <w:rFonts w:cs="Arial"/>
                <w:szCs w:val="18"/>
                <w:lang w:eastAsia="zh-CN"/>
              </w:rPr>
            </w:pPr>
            <w:r w:rsidRPr="00482F25">
              <w:rPr>
                <w:rFonts w:cs="Arial"/>
                <w:szCs w:val="18"/>
                <w:lang w:eastAsia="zh-CN"/>
              </w:rPr>
              <w:t>9.3.1.</w:t>
            </w:r>
            <w:r w:rsidR="00D632D4">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11D29C37" w14:textId="0EDED40A" w:rsidR="00870952" w:rsidRDefault="00870952" w:rsidP="00870952">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7BFA15A" w14:textId="48029A62" w:rsidR="00870952" w:rsidRPr="00DA11D0" w:rsidRDefault="00870952" w:rsidP="0087095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DDC73" w14:textId="26E98C87" w:rsidR="00870952" w:rsidRPr="00DA11D0" w:rsidRDefault="00870952" w:rsidP="00870952">
            <w:pPr>
              <w:pStyle w:val="TAC"/>
              <w:keepNext w:val="0"/>
              <w:keepLines w:val="0"/>
              <w:widowControl w:val="0"/>
              <w:rPr>
                <w:rFonts w:cs="Arial"/>
                <w:szCs w:val="18"/>
                <w:lang w:eastAsia="ja-JP"/>
              </w:rPr>
            </w:pPr>
            <w:r>
              <w:rPr>
                <w:rFonts w:cs="Arial"/>
                <w:lang w:eastAsia="ja-JP"/>
              </w:rPr>
              <w:t>reject</w:t>
            </w:r>
          </w:p>
        </w:tc>
      </w:tr>
      <w:tr w:rsidR="00870952" w:rsidRPr="00EA5FA7" w14:paraId="4AB98B43" w14:textId="77777777" w:rsidTr="00345D46">
        <w:tc>
          <w:tcPr>
            <w:tcW w:w="2160" w:type="dxa"/>
            <w:tcBorders>
              <w:top w:val="single" w:sz="4" w:space="0" w:color="auto"/>
              <w:left w:val="single" w:sz="4" w:space="0" w:color="auto"/>
              <w:bottom w:val="single" w:sz="4" w:space="0" w:color="auto"/>
              <w:right w:val="single" w:sz="4" w:space="0" w:color="auto"/>
            </w:tcBorders>
          </w:tcPr>
          <w:p w14:paraId="71E1F848"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4FED553"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8BAC"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DD1A01"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23B6E02" w14:textId="77777777" w:rsidR="00870952" w:rsidRPr="00EA5FA7" w:rsidRDefault="00870952" w:rsidP="00870952">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80DCE" w14:textId="77777777" w:rsidR="00870952" w:rsidRPr="00EA5FA7" w:rsidRDefault="00870952" w:rsidP="00870952">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3671D3" w14:textId="77777777" w:rsidR="00870952" w:rsidRPr="00EA5FA7" w:rsidRDefault="00870952" w:rsidP="00870952">
            <w:pPr>
              <w:pStyle w:val="TAC"/>
              <w:keepNext w:val="0"/>
              <w:keepLines w:val="0"/>
              <w:widowControl w:val="0"/>
              <w:rPr>
                <w:noProof/>
                <w:lang w:eastAsia="ja-JP"/>
              </w:rPr>
            </w:pPr>
            <w:r w:rsidRPr="00EA5FA7">
              <w:rPr>
                <w:noProof/>
                <w:lang w:eastAsia="ja-JP"/>
              </w:rPr>
              <w:t>reject</w:t>
            </w:r>
          </w:p>
        </w:tc>
      </w:tr>
      <w:tr w:rsidR="00870952" w:rsidRPr="00EA5FA7" w14:paraId="7419272C" w14:textId="77777777" w:rsidTr="00345D46">
        <w:tc>
          <w:tcPr>
            <w:tcW w:w="2160" w:type="dxa"/>
            <w:tcBorders>
              <w:top w:val="single" w:sz="4" w:space="0" w:color="auto"/>
              <w:left w:val="single" w:sz="4" w:space="0" w:color="auto"/>
              <w:bottom w:val="single" w:sz="4" w:space="0" w:color="auto"/>
              <w:right w:val="single" w:sz="4" w:space="0" w:color="auto"/>
            </w:tcBorders>
          </w:tcPr>
          <w:p w14:paraId="4B205A7D"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33C3C63"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566AD"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A0C3FB" w14:textId="77777777" w:rsidR="00870952" w:rsidRPr="00EA5FA7" w:rsidRDefault="00870952" w:rsidP="00870952">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98B3273" w14:textId="77777777" w:rsidR="00870952" w:rsidRPr="00EA5FA7" w:rsidRDefault="00870952" w:rsidP="00870952">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1B3D71" w14:textId="77777777" w:rsidR="00870952" w:rsidRPr="00EA5FA7" w:rsidRDefault="00870952" w:rsidP="00870952">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1105D2" w14:textId="77777777" w:rsidR="00870952" w:rsidRPr="00EA5FA7" w:rsidRDefault="00870952" w:rsidP="00870952">
            <w:pPr>
              <w:pStyle w:val="TAC"/>
              <w:keepNext w:val="0"/>
              <w:keepLines w:val="0"/>
              <w:widowControl w:val="0"/>
              <w:rPr>
                <w:noProof/>
                <w:lang w:eastAsia="ja-JP"/>
              </w:rPr>
            </w:pPr>
            <w:r w:rsidRPr="00EA5FA7">
              <w:rPr>
                <w:noProof/>
                <w:lang w:eastAsia="ja-JP"/>
              </w:rPr>
              <w:t>ignore</w:t>
            </w:r>
          </w:p>
        </w:tc>
      </w:tr>
      <w:tr w:rsidR="00870952" w:rsidRPr="00EA5FA7" w14:paraId="7221E75A" w14:textId="77777777" w:rsidTr="00345D46">
        <w:tc>
          <w:tcPr>
            <w:tcW w:w="2160" w:type="dxa"/>
            <w:tcBorders>
              <w:top w:val="single" w:sz="4" w:space="0" w:color="auto"/>
              <w:left w:val="single" w:sz="4" w:space="0" w:color="auto"/>
              <w:bottom w:val="single" w:sz="4" w:space="0" w:color="auto"/>
              <w:right w:val="single" w:sz="4" w:space="0" w:color="auto"/>
            </w:tcBorders>
          </w:tcPr>
          <w:p w14:paraId="0400B3AE" w14:textId="77777777" w:rsidR="00870952" w:rsidRPr="00EA5FA7" w:rsidRDefault="00870952" w:rsidP="00870952">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29F9D4E2" w14:textId="77777777" w:rsidR="00870952" w:rsidRPr="00EA5FA7" w:rsidRDefault="00870952" w:rsidP="00870952">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689E31"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89B190" w14:textId="77777777" w:rsidR="00870952" w:rsidRPr="00EA5FA7" w:rsidRDefault="00870952" w:rsidP="00870952">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556DD394" w14:textId="77777777" w:rsidR="00870952" w:rsidRPr="00EA5FA7" w:rsidRDefault="00870952" w:rsidP="00870952">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5AAEC0" w14:textId="77777777" w:rsidR="00870952" w:rsidRPr="00EA5FA7" w:rsidRDefault="00870952" w:rsidP="00870952">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EF01B9" w14:textId="77777777" w:rsidR="00870952" w:rsidRPr="00EA5FA7" w:rsidRDefault="00870952" w:rsidP="00870952">
            <w:pPr>
              <w:pStyle w:val="TAC"/>
              <w:keepNext w:val="0"/>
              <w:keepLines w:val="0"/>
              <w:widowControl w:val="0"/>
              <w:rPr>
                <w:noProof/>
                <w:lang w:eastAsia="ja-JP"/>
              </w:rPr>
            </w:pPr>
            <w:r w:rsidRPr="00EA5FA7">
              <w:rPr>
                <w:noProof/>
                <w:lang w:eastAsia="ja-JP"/>
              </w:rPr>
              <w:t>reject</w:t>
            </w:r>
          </w:p>
        </w:tc>
      </w:tr>
      <w:tr w:rsidR="00870952" w:rsidRPr="00EA5FA7" w14:paraId="1DBCF5D4" w14:textId="77777777" w:rsidTr="00345D46">
        <w:tc>
          <w:tcPr>
            <w:tcW w:w="2160" w:type="dxa"/>
            <w:tcBorders>
              <w:top w:val="single" w:sz="4" w:space="0" w:color="auto"/>
              <w:left w:val="single" w:sz="4" w:space="0" w:color="auto"/>
              <w:bottom w:val="single" w:sz="4" w:space="0" w:color="auto"/>
              <w:right w:val="single" w:sz="4" w:space="0" w:color="auto"/>
            </w:tcBorders>
          </w:tcPr>
          <w:p w14:paraId="19B55D09" w14:textId="77777777" w:rsidR="00870952" w:rsidRPr="00EA5FA7" w:rsidRDefault="00870952" w:rsidP="00870952">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5DBEE721" w14:textId="77777777" w:rsidR="00870952" w:rsidRPr="00EA5FA7" w:rsidRDefault="00870952" w:rsidP="00870952">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5B40D"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95978" w14:textId="77777777" w:rsidR="00870952" w:rsidRPr="00EA5FA7" w:rsidRDefault="00870952" w:rsidP="00870952">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5F7A4F72" w14:textId="77777777" w:rsidR="00870952" w:rsidRPr="00EA5FA7" w:rsidRDefault="00870952" w:rsidP="00870952">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46B62E" w14:textId="77777777" w:rsidR="00870952" w:rsidRPr="00EA5FA7" w:rsidRDefault="00870952" w:rsidP="00870952">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806E3" w14:textId="77777777" w:rsidR="00870952" w:rsidRPr="00EA5FA7" w:rsidRDefault="00870952" w:rsidP="00870952">
            <w:pPr>
              <w:pStyle w:val="TAC"/>
              <w:keepNext w:val="0"/>
              <w:keepLines w:val="0"/>
              <w:widowControl w:val="0"/>
              <w:rPr>
                <w:noProof/>
                <w:lang w:eastAsia="ja-JP"/>
              </w:rPr>
            </w:pPr>
            <w:r>
              <w:rPr>
                <w:noProof/>
                <w:lang w:eastAsia="ja-JP"/>
              </w:rPr>
              <w:t>ignore</w:t>
            </w:r>
          </w:p>
        </w:tc>
      </w:tr>
      <w:tr w:rsidR="00870952" w:rsidRPr="00EA5FA7" w14:paraId="18FE08C8" w14:textId="77777777" w:rsidTr="00345D46">
        <w:tc>
          <w:tcPr>
            <w:tcW w:w="2160" w:type="dxa"/>
            <w:tcBorders>
              <w:top w:val="single" w:sz="4" w:space="0" w:color="auto"/>
              <w:left w:val="single" w:sz="4" w:space="0" w:color="auto"/>
              <w:bottom w:val="single" w:sz="4" w:space="0" w:color="auto"/>
              <w:right w:val="single" w:sz="4" w:space="0" w:color="auto"/>
            </w:tcBorders>
          </w:tcPr>
          <w:p w14:paraId="752F84CD" w14:textId="77777777" w:rsidR="00870952" w:rsidRPr="00994A81" w:rsidRDefault="00870952" w:rsidP="00870952">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B06B4EB" w14:textId="77777777" w:rsidR="00870952" w:rsidRPr="00416B8E" w:rsidRDefault="00870952" w:rsidP="00870952">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76C5F"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5398D" w14:textId="77777777" w:rsidR="00870952" w:rsidRDefault="00870952" w:rsidP="00870952">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DDA32C" w14:textId="77777777" w:rsidR="00870952" w:rsidRPr="00001A37" w:rsidRDefault="00870952" w:rsidP="00870952">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0C9BDBC" w14:textId="77777777" w:rsidR="00870952" w:rsidRPr="00416B8E" w:rsidRDefault="00870952" w:rsidP="00870952">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07464" w14:textId="77777777" w:rsidR="00870952" w:rsidRDefault="00870952" w:rsidP="00870952">
            <w:pPr>
              <w:pStyle w:val="TAC"/>
              <w:keepNext w:val="0"/>
              <w:keepLines w:val="0"/>
              <w:widowControl w:val="0"/>
              <w:rPr>
                <w:noProof/>
                <w:lang w:eastAsia="ja-JP"/>
              </w:rPr>
            </w:pPr>
            <w:r w:rsidRPr="00EA5FA7">
              <w:rPr>
                <w:rFonts w:cs="Arial"/>
                <w:noProof/>
                <w:szCs w:val="18"/>
                <w:lang w:eastAsia="ja-JP"/>
              </w:rPr>
              <w:t>ignore</w:t>
            </w:r>
          </w:p>
        </w:tc>
      </w:tr>
      <w:tr w:rsidR="00870952" w:rsidRPr="00EA5FA7" w14:paraId="09EDC548" w14:textId="77777777" w:rsidTr="00345D46">
        <w:tc>
          <w:tcPr>
            <w:tcW w:w="2160" w:type="dxa"/>
            <w:tcBorders>
              <w:top w:val="single" w:sz="4" w:space="0" w:color="auto"/>
              <w:left w:val="single" w:sz="4" w:space="0" w:color="auto"/>
              <w:bottom w:val="single" w:sz="4" w:space="0" w:color="auto"/>
              <w:right w:val="single" w:sz="4" w:space="0" w:color="auto"/>
            </w:tcBorders>
          </w:tcPr>
          <w:p w14:paraId="64A3A789" w14:textId="77777777" w:rsidR="00870952" w:rsidRDefault="00870952" w:rsidP="00870952">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755F2C86" w14:textId="77777777" w:rsidR="00870952" w:rsidRDefault="00870952" w:rsidP="0087095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C1740" w14:textId="77777777" w:rsidR="00870952" w:rsidRPr="00EA5FA7" w:rsidRDefault="00870952" w:rsidP="00870952">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F54D4C8" w14:textId="77777777" w:rsidR="00870952" w:rsidRDefault="00870952" w:rsidP="00870952">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473D107" w14:textId="77777777" w:rsidR="00870952" w:rsidRPr="00001A37" w:rsidRDefault="00870952" w:rsidP="00870952">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A26C140" w14:textId="77777777"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08791" w14:textId="594B1D24"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reject</w:t>
            </w:r>
          </w:p>
        </w:tc>
      </w:tr>
      <w:tr w:rsidR="00870952" w:rsidRPr="00EA5FA7" w14:paraId="2D5AA788" w14:textId="77777777" w:rsidTr="00345D46">
        <w:tc>
          <w:tcPr>
            <w:tcW w:w="2160" w:type="dxa"/>
            <w:tcBorders>
              <w:top w:val="single" w:sz="4" w:space="0" w:color="auto"/>
              <w:left w:val="single" w:sz="4" w:space="0" w:color="auto"/>
              <w:bottom w:val="single" w:sz="4" w:space="0" w:color="auto"/>
              <w:right w:val="single" w:sz="4" w:space="0" w:color="auto"/>
            </w:tcBorders>
          </w:tcPr>
          <w:p w14:paraId="01B61B86" w14:textId="77777777" w:rsidR="00870952" w:rsidRDefault="00870952" w:rsidP="00870952">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424A9848" w14:textId="77777777" w:rsidR="00870952" w:rsidRDefault="00870952" w:rsidP="0087095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C0C944" w14:textId="77777777" w:rsidR="00870952" w:rsidRPr="00EA5FA7" w:rsidRDefault="00870952" w:rsidP="00870952">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8F60EA4" w14:textId="77777777" w:rsidR="00870952" w:rsidRDefault="00870952" w:rsidP="00870952">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29C9AB9" w14:textId="77777777" w:rsidR="00870952" w:rsidRPr="00001A37" w:rsidRDefault="00870952" w:rsidP="00870952">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1CE8697A" w14:textId="77777777"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B231EA0" w14:textId="31A9DB40"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reject</w:t>
            </w:r>
          </w:p>
        </w:tc>
      </w:tr>
      <w:tr w:rsidR="00870952" w:rsidRPr="00EA5FA7" w14:paraId="32820D26" w14:textId="77777777" w:rsidTr="00345D46">
        <w:tc>
          <w:tcPr>
            <w:tcW w:w="2160" w:type="dxa"/>
            <w:tcBorders>
              <w:top w:val="single" w:sz="4" w:space="0" w:color="auto"/>
              <w:left w:val="single" w:sz="4" w:space="0" w:color="auto"/>
              <w:bottom w:val="single" w:sz="4" w:space="0" w:color="auto"/>
              <w:right w:val="single" w:sz="4" w:space="0" w:color="auto"/>
            </w:tcBorders>
          </w:tcPr>
          <w:p w14:paraId="09D9EA38" w14:textId="77777777" w:rsidR="00870952" w:rsidRDefault="00870952" w:rsidP="00870952">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07FB29B5" w14:textId="77777777" w:rsidR="00870952" w:rsidRDefault="00870952" w:rsidP="00870952">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7BC38B"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098D94" w14:textId="77777777" w:rsidR="00870952" w:rsidRDefault="00870952" w:rsidP="00870952">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058937B1" w14:textId="77777777" w:rsidR="00870952" w:rsidRDefault="00870952" w:rsidP="00870952">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C2A3B5E" w14:textId="77777777" w:rsidR="00870952" w:rsidRPr="00001A37" w:rsidRDefault="00870952" w:rsidP="00870952">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7B347C95" w14:textId="77777777" w:rsidR="00870952" w:rsidRPr="00EA5FA7" w:rsidRDefault="00870952" w:rsidP="00870952">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9C4EA6" w14:textId="77777777" w:rsidR="00870952" w:rsidRPr="00EA5FA7" w:rsidRDefault="00870952" w:rsidP="00870952">
            <w:pPr>
              <w:pStyle w:val="TAC"/>
              <w:keepNext w:val="0"/>
              <w:keepLines w:val="0"/>
              <w:widowControl w:val="0"/>
              <w:rPr>
                <w:rFonts w:cs="Arial"/>
                <w:noProof/>
                <w:szCs w:val="18"/>
                <w:lang w:eastAsia="ja-JP"/>
              </w:rPr>
            </w:pPr>
          </w:p>
        </w:tc>
      </w:tr>
      <w:tr w:rsidR="00870952" w:rsidRPr="00EA5FA7" w14:paraId="07D8F2F8" w14:textId="77777777" w:rsidTr="00345D46">
        <w:tc>
          <w:tcPr>
            <w:tcW w:w="2160" w:type="dxa"/>
            <w:tcBorders>
              <w:top w:val="single" w:sz="4" w:space="0" w:color="auto"/>
              <w:left w:val="single" w:sz="4" w:space="0" w:color="auto"/>
              <w:bottom w:val="single" w:sz="4" w:space="0" w:color="auto"/>
              <w:right w:val="single" w:sz="4" w:space="0" w:color="auto"/>
            </w:tcBorders>
          </w:tcPr>
          <w:p w14:paraId="423F3249" w14:textId="77777777" w:rsidR="00870952" w:rsidRDefault="00870952" w:rsidP="00870952">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0D78FF4D" w14:textId="77777777" w:rsidR="00870952" w:rsidRDefault="00870952" w:rsidP="00870952">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E6EC36" w14:textId="77777777" w:rsidR="00870952" w:rsidRPr="00EA5FA7" w:rsidRDefault="00870952" w:rsidP="00870952">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00B925" w14:textId="77777777" w:rsidR="00870952" w:rsidRDefault="00870952" w:rsidP="00870952">
            <w:pPr>
              <w:pStyle w:val="TAL"/>
              <w:keepNext w:val="0"/>
              <w:keepLines w:val="0"/>
              <w:widowControl w:val="0"/>
              <w:rPr>
                <w:rFonts w:cs="Arial"/>
                <w:noProof/>
                <w:szCs w:val="18"/>
                <w:lang w:eastAsia="zh-CN"/>
              </w:rPr>
            </w:pPr>
            <w:r w:rsidRPr="00EA5FA7">
              <w:rPr>
                <w:lang w:eastAsia="zh-CN"/>
              </w:rPr>
              <w:t>NR CGI</w:t>
            </w:r>
          </w:p>
          <w:p w14:paraId="31CB9F14" w14:textId="77777777" w:rsidR="00870952" w:rsidRDefault="00870952" w:rsidP="00870952">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BA2858D" w14:textId="77777777" w:rsidR="00870952" w:rsidRPr="00001A37" w:rsidRDefault="00870952" w:rsidP="00870952">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54EA5068" w14:textId="77777777" w:rsidR="00870952" w:rsidRPr="00EA5FA7" w:rsidRDefault="00870952" w:rsidP="00870952">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B8C0F" w14:textId="77777777" w:rsidR="00870952" w:rsidRPr="00EA5FA7" w:rsidRDefault="00870952" w:rsidP="00870952">
            <w:pPr>
              <w:pStyle w:val="TAC"/>
              <w:keepNext w:val="0"/>
              <w:keepLines w:val="0"/>
              <w:widowControl w:val="0"/>
              <w:rPr>
                <w:rFonts w:cs="Arial"/>
                <w:noProof/>
                <w:szCs w:val="18"/>
                <w:lang w:eastAsia="ja-JP"/>
              </w:rPr>
            </w:pPr>
          </w:p>
        </w:tc>
      </w:tr>
    </w:tbl>
    <w:p w14:paraId="28EDCD91"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3EB41AC" w14:textId="77777777" w:rsidTr="00345D46">
        <w:tc>
          <w:tcPr>
            <w:tcW w:w="3686" w:type="dxa"/>
          </w:tcPr>
          <w:p w14:paraId="45F3F35D" w14:textId="77777777" w:rsidR="008D3D52" w:rsidRPr="00EA5FA7" w:rsidRDefault="008D3D52" w:rsidP="00345D46">
            <w:pPr>
              <w:pStyle w:val="TAH"/>
              <w:keepNext w:val="0"/>
              <w:keepLines w:val="0"/>
              <w:widowControl w:val="0"/>
            </w:pPr>
            <w:r w:rsidRPr="00EA5FA7">
              <w:t>Range bound</w:t>
            </w:r>
          </w:p>
        </w:tc>
        <w:tc>
          <w:tcPr>
            <w:tcW w:w="5670" w:type="dxa"/>
          </w:tcPr>
          <w:p w14:paraId="3ACC1FC3" w14:textId="77777777" w:rsidR="008D3D52" w:rsidRPr="00EA5FA7" w:rsidRDefault="008D3D52" w:rsidP="00345D46">
            <w:pPr>
              <w:pStyle w:val="TAH"/>
              <w:keepNext w:val="0"/>
              <w:keepLines w:val="0"/>
              <w:widowControl w:val="0"/>
            </w:pPr>
            <w:r w:rsidRPr="00EA5FA7">
              <w:t>Explanation</w:t>
            </w:r>
          </w:p>
        </w:tc>
      </w:tr>
      <w:tr w:rsidR="008D3D52" w:rsidRPr="00EA5FA7" w14:paraId="5A8831DC" w14:textId="77777777" w:rsidTr="00345D46">
        <w:tc>
          <w:tcPr>
            <w:tcW w:w="3686" w:type="dxa"/>
          </w:tcPr>
          <w:p w14:paraId="3343486A" w14:textId="77777777" w:rsidR="008D3D52" w:rsidRPr="00EA5FA7" w:rsidRDefault="008D3D52" w:rsidP="00345D46">
            <w:pPr>
              <w:pStyle w:val="TAL"/>
              <w:keepNext w:val="0"/>
              <w:keepLines w:val="0"/>
              <w:widowControl w:val="0"/>
            </w:pPr>
            <w:r w:rsidRPr="00EA5FA7">
              <w:t>maxCellingNBDU</w:t>
            </w:r>
          </w:p>
        </w:tc>
        <w:tc>
          <w:tcPr>
            <w:tcW w:w="5670" w:type="dxa"/>
          </w:tcPr>
          <w:p w14:paraId="373DD7AF"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35EDA43B" w14:textId="77777777" w:rsidR="008D3D52" w:rsidRPr="00EA5FA7" w:rsidRDefault="008D3D52" w:rsidP="008D3D52">
      <w:pPr>
        <w:widowControl w:val="0"/>
      </w:pPr>
    </w:p>
    <w:p w14:paraId="78C24711" w14:textId="77777777" w:rsidR="008D3D52" w:rsidRPr="00EA5FA7" w:rsidRDefault="008D3D52" w:rsidP="008D3D52">
      <w:pPr>
        <w:pStyle w:val="Heading4"/>
        <w:keepNext w:val="0"/>
        <w:keepLines w:val="0"/>
        <w:widowControl w:val="0"/>
      </w:pPr>
      <w:bookmarkStart w:id="6578" w:name="_CR9_2_1_6"/>
      <w:bookmarkStart w:id="6579" w:name="_Toc20955858"/>
      <w:bookmarkStart w:id="6580" w:name="_Toc29892970"/>
      <w:bookmarkStart w:id="6581" w:name="_Toc36556907"/>
      <w:bookmarkStart w:id="6582" w:name="_Toc45832334"/>
      <w:bookmarkStart w:id="6583" w:name="_Toc51763587"/>
      <w:bookmarkStart w:id="6584" w:name="_Toc64448753"/>
      <w:bookmarkStart w:id="6585" w:name="_Toc66289412"/>
      <w:bookmarkStart w:id="6586" w:name="_Toc74154525"/>
      <w:bookmarkStart w:id="6587" w:name="_Toc81383269"/>
      <w:bookmarkStart w:id="6588" w:name="_Toc88657902"/>
      <w:bookmarkStart w:id="6589" w:name="_Toc97910814"/>
      <w:bookmarkStart w:id="6590" w:name="_Toc99038534"/>
      <w:bookmarkStart w:id="6591" w:name="_Toc99730797"/>
      <w:bookmarkStart w:id="6592" w:name="_Toc105510926"/>
      <w:bookmarkStart w:id="6593" w:name="_Toc105927458"/>
      <w:bookmarkStart w:id="6594" w:name="_Toc106109998"/>
      <w:bookmarkStart w:id="6595" w:name="_Toc113835435"/>
      <w:bookmarkStart w:id="6596" w:name="_Toc120124282"/>
      <w:bookmarkStart w:id="6597" w:name="_Toc162617432"/>
      <w:bookmarkEnd w:id="6578"/>
      <w:r w:rsidRPr="00EA5FA7">
        <w:t>9.2.1.6</w:t>
      </w:r>
      <w:r w:rsidRPr="00EA5FA7">
        <w:tab/>
        <w:t>F1 SETUP FAILURE</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502D5CFF" w14:textId="77777777" w:rsidR="008D3D52" w:rsidRPr="00EA5FA7" w:rsidRDefault="008D3D52" w:rsidP="008D3D52">
      <w:pPr>
        <w:widowControl w:val="0"/>
      </w:pPr>
      <w:r w:rsidRPr="00EA5FA7">
        <w:t>This message is sent by the gNB-CU to indicate F1 Setup failure.</w:t>
      </w:r>
    </w:p>
    <w:p w14:paraId="77558C5C"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4EA31ACD" w14:textId="77777777" w:rsidTr="00345D46">
        <w:tc>
          <w:tcPr>
            <w:tcW w:w="1112" w:type="pct"/>
          </w:tcPr>
          <w:p w14:paraId="27F68A9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382F0BA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7FDE24B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0833325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2F1DD299"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2624FF8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746B2CD0"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280B3F7" w14:textId="77777777" w:rsidTr="00345D46">
        <w:tc>
          <w:tcPr>
            <w:tcW w:w="1112" w:type="pct"/>
          </w:tcPr>
          <w:p w14:paraId="62481265"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01F6AA6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6EF4C321" w14:textId="77777777" w:rsidR="008D3D52" w:rsidRPr="00EA5FA7" w:rsidRDefault="008D3D52" w:rsidP="00345D46">
            <w:pPr>
              <w:pStyle w:val="TAL"/>
              <w:keepNext w:val="0"/>
              <w:keepLines w:val="0"/>
              <w:widowControl w:val="0"/>
              <w:rPr>
                <w:lang w:eastAsia="ja-JP"/>
              </w:rPr>
            </w:pPr>
          </w:p>
        </w:tc>
        <w:tc>
          <w:tcPr>
            <w:tcW w:w="778" w:type="pct"/>
          </w:tcPr>
          <w:p w14:paraId="3EEEB749"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66FA4475" w14:textId="77777777" w:rsidR="008D3D52" w:rsidRPr="00EA5FA7" w:rsidRDefault="008D3D52" w:rsidP="00345D46">
            <w:pPr>
              <w:pStyle w:val="TAL"/>
              <w:keepNext w:val="0"/>
              <w:keepLines w:val="0"/>
              <w:widowControl w:val="0"/>
              <w:rPr>
                <w:lang w:eastAsia="ja-JP"/>
              </w:rPr>
            </w:pPr>
          </w:p>
        </w:tc>
        <w:tc>
          <w:tcPr>
            <w:tcW w:w="555" w:type="pct"/>
          </w:tcPr>
          <w:p w14:paraId="2A212DA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55E0F76B"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655679A" w14:textId="77777777" w:rsidTr="00345D46">
        <w:tc>
          <w:tcPr>
            <w:tcW w:w="1112" w:type="pct"/>
            <w:tcBorders>
              <w:top w:val="single" w:sz="4" w:space="0" w:color="auto"/>
              <w:left w:val="single" w:sz="4" w:space="0" w:color="auto"/>
              <w:bottom w:val="single" w:sz="4" w:space="0" w:color="auto"/>
              <w:right w:val="single" w:sz="4" w:space="0" w:color="auto"/>
            </w:tcBorders>
          </w:tcPr>
          <w:p w14:paraId="0E84DA62"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9BA984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6718C61"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2326DF"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973DB5"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73CF7"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5AC57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ADDC92F" w14:textId="77777777" w:rsidTr="00345D46">
        <w:tc>
          <w:tcPr>
            <w:tcW w:w="1112" w:type="pct"/>
          </w:tcPr>
          <w:p w14:paraId="557459D5"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BA726E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068B722A" w14:textId="77777777" w:rsidR="008D3D52" w:rsidRPr="00EA5FA7" w:rsidRDefault="008D3D52" w:rsidP="00345D46">
            <w:pPr>
              <w:pStyle w:val="TAL"/>
              <w:keepNext w:val="0"/>
              <w:keepLines w:val="0"/>
              <w:widowControl w:val="0"/>
              <w:rPr>
                <w:lang w:eastAsia="ja-JP"/>
              </w:rPr>
            </w:pPr>
          </w:p>
        </w:tc>
        <w:tc>
          <w:tcPr>
            <w:tcW w:w="778" w:type="pct"/>
          </w:tcPr>
          <w:p w14:paraId="2EA76271"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667850D4" w14:textId="77777777" w:rsidR="008D3D52" w:rsidRPr="00EA5FA7" w:rsidRDefault="008D3D52" w:rsidP="00345D46">
            <w:pPr>
              <w:pStyle w:val="TAL"/>
              <w:keepNext w:val="0"/>
              <w:keepLines w:val="0"/>
              <w:widowControl w:val="0"/>
              <w:rPr>
                <w:lang w:eastAsia="ja-JP"/>
              </w:rPr>
            </w:pPr>
          </w:p>
        </w:tc>
        <w:tc>
          <w:tcPr>
            <w:tcW w:w="555" w:type="pct"/>
          </w:tcPr>
          <w:p w14:paraId="30C1D5A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72ED63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C257D26" w14:textId="77777777" w:rsidTr="00345D46">
        <w:tc>
          <w:tcPr>
            <w:tcW w:w="1112" w:type="pct"/>
          </w:tcPr>
          <w:p w14:paraId="297C06EA" w14:textId="77777777" w:rsidR="008D3D52" w:rsidRPr="00EA5FA7" w:rsidRDefault="008D3D52" w:rsidP="00345D46">
            <w:pPr>
              <w:pStyle w:val="TAL"/>
              <w:keepNext w:val="0"/>
              <w:keepLines w:val="0"/>
              <w:widowControl w:val="0"/>
              <w:rPr>
                <w:lang w:eastAsia="ja-JP"/>
              </w:rPr>
            </w:pPr>
            <w:r w:rsidRPr="00EA5FA7">
              <w:rPr>
                <w:lang w:eastAsia="ja-JP"/>
              </w:rPr>
              <w:t>Time to wait</w:t>
            </w:r>
          </w:p>
        </w:tc>
        <w:tc>
          <w:tcPr>
            <w:tcW w:w="555" w:type="pct"/>
          </w:tcPr>
          <w:p w14:paraId="1621F5C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2FDECB08" w14:textId="77777777" w:rsidR="008D3D52" w:rsidRPr="00EA5FA7" w:rsidRDefault="008D3D52" w:rsidP="00345D46">
            <w:pPr>
              <w:pStyle w:val="TAL"/>
              <w:keepNext w:val="0"/>
              <w:keepLines w:val="0"/>
              <w:widowControl w:val="0"/>
              <w:rPr>
                <w:lang w:eastAsia="ja-JP"/>
              </w:rPr>
            </w:pPr>
          </w:p>
        </w:tc>
        <w:tc>
          <w:tcPr>
            <w:tcW w:w="778" w:type="pct"/>
          </w:tcPr>
          <w:p w14:paraId="111FAF6D" w14:textId="77777777" w:rsidR="008D3D52" w:rsidRPr="00EA5FA7" w:rsidRDefault="008D3D52" w:rsidP="00345D46">
            <w:pPr>
              <w:pStyle w:val="TAL"/>
              <w:keepNext w:val="0"/>
              <w:keepLines w:val="0"/>
              <w:widowControl w:val="0"/>
              <w:rPr>
                <w:lang w:eastAsia="ja-JP"/>
              </w:rPr>
            </w:pPr>
            <w:r w:rsidRPr="00EA5FA7">
              <w:rPr>
                <w:lang w:eastAsia="ja-JP"/>
              </w:rPr>
              <w:t>9.3.1.13</w:t>
            </w:r>
          </w:p>
        </w:tc>
        <w:tc>
          <w:tcPr>
            <w:tcW w:w="889" w:type="pct"/>
          </w:tcPr>
          <w:p w14:paraId="0799A0F3" w14:textId="77777777" w:rsidR="008D3D52" w:rsidRPr="00EA5FA7" w:rsidRDefault="008D3D52" w:rsidP="00345D46">
            <w:pPr>
              <w:pStyle w:val="TAL"/>
              <w:keepNext w:val="0"/>
              <w:keepLines w:val="0"/>
              <w:widowControl w:val="0"/>
              <w:rPr>
                <w:lang w:eastAsia="ja-JP"/>
              </w:rPr>
            </w:pPr>
          </w:p>
        </w:tc>
        <w:tc>
          <w:tcPr>
            <w:tcW w:w="555" w:type="pct"/>
          </w:tcPr>
          <w:p w14:paraId="2BC02E2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06B801B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E3C2F76" w14:textId="77777777" w:rsidTr="00345D46">
        <w:tc>
          <w:tcPr>
            <w:tcW w:w="1112" w:type="pct"/>
          </w:tcPr>
          <w:p w14:paraId="253F0E32"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7F106382"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32C68024" w14:textId="77777777" w:rsidR="008D3D52" w:rsidRPr="00EA5FA7" w:rsidRDefault="008D3D52" w:rsidP="00345D46">
            <w:pPr>
              <w:pStyle w:val="TAL"/>
              <w:keepNext w:val="0"/>
              <w:keepLines w:val="0"/>
              <w:widowControl w:val="0"/>
              <w:rPr>
                <w:lang w:eastAsia="ja-JP"/>
              </w:rPr>
            </w:pPr>
          </w:p>
        </w:tc>
        <w:tc>
          <w:tcPr>
            <w:tcW w:w="778" w:type="pct"/>
          </w:tcPr>
          <w:p w14:paraId="042EC01F"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108D0CFA" w14:textId="77777777" w:rsidR="008D3D52" w:rsidRPr="00EA5FA7" w:rsidRDefault="008D3D52" w:rsidP="00345D46">
            <w:pPr>
              <w:pStyle w:val="TAL"/>
              <w:keepNext w:val="0"/>
              <w:keepLines w:val="0"/>
              <w:widowControl w:val="0"/>
              <w:rPr>
                <w:lang w:eastAsia="ja-JP"/>
              </w:rPr>
            </w:pPr>
          </w:p>
        </w:tc>
        <w:tc>
          <w:tcPr>
            <w:tcW w:w="555" w:type="pct"/>
          </w:tcPr>
          <w:p w14:paraId="0E3790A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04B49170"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05F57712" w14:textId="77777777" w:rsidR="008D3D52" w:rsidRPr="00EA5FA7" w:rsidRDefault="008D3D52" w:rsidP="008D3D52">
      <w:pPr>
        <w:widowControl w:val="0"/>
      </w:pPr>
    </w:p>
    <w:p w14:paraId="34E59FAB" w14:textId="77777777" w:rsidR="008D3D52" w:rsidRPr="00EA5FA7" w:rsidRDefault="008D3D52" w:rsidP="008D3D52">
      <w:pPr>
        <w:pStyle w:val="Heading4"/>
        <w:keepNext w:val="0"/>
        <w:keepLines w:val="0"/>
        <w:widowControl w:val="0"/>
      </w:pPr>
      <w:bookmarkStart w:id="6598" w:name="_CR9_2_1_7"/>
      <w:bookmarkStart w:id="6599" w:name="_Toc20955859"/>
      <w:bookmarkStart w:id="6600" w:name="_Toc29892971"/>
      <w:bookmarkStart w:id="6601" w:name="_Toc36556908"/>
      <w:bookmarkStart w:id="6602" w:name="_Toc45832335"/>
      <w:bookmarkStart w:id="6603" w:name="_Toc51763588"/>
      <w:bookmarkStart w:id="6604" w:name="_Toc64448754"/>
      <w:bookmarkStart w:id="6605" w:name="_Toc66289413"/>
      <w:bookmarkStart w:id="6606" w:name="_Toc74154526"/>
      <w:bookmarkStart w:id="6607" w:name="_Toc81383270"/>
      <w:bookmarkStart w:id="6608" w:name="_Toc88657903"/>
      <w:bookmarkStart w:id="6609" w:name="_Toc97910815"/>
      <w:bookmarkStart w:id="6610" w:name="_Toc99038535"/>
      <w:bookmarkStart w:id="6611" w:name="_Toc99730798"/>
      <w:bookmarkStart w:id="6612" w:name="_Toc105510927"/>
      <w:bookmarkStart w:id="6613" w:name="_Toc105927459"/>
      <w:bookmarkStart w:id="6614" w:name="_Toc106109999"/>
      <w:bookmarkStart w:id="6615" w:name="_Toc113835436"/>
      <w:bookmarkStart w:id="6616" w:name="_Toc120124283"/>
      <w:bookmarkStart w:id="6617" w:name="_Toc162617433"/>
      <w:bookmarkEnd w:id="6598"/>
      <w:r w:rsidRPr="00EA5FA7">
        <w:t>9.2.1.7</w:t>
      </w:r>
      <w:r w:rsidRPr="00EA5FA7">
        <w:tab/>
        <w:t>GNB-DU CONFIGURATION UPDAT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82B2A73" w14:textId="77777777" w:rsidR="008D3D52" w:rsidRPr="00EA5FA7" w:rsidRDefault="008D3D52" w:rsidP="008D3D52">
      <w:pPr>
        <w:widowControl w:val="0"/>
      </w:pPr>
      <w:r w:rsidRPr="00EA5FA7">
        <w:t>This message is sent by the gNB-DU to transfer updated information associated to an F1-C interface instance.</w:t>
      </w:r>
    </w:p>
    <w:p w14:paraId="5B087AFB"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6F62DD07"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5D6AD5F" w14:textId="77777777" w:rsidTr="00345D46">
        <w:trPr>
          <w:tblHeader/>
        </w:trPr>
        <w:tc>
          <w:tcPr>
            <w:tcW w:w="2160" w:type="dxa"/>
          </w:tcPr>
          <w:p w14:paraId="3EC63A5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5B8417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18B45EB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AA2E00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5788FC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6D30CA7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03D3224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AE8B281" w14:textId="77777777" w:rsidTr="00345D46">
        <w:tc>
          <w:tcPr>
            <w:tcW w:w="2160" w:type="dxa"/>
          </w:tcPr>
          <w:p w14:paraId="27C5FC77"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71732AB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A3B4F67" w14:textId="77777777" w:rsidR="008D3D52" w:rsidRPr="00EA5FA7" w:rsidRDefault="008D3D52" w:rsidP="00345D46">
            <w:pPr>
              <w:pStyle w:val="TAL"/>
              <w:keepNext w:val="0"/>
              <w:keepLines w:val="0"/>
              <w:widowControl w:val="0"/>
              <w:rPr>
                <w:lang w:eastAsia="ja-JP"/>
              </w:rPr>
            </w:pPr>
          </w:p>
        </w:tc>
        <w:tc>
          <w:tcPr>
            <w:tcW w:w="1512" w:type="dxa"/>
          </w:tcPr>
          <w:p w14:paraId="00620BD9"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4C6D26C0" w14:textId="77777777" w:rsidR="008D3D52" w:rsidRPr="00EA5FA7" w:rsidRDefault="008D3D52" w:rsidP="00345D46">
            <w:pPr>
              <w:pStyle w:val="TAL"/>
              <w:keepNext w:val="0"/>
              <w:keepLines w:val="0"/>
              <w:widowControl w:val="0"/>
              <w:rPr>
                <w:lang w:eastAsia="ja-JP"/>
              </w:rPr>
            </w:pPr>
          </w:p>
        </w:tc>
        <w:tc>
          <w:tcPr>
            <w:tcW w:w="1080" w:type="dxa"/>
          </w:tcPr>
          <w:p w14:paraId="12745FF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1591F17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A71C135" w14:textId="77777777" w:rsidTr="00345D46">
        <w:tc>
          <w:tcPr>
            <w:tcW w:w="2160" w:type="dxa"/>
          </w:tcPr>
          <w:p w14:paraId="6C14BDA7" w14:textId="77777777" w:rsidR="008D3D52" w:rsidRPr="00EA5FA7" w:rsidRDefault="008D3D52" w:rsidP="00345D46">
            <w:pPr>
              <w:pStyle w:val="TAL"/>
              <w:keepNext w:val="0"/>
              <w:keepLines w:val="0"/>
              <w:widowControl w:val="0"/>
              <w:rPr>
                <w:lang w:eastAsia="ja-JP"/>
              </w:rPr>
            </w:pPr>
            <w:r w:rsidRPr="00EA5FA7">
              <w:t>Transaction ID</w:t>
            </w:r>
          </w:p>
        </w:tc>
        <w:tc>
          <w:tcPr>
            <w:tcW w:w="1080" w:type="dxa"/>
          </w:tcPr>
          <w:p w14:paraId="72BC91BF" w14:textId="77777777" w:rsidR="008D3D52" w:rsidRPr="00EA5FA7" w:rsidRDefault="008D3D52" w:rsidP="00345D46">
            <w:pPr>
              <w:pStyle w:val="TAL"/>
              <w:keepNext w:val="0"/>
              <w:keepLines w:val="0"/>
              <w:widowControl w:val="0"/>
              <w:rPr>
                <w:lang w:eastAsia="ja-JP"/>
              </w:rPr>
            </w:pPr>
            <w:r w:rsidRPr="00EA5FA7">
              <w:t>M</w:t>
            </w:r>
          </w:p>
        </w:tc>
        <w:tc>
          <w:tcPr>
            <w:tcW w:w="1080" w:type="dxa"/>
          </w:tcPr>
          <w:p w14:paraId="473043BF" w14:textId="77777777" w:rsidR="008D3D52" w:rsidRPr="00EA5FA7" w:rsidRDefault="008D3D52" w:rsidP="00345D46">
            <w:pPr>
              <w:pStyle w:val="TAL"/>
              <w:keepNext w:val="0"/>
              <w:keepLines w:val="0"/>
              <w:widowControl w:val="0"/>
              <w:rPr>
                <w:lang w:eastAsia="ja-JP"/>
              </w:rPr>
            </w:pPr>
          </w:p>
        </w:tc>
        <w:tc>
          <w:tcPr>
            <w:tcW w:w="1512" w:type="dxa"/>
          </w:tcPr>
          <w:p w14:paraId="21A3DDDD" w14:textId="77777777" w:rsidR="008D3D52" w:rsidRPr="00EA5FA7" w:rsidRDefault="008D3D52" w:rsidP="00345D46">
            <w:pPr>
              <w:pStyle w:val="TAL"/>
              <w:keepNext w:val="0"/>
              <w:keepLines w:val="0"/>
              <w:widowControl w:val="0"/>
              <w:rPr>
                <w:lang w:eastAsia="ja-JP"/>
              </w:rPr>
            </w:pPr>
            <w:r w:rsidRPr="00EA5FA7">
              <w:t>9.3.1.23</w:t>
            </w:r>
          </w:p>
        </w:tc>
        <w:tc>
          <w:tcPr>
            <w:tcW w:w="1728" w:type="dxa"/>
          </w:tcPr>
          <w:p w14:paraId="26833B35" w14:textId="77777777" w:rsidR="008D3D52" w:rsidRPr="00EA5FA7" w:rsidRDefault="008D3D52" w:rsidP="00345D46">
            <w:pPr>
              <w:pStyle w:val="TAL"/>
              <w:keepNext w:val="0"/>
              <w:keepLines w:val="0"/>
              <w:widowControl w:val="0"/>
              <w:rPr>
                <w:lang w:eastAsia="ja-JP"/>
              </w:rPr>
            </w:pPr>
          </w:p>
        </w:tc>
        <w:tc>
          <w:tcPr>
            <w:tcW w:w="1080" w:type="dxa"/>
          </w:tcPr>
          <w:p w14:paraId="13832484"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291CA1A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0AA4C3EE" w14:textId="77777777" w:rsidTr="00345D46">
        <w:tc>
          <w:tcPr>
            <w:tcW w:w="2160" w:type="dxa"/>
            <w:tcBorders>
              <w:top w:val="single" w:sz="4" w:space="0" w:color="auto"/>
              <w:left w:val="single" w:sz="4" w:space="0" w:color="auto"/>
              <w:bottom w:val="single" w:sz="4" w:space="0" w:color="auto"/>
              <w:right w:val="single" w:sz="4" w:space="0" w:color="auto"/>
            </w:tcBorders>
          </w:tcPr>
          <w:p w14:paraId="090DE3AD"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E41A0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7182A"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F7084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048F5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7AFBBB64"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0F3C6"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45872978" w14:textId="77777777" w:rsidTr="00345D46">
        <w:tc>
          <w:tcPr>
            <w:tcW w:w="2160" w:type="dxa"/>
            <w:tcBorders>
              <w:top w:val="single" w:sz="4" w:space="0" w:color="auto"/>
              <w:left w:val="single" w:sz="4" w:space="0" w:color="auto"/>
              <w:bottom w:val="single" w:sz="4" w:space="0" w:color="auto"/>
              <w:right w:val="single" w:sz="4" w:space="0" w:color="auto"/>
            </w:tcBorders>
          </w:tcPr>
          <w:p w14:paraId="6DFD427F"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27ECF57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912B99"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44258DD"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57C65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5FD576"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18CE70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55D3895A" w14:textId="77777777" w:rsidTr="00345D46">
        <w:tc>
          <w:tcPr>
            <w:tcW w:w="2160" w:type="dxa"/>
            <w:tcBorders>
              <w:top w:val="single" w:sz="4" w:space="0" w:color="auto"/>
              <w:left w:val="single" w:sz="4" w:space="0" w:color="auto"/>
              <w:bottom w:val="single" w:sz="4" w:space="0" w:color="auto"/>
              <w:right w:val="single" w:sz="4" w:space="0" w:color="auto"/>
            </w:tcBorders>
          </w:tcPr>
          <w:p w14:paraId="6D4EB03D"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7ECC179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1A00B"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5BC0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F1A75D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52870A8"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6C0E9"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28C0F45" w14:textId="77777777" w:rsidTr="00345D46">
        <w:tc>
          <w:tcPr>
            <w:tcW w:w="2160" w:type="dxa"/>
            <w:tcBorders>
              <w:top w:val="single" w:sz="4" w:space="0" w:color="auto"/>
              <w:left w:val="single" w:sz="4" w:space="0" w:color="auto"/>
              <w:bottom w:val="single" w:sz="4" w:space="0" w:color="auto"/>
              <w:right w:val="single" w:sz="4" w:space="0" w:color="auto"/>
            </w:tcBorders>
          </w:tcPr>
          <w:p w14:paraId="2F493250"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61C012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640F34"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A80AE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11B7A8B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DD08265"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273794"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3ECC9C6" w14:textId="77777777" w:rsidTr="00345D46">
        <w:tc>
          <w:tcPr>
            <w:tcW w:w="2160" w:type="dxa"/>
            <w:tcBorders>
              <w:top w:val="single" w:sz="4" w:space="0" w:color="auto"/>
              <w:left w:val="single" w:sz="4" w:space="0" w:color="auto"/>
              <w:bottom w:val="single" w:sz="4" w:space="0" w:color="auto"/>
              <w:right w:val="single" w:sz="4" w:space="0" w:color="auto"/>
            </w:tcBorders>
          </w:tcPr>
          <w:p w14:paraId="7232901F"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18CFEF1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14530B"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2C2B958"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4D319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737573A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1E3CA"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0A1F982E" w14:textId="77777777" w:rsidTr="00345D46">
        <w:tc>
          <w:tcPr>
            <w:tcW w:w="2160" w:type="dxa"/>
            <w:tcBorders>
              <w:top w:val="single" w:sz="4" w:space="0" w:color="auto"/>
              <w:left w:val="single" w:sz="4" w:space="0" w:color="auto"/>
              <w:bottom w:val="single" w:sz="4" w:space="0" w:color="auto"/>
              <w:right w:val="single" w:sz="4" w:space="0" w:color="auto"/>
            </w:tcBorders>
          </w:tcPr>
          <w:p w14:paraId="4E05817A"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4445094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81A81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41B004E"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AE78AC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C3B0F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699255"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128A061A" w14:textId="77777777" w:rsidTr="00345D46">
        <w:tc>
          <w:tcPr>
            <w:tcW w:w="2160" w:type="dxa"/>
            <w:tcBorders>
              <w:top w:val="single" w:sz="4" w:space="0" w:color="auto"/>
              <w:left w:val="single" w:sz="4" w:space="0" w:color="auto"/>
              <w:bottom w:val="single" w:sz="4" w:space="0" w:color="auto"/>
              <w:right w:val="single" w:sz="4" w:space="0" w:color="auto"/>
            </w:tcBorders>
          </w:tcPr>
          <w:p w14:paraId="791DD341"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083E6DD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076827"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3384B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77DE8"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25F8C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6FAA2"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0173B60" w14:textId="77777777" w:rsidTr="00345D46">
        <w:tc>
          <w:tcPr>
            <w:tcW w:w="2160" w:type="dxa"/>
            <w:tcBorders>
              <w:top w:val="single" w:sz="4" w:space="0" w:color="auto"/>
              <w:left w:val="single" w:sz="4" w:space="0" w:color="auto"/>
              <w:bottom w:val="single" w:sz="4" w:space="0" w:color="auto"/>
              <w:right w:val="single" w:sz="4" w:space="0" w:color="auto"/>
            </w:tcBorders>
          </w:tcPr>
          <w:p w14:paraId="5418C07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49CE88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16593"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28CC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A0F4FA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386EF38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1A80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C74B395" w14:textId="77777777" w:rsidTr="00345D46">
        <w:tc>
          <w:tcPr>
            <w:tcW w:w="2160" w:type="dxa"/>
            <w:tcBorders>
              <w:top w:val="single" w:sz="4" w:space="0" w:color="auto"/>
              <w:left w:val="single" w:sz="4" w:space="0" w:color="auto"/>
              <w:bottom w:val="single" w:sz="4" w:space="0" w:color="auto"/>
              <w:right w:val="single" w:sz="4" w:space="0" w:color="auto"/>
            </w:tcBorders>
          </w:tcPr>
          <w:p w14:paraId="464DCC3C"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31A0E51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1DEFB"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3F01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02D8E7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EBE962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48310"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0E071261" w14:textId="77777777" w:rsidTr="00345D46">
        <w:tc>
          <w:tcPr>
            <w:tcW w:w="2160" w:type="dxa"/>
            <w:tcBorders>
              <w:top w:val="single" w:sz="4" w:space="0" w:color="auto"/>
              <w:left w:val="single" w:sz="4" w:space="0" w:color="auto"/>
              <w:bottom w:val="single" w:sz="4" w:space="0" w:color="auto"/>
              <w:right w:val="single" w:sz="4" w:space="0" w:color="auto"/>
            </w:tcBorders>
          </w:tcPr>
          <w:p w14:paraId="241A52DE"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20E9CC5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5005B5"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7D921"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51A1C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65B9150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7B7E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29D1EF1E" w14:textId="77777777" w:rsidTr="00345D46">
        <w:tc>
          <w:tcPr>
            <w:tcW w:w="2160" w:type="dxa"/>
            <w:tcBorders>
              <w:top w:val="single" w:sz="4" w:space="0" w:color="auto"/>
              <w:left w:val="single" w:sz="4" w:space="0" w:color="auto"/>
              <w:bottom w:val="single" w:sz="4" w:space="0" w:color="auto"/>
              <w:right w:val="single" w:sz="4" w:space="0" w:color="auto"/>
            </w:tcBorders>
          </w:tcPr>
          <w:p w14:paraId="4058D793"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2B52EF0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A9BEF5"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60F92CC"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7F752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D1E5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4302D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361FBCE4" w14:textId="77777777" w:rsidTr="00345D46">
        <w:tc>
          <w:tcPr>
            <w:tcW w:w="2160" w:type="dxa"/>
            <w:tcBorders>
              <w:top w:val="single" w:sz="4" w:space="0" w:color="auto"/>
              <w:left w:val="single" w:sz="4" w:space="0" w:color="auto"/>
              <w:bottom w:val="single" w:sz="4" w:space="0" w:color="auto"/>
              <w:right w:val="single" w:sz="4" w:space="0" w:color="auto"/>
            </w:tcBorders>
          </w:tcPr>
          <w:p w14:paraId="75CF1E06"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5BFBB0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5BB5A"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A1490F"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7C845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EEBB4E"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458CE" w14:textId="77777777" w:rsidR="008D3D52" w:rsidRPr="00EA5FA7" w:rsidRDefault="008D3D52" w:rsidP="00345D46">
            <w:pPr>
              <w:pStyle w:val="TAC"/>
              <w:keepNext w:val="0"/>
              <w:keepLines w:val="0"/>
              <w:widowControl w:val="0"/>
              <w:rPr>
                <w:lang w:eastAsia="ja-JP"/>
              </w:rPr>
            </w:pPr>
          </w:p>
        </w:tc>
      </w:tr>
      <w:tr w:rsidR="008D3D52" w:rsidRPr="00EA5FA7" w14:paraId="0C353492" w14:textId="77777777" w:rsidTr="00345D46">
        <w:tc>
          <w:tcPr>
            <w:tcW w:w="2160" w:type="dxa"/>
            <w:tcBorders>
              <w:top w:val="single" w:sz="4" w:space="0" w:color="auto"/>
              <w:left w:val="single" w:sz="4" w:space="0" w:color="auto"/>
              <w:bottom w:val="single" w:sz="4" w:space="0" w:color="auto"/>
              <w:right w:val="single" w:sz="4" w:space="0" w:color="auto"/>
            </w:tcBorders>
          </w:tcPr>
          <w:p w14:paraId="7A9E3970" w14:textId="77777777" w:rsidR="008D3D52" w:rsidRPr="00EA5FA7" w:rsidRDefault="008D3D52" w:rsidP="00345D46">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30E69E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00E807" w14:textId="77777777" w:rsidR="008D3D52" w:rsidRPr="00EA5FA7" w:rsidRDefault="008D3D52" w:rsidP="00345D46">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D24814"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242B10" w14:textId="77777777" w:rsidR="008D3D52" w:rsidRPr="00EA5FA7" w:rsidRDefault="008D3D52" w:rsidP="00345D46">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894F22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19DCB7"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DBFCAD7" w14:textId="77777777" w:rsidTr="00345D46">
        <w:tc>
          <w:tcPr>
            <w:tcW w:w="2160" w:type="dxa"/>
            <w:tcBorders>
              <w:top w:val="single" w:sz="4" w:space="0" w:color="auto"/>
              <w:left w:val="single" w:sz="4" w:space="0" w:color="auto"/>
              <w:bottom w:val="single" w:sz="4" w:space="0" w:color="auto"/>
              <w:right w:val="single" w:sz="4" w:space="0" w:color="auto"/>
            </w:tcBorders>
          </w:tcPr>
          <w:p w14:paraId="702E8194" w14:textId="77777777" w:rsidR="008D3D52" w:rsidRPr="00EA5FA7" w:rsidRDefault="008D3D52" w:rsidP="00345D46">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32E01F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0EAD5C" w14:textId="77777777" w:rsidR="008D3D52" w:rsidRPr="00EA5FA7" w:rsidRDefault="008D3D52" w:rsidP="00345D46">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691D7E95"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8E040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3C6718"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4BB73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4ED77C" w14:textId="77777777" w:rsidTr="00345D46">
        <w:tc>
          <w:tcPr>
            <w:tcW w:w="2160" w:type="dxa"/>
            <w:tcBorders>
              <w:top w:val="single" w:sz="4" w:space="0" w:color="auto"/>
              <w:left w:val="single" w:sz="4" w:space="0" w:color="auto"/>
              <w:bottom w:val="single" w:sz="4" w:space="0" w:color="auto"/>
              <w:right w:val="single" w:sz="4" w:space="0" w:color="auto"/>
            </w:tcBorders>
          </w:tcPr>
          <w:p w14:paraId="11D56423" w14:textId="77777777" w:rsidR="008D3D52" w:rsidRPr="00EA5FA7" w:rsidRDefault="008D3D52" w:rsidP="00345D46">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26F57E0"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AF8F4"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7D748C" w14:textId="77777777" w:rsidR="008D3D52" w:rsidRPr="00EA5FA7" w:rsidRDefault="008D3D52" w:rsidP="00345D46">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ECD26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0DEC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7F9A49" w14:textId="77777777" w:rsidR="008D3D52" w:rsidRPr="00EA5FA7" w:rsidRDefault="008D3D52" w:rsidP="00345D46">
            <w:pPr>
              <w:pStyle w:val="TAC"/>
              <w:keepNext w:val="0"/>
              <w:keepLines w:val="0"/>
              <w:widowControl w:val="0"/>
              <w:rPr>
                <w:lang w:eastAsia="ja-JP"/>
              </w:rPr>
            </w:pPr>
          </w:p>
        </w:tc>
      </w:tr>
      <w:tr w:rsidR="008D3D52" w:rsidRPr="00EA5FA7" w14:paraId="78E57A05" w14:textId="77777777" w:rsidTr="00345D46">
        <w:tc>
          <w:tcPr>
            <w:tcW w:w="2160" w:type="dxa"/>
            <w:tcBorders>
              <w:top w:val="single" w:sz="4" w:space="0" w:color="auto"/>
              <w:left w:val="single" w:sz="4" w:space="0" w:color="auto"/>
              <w:bottom w:val="single" w:sz="4" w:space="0" w:color="auto"/>
              <w:right w:val="single" w:sz="4" w:space="0" w:color="auto"/>
            </w:tcBorders>
          </w:tcPr>
          <w:p w14:paraId="47AD785A" w14:textId="77777777" w:rsidR="008D3D52" w:rsidRPr="00EA5FA7" w:rsidRDefault="008D3D52" w:rsidP="00345D46">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64EEF966"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29CB1" w14:textId="77777777" w:rsidR="008D3D52" w:rsidRPr="00EA5FA7" w:rsidRDefault="008D3D52" w:rsidP="00345D4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A1F597"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E5759AD" w14:textId="77777777" w:rsidR="008D3D52" w:rsidRPr="00EA5FA7" w:rsidRDefault="008D3D52" w:rsidP="00345D4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18280C" w14:textId="77777777" w:rsidR="008D3D52" w:rsidRPr="00EA5FA7" w:rsidRDefault="008D3D52" w:rsidP="00345D46">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54B46" w14:textId="77777777" w:rsidR="008D3D52" w:rsidRPr="00EA5FA7" w:rsidRDefault="008D3D52" w:rsidP="00345D46">
            <w:pPr>
              <w:pStyle w:val="TAC"/>
              <w:keepNext w:val="0"/>
              <w:keepLines w:val="0"/>
              <w:widowControl w:val="0"/>
              <w:rPr>
                <w:noProof/>
                <w:lang w:eastAsia="ja-JP"/>
              </w:rPr>
            </w:pPr>
          </w:p>
        </w:tc>
      </w:tr>
      <w:tr w:rsidR="008D3D52" w:rsidRPr="00EA5FA7" w14:paraId="607EB410" w14:textId="77777777" w:rsidTr="00345D46">
        <w:tc>
          <w:tcPr>
            <w:tcW w:w="2160" w:type="dxa"/>
            <w:tcBorders>
              <w:top w:val="single" w:sz="4" w:space="0" w:color="auto"/>
              <w:left w:val="single" w:sz="4" w:space="0" w:color="auto"/>
              <w:bottom w:val="single" w:sz="4" w:space="0" w:color="auto"/>
              <w:right w:val="single" w:sz="4" w:space="0" w:color="auto"/>
            </w:tcBorders>
          </w:tcPr>
          <w:p w14:paraId="1686F77F" w14:textId="77777777" w:rsidR="008D3D52" w:rsidRPr="00EA5FA7" w:rsidRDefault="008D3D52" w:rsidP="00345D46">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2D1895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ED660"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2FFCF"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DC875B" w14:textId="77777777" w:rsidR="008D3D52" w:rsidRPr="00EA5FA7" w:rsidRDefault="008D3D52" w:rsidP="00345D46">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741A21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5670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41EF5C9C" w14:textId="77777777" w:rsidTr="00345D46">
        <w:tc>
          <w:tcPr>
            <w:tcW w:w="2160" w:type="dxa"/>
            <w:tcBorders>
              <w:top w:val="single" w:sz="4" w:space="0" w:color="auto"/>
              <w:left w:val="single" w:sz="4" w:space="0" w:color="auto"/>
              <w:bottom w:val="single" w:sz="4" w:space="0" w:color="auto"/>
              <w:right w:val="single" w:sz="4" w:space="0" w:color="auto"/>
            </w:tcBorders>
          </w:tcPr>
          <w:p w14:paraId="77CEA3F3"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D748ED2"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7FDB6" w14:textId="77777777" w:rsidR="008D3D52" w:rsidRPr="00EA5FA7" w:rsidRDefault="008D3D52" w:rsidP="00345D46">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0ECE66A"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504C4B"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C6A4"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75062E9"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3448708" w14:textId="77777777" w:rsidTr="00345D46">
        <w:tc>
          <w:tcPr>
            <w:tcW w:w="2160" w:type="dxa"/>
            <w:tcBorders>
              <w:top w:val="single" w:sz="4" w:space="0" w:color="auto"/>
              <w:left w:val="single" w:sz="4" w:space="0" w:color="auto"/>
              <w:bottom w:val="single" w:sz="4" w:space="0" w:color="auto"/>
              <w:right w:val="single" w:sz="4" w:space="0" w:color="auto"/>
            </w:tcBorders>
          </w:tcPr>
          <w:p w14:paraId="16C0AFF4"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92AF0F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6B1EF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F4DC8" w14:textId="77777777" w:rsidR="008D3D52" w:rsidRPr="00EA5FA7" w:rsidRDefault="008D3D52" w:rsidP="00345D46">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3A7D51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6884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60898"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153A2210" w14:textId="77777777" w:rsidTr="00345D46">
        <w:tc>
          <w:tcPr>
            <w:tcW w:w="2160" w:type="dxa"/>
            <w:tcBorders>
              <w:top w:val="single" w:sz="4" w:space="0" w:color="auto"/>
              <w:left w:val="single" w:sz="4" w:space="0" w:color="auto"/>
              <w:bottom w:val="single" w:sz="4" w:space="0" w:color="auto"/>
              <w:right w:val="single" w:sz="4" w:space="0" w:color="auto"/>
            </w:tcBorders>
          </w:tcPr>
          <w:p w14:paraId="56FD399D" w14:textId="77777777" w:rsidR="008D3D52" w:rsidRPr="00EA5FA7" w:rsidRDefault="008D3D52" w:rsidP="00345D46">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4B98119A"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E82B6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685FC"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CDECD6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B568A"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B3CFDD"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363A4603" w14:textId="77777777" w:rsidTr="00345D46">
        <w:tc>
          <w:tcPr>
            <w:tcW w:w="2160" w:type="dxa"/>
            <w:tcBorders>
              <w:top w:val="single" w:sz="4" w:space="0" w:color="auto"/>
              <w:left w:val="single" w:sz="4" w:space="0" w:color="auto"/>
              <w:bottom w:val="single" w:sz="4" w:space="0" w:color="auto"/>
              <w:right w:val="single" w:sz="4" w:space="0" w:color="auto"/>
            </w:tcBorders>
          </w:tcPr>
          <w:p w14:paraId="72396BF1" w14:textId="77777777" w:rsidR="008D3D52" w:rsidRPr="00EA5FA7" w:rsidRDefault="008D3D52" w:rsidP="00345D46">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FEEFC3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4F2AB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25982D"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4BC1F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5C6BAF" w14:textId="77777777" w:rsidR="008D3D52" w:rsidRPr="00EA5FA7" w:rsidRDefault="008D3D52" w:rsidP="00345D46">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9BDB56" w14:textId="77777777" w:rsidR="008D3D52" w:rsidRPr="00EA5FA7" w:rsidRDefault="008D3D52" w:rsidP="00345D46">
            <w:pPr>
              <w:pStyle w:val="TAC"/>
              <w:keepNext w:val="0"/>
              <w:keepLines w:val="0"/>
              <w:widowControl w:val="0"/>
              <w:rPr>
                <w:noProof/>
                <w:lang w:eastAsia="ja-JP"/>
              </w:rPr>
            </w:pPr>
            <w:r w:rsidRPr="00EA5FA7">
              <w:rPr>
                <w:noProof/>
                <w:lang w:eastAsia="ja-JP"/>
              </w:rPr>
              <w:t>reject</w:t>
            </w:r>
          </w:p>
        </w:tc>
      </w:tr>
      <w:tr w:rsidR="008D3D52" w:rsidRPr="00EA5FA7" w14:paraId="01CEA003" w14:textId="77777777" w:rsidTr="00345D46">
        <w:tc>
          <w:tcPr>
            <w:tcW w:w="2160" w:type="dxa"/>
            <w:tcBorders>
              <w:top w:val="single" w:sz="4" w:space="0" w:color="auto"/>
              <w:left w:val="single" w:sz="4" w:space="0" w:color="auto"/>
              <w:bottom w:val="single" w:sz="4" w:space="0" w:color="auto"/>
              <w:right w:val="single" w:sz="4" w:space="0" w:color="auto"/>
            </w:tcBorders>
          </w:tcPr>
          <w:p w14:paraId="749CBDC6" w14:textId="77777777" w:rsidR="008D3D52" w:rsidRPr="00EA5FA7" w:rsidRDefault="008D3D52" w:rsidP="00345D46">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C294938" w14:textId="77777777" w:rsidR="008D3D52" w:rsidRPr="00EA5FA7" w:rsidRDefault="008D3D52" w:rsidP="00345D46">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ABF97"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C4B9F4" w14:textId="77777777" w:rsidR="008D3D52" w:rsidRPr="00EA5FA7" w:rsidRDefault="008D3D52" w:rsidP="00345D46">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1EA50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ADB9CA" w14:textId="77777777" w:rsidR="008D3D52" w:rsidRPr="00EA5FA7" w:rsidRDefault="008D3D52" w:rsidP="00345D46">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D2F5B"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reject</w:t>
            </w:r>
          </w:p>
        </w:tc>
      </w:tr>
      <w:tr w:rsidR="008D3D52" w:rsidRPr="00EA5FA7" w14:paraId="6285EB60" w14:textId="77777777" w:rsidTr="00345D46">
        <w:tc>
          <w:tcPr>
            <w:tcW w:w="2160" w:type="dxa"/>
            <w:tcBorders>
              <w:top w:val="single" w:sz="4" w:space="0" w:color="auto"/>
              <w:left w:val="single" w:sz="4" w:space="0" w:color="auto"/>
              <w:bottom w:val="single" w:sz="4" w:space="0" w:color="auto"/>
              <w:right w:val="single" w:sz="4" w:space="0" w:color="auto"/>
            </w:tcBorders>
          </w:tcPr>
          <w:p w14:paraId="6EDD4092" w14:textId="15792B33"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390304B2" w14:textId="77777777" w:rsidR="008D3D52" w:rsidRPr="00EA5FA7" w:rsidRDefault="008D3D52" w:rsidP="00345D46">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D8018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50C02C61" w14:textId="77777777" w:rsidR="008D3D52" w:rsidRPr="00EA5FA7" w:rsidRDefault="008D3D52" w:rsidP="00345D46">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735AE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725B2F" w14:textId="77777777" w:rsidR="008D3D52" w:rsidRPr="00EA5FA7" w:rsidRDefault="008D3D52" w:rsidP="00345D46">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120CDDB"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reject</w:t>
            </w:r>
          </w:p>
        </w:tc>
      </w:tr>
      <w:tr w:rsidR="008D3D52" w:rsidRPr="00EA5FA7" w14:paraId="2BF327BC" w14:textId="77777777" w:rsidTr="00345D46">
        <w:tc>
          <w:tcPr>
            <w:tcW w:w="2160" w:type="dxa"/>
            <w:tcBorders>
              <w:top w:val="single" w:sz="4" w:space="0" w:color="auto"/>
              <w:left w:val="single" w:sz="4" w:space="0" w:color="auto"/>
              <w:bottom w:val="single" w:sz="4" w:space="0" w:color="auto"/>
              <w:right w:val="single" w:sz="4" w:space="0" w:color="auto"/>
            </w:tcBorders>
          </w:tcPr>
          <w:p w14:paraId="46A3B125" w14:textId="77777777" w:rsidR="008D3D52" w:rsidRPr="00EA5FA7" w:rsidRDefault="008D3D52" w:rsidP="00345D46">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0CFB3A2"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2B0381"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322171" w14:textId="77777777" w:rsidR="008D3D52" w:rsidRDefault="008D3D52" w:rsidP="00345D46">
            <w:pPr>
              <w:pStyle w:val="TAL"/>
              <w:keepNext w:val="0"/>
              <w:keepLines w:val="0"/>
              <w:widowControl w:val="0"/>
              <w:rPr>
                <w:rFonts w:cs="Arial"/>
                <w:szCs w:val="18"/>
                <w:lang w:eastAsia="ja-JP"/>
              </w:rPr>
            </w:pPr>
            <w:r>
              <w:rPr>
                <w:rFonts w:cs="Arial"/>
                <w:szCs w:val="18"/>
                <w:lang w:eastAsia="ja-JP"/>
              </w:rPr>
              <w:t>CP Transport Layer Information</w:t>
            </w:r>
          </w:p>
          <w:p w14:paraId="0EEEF820"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0B1960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7D653EE" w14:textId="77777777" w:rsidR="008D3D52" w:rsidRPr="00EA5FA7" w:rsidRDefault="008D3D52" w:rsidP="00345D46">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5E97D2"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w:t>
            </w:r>
          </w:p>
        </w:tc>
      </w:tr>
      <w:tr w:rsidR="008D3D52" w:rsidRPr="00EA5FA7" w14:paraId="5BC45AD6" w14:textId="77777777" w:rsidTr="00345D46">
        <w:tc>
          <w:tcPr>
            <w:tcW w:w="2160" w:type="dxa"/>
            <w:tcBorders>
              <w:top w:val="single" w:sz="4" w:space="0" w:color="auto"/>
              <w:left w:val="single" w:sz="4" w:space="0" w:color="auto"/>
              <w:bottom w:val="single" w:sz="4" w:space="0" w:color="auto"/>
              <w:right w:val="single" w:sz="4" w:space="0" w:color="auto"/>
            </w:tcBorders>
          </w:tcPr>
          <w:p w14:paraId="2A4825F9" w14:textId="77777777" w:rsidR="008D3D52" w:rsidRPr="00EA5FA7" w:rsidRDefault="008D3D52" w:rsidP="00345D46">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CE590A8" w14:textId="77777777" w:rsidR="008D3D52" w:rsidRPr="00EA5FA7" w:rsidRDefault="008D3D52" w:rsidP="00345D46">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EB56A4"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67DB12" w14:textId="77777777" w:rsidR="008D3D52" w:rsidRDefault="008D3D52" w:rsidP="00345D46">
            <w:pPr>
              <w:pStyle w:val="TAL"/>
              <w:keepNext w:val="0"/>
              <w:keepLines w:val="0"/>
              <w:widowControl w:val="0"/>
              <w:rPr>
                <w:rFonts w:cs="Arial"/>
                <w:noProof/>
                <w:szCs w:val="18"/>
                <w:lang w:eastAsia="ja-JP"/>
              </w:rPr>
            </w:pPr>
            <w:r>
              <w:rPr>
                <w:rFonts w:cs="Arial"/>
                <w:noProof/>
                <w:szCs w:val="18"/>
                <w:lang w:eastAsia="ja-JP"/>
              </w:rPr>
              <w:t>CP Transport Layer Information</w:t>
            </w:r>
          </w:p>
          <w:p w14:paraId="2B8F1538"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B2DD78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8B2ACF1"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A14AEE"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w:t>
            </w:r>
          </w:p>
        </w:tc>
      </w:tr>
      <w:tr w:rsidR="008D3D52" w:rsidRPr="00EA5FA7" w14:paraId="2F1FBBC9" w14:textId="77777777" w:rsidTr="00345D46">
        <w:tc>
          <w:tcPr>
            <w:tcW w:w="2160" w:type="dxa"/>
            <w:tcBorders>
              <w:top w:val="single" w:sz="4" w:space="0" w:color="auto"/>
              <w:left w:val="single" w:sz="4" w:space="0" w:color="auto"/>
              <w:bottom w:val="single" w:sz="4" w:space="0" w:color="auto"/>
              <w:right w:val="single" w:sz="4" w:space="0" w:color="auto"/>
            </w:tcBorders>
          </w:tcPr>
          <w:p w14:paraId="16DD9D6F" w14:textId="77777777" w:rsidR="008D3D52" w:rsidRPr="00EA5FA7" w:rsidRDefault="008D3D52" w:rsidP="00345D46">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EED6F0F" w14:textId="77777777" w:rsidR="008D3D52" w:rsidRPr="00EA5FA7" w:rsidRDefault="008D3D52" w:rsidP="00345D46">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CA7416"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D4171B"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D87399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B9BE23"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BFFB7D" w14:textId="77777777" w:rsidR="008D3D52" w:rsidRPr="00EA5FA7" w:rsidRDefault="008D3D52" w:rsidP="00345D46">
            <w:pPr>
              <w:pStyle w:val="TAC"/>
              <w:keepNext w:val="0"/>
              <w:keepLines w:val="0"/>
              <w:widowControl w:val="0"/>
              <w:rPr>
                <w:rFonts w:cs="Arial"/>
                <w:noProof/>
                <w:szCs w:val="18"/>
                <w:lang w:eastAsia="zh-CN"/>
              </w:rPr>
            </w:pPr>
            <w:r w:rsidRPr="00EA5FA7">
              <w:rPr>
                <w:rFonts w:cs="Arial"/>
                <w:noProof/>
                <w:szCs w:val="18"/>
                <w:lang w:eastAsia="zh-CN"/>
              </w:rPr>
              <w:t>ignore</w:t>
            </w:r>
          </w:p>
        </w:tc>
      </w:tr>
      <w:tr w:rsidR="008D3D52" w:rsidRPr="00EA5FA7" w14:paraId="17D9CFE9" w14:textId="77777777" w:rsidTr="00345D46">
        <w:tc>
          <w:tcPr>
            <w:tcW w:w="2160" w:type="dxa"/>
            <w:tcBorders>
              <w:top w:val="single" w:sz="4" w:space="0" w:color="auto"/>
              <w:left w:val="single" w:sz="4" w:space="0" w:color="auto"/>
              <w:bottom w:val="single" w:sz="4" w:space="0" w:color="auto"/>
              <w:right w:val="single" w:sz="4" w:space="0" w:color="auto"/>
            </w:tcBorders>
          </w:tcPr>
          <w:p w14:paraId="6F73CB88" w14:textId="77777777" w:rsidR="008D3D52" w:rsidRPr="00EA5FA7" w:rsidRDefault="008D3D52" w:rsidP="00345D46">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4854257B" w14:textId="77777777" w:rsidR="008D3D52" w:rsidRPr="00EA5FA7" w:rsidRDefault="008D3D52" w:rsidP="00345D46">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EA9F0"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3A3641" w14:textId="77777777" w:rsidR="008D3D52" w:rsidRPr="00EA5FA7" w:rsidRDefault="008D3D52" w:rsidP="00345D46">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00401BD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78610B" w14:textId="77777777" w:rsidR="008D3D52" w:rsidRPr="00EA5FA7" w:rsidRDefault="008D3D52" w:rsidP="00345D46">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2FB259" w14:textId="10478F82" w:rsidR="008D3D52" w:rsidRPr="00EA5FA7" w:rsidRDefault="008D3D52" w:rsidP="00345D46">
            <w:pPr>
              <w:pStyle w:val="TAC"/>
              <w:keepNext w:val="0"/>
              <w:keepLines w:val="0"/>
              <w:widowControl w:val="0"/>
              <w:rPr>
                <w:rFonts w:cs="Arial"/>
                <w:noProof/>
                <w:szCs w:val="18"/>
                <w:lang w:eastAsia="zh-CN"/>
              </w:rPr>
            </w:pPr>
            <w:r>
              <w:rPr>
                <w:rFonts w:cs="Arial"/>
                <w:szCs w:val="18"/>
                <w:lang w:eastAsia="zh-CN"/>
              </w:rPr>
              <w:t>ignore</w:t>
            </w:r>
          </w:p>
        </w:tc>
      </w:tr>
      <w:tr w:rsidR="008D3D52" w:rsidRPr="00EA5FA7" w14:paraId="61B71FCB" w14:textId="77777777" w:rsidTr="00345D46">
        <w:tc>
          <w:tcPr>
            <w:tcW w:w="2160" w:type="dxa"/>
            <w:tcBorders>
              <w:top w:val="single" w:sz="4" w:space="0" w:color="auto"/>
              <w:left w:val="single" w:sz="4" w:space="0" w:color="auto"/>
              <w:bottom w:val="single" w:sz="4" w:space="0" w:color="auto"/>
              <w:right w:val="single" w:sz="4" w:space="0" w:color="auto"/>
            </w:tcBorders>
          </w:tcPr>
          <w:p w14:paraId="1A09CD60" w14:textId="77777777" w:rsidR="008D3D52" w:rsidRPr="006A6F20" w:rsidRDefault="008D3D52" w:rsidP="00345D46">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0518AA67" w14:textId="77777777" w:rsidR="008D3D52" w:rsidRPr="006A6F20" w:rsidRDefault="008D3D52" w:rsidP="00345D46">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4DF2AF"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63DF12" w14:textId="77777777" w:rsidR="008D3D52" w:rsidRPr="00E762A0" w:rsidRDefault="008D3D52" w:rsidP="00345D46">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571718F" w14:textId="77777777" w:rsidR="008D3D52" w:rsidRPr="00EA5FA7" w:rsidRDefault="008D3D52" w:rsidP="00345D46">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0C1E4163" w14:textId="77777777" w:rsidR="008D3D52" w:rsidRPr="006A6F20" w:rsidRDefault="008D3D52" w:rsidP="00345D46">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BF1C8C" w14:textId="77777777" w:rsidR="008D3D52" w:rsidRPr="006A6F20" w:rsidRDefault="008D3D52" w:rsidP="00345D46">
            <w:pPr>
              <w:pStyle w:val="TAC"/>
              <w:keepNext w:val="0"/>
              <w:keepLines w:val="0"/>
              <w:widowControl w:val="0"/>
              <w:rPr>
                <w:rFonts w:cs="Arial"/>
                <w:szCs w:val="18"/>
                <w:lang w:eastAsia="zh-CN"/>
              </w:rPr>
            </w:pPr>
            <w:r w:rsidRPr="009A2F02">
              <w:rPr>
                <w:lang w:eastAsia="zh-CN"/>
              </w:rPr>
              <w:t>ignore</w:t>
            </w:r>
          </w:p>
        </w:tc>
      </w:tr>
      <w:tr w:rsidR="008D3D52" w:rsidRPr="00EA5FA7" w14:paraId="514CF476" w14:textId="77777777" w:rsidTr="00345D46">
        <w:tc>
          <w:tcPr>
            <w:tcW w:w="2160" w:type="dxa"/>
            <w:tcBorders>
              <w:top w:val="single" w:sz="4" w:space="0" w:color="auto"/>
              <w:left w:val="single" w:sz="4" w:space="0" w:color="auto"/>
              <w:bottom w:val="single" w:sz="4" w:space="0" w:color="auto"/>
              <w:right w:val="single" w:sz="4" w:space="0" w:color="auto"/>
            </w:tcBorders>
          </w:tcPr>
          <w:p w14:paraId="494B8F2E" w14:textId="77777777" w:rsidR="008D3D52" w:rsidRPr="006A6F20" w:rsidRDefault="008D3D52" w:rsidP="00345D46">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72C0A8C8" w14:textId="77777777" w:rsidR="008D3D52" w:rsidRPr="006A6F20" w:rsidRDefault="008D3D52" w:rsidP="00345D46">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17EF06" w14:textId="77777777" w:rsidR="008D3D52" w:rsidRPr="00EA5FA7" w:rsidRDefault="008D3D52" w:rsidP="00345D46">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39A874" w14:textId="77777777" w:rsidR="008D3D52" w:rsidRPr="00E762A0" w:rsidRDefault="008D3D52" w:rsidP="00345D46">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1000138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F8F987" w14:textId="77777777" w:rsidR="008D3D52" w:rsidRPr="006A6F20" w:rsidRDefault="008D3D52" w:rsidP="00345D46">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899CB1" w14:textId="77777777" w:rsidR="008D3D52" w:rsidRPr="006A6F20" w:rsidRDefault="008D3D52" w:rsidP="00345D46">
            <w:pPr>
              <w:pStyle w:val="TAC"/>
              <w:keepNext w:val="0"/>
              <w:keepLines w:val="0"/>
              <w:widowControl w:val="0"/>
              <w:rPr>
                <w:rFonts w:cs="Arial"/>
                <w:szCs w:val="18"/>
                <w:lang w:eastAsia="zh-CN"/>
              </w:rPr>
            </w:pPr>
            <w:r w:rsidRPr="009A2F02">
              <w:rPr>
                <w:lang w:eastAsia="zh-CN"/>
              </w:rPr>
              <w:t>ignore</w:t>
            </w:r>
          </w:p>
        </w:tc>
      </w:tr>
      <w:tr w:rsidR="005616A7" w:rsidRPr="00EA5FA7" w14:paraId="13961EF4" w14:textId="77777777" w:rsidTr="00345D46">
        <w:tc>
          <w:tcPr>
            <w:tcW w:w="2160" w:type="dxa"/>
            <w:tcBorders>
              <w:top w:val="single" w:sz="4" w:space="0" w:color="auto"/>
              <w:left w:val="single" w:sz="4" w:space="0" w:color="auto"/>
              <w:bottom w:val="single" w:sz="4" w:space="0" w:color="auto"/>
              <w:right w:val="single" w:sz="4" w:space="0" w:color="auto"/>
            </w:tcBorders>
          </w:tcPr>
          <w:p w14:paraId="104B3B9F" w14:textId="77777777" w:rsidR="005616A7" w:rsidRPr="009A2F02" w:rsidRDefault="005616A7" w:rsidP="005616A7">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313AF3B1" w14:textId="77777777" w:rsidR="005616A7" w:rsidRPr="009A2F02" w:rsidRDefault="005616A7" w:rsidP="005616A7">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3983B" w14:textId="77777777" w:rsidR="005616A7" w:rsidRPr="00EA5FA7" w:rsidRDefault="005616A7" w:rsidP="005616A7">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13DB7C" w14:textId="77777777" w:rsidR="005616A7" w:rsidRPr="009A2F02" w:rsidRDefault="005616A7" w:rsidP="005616A7">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3CD80BE6" w14:textId="77777777" w:rsidR="005616A7" w:rsidRPr="00EA5FA7" w:rsidRDefault="005616A7" w:rsidP="005616A7">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474D46F4" w14:textId="621723FB" w:rsidR="005616A7" w:rsidRPr="009A2F02" w:rsidRDefault="005616A7" w:rsidP="005616A7">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7D4A8" w14:textId="24591FC2" w:rsidR="005616A7" w:rsidRPr="009A2F02" w:rsidRDefault="005616A7" w:rsidP="005616A7">
            <w:pPr>
              <w:pStyle w:val="TAC"/>
              <w:keepNext w:val="0"/>
              <w:keepLines w:val="0"/>
              <w:widowControl w:val="0"/>
              <w:rPr>
                <w:lang w:eastAsia="zh-CN"/>
              </w:rPr>
            </w:pPr>
            <w:r>
              <w:rPr>
                <w:rFonts w:eastAsia="SimSun" w:cs="Arial" w:hint="eastAsia"/>
                <w:szCs w:val="18"/>
                <w:lang w:val="en-US" w:eastAsia="zh-CN"/>
              </w:rPr>
              <w:t>reject</w:t>
            </w:r>
          </w:p>
        </w:tc>
      </w:tr>
      <w:tr w:rsidR="005616A7" w:rsidRPr="00EA5FA7" w14:paraId="638BB8DE" w14:textId="77777777" w:rsidTr="00345D46">
        <w:tc>
          <w:tcPr>
            <w:tcW w:w="2160" w:type="dxa"/>
            <w:tcBorders>
              <w:top w:val="single" w:sz="4" w:space="0" w:color="auto"/>
              <w:left w:val="single" w:sz="4" w:space="0" w:color="auto"/>
              <w:bottom w:val="single" w:sz="4" w:space="0" w:color="auto"/>
              <w:right w:val="single" w:sz="4" w:space="0" w:color="auto"/>
            </w:tcBorders>
          </w:tcPr>
          <w:p w14:paraId="012E3C1A" w14:textId="77777777" w:rsidR="005616A7" w:rsidRPr="00475A96" w:rsidRDefault="005616A7" w:rsidP="005616A7">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C47388" w14:textId="77777777" w:rsidR="005616A7" w:rsidRPr="009A2F02" w:rsidRDefault="005616A7" w:rsidP="005616A7">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910A30" w14:textId="77777777" w:rsidR="005616A7" w:rsidRPr="00EA5FA7" w:rsidRDefault="005616A7" w:rsidP="005616A7">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0BA51" w14:textId="77777777" w:rsidR="005616A7" w:rsidRPr="009A2F02" w:rsidRDefault="005616A7" w:rsidP="005616A7">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053877F7" w14:textId="77777777" w:rsidR="005616A7" w:rsidRPr="00EA5FA7" w:rsidRDefault="005616A7" w:rsidP="005616A7">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5EFD98" w14:textId="77777777" w:rsidR="005616A7" w:rsidRPr="009A2F02" w:rsidRDefault="005616A7" w:rsidP="005616A7">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39944" w14:textId="77777777" w:rsidR="005616A7" w:rsidRPr="009A2F02" w:rsidRDefault="005616A7" w:rsidP="005616A7">
            <w:pPr>
              <w:pStyle w:val="TAC"/>
              <w:keepNext w:val="0"/>
              <w:keepLines w:val="0"/>
              <w:widowControl w:val="0"/>
              <w:rPr>
                <w:lang w:eastAsia="zh-CN"/>
              </w:rPr>
            </w:pPr>
            <w:r>
              <w:rPr>
                <w:rFonts w:cs="Arial"/>
                <w:szCs w:val="18"/>
                <w:lang w:eastAsia="ja-JP"/>
              </w:rPr>
              <w:t>ignore</w:t>
            </w:r>
          </w:p>
        </w:tc>
      </w:tr>
    </w:tbl>
    <w:p w14:paraId="023FFD89"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50B3E1C" w14:textId="77777777" w:rsidTr="00345D46">
        <w:tc>
          <w:tcPr>
            <w:tcW w:w="3686" w:type="dxa"/>
          </w:tcPr>
          <w:p w14:paraId="6BEE1EEC" w14:textId="77777777" w:rsidR="008D3D52" w:rsidRPr="00EA5FA7" w:rsidRDefault="008D3D52" w:rsidP="00345D46">
            <w:pPr>
              <w:pStyle w:val="TAH"/>
              <w:keepNext w:val="0"/>
              <w:keepLines w:val="0"/>
              <w:widowControl w:val="0"/>
            </w:pPr>
            <w:r w:rsidRPr="00EA5FA7">
              <w:t>Range bound</w:t>
            </w:r>
          </w:p>
        </w:tc>
        <w:tc>
          <w:tcPr>
            <w:tcW w:w="5670" w:type="dxa"/>
          </w:tcPr>
          <w:p w14:paraId="29253FBF" w14:textId="77777777" w:rsidR="008D3D52" w:rsidRPr="00EA5FA7" w:rsidRDefault="008D3D52" w:rsidP="00345D46">
            <w:pPr>
              <w:pStyle w:val="TAH"/>
              <w:keepNext w:val="0"/>
              <w:keepLines w:val="0"/>
              <w:widowControl w:val="0"/>
            </w:pPr>
            <w:r w:rsidRPr="00EA5FA7">
              <w:t>Explanation</w:t>
            </w:r>
          </w:p>
        </w:tc>
      </w:tr>
      <w:tr w:rsidR="008D3D52" w:rsidRPr="00EA5FA7" w14:paraId="2D6B674C" w14:textId="77777777" w:rsidTr="00345D46">
        <w:tc>
          <w:tcPr>
            <w:tcW w:w="3686" w:type="dxa"/>
          </w:tcPr>
          <w:p w14:paraId="6B5A62BB" w14:textId="77777777" w:rsidR="008D3D52" w:rsidRPr="00EA5FA7" w:rsidRDefault="008D3D52" w:rsidP="00345D46">
            <w:pPr>
              <w:pStyle w:val="TAL"/>
              <w:keepNext w:val="0"/>
              <w:keepLines w:val="0"/>
              <w:widowControl w:val="0"/>
            </w:pPr>
            <w:r w:rsidRPr="00EA5FA7">
              <w:t>maxCellingNBDU</w:t>
            </w:r>
          </w:p>
        </w:tc>
        <w:tc>
          <w:tcPr>
            <w:tcW w:w="5670" w:type="dxa"/>
          </w:tcPr>
          <w:p w14:paraId="058A805F" w14:textId="77777777" w:rsidR="008D3D52" w:rsidRPr="00EA5FA7" w:rsidRDefault="008D3D52" w:rsidP="00345D46">
            <w:pPr>
              <w:pStyle w:val="TAL"/>
              <w:keepNext w:val="0"/>
              <w:keepLines w:val="0"/>
              <w:widowControl w:val="0"/>
            </w:pPr>
            <w:r w:rsidRPr="00EA5FA7">
              <w:t>Maximum no. cells that can be served by a gNB-DU. Value is 512.</w:t>
            </w:r>
          </w:p>
        </w:tc>
      </w:tr>
      <w:tr w:rsidR="008D3D52" w:rsidRPr="00EA5FA7" w14:paraId="53B6BC05" w14:textId="77777777" w:rsidTr="00345D46">
        <w:tc>
          <w:tcPr>
            <w:tcW w:w="3686" w:type="dxa"/>
          </w:tcPr>
          <w:p w14:paraId="0C669D96" w14:textId="77777777" w:rsidR="008D3D52" w:rsidRPr="00EA5FA7" w:rsidRDefault="008D3D52" w:rsidP="00345D46">
            <w:pPr>
              <w:pStyle w:val="TAL"/>
              <w:keepNext w:val="0"/>
              <w:keepLines w:val="0"/>
              <w:widowControl w:val="0"/>
              <w:rPr>
                <w:lang w:eastAsia="zh-CN"/>
              </w:rPr>
            </w:pPr>
            <w:r w:rsidRPr="00EA5FA7">
              <w:rPr>
                <w:lang w:eastAsia="zh-CN"/>
              </w:rPr>
              <w:t>maxnoofUEIDs</w:t>
            </w:r>
          </w:p>
        </w:tc>
        <w:tc>
          <w:tcPr>
            <w:tcW w:w="5670" w:type="dxa"/>
          </w:tcPr>
          <w:p w14:paraId="57B84833" w14:textId="77777777" w:rsidR="008D3D52" w:rsidRPr="00EA5FA7" w:rsidRDefault="008D3D52" w:rsidP="00345D46">
            <w:pPr>
              <w:pStyle w:val="TAL"/>
              <w:keepNext w:val="0"/>
              <w:keepLines w:val="0"/>
              <w:widowControl w:val="0"/>
              <w:rPr>
                <w:lang w:eastAsia="zh-CN"/>
              </w:rPr>
            </w:pPr>
            <w:r w:rsidRPr="00EA5FA7">
              <w:rPr>
                <w:lang w:eastAsia="zh-CN"/>
              </w:rPr>
              <w:t>Maximum no. of UEs that can be served by a gNB-DU. Value is 65536.</w:t>
            </w:r>
          </w:p>
        </w:tc>
      </w:tr>
      <w:tr w:rsidR="008D3D52" w:rsidRPr="00EA5FA7" w14:paraId="6B587609" w14:textId="77777777" w:rsidTr="00345D46">
        <w:tc>
          <w:tcPr>
            <w:tcW w:w="3686" w:type="dxa"/>
          </w:tcPr>
          <w:p w14:paraId="2457F072" w14:textId="77777777" w:rsidR="008D3D52" w:rsidRPr="00EA5FA7" w:rsidRDefault="008D3D52" w:rsidP="00345D46">
            <w:pPr>
              <w:pStyle w:val="TAL"/>
              <w:keepNext w:val="0"/>
              <w:keepLines w:val="0"/>
              <w:widowControl w:val="0"/>
              <w:rPr>
                <w:rFonts w:cs="Arial"/>
                <w:lang w:eastAsia="zh-CN"/>
              </w:rPr>
            </w:pPr>
            <w:r w:rsidRPr="00EA5FA7">
              <w:rPr>
                <w:rFonts w:cs="Arial"/>
              </w:rPr>
              <w:t>maxnoofTNLAssociations</w:t>
            </w:r>
          </w:p>
        </w:tc>
        <w:tc>
          <w:tcPr>
            <w:tcW w:w="5670" w:type="dxa"/>
          </w:tcPr>
          <w:p w14:paraId="5CB01D14" w14:textId="77777777" w:rsidR="008D3D52" w:rsidRPr="00EA5FA7" w:rsidRDefault="008D3D52" w:rsidP="00345D46">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3BB51515" w14:textId="77777777" w:rsidR="008D3D52" w:rsidRPr="00EA5FA7" w:rsidRDefault="008D3D52" w:rsidP="008D3D52">
      <w:pPr>
        <w:widowControl w:val="0"/>
      </w:pPr>
    </w:p>
    <w:p w14:paraId="2CF689FE" w14:textId="77777777" w:rsidR="008D3D52" w:rsidRPr="00EA5FA7" w:rsidRDefault="008D3D52" w:rsidP="008D3D52">
      <w:pPr>
        <w:pStyle w:val="Heading4"/>
        <w:keepNext w:val="0"/>
        <w:keepLines w:val="0"/>
        <w:widowControl w:val="0"/>
      </w:pPr>
      <w:bookmarkStart w:id="6618" w:name="_CR9_2_1_8"/>
      <w:bookmarkStart w:id="6619" w:name="_Toc20955860"/>
      <w:bookmarkStart w:id="6620" w:name="_Toc29892972"/>
      <w:bookmarkStart w:id="6621" w:name="_Toc36556909"/>
      <w:bookmarkStart w:id="6622" w:name="_Toc45832336"/>
      <w:bookmarkStart w:id="6623" w:name="_Toc51763589"/>
      <w:bookmarkStart w:id="6624" w:name="_Toc64448755"/>
      <w:bookmarkStart w:id="6625" w:name="_Toc66289414"/>
      <w:bookmarkStart w:id="6626" w:name="_Toc74154527"/>
      <w:bookmarkStart w:id="6627" w:name="_Toc81383271"/>
      <w:bookmarkStart w:id="6628" w:name="_Toc88657904"/>
      <w:bookmarkStart w:id="6629" w:name="_Toc97910816"/>
      <w:bookmarkStart w:id="6630" w:name="_Toc99038536"/>
      <w:bookmarkStart w:id="6631" w:name="_Toc99730799"/>
      <w:bookmarkStart w:id="6632" w:name="_Toc105510928"/>
      <w:bookmarkStart w:id="6633" w:name="_Toc105927460"/>
      <w:bookmarkStart w:id="6634" w:name="_Toc106110000"/>
      <w:bookmarkStart w:id="6635" w:name="_Toc113835437"/>
      <w:bookmarkStart w:id="6636" w:name="_Toc120124284"/>
      <w:bookmarkStart w:id="6637" w:name="_Toc162617434"/>
      <w:bookmarkEnd w:id="6618"/>
      <w:r w:rsidRPr="00EA5FA7">
        <w:t>9.2.1.8</w:t>
      </w:r>
      <w:r w:rsidRPr="00EA5FA7">
        <w:tab/>
        <w:t>GNB-DU CONFIGURATION UPDATE ACKNOWLEDGE</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09189411" w14:textId="77777777" w:rsidR="008D3D52" w:rsidRPr="00EA5FA7" w:rsidRDefault="008D3D52" w:rsidP="008D3D52">
      <w:pPr>
        <w:widowControl w:val="0"/>
      </w:pPr>
      <w:r w:rsidRPr="00EA5FA7">
        <w:t>This message is sent by a gNB-CU to a gNB-DU to acknowledge update of information associated to an F1-C interface instance.</w:t>
      </w:r>
    </w:p>
    <w:p w14:paraId="0EF50BE6"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69D6211D"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2CB2183" w14:textId="77777777" w:rsidTr="00345D46">
        <w:trPr>
          <w:tblHeader/>
        </w:trPr>
        <w:tc>
          <w:tcPr>
            <w:tcW w:w="2160" w:type="dxa"/>
          </w:tcPr>
          <w:p w14:paraId="56C135F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D403C2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345105A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2351BA5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1165A48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36650A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0730B63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D26C9DC" w14:textId="77777777" w:rsidTr="00345D46">
        <w:tc>
          <w:tcPr>
            <w:tcW w:w="2160" w:type="dxa"/>
          </w:tcPr>
          <w:p w14:paraId="75D18E01"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0341C07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C8151B3" w14:textId="77777777" w:rsidR="008D3D52" w:rsidRPr="00EA5FA7" w:rsidRDefault="008D3D52" w:rsidP="00345D46">
            <w:pPr>
              <w:pStyle w:val="TAL"/>
              <w:keepNext w:val="0"/>
              <w:keepLines w:val="0"/>
              <w:widowControl w:val="0"/>
              <w:rPr>
                <w:lang w:eastAsia="ja-JP"/>
              </w:rPr>
            </w:pPr>
          </w:p>
        </w:tc>
        <w:tc>
          <w:tcPr>
            <w:tcW w:w="1512" w:type="dxa"/>
          </w:tcPr>
          <w:p w14:paraId="582809E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1310FDDD" w14:textId="77777777" w:rsidR="008D3D52" w:rsidRPr="00EA5FA7" w:rsidRDefault="008D3D52" w:rsidP="00345D46">
            <w:pPr>
              <w:pStyle w:val="TAL"/>
              <w:keepNext w:val="0"/>
              <w:keepLines w:val="0"/>
              <w:widowControl w:val="0"/>
              <w:rPr>
                <w:lang w:eastAsia="ja-JP"/>
              </w:rPr>
            </w:pPr>
          </w:p>
        </w:tc>
        <w:tc>
          <w:tcPr>
            <w:tcW w:w="1080" w:type="dxa"/>
          </w:tcPr>
          <w:p w14:paraId="0DE7C3C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0F4D8CF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FCFB68E" w14:textId="77777777" w:rsidTr="00345D46">
        <w:tc>
          <w:tcPr>
            <w:tcW w:w="2160" w:type="dxa"/>
          </w:tcPr>
          <w:p w14:paraId="441AD1BE" w14:textId="77777777" w:rsidR="008D3D52" w:rsidRPr="00EA5FA7" w:rsidRDefault="008D3D52" w:rsidP="00345D46">
            <w:pPr>
              <w:pStyle w:val="TAL"/>
              <w:keepNext w:val="0"/>
              <w:keepLines w:val="0"/>
              <w:widowControl w:val="0"/>
              <w:rPr>
                <w:lang w:eastAsia="ja-JP"/>
              </w:rPr>
            </w:pPr>
            <w:r w:rsidRPr="00EA5FA7">
              <w:t>Transaction ID</w:t>
            </w:r>
          </w:p>
        </w:tc>
        <w:tc>
          <w:tcPr>
            <w:tcW w:w="1080" w:type="dxa"/>
          </w:tcPr>
          <w:p w14:paraId="53ED312D" w14:textId="77777777" w:rsidR="008D3D52" w:rsidRPr="00EA5FA7" w:rsidRDefault="008D3D52" w:rsidP="00345D46">
            <w:pPr>
              <w:pStyle w:val="TAL"/>
              <w:keepNext w:val="0"/>
              <w:keepLines w:val="0"/>
              <w:widowControl w:val="0"/>
              <w:rPr>
                <w:lang w:eastAsia="ja-JP"/>
              </w:rPr>
            </w:pPr>
            <w:r w:rsidRPr="00EA5FA7">
              <w:t>M</w:t>
            </w:r>
          </w:p>
        </w:tc>
        <w:tc>
          <w:tcPr>
            <w:tcW w:w="1080" w:type="dxa"/>
          </w:tcPr>
          <w:p w14:paraId="4D846C4E" w14:textId="77777777" w:rsidR="008D3D52" w:rsidRPr="00EA5FA7" w:rsidRDefault="008D3D52" w:rsidP="00345D46">
            <w:pPr>
              <w:pStyle w:val="TAL"/>
              <w:keepNext w:val="0"/>
              <w:keepLines w:val="0"/>
              <w:widowControl w:val="0"/>
              <w:rPr>
                <w:lang w:eastAsia="ja-JP"/>
              </w:rPr>
            </w:pPr>
          </w:p>
        </w:tc>
        <w:tc>
          <w:tcPr>
            <w:tcW w:w="1512" w:type="dxa"/>
          </w:tcPr>
          <w:p w14:paraId="6C3BC7D2" w14:textId="77777777" w:rsidR="008D3D52" w:rsidRPr="00EA5FA7" w:rsidRDefault="008D3D52" w:rsidP="00345D46">
            <w:pPr>
              <w:pStyle w:val="TAL"/>
              <w:keepNext w:val="0"/>
              <w:keepLines w:val="0"/>
              <w:widowControl w:val="0"/>
              <w:rPr>
                <w:lang w:eastAsia="ja-JP"/>
              </w:rPr>
            </w:pPr>
            <w:r w:rsidRPr="00EA5FA7">
              <w:t>9.3.1.23</w:t>
            </w:r>
          </w:p>
        </w:tc>
        <w:tc>
          <w:tcPr>
            <w:tcW w:w="1728" w:type="dxa"/>
          </w:tcPr>
          <w:p w14:paraId="4C6DBB2D" w14:textId="77777777" w:rsidR="008D3D52" w:rsidRPr="00EA5FA7" w:rsidRDefault="008D3D52" w:rsidP="00345D46">
            <w:pPr>
              <w:pStyle w:val="TAL"/>
              <w:keepNext w:val="0"/>
              <w:keepLines w:val="0"/>
              <w:widowControl w:val="0"/>
              <w:rPr>
                <w:lang w:eastAsia="ja-JP"/>
              </w:rPr>
            </w:pPr>
          </w:p>
        </w:tc>
        <w:tc>
          <w:tcPr>
            <w:tcW w:w="1080" w:type="dxa"/>
          </w:tcPr>
          <w:p w14:paraId="28B278CD"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61D126F0"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578DC8C" w14:textId="77777777" w:rsidTr="00345D46">
        <w:tc>
          <w:tcPr>
            <w:tcW w:w="2160" w:type="dxa"/>
            <w:tcBorders>
              <w:top w:val="single" w:sz="4" w:space="0" w:color="auto"/>
              <w:left w:val="single" w:sz="4" w:space="0" w:color="auto"/>
              <w:bottom w:val="single" w:sz="4" w:space="0" w:color="auto"/>
              <w:right w:val="single" w:sz="4" w:space="0" w:color="auto"/>
            </w:tcBorders>
          </w:tcPr>
          <w:p w14:paraId="4E9B389B"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33D7760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D82E67"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791E47"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8B632F"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3268D04D"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BE5B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5CC237ED" w14:textId="77777777" w:rsidTr="00345D46">
        <w:tc>
          <w:tcPr>
            <w:tcW w:w="2160" w:type="dxa"/>
            <w:tcBorders>
              <w:top w:val="single" w:sz="4" w:space="0" w:color="auto"/>
              <w:left w:val="single" w:sz="4" w:space="0" w:color="auto"/>
              <w:bottom w:val="single" w:sz="4" w:space="0" w:color="auto"/>
              <w:right w:val="single" w:sz="4" w:space="0" w:color="auto"/>
            </w:tcBorders>
          </w:tcPr>
          <w:p w14:paraId="78B1C7E3"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74E5848"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9DB611"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45EAA4F"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B83D3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1045E3"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455DB13"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1132D567" w14:textId="77777777" w:rsidTr="00345D46">
        <w:tc>
          <w:tcPr>
            <w:tcW w:w="2160" w:type="dxa"/>
            <w:tcBorders>
              <w:top w:val="single" w:sz="4" w:space="0" w:color="auto"/>
              <w:left w:val="single" w:sz="4" w:space="0" w:color="auto"/>
              <w:bottom w:val="single" w:sz="4" w:space="0" w:color="auto"/>
              <w:right w:val="single" w:sz="4" w:space="0" w:color="auto"/>
            </w:tcBorders>
          </w:tcPr>
          <w:p w14:paraId="21E858A4"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99D416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E1E9BF"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1377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64A1D2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4D7F9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3B711"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30A8547" w14:textId="77777777" w:rsidTr="00345D46">
        <w:tc>
          <w:tcPr>
            <w:tcW w:w="2160" w:type="dxa"/>
            <w:tcBorders>
              <w:top w:val="single" w:sz="4" w:space="0" w:color="auto"/>
              <w:left w:val="single" w:sz="4" w:space="0" w:color="auto"/>
              <w:bottom w:val="single" w:sz="4" w:space="0" w:color="auto"/>
              <w:right w:val="single" w:sz="4" w:space="0" w:color="auto"/>
            </w:tcBorders>
          </w:tcPr>
          <w:p w14:paraId="66319C2B"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18410FF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E3141"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8438C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582B33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21E9B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2BA8"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40017ADB" w14:textId="77777777" w:rsidTr="00345D46">
        <w:tc>
          <w:tcPr>
            <w:tcW w:w="2160" w:type="dxa"/>
            <w:tcBorders>
              <w:top w:val="single" w:sz="4" w:space="0" w:color="auto"/>
              <w:left w:val="single" w:sz="4" w:space="0" w:color="auto"/>
              <w:bottom w:val="single" w:sz="4" w:space="0" w:color="auto"/>
              <w:right w:val="single" w:sz="4" w:space="0" w:color="auto"/>
            </w:tcBorders>
          </w:tcPr>
          <w:p w14:paraId="65A7C5F0"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70617D8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1968C0"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D47D5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76D8780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698151B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9146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reject</w:t>
            </w:r>
          </w:p>
        </w:tc>
      </w:tr>
      <w:tr w:rsidR="008D3D52" w:rsidRPr="00EA5FA7" w14:paraId="0637BBED" w14:textId="77777777" w:rsidTr="00345D46">
        <w:tc>
          <w:tcPr>
            <w:tcW w:w="2160" w:type="dxa"/>
            <w:tcBorders>
              <w:top w:val="single" w:sz="4" w:space="0" w:color="auto"/>
              <w:left w:val="single" w:sz="4" w:space="0" w:color="auto"/>
              <w:bottom w:val="single" w:sz="4" w:space="0" w:color="auto"/>
              <w:right w:val="single" w:sz="4" w:space="0" w:color="auto"/>
            </w:tcBorders>
          </w:tcPr>
          <w:p w14:paraId="13D2F48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1EFCD2F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700DC"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28E6A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525F36F"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F89D79"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E14F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405538C6" w14:textId="77777777" w:rsidTr="00345D46">
        <w:tc>
          <w:tcPr>
            <w:tcW w:w="2160" w:type="dxa"/>
            <w:tcBorders>
              <w:top w:val="single" w:sz="4" w:space="0" w:color="auto"/>
              <w:left w:val="single" w:sz="4" w:space="0" w:color="auto"/>
              <w:bottom w:val="single" w:sz="4" w:space="0" w:color="auto"/>
              <w:right w:val="single" w:sz="4" w:space="0" w:color="auto"/>
            </w:tcBorders>
          </w:tcPr>
          <w:p w14:paraId="2331254D"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F70C94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E65527"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5D810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52BA47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6502DA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579F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26C8C67C" w14:textId="77777777" w:rsidTr="00345D46">
        <w:tc>
          <w:tcPr>
            <w:tcW w:w="2160" w:type="dxa"/>
            <w:tcBorders>
              <w:top w:val="single" w:sz="4" w:space="0" w:color="auto"/>
              <w:left w:val="single" w:sz="4" w:space="0" w:color="auto"/>
              <w:bottom w:val="single" w:sz="4" w:space="0" w:color="auto"/>
              <w:right w:val="single" w:sz="4" w:space="0" w:color="auto"/>
            </w:tcBorders>
          </w:tcPr>
          <w:p w14:paraId="206FCC50" w14:textId="77777777" w:rsidR="008D3D52" w:rsidRPr="00EA5FA7" w:rsidRDefault="008D3D52" w:rsidP="00345D46">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FDDE5E"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48BD0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87934" w14:textId="77777777" w:rsidR="008D3D52" w:rsidRPr="00EA5FA7" w:rsidRDefault="008D3D52" w:rsidP="00345D4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89E9A8E" w14:textId="77777777" w:rsidR="008D3D52" w:rsidRPr="00EA5FA7" w:rsidRDefault="008D3D52" w:rsidP="00345D4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79C0B2E" w14:textId="77777777" w:rsidR="008D3D52" w:rsidRPr="00EA5FA7" w:rsidRDefault="008D3D52" w:rsidP="00345D46">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65DC7E" w14:textId="77777777" w:rsidR="008D3D52" w:rsidRPr="00EA5FA7" w:rsidRDefault="008D3D52" w:rsidP="00345D46">
            <w:pPr>
              <w:pStyle w:val="TAC"/>
              <w:keepNext w:val="0"/>
              <w:keepLines w:val="0"/>
              <w:widowControl w:val="0"/>
              <w:rPr>
                <w:szCs w:val="18"/>
                <w:lang w:eastAsia="ja-JP"/>
              </w:rPr>
            </w:pPr>
            <w:r>
              <w:rPr>
                <w:szCs w:val="18"/>
                <w:lang w:eastAsia="ja-JP"/>
              </w:rPr>
              <w:t>ignore</w:t>
            </w:r>
          </w:p>
        </w:tc>
      </w:tr>
      <w:tr w:rsidR="008D3D52" w:rsidRPr="00EA5FA7" w14:paraId="50EE385C" w14:textId="77777777" w:rsidTr="00345D46">
        <w:tc>
          <w:tcPr>
            <w:tcW w:w="2160" w:type="dxa"/>
            <w:tcBorders>
              <w:top w:val="single" w:sz="4" w:space="0" w:color="auto"/>
              <w:left w:val="single" w:sz="4" w:space="0" w:color="auto"/>
              <w:bottom w:val="single" w:sz="4" w:space="0" w:color="auto"/>
              <w:right w:val="single" w:sz="4" w:space="0" w:color="auto"/>
            </w:tcBorders>
          </w:tcPr>
          <w:p w14:paraId="7F734E6C" w14:textId="77777777" w:rsidR="008D3D52" w:rsidRPr="00D15DEB" w:rsidRDefault="008D3D52" w:rsidP="00345D46">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5947B1A"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33D48"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2CCC6" w14:textId="77777777" w:rsidR="008D3D52" w:rsidRDefault="008D3D52" w:rsidP="00345D46">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CC684B2" w14:textId="77777777" w:rsidR="008D3D52" w:rsidRDefault="008D3D52" w:rsidP="00345D46">
            <w:pPr>
              <w:pStyle w:val="TAL"/>
              <w:keepNext w:val="0"/>
              <w:keepLines w:val="0"/>
              <w:widowControl w:val="0"/>
              <w:rPr>
                <w:rFonts w:cs="Arial"/>
                <w:szCs w:val="18"/>
                <w:lang w:eastAsia="ja-JP"/>
              </w:rPr>
            </w:pPr>
            <w:r>
              <w:rPr>
                <w:rFonts w:cs="Arial"/>
                <w:szCs w:val="18"/>
                <w:lang w:eastAsia="ja-JP"/>
              </w:rPr>
              <w:t>Indicates the available SNPN ID list.</w:t>
            </w:r>
          </w:p>
          <w:p w14:paraId="46DD866B" w14:textId="647AF368" w:rsidR="008D3D52" w:rsidRDefault="008D3D52" w:rsidP="00345D46">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A83F9" w14:textId="77777777" w:rsidR="008D3D52" w:rsidRDefault="008D3D52" w:rsidP="00345D46">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5BDC6" w14:textId="77777777" w:rsidR="008D3D52" w:rsidRDefault="008D3D52" w:rsidP="00345D46">
            <w:pPr>
              <w:pStyle w:val="TAC"/>
              <w:keepNext w:val="0"/>
              <w:keepLines w:val="0"/>
              <w:widowControl w:val="0"/>
              <w:rPr>
                <w:szCs w:val="18"/>
                <w:lang w:eastAsia="ja-JP"/>
              </w:rPr>
            </w:pPr>
            <w:r>
              <w:rPr>
                <w:lang w:eastAsia="ja-JP"/>
              </w:rPr>
              <w:t>ignore</w:t>
            </w:r>
          </w:p>
        </w:tc>
      </w:tr>
      <w:tr w:rsidR="008D3D52" w:rsidRPr="00EA5FA7" w14:paraId="1A889CB9" w14:textId="77777777" w:rsidTr="00345D46">
        <w:tc>
          <w:tcPr>
            <w:tcW w:w="2160" w:type="dxa"/>
            <w:tcBorders>
              <w:top w:val="single" w:sz="4" w:space="0" w:color="auto"/>
              <w:left w:val="single" w:sz="4" w:space="0" w:color="auto"/>
              <w:bottom w:val="single" w:sz="4" w:space="0" w:color="auto"/>
              <w:right w:val="single" w:sz="4" w:space="0" w:color="auto"/>
            </w:tcBorders>
          </w:tcPr>
          <w:p w14:paraId="5DF4FCAF" w14:textId="77777777" w:rsidR="008D3D52" w:rsidRDefault="008D3D52" w:rsidP="00345D46">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A8EA88F" w14:textId="77777777" w:rsidR="008D3D52" w:rsidRDefault="008D3D52" w:rsidP="00345D4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5276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256FC4" w14:textId="77777777" w:rsidR="008D3D52" w:rsidRDefault="008D3D52" w:rsidP="00345D46">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363D617C" w14:textId="77777777" w:rsidR="008D3D5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D19D1F" w14:textId="77777777" w:rsidR="008D3D52" w:rsidRPr="001A2B4D" w:rsidRDefault="008D3D52" w:rsidP="00345D46">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85AE9D" w14:textId="77777777" w:rsidR="008D3D52" w:rsidRDefault="008D3D52" w:rsidP="00345D46">
            <w:pPr>
              <w:pStyle w:val="TAC"/>
              <w:keepNext w:val="0"/>
              <w:keepLines w:val="0"/>
              <w:widowControl w:val="0"/>
              <w:rPr>
                <w:lang w:eastAsia="ja-JP"/>
              </w:rPr>
            </w:pPr>
            <w:r w:rsidRPr="00DA11D0">
              <w:rPr>
                <w:rFonts w:cs="Arial"/>
                <w:szCs w:val="18"/>
                <w:lang w:eastAsia="ja-JP"/>
              </w:rPr>
              <w:t>ignore</w:t>
            </w:r>
          </w:p>
        </w:tc>
      </w:tr>
      <w:tr w:rsidR="00D25D3F" w:rsidRPr="00EA5FA7" w14:paraId="6327D439" w14:textId="77777777" w:rsidTr="00345D46">
        <w:tc>
          <w:tcPr>
            <w:tcW w:w="2160" w:type="dxa"/>
            <w:tcBorders>
              <w:top w:val="single" w:sz="4" w:space="0" w:color="auto"/>
              <w:left w:val="single" w:sz="4" w:space="0" w:color="auto"/>
              <w:bottom w:val="single" w:sz="4" w:space="0" w:color="auto"/>
              <w:right w:val="single" w:sz="4" w:space="0" w:color="auto"/>
            </w:tcBorders>
          </w:tcPr>
          <w:p w14:paraId="526EA2F1" w14:textId="614B7C07" w:rsidR="00D25D3F" w:rsidRPr="00DA11D0" w:rsidRDefault="00D25D3F" w:rsidP="00D25D3F">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796DC71F" w14:textId="27E1FDEC" w:rsidR="00D25D3F" w:rsidRPr="00DA11D0" w:rsidRDefault="00D25D3F" w:rsidP="00D25D3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7CECB9" w14:textId="77777777" w:rsidR="00D25D3F" w:rsidRPr="00EA5FA7" w:rsidRDefault="00D25D3F" w:rsidP="00D25D3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921D71" w14:textId="23D7175C" w:rsidR="00D25D3F" w:rsidRPr="00482F25" w:rsidRDefault="00D25D3F" w:rsidP="00D25D3F">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028066A6" w14:textId="5BD8B93E" w:rsidR="00D25D3F" w:rsidRDefault="00D25D3F" w:rsidP="00D25D3F">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2EEA5AE" w14:textId="7DA1C6BD" w:rsidR="00D25D3F" w:rsidRPr="00DA11D0" w:rsidRDefault="00D25D3F" w:rsidP="00D25D3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6C09A" w14:textId="42522D88" w:rsidR="00D25D3F" w:rsidRPr="00DA11D0" w:rsidRDefault="00D25D3F" w:rsidP="00D25D3F">
            <w:pPr>
              <w:pStyle w:val="TAC"/>
              <w:keepNext w:val="0"/>
              <w:keepLines w:val="0"/>
              <w:widowControl w:val="0"/>
              <w:rPr>
                <w:rFonts w:cs="Arial"/>
                <w:szCs w:val="18"/>
                <w:lang w:eastAsia="ja-JP"/>
              </w:rPr>
            </w:pPr>
            <w:r>
              <w:rPr>
                <w:rFonts w:cs="Arial"/>
                <w:lang w:eastAsia="ja-JP"/>
              </w:rPr>
              <w:t>reject</w:t>
            </w:r>
          </w:p>
        </w:tc>
      </w:tr>
      <w:tr w:rsidR="00D25D3F" w:rsidRPr="00EA5FA7" w14:paraId="60B8FBBB" w14:textId="77777777" w:rsidTr="00345D46">
        <w:tc>
          <w:tcPr>
            <w:tcW w:w="2160" w:type="dxa"/>
            <w:tcBorders>
              <w:top w:val="single" w:sz="4" w:space="0" w:color="auto"/>
              <w:left w:val="single" w:sz="4" w:space="0" w:color="auto"/>
              <w:bottom w:val="single" w:sz="4" w:space="0" w:color="auto"/>
              <w:right w:val="single" w:sz="4" w:space="0" w:color="auto"/>
            </w:tcBorders>
          </w:tcPr>
          <w:p w14:paraId="05F116F7"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D0AA639"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79DCA" w14:textId="77777777" w:rsidR="00D25D3F" w:rsidRPr="00EA5FA7" w:rsidRDefault="00D25D3F" w:rsidP="00D25D3F">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8D3A5C"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048528"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75300B"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C0C7AC"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ignore</w:t>
            </w:r>
          </w:p>
        </w:tc>
      </w:tr>
      <w:tr w:rsidR="00D25D3F" w:rsidRPr="00EA5FA7" w14:paraId="7D386158" w14:textId="77777777" w:rsidTr="00345D46">
        <w:tc>
          <w:tcPr>
            <w:tcW w:w="2160" w:type="dxa"/>
            <w:tcBorders>
              <w:top w:val="single" w:sz="4" w:space="0" w:color="auto"/>
              <w:left w:val="single" w:sz="4" w:space="0" w:color="auto"/>
              <w:bottom w:val="single" w:sz="4" w:space="0" w:color="auto"/>
              <w:right w:val="single" w:sz="4" w:space="0" w:color="auto"/>
            </w:tcBorders>
          </w:tcPr>
          <w:p w14:paraId="339E2481" w14:textId="77777777" w:rsidR="00D25D3F" w:rsidRPr="00EA5FA7" w:rsidRDefault="00D25D3F" w:rsidP="00D25D3F">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4EB2E19"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5448A0" w14:textId="77777777" w:rsidR="00D25D3F" w:rsidRPr="00EA5FA7" w:rsidRDefault="00D25D3F" w:rsidP="00D25D3F">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5731046" w14:textId="77777777" w:rsidR="00D25D3F" w:rsidRPr="00EA5FA7" w:rsidRDefault="00D25D3F" w:rsidP="00D25D3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44015B"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0DF4D52E"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30661"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reject</w:t>
            </w:r>
          </w:p>
        </w:tc>
      </w:tr>
      <w:tr w:rsidR="00D25D3F" w:rsidRPr="00EA5FA7" w14:paraId="694E17EB" w14:textId="77777777" w:rsidTr="00345D46">
        <w:tc>
          <w:tcPr>
            <w:tcW w:w="2160" w:type="dxa"/>
            <w:tcBorders>
              <w:top w:val="single" w:sz="4" w:space="0" w:color="auto"/>
              <w:left w:val="single" w:sz="4" w:space="0" w:color="auto"/>
              <w:bottom w:val="single" w:sz="4" w:space="0" w:color="auto"/>
              <w:right w:val="single" w:sz="4" w:space="0" w:color="auto"/>
            </w:tcBorders>
          </w:tcPr>
          <w:p w14:paraId="76FB7051"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2710BD4D"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3AFFC6" w14:textId="77777777" w:rsidR="00D25D3F" w:rsidRPr="00EA5FA7" w:rsidRDefault="00D25D3F" w:rsidP="00D25D3F">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732FBD" w14:textId="77777777" w:rsidR="00D25D3F" w:rsidRPr="00EA5FA7" w:rsidRDefault="00D25D3F" w:rsidP="00D25D3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B3336"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E87861"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5F124E"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reject</w:t>
            </w:r>
          </w:p>
        </w:tc>
      </w:tr>
      <w:tr w:rsidR="00D25D3F" w:rsidRPr="00EA5FA7" w14:paraId="0A5B9187" w14:textId="77777777" w:rsidTr="00345D46">
        <w:tc>
          <w:tcPr>
            <w:tcW w:w="2160" w:type="dxa"/>
            <w:tcBorders>
              <w:top w:val="single" w:sz="4" w:space="0" w:color="auto"/>
              <w:left w:val="single" w:sz="4" w:space="0" w:color="auto"/>
              <w:bottom w:val="single" w:sz="4" w:space="0" w:color="auto"/>
              <w:right w:val="single" w:sz="4" w:space="0" w:color="auto"/>
            </w:tcBorders>
          </w:tcPr>
          <w:p w14:paraId="73F88D8D" w14:textId="77777777" w:rsidR="00D25D3F" w:rsidRPr="00EA5FA7" w:rsidRDefault="00D25D3F" w:rsidP="00D25D3F">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5B4BBE"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7572B1" w14:textId="77777777" w:rsidR="00D25D3F" w:rsidRPr="00EA5FA7" w:rsidRDefault="00D25D3F" w:rsidP="00D25D3F">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BDD2C2"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74B29E0"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926891"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255A0"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w:t>
            </w:r>
          </w:p>
        </w:tc>
      </w:tr>
      <w:tr w:rsidR="00D25D3F" w:rsidRPr="00EA5FA7" w14:paraId="0FE8CF49" w14:textId="77777777" w:rsidTr="00345D46">
        <w:tc>
          <w:tcPr>
            <w:tcW w:w="2160" w:type="dxa"/>
            <w:tcBorders>
              <w:top w:val="single" w:sz="4" w:space="0" w:color="auto"/>
              <w:left w:val="single" w:sz="4" w:space="0" w:color="auto"/>
              <w:bottom w:val="single" w:sz="4" w:space="0" w:color="auto"/>
              <w:right w:val="single" w:sz="4" w:space="0" w:color="auto"/>
            </w:tcBorders>
          </w:tcPr>
          <w:p w14:paraId="75EA9692" w14:textId="77777777" w:rsidR="00D25D3F" w:rsidRPr="00EA5FA7" w:rsidRDefault="00D25D3F" w:rsidP="00D25D3F">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39F5786"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ED8C84" w14:textId="77777777" w:rsidR="00D25D3F" w:rsidRPr="00EA5FA7" w:rsidRDefault="00D25D3F" w:rsidP="00D25D3F">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347FD0" w14:textId="77777777" w:rsidR="00D25D3F" w:rsidRPr="00EA5FA7" w:rsidRDefault="00D25D3F" w:rsidP="00D25D3F">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1842ED"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C5B63"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A9DE9" w14:textId="77777777" w:rsidR="00D25D3F" w:rsidRPr="00EA5FA7" w:rsidRDefault="00D25D3F" w:rsidP="00D25D3F">
            <w:pPr>
              <w:pStyle w:val="TAC"/>
              <w:keepNext w:val="0"/>
              <w:keepLines w:val="0"/>
              <w:widowControl w:val="0"/>
              <w:rPr>
                <w:rFonts w:cs="Arial"/>
                <w:szCs w:val="18"/>
                <w:lang w:eastAsia="ja-JP"/>
              </w:rPr>
            </w:pPr>
            <w:r w:rsidRPr="00EA5FA7">
              <w:rPr>
                <w:rFonts w:cs="Arial"/>
                <w:szCs w:val="18"/>
                <w:lang w:eastAsia="ja-JP"/>
              </w:rPr>
              <w:t>ignore</w:t>
            </w:r>
          </w:p>
        </w:tc>
      </w:tr>
      <w:tr w:rsidR="00D25D3F" w:rsidRPr="00EA5FA7" w14:paraId="208049D8" w14:textId="77777777" w:rsidTr="00345D46">
        <w:tc>
          <w:tcPr>
            <w:tcW w:w="2160" w:type="dxa"/>
            <w:tcBorders>
              <w:top w:val="single" w:sz="4" w:space="0" w:color="auto"/>
              <w:left w:val="single" w:sz="4" w:space="0" w:color="auto"/>
              <w:bottom w:val="single" w:sz="4" w:space="0" w:color="auto"/>
              <w:right w:val="single" w:sz="4" w:space="0" w:color="auto"/>
            </w:tcBorders>
          </w:tcPr>
          <w:p w14:paraId="7164DC9D" w14:textId="77777777" w:rsidR="00D25D3F" w:rsidRPr="00EA5FA7" w:rsidRDefault="00D25D3F" w:rsidP="00D25D3F">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5705C9C" w14:textId="77777777" w:rsidR="00D25D3F" w:rsidRPr="00EA5FA7" w:rsidRDefault="00D25D3F" w:rsidP="00D25D3F">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DA3F8" w14:textId="77777777" w:rsidR="00D25D3F" w:rsidRPr="00EA5FA7" w:rsidRDefault="00D25D3F" w:rsidP="00D25D3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A805A8" w14:textId="77777777" w:rsidR="00D25D3F" w:rsidRPr="00EA5FA7" w:rsidRDefault="00D25D3F" w:rsidP="00D25D3F">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6CEDF072" w14:textId="77777777" w:rsidR="00D25D3F" w:rsidRPr="00EA5FA7" w:rsidRDefault="00D25D3F" w:rsidP="00D25D3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2E4444" w14:textId="77777777" w:rsidR="00D25D3F" w:rsidRPr="00EA5FA7" w:rsidRDefault="00D25D3F" w:rsidP="00D25D3F">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FDD279" w14:textId="77777777" w:rsidR="00D25D3F" w:rsidRPr="00EA5FA7" w:rsidRDefault="00D25D3F" w:rsidP="00D25D3F">
            <w:pPr>
              <w:pStyle w:val="TAC"/>
              <w:keepNext w:val="0"/>
              <w:keepLines w:val="0"/>
              <w:widowControl w:val="0"/>
              <w:rPr>
                <w:rFonts w:cs="Arial"/>
                <w:lang w:eastAsia="ja-JP"/>
              </w:rPr>
            </w:pPr>
            <w:r w:rsidRPr="00365546">
              <w:rPr>
                <w:noProof/>
                <w:lang w:eastAsia="ja-JP"/>
              </w:rPr>
              <w:t>reject</w:t>
            </w:r>
          </w:p>
        </w:tc>
      </w:tr>
      <w:tr w:rsidR="00D25D3F" w:rsidRPr="00EA5FA7" w14:paraId="041E261F" w14:textId="77777777" w:rsidTr="00345D46">
        <w:tc>
          <w:tcPr>
            <w:tcW w:w="2160" w:type="dxa"/>
            <w:tcBorders>
              <w:top w:val="single" w:sz="4" w:space="0" w:color="auto"/>
              <w:left w:val="single" w:sz="4" w:space="0" w:color="auto"/>
              <w:bottom w:val="single" w:sz="4" w:space="0" w:color="auto"/>
              <w:right w:val="single" w:sz="4" w:space="0" w:color="auto"/>
            </w:tcBorders>
          </w:tcPr>
          <w:p w14:paraId="749DADCB" w14:textId="77777777" w:rsidR="00D25D3F" w:rsidRPr="00365546" w:rsidRDefault="00D25D3F" w:rsidP="00D25D3F">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0214C24" w14:textId="77777777" w:rsidR="00D25D3F" w:rsidRPr="00365546" w:rsidRDefault="00D25D3F" w:rsidP="00D25D3F">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72E39B" w14:textId="77777777" w:rsidR="00D25D3F" w:rsidRPr="00EA5FA7" w:rsidRDefault="00D25D3F" w:rsidP="00D25D3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92AC0A" w14:textId="77777777" w:rsidR="00D25D3F" w:rsidRDefault="00D25D3F" w:rsidP="00D25D3F">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17DEE9DB" w14:textId="77777777" w:rsidR="00D25D3F" w:rsidRPr="00EA5FA7" w:rsidRDefault="00D25D3F" w:rsidP="00D25D3F">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BE3173" w14:textId="77777777" w:rsidR="00D25D3F" w:rsidRPr="00365546" w:rsidRDefault="00D25D3F" w:rsidP="00D25D3F">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C0023" w14:textId="77777777" w:rsidR="00D25D3F" w:rsidRPr="00365546" w:rsidRDefault="00D25D3F" w:rsidP="00D25D3F">
            <w:pPr>
              <w:pStyle w:val="TAC"/>
              <w:keepNext w:val="0"/>
              <w:keepLines w:val="0"/>
              <w:widowControl w:val="0"/>
              <w:rPr>
                <w:noProof/>
                <w:lang w:eastAsia="ja-JP"/>
              </w:rPr>
            </w:pPr>
            <w:r>
              <w:rPr>
                <w:noProof/>
                <w:lang w:eastAsia="ja-JP"/>
              </w:rPr>
              <w:t>ignore</w:t>
            </w:r>
          </w:p>
        </w:tc>
      </w:tr>
      <w:tr w:rsidR="00D25D3F" w:rsidRPr="00EA5FA7" w14:paraId="4D02E92D" w14:textId="77777777" w:rsidTr="00345D46">
        <w:tc>
          <w:tcPr>
            <w:tcW w:w="2160" w:type="dxa"/>
            <w:tcBorders>
              <w:top w:val="single" w:sz="4" w:space="0" w:color="auto"/>
              <w:left w:val="single" w:sz="4" w:space="0" w:color="auto"/>
              <w:bottom w:val="single" w:sz="4" w:space="0" w:color="auto"/>
              <w:right w:val="single" w:sz="4" w:space="0" w:color="auto"/>
            </w:tcBorders>
          </w:tcPr>
          <w:p w14:paraId="13A919DA" w14:textId="77777777" w:rsidR="00D25D3F" w:rsidRDefault="00D25D3F" w:rsidP="00D25D3F">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59518893" w14:textId="77777777" w:rsidR="00D25D3F" w:rsidRDefault="00D25D3F" w:rsidP="00D25D3F">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15B13" w14:textId="77777777" w:rsidR="00D25D3F" w:rsidRPr="00EA5FA7" w:rsidRDefault="00D25D3F" w:rsidP="00D25D3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3FC26A" w14:textId="77777777" w:rsidR="00D25D3F" w:rsidRDefault="00D25D3F" w:rsidP="00D25D3F">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36124688"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628AA24" w14:textId="77777777" w:rsidR="00D25D3F" w:rsidRPr="00416B8E" w:rsidRDefault="00D25D3F" w:rsidP="00D25D3F">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42603" w14:textId="77777777" w:rsidR="00D25D3F" w:rsidRDefault="00D25D3F" w:rsidP="00D25D3F">
            <w:pPr>
              <w:pStyle w:val="TAC"/>
              <w:keepNext w:val="0"/>
              <w:keepLines w:val="0"/>
              <w:widowControl w:val="0"/>
              <w:rPr>
                <w:noProof/>
                <w:lang w:eastAsia="ja-JP"/>
              </w:rPr>
            </w:pPr>
            <w:r w:rsidRPr="006A6F20">
              <w:rPr>
                <w:lang w:eastAsia="ja-JP"/>
              </w:rPr>
              <w:t>ignore</w:t>
            </w:r>
          </w:p>
        </w:tc>
      </w:tr>
    </w:tbl>
    <w:p w14:paraId="03B84402"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3446FFE" w14:textId="77777777" w:rsidTr="00345D46">
        <w:tc>
          <w:tcPr>
            <w:tcW w:w="3686" w:type="dxa"/>
          </w:tcPr>
          <w:p w14:paraId="4F15C057" w14:textId="77777777" w:rsidR="008D3D52" w:rsidRPr="00EA5FA7" w:rsidRDefault="008D3D52" w:rsidP="00345D46">
            <w:pPr>
              <w:pStyle w:val="TAH"/>
              <w:keepNext w:val="0"/>
              <w:keepLines w:val="0"/>
              <w:widowControl w:val="0"/>
            </w:pPr>
            <w:r w:rsidRPr="00EA5FA7">
              <w:t>Range bound</w:t>
            </w:r>
          </w:p>
        </w:tc>
        <w:tc>
          <w:tcPr>
            <w:tcW w:w="5670" w:type="dxa"/>
          </w:tcPr>
          <w:p w14:paraId="1080AB9D" w14:textId="77777777" w:rsidR="008D3D52" w:rsidRPr="00EA5FA7" w:rsidRDefault="008D3D52" w:rsidP="00345D46">
            <w:pPr>
              <w:pStyle w:val="TAH"/>
              <w:keepNext w:val="0"/>
              <w:keepLines w:val="0"/>
              <w:widowControl w:val="0"/>
            </w:pPr>
            <w:r w:rsidRPr="00EA5FA7">
              <w:t>Explanation</w:t>
            </w:r>
          </w:p>
        </w:tc>
      </w:tr>
      <w:tr w:rsidR="008D3D52" w:rsidRPr="00EA5FA7" w14:paraId="04D84FFE" w14:textId="77777777" w:rsidTr="00345D46">
        <w:tc>
          <w:tcPr>
            <w:tcW w:w="3686" w:type="dxa"/>
          </w:tcPr>
          <w:p w14:paraId="63892176" w14:textId="77777777" w:rsidR="008D3D52" w:rsidRPr="00EA5FA7" w:rsidRDefault="008D3D52" w:rsidP="00345D46">
            <w:pPr>
              <w:pStyle w:val="TAL"/>
              <w:keepNext w:val="0"/>
              <w:keepLines w:val="0"/>
              <w:widowControl w:val="0"/>
            </w:pPr>
            <w:r w:rsidRPr="00EA5FA7">
              <w:t>maxCellingNBDU</w:t>
            </w:r>
          </w:p>
        </w:tc>
        <w:tc>
          <w:tcPr>
            <w:tcW w:w="5670" w:type="dxa"/>
          </w:tcPr>
          <w:p w14:paraId="1ED5A2EE"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79817A58" w14:textId="77777777" w:rsidR="008D3D52" w:rsidRPr="00EA5FA7" w:rsidRDefault="008D3D52" w:rsidP="008D3D52">
      <w:pPr>
        <w:widowControl w:val="0"/>
      </w:pPr>
    </w:p>
    <w:p w14:paraId="773F6F36" w14:textId="77777777" w:rsidR="008D3D52" w:rsidRPr="00EA5FA7" w:rsidRDefault="008D3D52" w:rsidP="008D3D52">
      <w:pPr>
        <w:pStyle w:val="Heading4"/>
        <w:keepNext w:val="0"/>
        <w:keepLines w:val="0"/>
        <w:widowControl w:val="0"/>
      </w:pPr>
      <w:bookmarkStart w:id="6638" w:name="_CR9_2_1_9"/>
      <w:bookmarkStart w:id="6639" w:name="_Toc20955861"/>
      <w:bookmarkStart w:id="6640" w:name="_Toc29892973"/>
      <w:bookmarkStart w:id="6641" w:name="_Toc36556910"/>
      <w:bookmarkStart w:id="6642" w:name="_Toc45832337"/>
      <w:bookmarkStart w:id="6643" w:name="_Toc51763590"/>
      <w:bookmarkStart w:id="6644" w:name="_Toc64448756"/>
      <w:bookmarkStart w:id="6645" w:name="_Toc66289415"/>
      <w:bookmarkStart w:id="6646" w:name="_Toc74154528"/>
      <w:bookmarkStart w:id="6647" w:name="_Toc81383272"/>
      <w:bookmarkStart w:id="6648" w:name="_Toc88657905"/>
      <w:bookmarkStart w:id="6649" w:name="_Toc97910817"/>
      <w:bookmarkStart w:id="6650" w:name="_Toc99038537"/>
      <w:bookmarkStart w:id="6651" w:name="_Toc99730800"/>
      <w:bookmarkStart w:id="6652" w:name="_Toc105510929"/>
      <w:bookmarkStart w:id="6653" w:name="_Toc105927461"/>
      <w:bookmarkStart w:id="6654" w:name="_Toc106110001"/>
      <w:bookmarkStart w:id="6655" w:name="_Toc113835438"/>
      <w:bookmarkStart w:id="6656" w:name="_Toc120124285"/>
      <w:bookmarkStart w:id="6657" w:name="_Toc162617435"/>
      <w:bookmarkEnd w:id="6638"/>
      <w:r w:rsidRPr="00EA5FA7">
        <w:t>9.2.1.9</w:t>
      </w:r>
      <w:r w:rsidRPr="00EA5FA7">
        <w:tab/>
        <w:t>GNB-DU CONFIGURATION UPDATE FAILURE</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79A6486" w14:textId="77777777" w:rsidR="008D3D52" w:rsidRPr="00EA5FA7" w:rsidRDefault="008D3D52" w:rsidP="008D3D52">
      <w:pPr>
        <w:widowControl w:val="0"/>
      </w:pPr>
      <w:r w:rsidRPr="00EA5FA7">
        <w:t>This message is sent by the gNB-CU to indicate gNB-DU Configuration Update failure.</w:t>
      </w:r>
    </w:p>
    <w:p w14:paraId="590F56E6"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6EB7DAF2" w14:textId="77777777" w:rsidTr="00345D46">
        <w:trPr>
          <w:tblHeader/>
        </w:trPr>
        <w:tc>
          <w:tcPr>
            <w:tcW w:w="1112" w:type="pct"/>
          </w:tcPr>
          <w:p w14:paraId="3C8596D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6BF77A8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1025A75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0F91F4A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D634CA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1581C14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2DDF687A"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93F779B" w14:textId="77777777" w:rsidTr="00345D46">
        <w:tc>
          <w:tcPr>
            <w:tcW w:w="1112" w:type="pct"/>
          </w:tcPr>
          <w:p w14:paraId="1E5772D2"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1BDCB45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7CFF1D1B" w14:textId="77777777" w:rsidR="008D3D52" w:rsidRPr="00EA5FA7" w:rsidRDefault="008D3D52" w:rsidP="00345D46">
            <w:pPr>
              <w:pStyle w:val="TAL"/>
              <w:keepNext w:val="0"/>
              <w:keepLines w:val="0"/>
              <w:widowControl w:val="0"/>
              <w:rPr>
                <w:lang w:eastAsia="ja-JP"/>
              </w:rPr>
            </w:pPr>
          </w:p>
        </w:tc>
        <w:tc>
          <w:tcPr>
            <w:tcW w:w="778" w:type="pct"/>
          </w:tcPr>
          <w:p w14:paraId="620C9B27"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18A91B3C" w14:textId="77777777" w:rsidR="008D3D52" w:rsidRPr="00EA5FA7" w:rsidRDefault="008D3D52" w:rsidP="00345D46">
            <w:pPr>
              <w:pStyle w:val="TAL"/>
              <w:keepNext w:val="0"/>
              <w:keepLines w:val="0"/>
              <w:widowControl w:val="0"/>
              <w:rPr>
                <w:lang w:eastAsia="ja-JP"/>
              </w:rPr>
            </w:pPr>
          </w:p>
        </w:tc>
        <w:tc>
          <w:tcPr>
            <w:tcW w:w="555" w:type="pct"/>
          </w:tcPr>
          <w:p w14:paraId="2A868E2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0707972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46C36B4" w14:textId="77777777" w:rsidTr="00345D46">
        <w:tc>
          <w:tcPr>
            <w:tcW w:w="1112" w:type="pct"/>
          </w:tcPr>
          <w:p w14:paraId="22DC627B" w14:textId="77777777" w:rsidR="008D3D52" w:rsidRPr="00EA5FA7" w:rsidRDefault="008D3D52" w:rsidP="00345D46">
            <w:pPr>
              <w:pStyle w:val="TAL"/>
              <w:keepNext w:val="0"/>
              <w:keepLines w:val="0"/>
              <w:widowControl w:val="0"/>
              <w:rPr>
                <w:lang w:eastAsia="ja-JP"/>
              </w:rPr>
            </w:pPr>
            <w:r w:rsidRPr="00EA5FA7">
              <w:t>Transaction ID</w:t>
            </w:r>
          </w:p>
        </w:tc>
        <w:tc>
          <w:tcPr>
            <w:tcW w:w="555" w:type="pct"/>
          </w:tcPr>
          <w:p w14:paraId="7BBAD51B" w14:textId="77777777" w:rsidR="008D3D52" w:rsidRPr="00EA5FA7" w:rsidRDefault="008D3D52" w:rsidP="00345D46">
            <w:pPr>
              <w:pStyle w:val="TAL"/>
              <w:keepNext w:val="0"/>
              <w:keepLines w:val="0"/>
              <w:widowControl w:val="0"/>
              <w:rPr>
                <w:lang w:eastAsia="ja-JP"/>
              </w:rPr>
            </w:pPr>
            <w:r w:rsidRPr="00EA5FA7">
              <w:t>M</w:t>
            </w:r>
          </w:p>
        </w:tc>
        <w:tc>
          <w:tcPr>
            <w:tcW w:w="555" w:type="pct"/>
          </w:tcPr>
          <w:p w14:paraId="498E7780" w14:textId="77777777" w:rsidR="008D3D52" w:rsidRPr="00EA5FA7" w:rsidRDefault="008D3D52" w:rsidP="00345D46">
            <w:pPr>
              <w:pStyle w:val="TAL"/>
              <w:keepNext w:val="0"/>
              <w:keepLines w:val="0"/>
              <w:widowControl w:val="0"/>
              <w:rPr>
                <w:lang w:eastAsia="ja-JP"/>
              </w:rPr>
            </w:pPr>
          </w:p>
        </w:tc>
        <w:tc>
          <w:tcPr>
            <w:tcW w:w="778" w:type="pct"/>
          </w:tcPr>
          <w:p w14:paraId="798B4BBA" w14:textId="77777777" w:rsidR="008D3D52" w:rsidRPr="00EA5FA7" w:rsidRDefault="008D3D52" w:rsidP="00345D46">
            <w:pPr>
              <w:pStyle w:val="TAL"/>
              <w:keepNext w:val="0"/>
              <w:keepLines w:val="0"/>
              <w:widowControl w:val="0"/>
              <w:rPr>
                <w:lang w:eastAsia="ja-JP"/>
              </w:rPr>
            </w:pPr>
            <w:r w:rsidRPr="00EA5FA7">
              <w:t>9.3.1.23</w:t>
            </w:r>
          </w:p>
        </w:tc>
        <w:tc>
          <w:tcPr>
            <w:tcW w:w="889" w:type="pct"/>
          </w:tcPr>
          <w:p w14:paraId="6FE523CA" w14:textId="77777777" w:rsidR="008D3D52" w:rsidRPr="00EA5FA7" w:rsidRDefault="008D3D52" w:rsidP="00345D46">
            <w:pPr>
              <w:pStyle w:val="TAL"/>
              <w:keepNext w:val="0"/>
              <w:keepLines w:val="0"/>
              <w:widowControl w:val="0"/>
              <w:rPr>
                <w:lang w:eastAsia="ja-JP"/>
              </w:rPr>
            </w:pPr>
          </w:p>
        </w:tc>
        <w:tc>
          <w:tcPr>
            <w:tcW w:w="555" w:type="pct"/>
          </w:tcPr>
          <w:p w14:paraId="449AFB16" w14:textId="77777777" w:rsidR="008D3D52" w:rsidRPr="00EA5FA7" w:rsidRDefault="008D3D52" w:rsidP="00345D46">
            <w:pPr>
              <w:pStyle w:val="TAC"/>
              <w:keepNext w:val="0"/>
              <w:keepLines w:val="0"/>
              <w:widowControl w:val="0"/>
              <w:rPr>
                <w:lang w:eastAsia="ja-JP"/>
              </w:rPr>
            </w:pPr>
            <w:r w:rsidRPr="00EA5FA7">
              <w:t>YES</w:t>
            </w:r>
          </w:p>
        </w:tc>
        <w:tc>
          <w:tcPr>
            <w:tcW w:w="555" w:type="pct"/>
          </w:tcPr>
          <w:p w14:paraId="089F5AD4"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6B80F614" w14:textId="77777777" w:rsidTr="00345D46">
        <w:tc>
          <w:tcPr>
            <w:tcW w:w="1112" w:type="pct"/>
          </w:tcPr>
          <w:p w14:paraId="267B805E"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AF85BF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54ED911C" w14:textId="77777777" w:rsidR="008D3D52" w:rsidRPr="00EA5FA7" w:rsidRDefault="008D3D52" w:rsidP="00345D46">
            <w:pPr>
              <w:pStyle w:val="TAL"/>
              <w:keepNext w:val="0"/>
              <w:keepLines w:val="0"/>
              <w:widowControl w:val="0"/>
              <w:rPr>
                <w:lang w:eastAsia="ja-JP"/>
              </w:rPr>
            </w:pPr>
          </w:p>
        </w:tc>
        <w:tc>
          <w:tcPr>
            <w:tcW w:w="778" w:type="pct"/>
          </w:tcPr>
          <w:p w14:paraId="38E4D2C9"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3D774D46" w14:textId="77777777" w:rsidR="008D3D52" w:rsidRPr="00EA5FA7" w:rsidRDefault="008D3D52" w:rsidP="00345D46">
            <w:pPr>
              <w:pStyle w:val="TAL"/>
              <w:keepNext w:val="0"/>
              <w:keepLines w:val="0"/>
              <w:widowControl w:val="0"/>
              <w:rPr>
                <w:lang w:eastAsia="ja-JP"/>
              </w:rPr>
            </w:pPr>
          </w:p>
        </w:tc>
        <w:tc>
          <w:tcPr>
            <w:tcW w:w="555" w:type="pct"/>
          </w:tcPr>
          <w:p w14:paraId="24DC519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333F669"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4DC3E163" w14:textId="77777777" w:rsidTr="00345D46">
        <w:tc>
          <w:tcPr>
            <w:tcW w:w="1112" w:type="pct"/>
            <w:tcBorders>
              <w:top w:val="single" w:sz="4" w:space="0" w:color="auto"/>
              <w:left w:val="single" w:sz="4" w:space="0" w:color="auto"/>
              <w:bottom w:val="single" w:sz="4" w:space="0" w:color="auto"/>
              <w:right w:val="single" w:sz="4" w:space="0" w:color="auto"/>
            </w:tcBorders>
          </w:tcPr>
          <w:p w14:paraId="4D6D5899" w14:textId="77777777" w:rsidR="008D3D52" w:rsidRPr="00EA5FA7" w:rsidRDefault="008D3D52" w:rsidP="00345D46">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6ECBED2"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36164F0"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6A45B1" w14:textId="77777777" w:rsidR="008D3D52" w:rsidRPr="00EA5FA7" w:rsidRDefault="008D3D52" w:rsidP="00345D46">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A0096E7"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3AA02A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344EE8"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7FCB743" w14:textId="77777777" w:rsidTr="00345D46">
        <w:tc>
          <w:tcPr>
            <w:tcW w:w="1112" w:type="pct"/>
          </w:tcPr>
          <w:p w14:paraId="6EAA7B43"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1D47B38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62BFE596" w14:textId="77777777" w:rsidR="008D3D52" w:rsidRPr="00EA5FA7" w:rsidRDefault="008D3D52" w:rsidP="00345D46">
            <w:pPr>
              <w:pStyle w:val="TAL"/>
              <w:keepNext w:val="0"/>
              <w:keepLines w:val="0"/>
              <w:widowControl w:val="0"/>
              <w:rPr>
                <w:lang w:eastAsia="ja-JP"/>
              </w:rPr>
            </w:pPr>
          </w:p>
        </w:tc>
        <w:tc>
          <w:tcPr>
            <w:tcW w:w="778" w:type="pct"/>
          </w:tcPr>
          <w:p w14:paraId="76D7A2A0"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4986CCFC" w14:textId="77777777" w:rsidR="008D3D52" w:rsidRPr="00EA5FA7" w:rsidRDefault="008D3D52" w:rsidP="00345D46">
            <w:pPr>
              <w:pStyle w:val="TAL"/>
              <w:keepNext w:val="0"/>
              <w:keepLines w:val="0"/>
              <w:widowControl w:val="0"/>
              <w:rPr>
                <w:lang w:eastAsia="ja-JP"/>
              </w:rPr>
            </w:pPr>
          </w:p>
        </w:tc>
        <w:tc>
          <w:tcPr>
            <w:tcW w:w="555" w:type="pct"/>
          </w:tcPr>
          <w:p w14:paraId="5372B8E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732D9D69"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750F5164" w14:textId="77777777" w:rsidR="008D3D52" w:rsidRPr="00EA5FA7" w:rsidRDefault="008D3D52" w:rsidP="008D3D52">
      <w:pPr>
        <w:widowControl w:val="0"/>
      </w:pPr>
    </w:p>
    <w:p w14:paraId="67B2512D" w14:textId="77777777" w:rsidR="008D3D52" w:rsidRPr="00EA5FA7" w:rsidRDefault="008D3D52" w:rsidP="008D3D52">
      <w:pPr>
        <w:pStyle w:val="Heading4"/>
        <w:keepNext w:val="0"/>
        <w:keepLines w:val="0"/>
        <w:widowControl w:val="0"/>
      </w:pPr>
      <w:bookmarkStart w:id="6658" w:name="_CR9_2_1_10"/>
      <w:bookmarkStart w:id="6659" w:name="_Toc20955862"/>
      <w:bookmarkStart w:id="6660" w:name="_Toc29892974"/>
      <w:bookmarkStart w:id="6661" w:name="_Toc36556911"/>
      <w:bookmarkStart w:id="6662" w:name="_Toc45832338"/>
      <w:bookmarkStart w:id="6663" w:name="_Toc51763591"/>
      <w:bookmarkStart w:id="6664" w:name="_Toc64448757"/>
      <w:bookmarkStart w:id="6665" w:name="_Toc66289416"/>
      <w:bookmarkStart w:id="6666" w:name="_Toc74154529"/>
      <w:bookmarkStart w:id="6667" w:name="_Toc81383273"/>
      <w:bookmarkStart w:id="6668" w:name="_Toc88657906"/>
      <w:bookmarkStart w:id="6669" w:name="_Toc97910818"/>
      <w:bookmarkStart w:id="6670" w:name="_Toc99038538"/>
      <w:bookmarkStart w:id="6671" w:name="_Toc99730801"/>
      <w:bookmarkStart w:id="6672" w:name="_Toc105510930"/>
      <w:bookmarkStart w:id="6673" w:name="_Toc105927462"/>
      <w:bookmarkStart w:id="6674" w:name="_Toc106110002"/>
      <w:bookmarkStart w:id="6675" w:name="_Toc113835439"/>
      <w:bookmarkStart w:id="6676" w:name="_Toc120124286"/>
      <w:bookmarkStart w:id="6677" w:name="_Toc162617436"/>
      <w:bookmarkEnd w:id="6658"/>
      <w:r w:rsidRPr="00EA5FA7">
        <w:t>9.2.1.10</w:t>
      </w:r>
      <w:r w:rsidRPr="00EA5FA7">
        <w:tab/>
        <w:t>GNB-CU CONFIGURATION UPDATE</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3EE12242" w14:textId="77777777" w:rsidR="008D3D52" w:rsidRPr="00EA5FA7" w:rsidRDefault="008D3D52" w:rsidP="008D3D52">
      <w:pPr>
        <w:widowControl w:val="0"/>
      </w:pPr>
      <w:r w:rsidRPr="00EA5FA7">
        <w:t>This message is sent by the gNB-CU to transfer updated information associated to an F1-C interface instance.</w:t>
      </w:r>
    </w:p>
    <w:p w14:paraId="5DEC21EE"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46DE8D23"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D30C1C8" w14:textId="77777777" w:rsidTr="00345D46">
        <w:trPr>
          <w:tblHeader/>
        </w:trPr>
        <w:tc>
          <w:tcPr>
            <w:tcW w:w="2160" w:type="dxa"/>
          </w:tcPr>
          <w:p w14:paraId="62D9643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8E6460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51A6A2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2166C5D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EC1808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606BD12B"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234445A6"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AA289F8" w14:textId="77777777" w:rsidTr="00345D46">
        <w:tc>
          <w:tcPr>
            <w:tcW w:w="2160" w:type="dxa"/>
          </w:tcPr>
          <w:p w14:paraId="2286CC4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2857A99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611F1FA" w14:textId="77777777" w:rsidR="008D3D52" w:rsidRPr="00EA5FA7" w:rsidRDefault="008D3D52" w:rsidP="00345D46">
            <w:pPr>
              <w:pStyle w:val="TAL"/>
              <w:keepNext w:val="0"/>
              <w:keepLines w:val="0"/>
              <w:widowControl w:val="0"/>
              <w:rPr>
                <w:lang w:eastAsia="ja-JP"/>
              </w:rPr>
            </w:pPr>
          </w:p>
        </w:tc>
        <w:tc>
          <w:tcPr>
            <w:tcW w:w="1512" w:type="dxa"/>
          </w:tcPr>
          <w:p w14:paraId="397CE1C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6EE86F5" w14:textId="77777777" w:rsidR="008D3D52" w:rsidRPr="00EA5FA7" w:rsidRDefault="008D3D52" w:rsidP="00345D46">
            <w:pPr>
              <w:pStyle w:val="TAL"/>
              <w:keepNext w:val="0"/>
              <w:keepLines w:val="0"/>
              <w:widowControl w:val="0"/>
              <w:rPr>
                <w:lang w:eastAsia="ja-JP"/>
              </w:rPr>
            </w:pPr>
          </w:p>
        </w:tc>
        <w:tc>
          <w:tcPr>
            <w:tcW w:w="1080" w:type="dxa"/>
          </w:tcPr>
          <w:p w14:paraId="07BC1B8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679D30D"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1475789" w14:textId="77777777" w:rsidTr="00345D46">
        <w:tc>
          <w:tcPr>
            <w:tcW w:w="2160" w:type="dxa"/>
          </w:tcPr>
          <w:p w14:paraId="6893A650"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0360464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F73AA0B" w14:textId="77777777" w:rsidR="008D3D52" w:rsidRPr="00EA5FA7" w:rsidRDefault="008D3D52" w:rsidP="00345D46">
            <w:pPr>
              <w:pStyle w:val="TAL"/>
              <w:keepNext w:val="0"/>
              <w:keepLines w:val="0"/>
              <w:widowControl w:val="0"/>
              <w:rPr>
                <w:lang w:eastAsia="ja-JP"/>
              </w:rPr>
            </w:pPr>
          </w:p>
        </w:tc>
        <w:tc>
          <w:tcPr>
            <w:tcW w:w="1512" w:type="dxa"/>
          </w:tcPr>
          <w:p w14:paraId="334F2297"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7DEED657" w14:textId="77777777" w:rsidR="008D3D52" w:rsidRPr="00EA5FA7" w:rsidRDefault="008D3D52" w:rsidP="00345D46">
            <w:pPr>
              <w:pStyle w:val="TAL"/>
              <w:keepNext w:val="0"/>
              <w:keepLines w:val="0"/>
              <w:widowControl w:val="0"/>
              <w:rPr>
                <w:lang w:eastAsia="ja-JP"/>
              </w:rPr>
            </w:pPr>
          </w:p>
        </w:tc>
        <w:tc>
          <w:tcPr>
            <w:tcW w:w="1080" w:type="dxa"/>
          </w:tcPr>
          <w:p w14:paraId="4EA1BF7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2E3C103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0E4C476" w14:textId="77777777" w:rsidTr="00345D46">
        <w:tc>
          <w:tcPr>
            <w:tcW w:w="2160" w:type="dxa"/>
            <w:tcBorders>
              <w:top w:val="single" w:sz="4" w:space="0" w:color="auto"/>
              <w:left w:val="single" w:sz="4" w:space="0" w:color="auto"/>
              <w:bottom w:val="single" w:sz="4" w:space="0" w:color="auto"/>
              <w:right w:val="single" w:sz="4" w:space="0" w:color="auto"/>
            </w:tcBorders>
          </w:tcPr>
          <w:p w14:paraId="38F61423"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36F55B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8F106"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836A51"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927812" w14:textId="77777777" w:rsidR="008D3D52" w:rsidRPr="00EA5FA7" w:rsidRDefault="008D3D52" w:rsidP="00345D46">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5A1531C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23F7C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B230B89" w14:textId="77777777" w:rsidTr="00345D46">
        <w:tc>
          <w:tcPr>
            <w:tcW w:w="2160" w:type="dxa"/>
            <w:tcBorders>
              <w:top w:val="single" w:sz="4" w:space="0" w:color="auto"/>
              <w:left w:val="single" w:sz="4" w:space="0" w:color="auto"/>
              <w:bottom w:val="single" w:sz="4" w:space="0" w:color="auto"/>
              <w:right w:val="single" w:sz="4" w:space="0" w:color="auto"/>
            </w:tcBorders>
          </w:tcPr>
          <w:p w14:paraId="7351CDC9"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4509FF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14A735" w14:textId="77777777" w:rsidR="008D3D52" w:rsidRPr="00EA5FA7" w:rsidRDefault="008D3D52" w:rsidP="00345D4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75F811B"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8D56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4ECBA5"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9E757E0"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3607BD0" w14:textId="77777777" w:rsidTr="00345D46">
        <w:tc>
          <w:tcPr>
            <w:tcW w:w="2160" w:type="dxa"/>
            <w:tcBorders>
              <w:top w:val="single" w:sz="4" w:space="0" w:color="auto"/>
              <w:left w:val="single" w:sz="4" w:space="0" w:color="auto"/>
              <w:bottom w:val="single" w:sz="4" w:space="0" w:color="auto"/>
              <w:right w:val="single" w:sz="4" w:space="0" w:color="auto"/>
            </w:tcBorders>
          </w:tcPr>
          <w:p w14:paraId="1A7E5479"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B7B674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6911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3DDF" w14:textId="77777777" w:rsidR="008D3D52" w:rsidRPr="00EA5FA7" w:rsidRDefault="008D3D52" w:rsidP="00345D4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1A882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E608A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5AE68" w14:textId="77777777" w:rsidR="008D3D52" w:rsidRPr="00EA5FA7" w:rsidRDefault="008D3D52" w:rsidP="00345D46">
            <w:pPr>
              <w:pStyle w:val="TAC"/>
              <w:keepNext w:val="0"/>
              <w:keepLines w:val="0"/>
              <w:widowControl w:val="0"/>
              <w:rPr>
                <w:lang w:eastAsia="ja-JP"/>
              </w:rPr>
            </w:pPr>
          </w:p>
        </w:tc>
      </w:tr>
      <w:tr w:rsidR="008D3D52" w:rsidRPr="00EA5FA7" w14:paraId="045B323C" w14:textId="77777777" w:rsidTr="00345D46">
        <w:tc>
          <w:tcPr>
            <w:tcW w:w="2160" w:type="dxa"/>
            <w:tcBorders>
              <w:top w:val="single" w:sz="4" w:space="0" w:color="auto"/>
              <w:left w:val="single" w:sz="4" w:space="0" w:color="auto"/>
              <w:bottom w:val="single" w:sz="4" w:space="0" w:color="auto"/>
              <w:right w:val="single" w:sz="4" w:space="0" w:color="auto"/>
            </w:tcBorders>
          </w:tcPr>
          <w:p w14:paraId="177A9E9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6232AB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2ADE90"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A90E9B" w14:textId="77777777" w:rsidR="008D3D52" w:rsidRPr="00EA5FA7" w:rsidRDefault="008D3D52" w:rsidP="00345D46">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9A2376A" w14:textId="77777777" w:rsidR="008D3D52" w:rsidRPr="00EA5FA7" w:rsidRDefault="008D3D52" w:rsidP="00345D46">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F348E96"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EE95C" w14:textId="77777777" w:rsidR="008D3D52" w:rsidRPr="00EA5FA7" w:rsidRDefault="008D3D52" w:rsidP="00345D46">
            <w:pPr>
              <w:pStyle w:val="TAC"/>
              <w:keepNext w:val="0"/>
              <w:keepLines w:val="0"/>
              <w:widowControl w:val="0"/>
              <w:rPr>
                <w:lang w:eastAsia="ja-JP"/>
              </w:rPr>
            </w:pPr>
          </w:p>
        </w:tc>
      </w:tr>
      <w:tr w:rsidR="008D3D52" w:rsidRPr="00EA5FA7" w14:paraId="7206D5FF" w14:textId="77777777" w:rsidTr="00345D46">
        <w:tc>
          <w:tcPr>
            <w:tcW w:w="2160" w:type="dxa"/>
            <w:tcBorders>
              <w:top w:val="single" w:sz="4" w:space="0" w:color="auto"/>
              <w:left w:val="single" w:sz="4" w:space="0" w:color="auto"/>
              <w:bottom w:val="single" w:sz="4" w:space="0" w:color="auto"/>
              <w:right w:val="single" w:sz="4" w:space="0" w:color="auto"/>
            </w:tcBorders>
          </w:tcPr>
          <w:p w14:paraId="39A2EA09"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39F924A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FEE14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5EBEA" w14:textId="77777777" w:rsidR="008D3D52" w:rsidRPr="00EA5FA7" w:rsidRDefault="008D3D52" w:rsidP="00345D46">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6A083889" w14:textId="77777777" w:rsidR="008D3D52" w:rsidRPr="00EA5FA7" w:rsidRDefault="008D3D52" w:rsidP="00345D46">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86DD96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393083"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1CB3AA0" w14:textId="77777777" w:rsidTr="00345D46">
        <w:tc>
          <w:tcPr>
            <w:tcW w:w="2160" w:type="dxa"/>
            <w:tcBorders>
              <w:top w:val="single" w:sz="4" w:space="0" w:color="auto"/>
              <w:left w:val="single" w:sz="4" w:space="0" w:color="auto"/>
              <w:bottom w:val="single" w:sz="4" w:space="0" w:color="auto"/>
              <w:right w:val="single" w:sz="4" w:space="0" w:color="auto"/>
            </w:tcBorders>
          </w:tcPr>
          <w:p w14:paraId="0B4C91A0"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137B4F84"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A62AC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29F9" w14:textId="77777777" w:rsidR="008D3D52" w:rsidRPr="00EA5FA7" w:rsidRDefault="008D3D52" w:rsidP="00345D4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32DF2AD"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399A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EBA95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29ED64C" w14:textId="77777777" w:rsidTr="00345D46">
        <w:tc>
          <w:tcPr>
            <w:tcW w:w="2160" w:type="dxa"/>
            <w:tcBorders>
              <w:top w:val="single" w:sz="4" w:space="0" w:color="auto"/>
              <w:left w:val="single" w:sz="4" w:space="0" w:color="auto"/>
              <w:bottom w:val="single" w:sz="4" w:space="0" w:color="auto"/>
              <w:right w:val="single" w:sz="4" w:space="0" w:color="auto"/>
            </w:tcBorders>
          </w:tcPr>
          <w:p w14:paraId="1C9500CA"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B4C182E"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86B8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43E7" w14:textId="77777777" w:rsidR="008D3D52" w:rsidRPr="00EA5FA7" w:rsidRDefault="008D3D52" w:rsidP="00345D46">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903ECA8" w14:textId="77777777" w:rsidR="008D3D52" w:rsidRPr="00EA5FA7" w:rsidRDefault="008D3D52" w:rsidP="00345D46">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769AA68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F42792"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7F9C92F" w14:textId="77777777" w:rsidTr="00345D46">
        <w:tc>
          <w:tcPr>
            <w:tcW w:w="2160" w:type="dxa"/>
            <w:tcBorders>
              <w:top w:val="single" w:sz="4" w:space="0" w:color="auto"/>
              <w:left w:val="single" w:sz="4" w:space="0" w:color="auto"/>
              <w:bottom w:val="single" w:sz="4" w:space="0" w:color="auto"/>
              <w:right w:val="single" w:sz="4" w:space="0" w:color="auto"/>
            </w:tcBorders>
          </w:tcPr>
          <w:p w14:paraId="428FD54F" w14:textId="77777777" w:rsidR="008D3D52" w:rsidRPr="00EA5FA7" w:rsidRDefault="008D3D52" w:rsidP="00345D46">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F71E47"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5156D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85A4" w14:textId="77777777" w:rsidR="008D3D52" w:rsidRPr="00EA5FA7" w:rsidRDefault="008D3D52" w:rsidP="00345D4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81FA5D8" w14:textId="77777777" w:rsidR="008D3D52" w:rsidRPr="00EA5FA7" w:rsidRDefault="008D3D52" w:rsidP="00345D4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12A0AF6" w14:textId="77777777" w:rsidR="008D3D52" w:rsidRPr="00EA5FA7" w:rsidRDefault="008D3D52" w:rsidP="00345D46">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61C0" w14:textId="77777777" w:rsidR="008D3D52" w:rsidRPr="00EA5FA7" w:rsidRDefault="008D3D52" w:rsidP="00345D46">
            <w:pPr>
              <w:pStyle w:val="TAC"/>
              <w:keepNext w:val="0"/>
              <w:keepLines w:val="0"/>
              <w:widowControl w:val="0"/>
              <w:rPr>
                <w:lang w:eastAsia="ja-JP"/>
              </w:rPr>
            </w:pPr>
            <w:r>
              <w:rPr>
                <w:rFonts w:cs="Arial"/>
                <w:szCs w:val="18"/>
                <w:lang w:eastAsia="ja-JP"/>
              </w:rPr>
              <w:t>ignore</w:t>
            </w:r>
          </w:p>
        </w:tc>
      </w:tr>
      <w:tr w:rsidR="008D3D52" w:rsidRPr="00EA5FA7" w14:paraId="5178B325" w14:textId="77777777" w:rsidTr="00345D46">
        <w:tc>
          <w:tcPr>
            <w:tcW w:w="2160" w:type="dxa"/>
            <w:tcBorders>
              <w:top w:val="single" w:sz="4" w:space="0" w:color="auto"/>
              <w:left w:val="single" w:sz="4" w:space="0" w:color="auto"/>
              <w:bottom w:val="single" w:sz="4" w:space="0" w:color="auto"/>
              <w:right w:val="single" w:sz="4" w:space="0" w:color="auto"/>
            </w:tcBorders>
          </w:tcPr>
          <w:p w14:paraId="34A7E006" w14:textId="77777777" w:rsidR="008D3D52" w:rsidRPr="00D15DEB" w:rsidRDefault="008D3D52" w:rsidP="00345D46">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274A18C1"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45E08"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B84268" w14:textId="77777777" w:rsidR="008D3D52" w:rsidRDefault="008D3D52" w:rsidP="00345D46">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3D86007" w14:textId="77777777" w:rsidR="008D3D52" w:rsidRDefault="008D3D52" w:rsidP="00345D46">
            <w:pPr>
              <w:pStyle w:val="TAL"/>
              <w:keepNext w:val="0"/>
              <w:keepLines w:val="0"/>
              <w:widowControl w:val="0"/>
              <w:rPr>
                <w:rFonts w:cs="Arial"/>
                <w:szCs w:val="18"/>
                <w:lang w:eastAsia="ja-JP"/>
              </w:rPr>
            </w:pPr>
            <w:r>
              <w:rPr>
                <w:rFonts w:cs="Arial"/>
                <w:szCs w:val="18"/>
                <w:lang w:eastAsia="ja-JP"/>
              </w:rPr>
              <w:t>Indicates the available SNPN ID list.</w:t>
            </w:r>
          </w:p>
          <w:p w14:paraId="7EE8DAFC" w14:textId="24475EE9" w:rsidR="008D3D52" w:rsidRDefault="008D3D52" w:rsidP="00345D46">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5EBB5" w14:textId="77777777" w:rsidR="008D3D52" w:rsidRDefault="008D3D52" w:rsidP="00345D46">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069D4" w14:textId="77777777" w:rsidR="008D3D52" w:rsidRDefault="008D3D52" w:rsidP="00345D46">
            <w:pPr>
              <w:pStyle w:val="TAC"/>
              <w:keepNext w:val="0"/>
              <w:keepLines w:val="0"/>
              <w:widowControl w:val="0"/>
              <w:rPr>
                <w:rFonts w:cs="Arial"/>
                <w:szCs w:val="18"/>
                <w:lang w:eastAsia="ja-JP"/>
              </w:rPr>
            </w:pPr>
            <w:r>
              <w:rPr>
                <w:lang w:eastAsia="ja-JP"/>
              </w:rPr>
              <w:t>ignore</w:t>
            </w:r>
          </w:p>
        </w:tc>
      </w:tr>
      <w:tr w:rsidR="008D3D52" w:rsidRPr="00EA5FA7" w14:paraId="73758C3C" w14:textId="77777777" w:rsidTr="00345D46">
        <w:tc>
          <w:tcPr>
            <w:tcW w:w="2160" w:type="dxa"/>
            <w:tcBorders>
              <w:top w:val="single" w:sz="4" w:space="0" w:color="auto"/>
              <w:left w:val="single" w:sz="4" w:space="0" w:color="auto"/>
              <w:bottom w:val="single" w:sz="4" w:space="0" w:color="auto"/>
              <w:right w:val="single" w:sz="4" w:space="0" w:color="auto"/>
            </w:tcBorders>
          </w:tcPr>
          <w:p w14:paraId="1E7D7713" w14:textId="77777777" w:rsidR="008D3D52" w:rsidRDefault="008D3D52" w:rsidP="00345D46">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4E4DC534" w14:textId="77777777" w:rsidR="008D3D52" w:rsidRDefault="008D3D52" w:rsidP="00345D4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9349AA"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7DB634" w14:textId="77777777" w:rsidR="008D3D52" w:rsidRDefault="008D3D52" w:rsidP="00345D46">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2C3D29E" w14:textId="77777777" w:rsidR="008D3D5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73B630" w14:textId="77777777" w:rsidR="008D3D52" w:rsidRDefault="008D3D52" w:rsidP="00345D46">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13184" w14:textId="77777777" w:rsidR="008D3D52" w:rsidRDefault="008D3D52" w:rsidP="00345D46">
            <w:pPr>
              <w:pStyle w:val="TAC"/>
              <w:keepNext w:val="0"/>
              <w:keepLines w:val="0"/>
              <w:widowControl w:val="0"/>
              <w:rPr>
                <w:lang w:eastAsia="ja-JP"/>
              </w:rPr>
            </w:pPr>
            <w:r w:rsidRPr="00DA11D0">
              <w:rPr>
                <w:rFonts w:cs="Arial"/>
                <w:szCs w:val="18"/>
                <w:lang w:eastAsia="ja-JP"/>
              </w:rPr>
              <w:t>ignore</w:t>
            </w:r>
          </w:p>
        </w:tc>
      </w:tr>
      <w:tr w:rsidR="00D25D3F" w:rsidRPr="00EA5FA7" w14:paraId="640B83B3" w14:textId="77777777" w:rsidTr="00345D46">
        <w:tc>
          <w:tcPr>
            <w:tcW w:w="2160" w:type="dxa"/>
            <w:tcBorders>
              <w:top w:val="single" w:sz="4" w:space="0" w:color="auto"/>
              <w:left w:val="single" w:sz="4" w:space="0" w:color="auto"/>
              <w:bottom w:val="single" w:sz="4" w:space="0" w:color="auto"/>
              <w:right w:val="single" w:sz="4" w:space="0" w:color="auto"/>
            </w:tcBorders>
          </w:tcPr>
          <w:p w14:paraId="7F91E097" w14:textId="77777777" w:rsidR="00D25D3F" w:rsidRPr="006F3829" w:rsidRDefault="00D25D3F" w:rsidP="00D25D3F">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A61F85E" w14:textId="17B93E56" w:rsidR="00D25D3F" w:rsidRPr="00DA11D0" w:rsidRDefault="00D25D3F" w:rsidP="00D25D3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81FD33" w14:textId="0A240B6E" w:rsidR="00D25D3F" w:rsidRDefault="00D25D3F" w:rsidP="00D25D3F">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4DB5935" w14:textId="7697C511" w:rsidR="00D25D3F" w:rsidRPr="00482F25" w:rsidRDefault="00D25D3F" w:rsidP="00D25D3F">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6DFA0B43" w14:textId="77777777" w:rsidR="00D25D3F" w:rsidRDefault="00D25D3F" w:rsidP="00D25D3F">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2C8EEE58" w14:textId="77777777" w:rsidR="00D25D3F" w:rsidRDefault="00D25D3F" w:rsidP="00D25D3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A7A1E" w14:textId="77777777" w:rsidR="00D25D3F" w:rsidRDefault="00D25D3F" w:rsidP="00D25D3F">
            <w:pPr>
              <w:pStyle w:val="TAC"/>
              <w:keepNext w:val="0"/>
              <w:keepLines w:val="0"/>
              <w:widowControl w:val="0"/>
              <w:rPr>
                <w:rFonts w:cs="Arial"/>
                <w:lang w:eastAsia="ja-JP"/>
              </w:rPr>
            </w:pPr>
            <w:r>
              <w:rPr>
                <w:rFonts w:cs="Arial"/>
                <w:lang w:eastAsia="ja-JP"/>
              </w:rPr>
              <w:t>reject</w:t>
            </w:r>
          </w:p>
        </w:tc>
      </w:tr>
      <w:tr w:rsidR="00D25D3F" w:rsidRPr="00EA5FA7" w14:paraId="2100C538" w14:textId="77777777" w:rsidTr="00345D46">
        <w:tc>
          <w:tcPr>
            <w:tcW w:w="2160" w:type="dxa"/>
            <w:tcBorders>
              <w:top w:val="single" w:sz="4" w:space="0" w:color="auto"/>
              <w:left w:val="single" w:sz="4" w:space="0" w:color="auto"/>
              <w:bottom w:val="single" w:sz="4" w:space="0" w:color="auto"/>
              <w:right w:val="single" w:sz="4" w:space="0" w:color="auto"/>
            </w:tcBorders>
          </w:tcPr>
          <w:p w14:paraId="1DE67293"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CC62E19"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32D81"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B557F16"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F944F0" w14:textId="77777777" w:rsidR="00D25D3F" w:rsidRPr="00EA5FA7" w:rsidRDefault="00D25D3F" w:rsidP="00D25D3F">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3AD66BC7"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17ACC"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017554B8" w14:textId="77777777" w:rsidTr="00345D46">
        <w:tc>
          <w:tcPr>
            <w:tcW w:w="2160" w:type="dxa"/>
            <w:tcBorders>
              <w:top w:val="single" w:sz="4" w:space="0" w:color="auto"/>
              <w:left w:val="single" w:sz="4" w:space="0" w:color="auto"/>
              <w:bottom w:val="single" w:sz="4" w:space="0" w:color="auto"/>
              <w:right w:val="single" w:sz="4" w:space="0" w:color="auto"/>
            </w:tcBorders>
          </w:tcPr>
          <w:p w14:paraId="359AB868"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0BA13711"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A2D04" w14:textId="77777777" w:rsidR="00D25D3F" w:rsidRPr="00EA5FA7" w:rsidRDefault="00D25D3F" w:rsidP="00D25D3F">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12DC1E0"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739CE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6D3F5"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0E44E2"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07482BDD" w14:textId="77777777" w:rsidTr="00345D46">
        <w:tc>
          <w:tcPr>
            <w:tcW w:w="2160" w:type="dxa"/>
            <w:tcBorders>
              <w:top w:val="single" w:sz="4" w:space="0" w:color="auto"/>
              <w:left w:val="single" w:sz="4" w:space="0" w:color="auto"/>
              <w:bottom w:val="single" w:sz="4" w:space="0" w:color="auto"/>
              <w:right w:val="single" w:sz="4" w:space="0" w:color="auto"/>
            </w:tcBorders>
          </w:tcPr>
          <w:p w14:paraId="0D3FB651"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41FFFE"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068BF3"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3D52D" w14:textId="77777777" w:rsidR="00D25D3F" w:rsidRPr="00EA5FA7" w:rsidRDefault="00D25D3F" w:rsidP="00D25D3F">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485E86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19514"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0FC35" w14:textId="77777777" w:rsidR="00D25D3F" w:rsidRPr="00EA5FA7" w:rsidRDefault="00D25D3F" w:rsidP="00D25D3F">
            <w:pPr>
              <w:pStyle w:val="TAC"/>
              <w:keepNext w:val="0"/>
              <w:keepLines w:val="0"/>
              <w:widowControl w:val="0"/>
              <w:rPr>
                <w:lang w:eastAsia="ja-JP"/>
              </w:rPr>
            </w:pPr>
          </w:p>
        </w:tc>
      </w:tr>
      <w:tr w:rsidR="00D25D3F" w:rsidRPr="00EA5FA7" w:rsidDel="006B4279" w14:paraId="46DAE378" w14:textId="77777777" w:rsidTr="00345D46">
        <w:tc>
          <w:tcPr>
            <w:tcW w:w="2160" w:type="dxa"/>
            <w:tcBorders>
              <w:top w:val="single" w:sz="4" w:space="0" w:color="auto"/>
              <w:left w:val="single" w:sz="4" w:space="0" w:color="auto"/>
              <w:bottom w:val="single" w:sz="4" w:space="0" w:color="auto"/>
              <w:right w:val="single" w:sz="4" w:space="0" w:color="auto"/>
            </w:tcBorders>
          </w:tcPr>
          <w:p w14:paraId="76C77002" w14:textId="77777777" w:rsidR="00D25D3F" w:rsidRPr="00EA5FA7" w:rsidDel="006B4279" w:rsidRDefault="00D25D3F" w:rsidP="00D25D3F">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5C20FBCE"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8EA12"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E8A561" w14:textId="77777777" w:rsidR="00D25D3F" w:rsidRPr="00EA5FA7" w:rsidDel="006B4279"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1D695B"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FB049" w14:textId="77777777" w:rsidR="00D25D3F" w:rsidRPr="00EA5FA7" w:rsidDel="006B4279"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AAD65" w14:textId="77777777" w:rsidR="00D25D3F" w:rsidRPr="00EA5FA7" w:rsidDel="006B4279" w:rsidRDefault="00D25D3F" w:rsidP="00D25D3F">
            <w:pPr>
              <w:pStyle w:val="TAC"/>
              <w:keepNext w:val="0"/>
              <w:keepLines w:val="0"/>
              <w:widowControl w:val="0"/>
              <w:rPr>
                <w:lang w:eastAsia="ja-JP"/>
              </w:rPr>
            </w:pPr>
            <w:r w:rsidRPr="00EA5FA7">
              <w:rPr>
                <w:lang w:eastAsia="ja-JP"/>
              </w:rPr>
              <w:t>ignore</w:t>
            </w:r>
          </w:p>
        </w:tc>
      </w:tr>
      <w:tr w:rsidR="00D25D3F" w:rsidRPr="00EA5FA7" w14:paraId="0CE9158F" w14:textId="77777777" w:rsidTr="00345D46">
        <w:tc>
          <w:tcPr>
            <w:tcW w:w="2160" w:type="dxa"/>
            <w:tcBorders>
              <w:top w:val="single" w:sz="4" w:space="0" w:color="auto"/>
              <w:left w:val="single" w:sz="4" w:space="0" w:color="auto"/>
              <w:bottom w:val="single" w:sz="4" w:space="0" w:color="auto"/>
              <w:right w:val="single" w:sz="4" w:space="0" w:color="auto"/>
            </w:tcBorders>
          </w:tcPr>
          <w:p w14:paraId="56553C06" w14:textId="6110CCE3"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1EEC8C52"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CFECF8" w14:textId="77777777" w:rsidR="00D25D3F" w:rsidRPr="00EA5FA7" w:rsidRDefault="00D25D3F" w:rsidP="00D25D3F">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2D55E" w14:textId="77777777" w:rsidR="00D25D3F" w:rsidRPr="00EA5FA7" w:rsidDel="006B4279"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802095" w14:textId="77777777" w:rsidR="00D25D3F" w:rsidRPr="00EA5FA7" w:rsidDel="006B4279"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EDF21"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572B727"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376D937A" w14:textId="77777777" w:rsidTr="00345D46">
        <w:tc>
          <w:tcPr>
            <w:tcW w:w="2160" w:type="dxa"/>
            <w:tcBorders>
              <w:top w:val="single" w:sz="4" w:space="0" w:color="auto"/>
              <w:left w:val="single" w:sz="4" w:space="0" w:color="auto"/>
              <w:bottom w:val="single" w:sz="4" w:space="0" w:color="auto"/>
              <w:right w:val="single" w:sz="4" w:space="0" w:color="auto"/>
            </w:tcBorders>
          </w:tcPr>
          <w:p w14:paraId="64ECBFE0"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989E5AA" w14:textId="77777777" w:rsidR="00D25D3F" w:rsidRPr="00EA5FA7" w:rsidDel="006B4279"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3C9D2C"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6688D6" w14:textId="77777777" w:rsidR="00D25D3F" w:rsidRDefault="00D25D3F" w:rsidP="00D25D3F">
            <w:pPr>
              <w:pStyle w:val="TAL"/>
              <w:keepNext w:val="0"/>
              <w:keepLines w:val="0"/>
              <w:widowControl w:val="0"/>
              <w:rPr>
                <w:lang w:eastAsia="ja-JP"/>
              </w:rPr>
            </w:pPr>
            <w:r>
              <w:rPr>
                <w:lang w:eastAsia="ja-JP"/>
              </w:rPr>
              <w:t>CP Transport Layer Information</w:t>
            </w:r>
          </w:p>
          <w:p w14:paraId="60D51D18" w14:textId="77777777" w:rsidR="00D25D3F" w:rsidRPr="00EA5FA7" w:rsidDel="006B4279" w:rsidRDefault="00D25D3F" w:rsidP="00D25D3F">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CA0FA3" w14:textId="77777777" w:rsidR="00D25D3F" w:rsidRPr="00EA5FA7" w:rsidDel="006B4279" w:rsidRDefault="00D25D3F" w:rsidP="00D25D3F">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4C6CBF6"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8B7E00" w14:textId="77777777" w:rsidR="00D25D3F" w:rsidRPr="00EA5FA7" w:rsidRDefault="00D25D3F" w:rsidP="00D25D3F">
            <w:pPr>
              <w:pStyle w:val="TAC"/>
              <w:keepNext w:val="0"/>
              <w:keepLines w:val="0"/>
              <w:widowControl w:val="0"/>
              <w:rPr>
                <w:lang w:eastAsia="ja-JP"/>
              </w:rPr>
            </w:pPr>
          </w:p>
        </w:tc>
      </w:tr>
      <w:tr w:rsidR="00D25D3F" w:rsidRPr="00EA5FA7" w14:paraId="229ADC6E" w14:textId="77777777" w:rsidTr="00345D46">
        <w:tc>
          <w:tcPr>
            <w:tcW w:w="2160" w:type="dxa"/>
            <w:tcBorders>
              <w:top w:val="single" w:sz="4" w:space="0" w:color="auto"/>
              <w:left w:val="single" w:sz="4" w:space="0" w:color="auto"/>
              <w:bottom w:val="single" w:sz="4" w:space="0" w:color="auto"/>
              <w:right w:val="single" w:sz="4" w:space="0" w:color="auto"/>
            </w:tcBorders>
          </w:tcPr>
          <w:p w14:paraId="01BF821F"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AEF87BA"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6A15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D89558" w14:textId="77777777" w:rsidR="00D25D3F" w:rsidRPr="00EA5FA7" w:rsidDel="006B4279" w:rsidRDefault="00D25D3F" w:rsidP="00D25D3F">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3E62BC8" w14:textId="5C90FBCD" w:rsidR="00D25D3F" w:rsidRPr="00EA5FA7" w:rsidRDefault="00D25D3F" w:rsidP="00D25D3F">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702A7730"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B5CFB" w14:textId="77777777" w:rsidR="00D25D3F" w:rsidRPr="00EA5FA7" w:rsidRDefault="00D25D3F" w:rsidP="00D25D3F">
            <w:pPr>
              <w:pStyle w:val="TAC"/>
              <w:keepNext w:val="0"/>
              <w:keepLines w:val="0"/>
              <w:widowControl w:val="0"/>
              <w:rPr>
                <w:lang w:eastAsia="ja-JP"/>
              </w:rPr>
            </w:pPr>
          </w:p>
        </w:tc>
      </w:tr>
      <w:tr w:rsidR="00D25D3F" w:rsidRPr="00EA5FA7" w14:paraId="28279CFE" w14:textId="77777777" w:rsidTr="00345D46">
        <w:tc>
          <w:tcPr>
            <w:tcW w:w="2160" w:type="dxa"/>
            <w:tcBorders>
              <w:top w:val="single" w:sz="4" w:space="0" w:color="auto"/>
              <w:left w:val="single" w:sz="4" w:space="0" w:color="auto"/>
              <w:bottom w:val="single" w:sz="4" w:space="0" w:color="auto"/>
              <w:right w:val="single" w:sz="4" w:space="0" w:color="auto"/>
            </w:tcBorders>
          </w:tcPr>
          <w:p w14:paraId="2A073A3C"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251D434"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46C8E0"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50820"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589CC"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4063D"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035AB"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49B2ADC9" w14:textId="77777777" w:rsidTr="00345D46">
        <w:tc>
          <w:tcPr>
            <w:tcW w:w="2160" w:type="dxa"/>
            <w:tcBorders>
              <w:top w:val="single" w:sz="4" w:space="0" w:color="auto"/>
              <w:left w:val="single" w:sz="4" w:space="0" w:color="auto"/>
              <w:bottom w:val="single" w:sz="4" w:space="0" w:color="auto"/>
              <w:right w:val="single" w:sz="4" w:space="0" w:color="auto"/>
            </w:tcBorders>
          </w:tcPr>
          <w:p w14:paraId="12BE74C6" w14:textId="20CF532E"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F9281C2"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8C14D" w14:textId="77777777" w:rsidR="00D25D3F" w:rsidRPr="00EA5FA7" w:rsidRDefault="00D25D3F" w:rsidP="00D25D3F">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736C67EF"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DC282C"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FDECA3"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06BFC17"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59E411F0" w14:textId="77777777" w:rsidTr="00345D46">
        <w:tc>
          <w:tcPr>
            <w:tcW w:w="2160" w:type="dxa"/>
            <w:tcBorders>
              <w:top w:val="single" w:sz="4" w:space="0" w:color="auto"/>
              <w:left w:val="single" w:sz="4" w:space="0" w:color="auto"/>
              <w:bottom w:val="single" w:sz="4" w:space="0" w:color="auto"/>
              <w:right w:val="single" w:sz="4" w:space="0" w:color="auto"/>
            </w:tcBorders>
          </w:tcPr>
          <w:p w14:paraId="66C1D109"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47D237B"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FE06"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0C0BF0" w14:textId="77777777" w:rsidR="00D25D3F" w:rsidRDefault="00D25D3F" w:rsidP="00D25D3F">
            <w:pPr>
              <w:pStyle w:val="TAL"/>
              <w:keepNext w:val="0"/>
              <w:keepLines w:val="0"/>
              <w:widowControl w:val="0"/>
              <w:rPr>
                <w:lang w:eastAsia="ja-JP"/>
              </w:rPr>
            </w:pPr>
            <w:r>
              <w:rPr>
                <w:lang w:eastAsia="ja-JP"/>
              </w:rPr>
              <w:t>CP Transport Layer Information</w:t>
            </w:r>
          </w:p>
          <w:p w14:paraId="2E2CA52A" w14:textId="77777777" w:rsidR="00D25D3F" w:rsidRPr="00EA5FA7" w:rsidRDefault="00D25D3F" w:rsidP="00D25D3F">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1C901B8" w14:textId="77777777" w:rsidR="00D25D3F" w:rsidRPr="00EA5FA7" w:rsidRDefault="00D25D3F" w:rsidP="00D25D3F">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753B1EF"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D940" w14:textId="77777777" w:rsidR="00D25D3F" w:rsidRPr="00EA5FA7" w:rsidRDefault="00D25D3F" w:rsidP="00D25D3F">
            <w:pPr>
              <w:pStyle w:val="TAC"/>
              <w:keepNext w:val="0"/>
              <w:keepLines w:val="0"/>
              <w:widowControl w:val="0"/>
              <w:rPr>
                <w:lang w:eastAsia="ja-JP"/>
              </w:rPr>
            </w:pPr>
          </w:p>
        </w:tc>
      </w:tr>
      <w:tr w:rsidR="00D25D3F" w:rsidRPr="00EA5FA7" w14:paraId="62A5A3F4" w14:textId="77777777" w:rsidTr="00345D46">
        <w:tc>
          <w:tcPr>
            <w:tcW w:w="2160" w:type="dxa"/>
            <w:tcBorders>
              <w:top w:val="single" w:sz="4" w:space="0" w:color="auto"/>
              <w:left w:val="single" w:sz="4" w:space="0" w:color="auto"/>
              <w:bottom w:val="single" w:sz="4" w:space="0" w:color="auto"/>
              <w:right w:val="single" w:sz="4" w:space="0" w:color="auto"/>
            </w:tcBorders>
          </w:tcPr>
          <w:p w14:paraId="1D910C0B"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6087B77E"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975123" w14:textId="77777777" w:rsidR="00D25D3F" w:rsidRPr="00EA5FA7" w:rsidRDefault="00D25D3F" w:rsidP="00D25D3F">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1088ED" w14:textId="77777777" w:rsidR="00D25D3F" w:rsidRDefault="00D25D3F" w:rsidP="00D25D3F">
            <w:pPr>
              <w:pStyle w:val="TAL"/>
              <w:keepNext w:val="0"/>
              <w:keepLines w:val="0"/>
              <w:widowControl w:val="0"/>
              <w:rPr>
                <w:rFonts w:cs="Arial"/>
                <w:szCs w:val="18"/>
                <w:lang w:eastAsia="ja-JP"/>
              </w:rPr>
            </w:pPr>
            <w:r>
              <w:rPr>
                <w:rFonts w:cs="Arial"/>
                <w:szCs w:val="18"/>
                <w:lang w:eastAsia="ja-JP"/>
              </w:rPr>
              <w:t>CP Transport Layer Information</w:t>
            </w:r>
          </w:p>
          <w:p w14:paraId="7FB9DC71"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84AE080" w14:textId="77777777" w:rsidR="00D25D3F" w:rsidRPr="00EA5FA7" w:rsidRDefault="00D25D3F" w:rsidP="00D25D3F">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B935550" w14:textId="77777777" w:rsidR="00D25D3F" w:rsidRPr="00EA5FA7" w:rsidRDefault="00D25D3F" w:rsidP="00D25D3F">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C8421" w14:textId="77777777" w:rsidR="00D25D3F" w:rsidRPr="00EA5FA7" w:rsidRDefault="00D25D3F" w:rsidP="00D25D3F">
            <w:pPr>
              <w:pStyle w:val="TAC"/>
              <w:keepNext w:val="0"/>
              <w:keepLines w:val="0"/>
              <w:widowControl w:val="0"/>
              <w:rPr>
                <w:rFonts w:cs="Arial"/>
                <w:szCs w:val="18"/>
                <w:lang w:eastAsia="zh-CN"/>
              </w:rPr>
            </w:pPr>
            <w:r w:rsidRPr="00EA5FA7">
              <w:rPr>
                <w:rFonts w:cs="Arial"/>
                <w:szCs w:val="18"/>
                <w:lang w:eastAsia="zh-CN"/>
              </w:rPr>
              <w:t>reject</w:t>
            </w:r>
          </w:p>
        </w:tc>
      </w:tr>
      <w:tr w:rsidR="00D25D3F" w:rsidRPr="00EA5FA7" w14:paraId="7493A227" w14:textId="77777777" w:rsidTr="00345D46">
        <w:tc>
          <w:tcPr>
            <w:tcW w:w="2160" w:type="dxa"/>
            <w:tcBorders>
              <w:top w:val="single" w:sz="4" w:space="0" w:color="auto"/>
              <w:left w:val="single" w:sz="4" w:space="0" w:color="auto"/>
              <w:bottom w:val="single" w:sz="4" w:space="0" w:color="auto"/>
              <w:right w:val="single" w:sz="4" w:space="0" w:color="auto"/>
            </w:tcBorders>
          </w:tcPr>
          <w:p w14:paraId="078FA9CD"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D71CF00"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1F0F51"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B4182"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2D0313"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BE192"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966A4"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3AD1805A" w14:textId="77777777" w:rsidTr="00345D46">
        <w:tc>
          <w:tcPr>
            <w:tcW w:w="2160" w:type="dxa"/>
            <w:tcBorders>
              <w:top w:val="single" w:sz="4" w:space="0" w:color="auto"/>
              <w:left w:val="single" w:sz="4" w:space="0" w:color="auto"/>
              <w:bottom w:val="single" w:sz="4" w:space="0" w:color="auto"/>
              <w:right w:val="single" w:sz="4" w:space="0" w:color="auto"/>
            </w:tcBorders>
          </w:tcPr>
          <w:p w14:paraId="5EC0A6AE" w14:textId="4CB6DDC2"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1FC74C70"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C1564" w14:textId="77777777" w:rsidR="00D25D3F" w:rsidRPr="00EA5FA7" w:rsidRDefault="00D25D3F" w:rsidP="00D25D3F">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F5D79B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339E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0ECEB"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ADCE56"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7A8B81C8" w14:textId="77777777" w:rsidTr="00345D46">
        <w:tc>
          <w:tcPr>
            <w:tcW w:w="2160" w:type="dxa"/>
            <w:tcBorders>
              <w:top w:val="single" w:sz="4" w:space="0" w:color="auto"/>
              <w:left w:val="single" w:sz="4" w:space="0" w:color="auto"/>
              <w:bottom w:val="single" w:sz="4" w:space="0" w:color="auto"/>
              <w:right w:val="single" w:sz="4" w:space="0" w:color="auto"/>
            </w:tcBorders>
          </w:tcPr>
          <w:p w14:paraId="1235BEA3"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2DF20B3"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F63052"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A88397" w14:textId="77777777" w:rsidR="00D25D3F" w:rsidRDefault="00D25D3F" w:rsidP="00D25D3F">
            <w:pPr>
              <w:pStyle w:val="TAL"/>
              <w:keepNext w:val="0"/>
              <w:keepLines w:val="0"/>
              <w:widowControl w:val="0"/>
              <w:rPr>
                <w:lang w:eastAsia="ja-JP"/>
              </w:rPr>
            </w:pPr>
            <w:r>
              <w:rPr>
                <w:lang w:eastAsia="ja-JP"/>
              </w:rPr>
              <w:t>CP Transport Layer Information</w:t>
            </w:r>
          </w:p>
          <w:p w14:paraId="2570CEAF" w14:textId="77777777" w:rsidR="00D25D3F" w:rsidRPr="00EA5FA7" w:rsidRDefault="00D25D3F" w:rsidP="00D25D3F">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3B5DA5A" w14:textId="77777777" w:rsidR="00D25D3F" w:rsidRPr="00EA5FA7" w:rsidRDefault="00D25D3F" w:rsidP="00D25D3F">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286932D"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C8EF28" w14:textId="77777777" w:rsidR="00D25D3F" w:rsidRPr="00EA5FA7" w:rsidRDefault="00D25D3F" w:rsidP="00D25D3F">
            <w:pPr>
              <w:pStyle w:val="TAC"/>
              <w:keepNext w:val="0"/>
              <w:keepLines w:val="0"/>
              <w:widowControl w:val="0"/>
              <w:rPr>
                <w:lang w:eastAsia="ja-JP"/>
              </w:rPr>
            </w:pPr>
          </w:p>
        </w:tc>
      </w:tr>
      <w:tr w:rsidR="00D25D3F" w:rsidRPr="00EA5FA7" w14:paraId="172F4188" w14:textId="77777777" w:rsidTr="00345D46">
        <w:tc>
          <w:tcPr>
            <w:tcW w:w="2160" w:type="dxa"/>
            <w:tcBorders>
              <w:top w:val="single" w:sz="4" w:space="0" w:color="auto"/>
              <w:left w:val="single" w:sz="4" w:space="0" w:color="auto"/>
              <w:bottom w:val="single" w:sz="4" w:space="0" w:color="auto"/>
              <w:right w:val="single" w:sz="4" w:space="0" w:color="auto"/>
            </w:tcBorders>
          </w:tcPr>
          <w:p w14:paraId="54FED4F5"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4F3CAC38" w14:textId="77777777" w:rsidR="00D25D3F" w:rsidRPr="00EA5FA7" w:rsidRDefault="00D25D3F" w:rsidP="00D25D3F">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A7CBCA"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41F05A" w14:textId="77777777" w:rsidR="00D25D3F" w:rsidRPr="00EA5FA7" w:rsidRDefault="00D25D3F" w:rsidP="00D25D3F">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AEA316" w14:textId="1E663159" w:rsidR="00D25D3F" w:rsidRPr="00EA5FA7" w:rsidRDefault="00D25D3F" w:rsidP="00D25D3F">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0BB3362C"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1EBC8" w14:textId="77777777" w:rsidR="00D25D3F" w:rsidRPr="00EA5FA7" w:rsidRDefault="00D25D3F" w:rsidP="00D25D3F">
            <w:pPr>
              <w:pStyle w:val="TAC"/>
              <w:keepNext w:val="0"/>
              <w:keepLines w:val="0"/>
              <w:widowControl w:val="0"/>
              <w:rPr>
                <w:lang w:eastAsia="ja-JP"/>
              </w:rPr>
            </w:pPr>
          </w:p>
        </w:tc>
      </w:tr>
      <w:tr w:rsidR="00D25D3F" w:rsidRPr="00EA5FA7" w14:paraId="5BA1086D" w14:textId="77777777" w:rsidTr="00345D46">
        <w:tc>
          <w:tcPr>
            <w:tcW w:w="2160" w:type="dxa"/>
            <w:tcBorders>
              <w:top w:val="single" w:sz="4" w:space="0" w:color="auto"/>
              <w:left w:val="single" w:sz="4" w:space="0" w:color="auto"/>
              <w:bottom w:val="single" w:sz="4" w:space="0" w:color="auto"/>
              <w:right w:val="single" w:sz="4" w:space="0" w:color="auto"/>
            </w:tcBorders>
          </w:tcPr>
          <w:p w14:paraId="0AF1CB36"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790D910F"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2E05E"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E6299F"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D7B0CB" w14:textId="77777777" w:rsidR="00D25D3F" w:rsidRPr="00EA5FA7" w:rsidRDefault="00D25D3F" w:rsidP="00D25D3F">
            <w:pPr>
              <w:pStyle w:val="TAL"/>
              <w:keepNext w:val="0"/>
              <w:keepLines w:val="0"/>
              <w:widowControl w:val="0"/>
              <w:rPr>
                <w:lang w:eastAsia="ja-JP"/>
              </w:rPr>
            </w:pPr>
            <w:r w:rsidRPr="00EA5FA7">
              <w:rPr>
                <w:lang w:eastAsia="ja-JP"/>
              </w:rPr>
              <w:t>List of cells to be barred.</w:t>
            </w:r>
          </w:p>
          <w:p w14:paraId="4CA65BA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16CB8B"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8B5DF9"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465CB722" w14:textId="77777777" w:rsidTr="00345D46">
        <w:tc>
          <w:tcPr>
            <w:tcW w:w="2160" w:type="dxa"/>
            <w:tcBorders>
              <w:top w:val="single" w:sz="4" w:space="0" w:color="auto"/>
              <w:left w:val="single" w:sz="4" w:space="0" w:color="auto"/>
              <w:bottom w:val="single" w:sz="4" w:space="0" w:color="auto"/>
              <w:right w:val="single" w:sz="4" w:space="0" w:color="auto"/>
            </w:tcBorders>
          </w:tcPr>
          <w:p w14:paraId="4BCD17E3"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161A349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601F29" w14:textId="77777777" w:rsidR="00D25D3F" w:rsidRPr="00EA5FA7" w:rsidRDefault="00D25D3F" w:rsidP="00D25D3F">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0981201"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78D59"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67922"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91D31D" w14:textId="77777777" w:rsidR="00D25D3F" w:rsidRPr="00EA5FA7" w:rsidRDefault="00D25D3F" w:rsidP="00D25D3F">
            <w:pPr>
              <w:pStyle w:val="TAC"/>
              <w:keepNext w:val="0"/>
              <w:keepLines w:val="0"/>
              <w:widowControl w:val="0"/>
              <w:rPr>
                <w:lang w:eastAsia="ja-JP"/>
              </w:rPr>
            </w:pPr>
            <w:r w:rsidRPr="00EA5FA7">
              <w:rPr>
                <w:lang w:eastAsia="ja-JP"/>
              </w:rPr>
              <w:t>ignore</w:t>
            </w:r>
          </w:p>
        </w:tc>
      </w:tr>
      <w:tr w:rsidR="00D25D3F" w:rsidRPr="00EA5FA7" w14:paraId="28A8AA16" w14:textId="77777777" w:rsidTr="00345D46">
        <w:tc>
          <w:tcPr>
            <w:tcW w:w="2160" w:type="dxa"/>
            <w:tcBorders>
              <w:top w:val="single" w:sz="4" w:space="0" w:color="auto"/>
              <w:left w:val="single" w:sz="4" w:space="0" w:color="auto"/>
              <w:bottom w:val="single" w:sz="4" w:space="0" w:color="auto"/>
              <w:right w:val="single" w:sz="4" w:space="0" w:color="auto"/>
            </w:tcBorders>
          </w:tcPr>
          <w:p w14:paraId="6DEA64A5"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41137"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B54DD1"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76EE70" w14:textId="77777777" w:rsidR="00D25D3F" w:rsidRPr="00EA5FA7" w:rsidRDefault="00D25D3F" w:rsidP="00D25D3F">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1A642A4"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73C1C"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A9D04B" w14:textId="77777777" w:rsidR="00D25D3F" w:rsidRPr="00EA5FA7" w:rsidRDefault="00D25D3F" w:rsidP="00D25D3F">
            <w:pPr>
              <w:pStyle w:val="TAC"/>
              <w:keepNext w:val="0"/>
              <w:keepLines w:val="0"/>
              <w:widowControl w:val="0"/>
              <w:rPr>
                <w:lang w:eastAsia="ja-JP"/>
              </w:rPr>
            </w:pPr>
          </w:p>
        </w:tc>
      </w:tr>
      <w:tr w:rsidR="00D25D3F" w:rsidRPr="00EA5FA7" w14:paraId="5C40512C" w14:textId="77777777" w:rsidTr="00345D46">
        <w:tc>
          <w:tcPr>
            <w:tcW w:w="2160" w:type="dxa"/>
            <w:tcBorders>
              <w:top w:val="single" w:sz="4" w:space="0" w:color="auto"/>
              <w:left w:val="single" w:sz="4" w:space="0" w:color="auto"/>
              <w:bottom w:val="single" w:sz="4" w:space="0" w:color="auto"/>
              <w:right w:val="single" w:sz="4" w:space="0" w:color="auto"/>
            </w:tcBorders>
          </w:tcPr>
          <w:p w14:paraId="6991C37D"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180586C7"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103724"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0386B" w14:textId="77777777" w:rsidR="00D25D3F" w:rsidRPr="00EA5FA7" w:rsidRDefault="00D25D3F" w:rsidP="00D25D3F">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532140A1"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93F93"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C8B123" w14:textId="77777777" w:rsidR="00D25D3F" w:rsidRPr="00EA5FA7" w:rsidRDefault="00D25D3F" w:rsidP="00D25D3F">
            <w:pPr>
              <w:pStyle w:val="TAC"/>
              <w:keepNext w:val="0"/>
              <w:keepLines w:val="0"/>
              <w:widowControl w:val="0"/>
              <w:rPr>
                <w:lang w:eastAsia="ja-JP"/>
              </w:rPr>
            </w:pPr>
          </w:p>
        </w:tc>
      </w:tr>
      <w:tr w:rsidR="00D25D3F" w:rsidRPr="00EA5FA7" w14:paraId="01ECF9B4" w14:textId="77777777" w:rsidTr="00345D46">
        <w:tc>
          <w:tcPr>
            <w:tcW w:w="2160" w:type="dxa"/>
            <w:tcBorders>
              <w:top w:val="single" w:sz="4" w:space="0" w:color="auto"/>
              <w:left w:val="single" w:sz="4" w:space="0" w:color="auto"/>
              <w:bottom w:val="single" w:sz="4" w:space="0" w:color="auto"/>
              <w:right w:val="single" w:sz="4" w:space="0" w:color="auto"/>
            </w:tcBorders>
          </w:tcPr>
          <w:p w14:paraId="2A76ED70" w14:textId="77777777" w:rsidR="00D25D3F" w:rsidRPr="00FF7A2B" w:rsidRDefault="00D25D3F" w:rsidP="00D25D3F">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2F7F9D1B" w14:textId="77777777" w:rsidR="00D25D3F" w:rsidRPr="00EA5FA7" w:rsidRDefault="00D25D3F" w:rsidP="00D25D3F">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DBAF03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E8543" w14:textId="77777777" w:rsidR="00D25D3F" w:rsidRPr="00EA5FA7" w:rsidRDefault="00D25D3F" w:rsidP="00D25D3F">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76B2AEA" w14:textId="77777777" w:rsidR="00D25D3F" w:rsidRDefault="00D25D3F" w:rsidP="00D25D3F">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55A291A" w14:textId="77777777" w:rsidR="00D25D3F" w:rsidRPr="00EA5FA7" w:rsidRDefault="00D25D3F" w:rsidP="00D25D3F">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0EE798F9" w14:textId="77777777" w:rsidR="00D25D3F" w:rsidRPr="00EA5FA7" w:rsidRDefault="00D25D3F" w:rsidP="00D25D3F">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65E449B8" w14:textId="77777777" w:rsidR="00D25D3F" w:rsidRPr="00EA5FA7" w:rsidRDefault="00D25D3F" w:rsidP="00D25D3F">
            <w:pPr>
              <w:pStyle w:val="TAC"/>
              <w:keepNext w:val="0"/>
              <w:keepLines w:val="0"/>
              <w:widowControl w:val="0"/>
              <w:rPr>
                <w:lang w:eastAsia="ja-JP"/>
              </w:rPr>
            </w:pPr>
          </w:p>
        </w:tc>
      </w:tr>
      <w:tr w:rsidR="00D25D3F" w:rsidRPr="00EA5FA7" w14:paraId="0DD38360" w14:textId="77777777" w:rsidTr="00345D46">
        <w:tc>
          <w:tcPr>
            <w:tcW w:w="2160" w:type="dxa"/>
            <w:tcBorders>
              <w:top w:val="single" w:sz="4" w:space="0" w:color="auto"/>
              <w:left w:val="single" w:sz="4" w:space="0" w:color="auto"/>
              <w:bottom w:val="single" w:sz="4" w:space="0" w:color="auto"/>
              <w:right w:val="single" w:sz="4" w:space="0" w:color="auto"/>
            </w:tcBorders>
          </w:tcPr>
          <w:p w14:paraId="5AFB667B" w14:textId="20C97020" w:rsidR="00D25D3F" w:rsidRPr="002F0C5B" w:rsidRDefault="00D25D3F" w:rsidP="00D25D3F">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79975373" w14:textId="6ADF4CC5" w:rsidR="00D25D3F" w:rsidRPr="00C6458A" w:rsidRDefault="00D25D3F" w:rsidP="00D25D3F">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3D6949A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3B74A5" w14:textId="139116E8" w:rsidR="00D25D3F" w:rsidRDefault="00D25D3F" w:rsidP="00D25D3F">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40288724" w14:textId="77777777" w:rsidR="00D25D3F" w:rsidRPr="000F0D6A" w:rsidRDefault="00D25D3F" w:rsidP="006F3829">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02F6A3C7" w14:textId="6DD54724" w:rsidR="00D25D3F" w:rsidRDefault="00D25D3F" w:rsidP="00D25D3F">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4AF5C7DC" w14:textId="77777777" w:rsidR="00D25D3F" w:rsidRDefault="00D25D3F" w:rsidP="00D25D3F">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011019" w14:textId="77777777" w:rsidR="00D25D3F" w:rsidRPr="00EA5FA7" w:rsidRDefault="00D25D3F" w:rsidP="00D25D3F">
            <w:pPr>
              <w:pStyle w:val="TAC"/>
              <w:keepNext w:val="0"/>
              <w:keepLines w:val="0"/>
              <w:widowControl w:val="0"/>
              <w:rPr>
                <w:lang w:eastAsia="ja-JP"/>
              </w:rPr>
            </w:pPr>
          </w:p>
        </w:tc>
      </w:tr>
      <w:tr w:rsidR="00D25D3F" w:rsidRPr="00EA5FA7" w14:paraId="10ADF70A" w14:textId="77777777" w:rsidTr="00345D46">
        <w:tc>
          <w:tcPr>
            <w:tcW w:w="2160" w:type="dxa"/>
            <w:tcBorders>
              <w:top w:val="single" w:sz="4" w:space="0" w:color="auto"/>
              <w:left w:val="single" w:sz="4" w:space="0" w:color="auto"/>
              <w:bottom w:val="single" w:sz="4" w:space="0" w:color="auto"/>
              <w:right w:val="single" w:sz="4" w:space="0" w:color="auto"/>
            </w:tcBorders>
          </w:tcPr>
          <w:p w14:paraId="7B342A68" w14:textId="77777777" w:rsidR="00D25D3F" w:rsidRPr="00EA5FA7" w:rsidRDefault="00D25D3F" w:rsidP="00D25D3F">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1B4BC49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148CB" w14:textId="77777777" w:rsidR="00D25D3F" w:rsidRPr="00EA5FA7" w:rsidRDefault="00D25D3F" w:rsidP="00D25D3F">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12643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9B9554" w14:textId="77777777" w:rsidR="00D25D3F" w:rsidRPr="00EA5FA7" w:rsidRDefault="00D25D3F" w:rsidP="00D25D3F">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DBCA150" w14:textId="77777777" w:rsidR="00D25D3F" w:rsidRPr="00EA5FA7" w:rsidRDefault="00D25D3F" w:rsidP="00D25D3F">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85662F"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3C4DF8E0" w14:textId="77777777" w:rsidTr="00345D46">
        <w:tc>
          <w:tcPr>
            <w:tcW w:w="2160" w:type="dxa"/>
            <w:tcBorders>
              <w:top w:val="single" w:sz="4" w:space="0" w:color="auto"/>
              <w:left w:val="single" w:sz="4" w:space="0" w:color="auto"/>
              <w:bottom w:val="single" w:sz="4" w:space="0" w:color="auto"/>
              <w:right w:val="single" w:sz="4" w:space="0" w:color="auto"/>
            </w:tcBorders>
          </w:tcPr>
          <w:p w14:paraId="7CEAE590" w14:textId="77777777" w:rsidR="00D25D3F" w:rsidRPr="00EA5FA7" w:rsidRDefault="00D25D3F" w:rsidP="00D25D3F">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5A75C896" w14:textId="77777777" w:rsidR="00D25D3F" w:rsidRPr="00EA5FA7" w:rsidRDefault="00D25D3F" w:rsidP="00D25D3F">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9D0552" w14:textId="77777777" w:rsidR="00D25D3F" w:rsidRPr="00EA5FA7" w:rsidRDefault="00D25D3F" w:rsidP="00D25D3F">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69E20B0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CE0FA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AE956" w14:textId="77777777" w:rsidR="00D25D3F" w:rsidRPr="00EA5FA7" w:rsidRDefault="00D25D3F" w:rsidP="00D25D3F">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2164B27" w14:textId="77777777" w:rsidR="00D25D3F" w:rsidRPr="00EA5FA7" w:rsidRDefault="00D25D3F" w:rsidP="00D25D3F">
            <w:pPr>
              <w:pStyle w:val="TAC"/>
              <w:keepNext w:val="0"/>
              <w:keepLines w:val="0"/>
              <w:widowControl w:val="0"/>
              <w:rPr>
                <w:lang w:eastAsia="ja-JP"/>
              </w:rPr>
            </w:pPr>
            <w:r w:rsidRPr="00EA5FA7">
              <w:rPr>
                <w:lang w:eastAsia="ja-JP"/>
              </w:rPr>
              <w:t>reject</w:t>
            </w:r>
          </w:p>
        </w:tc>
      </w:tr>
      <w:tr w:rsidR="00D25D3F" w:rsidRPr="00EA5FA7" w14:paraId="243B0733" w14:textId="77777777" w:rsidTr="00345D46">
        <w:tc>
          <w:tcPr>
            <w:tcW w:w="2160" w:type="dxa"/>
            <w:tcBorders>
              <w:top w:val="single" w:sz="4" w:space="0" w:color="auto"/>
              <w:left w:val="single" w:sz="4" w:space="0" w:color="auto"/>
              <w:bottom w:val="single" w:sz="4" w:space="0" w:color="auto"/>
              <w:right w:val="single" w:sz="4" w:space="0" w:color="auto"/>
            </w:tcBorders>
          </w:tcPr>
          <w:p w14:paraId="16517DD2"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F54AFF7"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EF65ED"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63513" w14:textId="77777777" w:rsidR="00D25D3F" w:rsidRPr="00EA5FA7" w:rsidRDefault="00D25D3F" w:rsidP="00D25D3F">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71CEFD08" w14:textId="77777777" w:rsidR="00D25D3F" w:rsidRPr="00EA5FA7" w:rsidRDefault="00D25D3F" w:rsidP="00D25D3F">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2CCE01A9"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27DA5" w14:textId="77777777" w:rsidR="00D25D3F" w:rsidRPr="00EA5FA7" w:rsidRDefault="00D25D3F" w:rsidP="00D25D3F">
            <w:pPr>
              <w:pStyle w:val="TAC"/>
              <w:keepNext w:val="0"/>
              <w:keepLines w:val="0"/>
              <w:widowControl w:val="0"/>
              <w:rPr>
                <w:lang w:eastAsia="ja-JP"/>
              </w:rPr>
            </w:pPr>
          </w:p>
        </w:tc>
      </w:tr>
      <w:tr w:rsidR="00D25D3F" w:rsidRPr="00EA5FA7" w14:paraId="4E99E739" w14:textId="77777777" w:rsidTr="00345D46">
        <w:tc>
          <w:tcPr>
            <w:tcW w:w="2160" w:type="dxa"/>
            <w:tcBorders>
              <w:top w:val="single" w:sz="4" w:space="0" w:color="auto"/>
              <w:left w:val="single" w:sz="4" w:space="0" w:color="auto"/>
              <w:bottom w:val="single" w:sz="4" w:space="0" w:color="auto"/>
              <w:right w:val="single" w:sz="4" w:space="0" w:color="auto"/>
            </w:tcBorders>
          </w:tcPr>
          <w:p w14:paraId="078FE481" w14:textId="77777777" w:rsidR="00D25D3F" w:rsidRPr="00EA5FA7" w:rsidRDefault="00D25D3F" w:rsidP="00D25D3F">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363DEC73"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4CB7A" w14:textId="77777777" w:rsidR="00D25D3F" w:rsidRPr="00EA5FA7" w:rsidRDefault="00D25D3F" w:rsidP="00D25D3F">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4D1EB6AD"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52DCE6" w14:textId="77777777" w:rsidR="00D25D3F" w:rsidRPr="00EA5FA7" w:rsidRDefault="00D25D3F" w:rsidP="00D25D3F">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3BF11E86" w14:textId="77777777" w:rsidR="00D25D3F" w:rsidRPr="00EA5FA7" w:rsidRDefault="00D25D3F" w:rsidP="00D25D3F">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2CD2A6" w14:textId="77777777" w:rsidR="00D25D3F" w:rsidRPr="00EA5FA7" w:rsidRDefault="00D25D3F" w:rsidP="00D25D3F">
            <w:pPr>
              <w:pStyle w:val="TAC"/>
              <w:keepNext w:val="0"/>
              <w:keepLines w:val="0"/>
              <w:widowControl w:val="0"/>
              <w:rPr>
                <w:lang w:eastAsia="ja-JP"/>
              </w:rPr>
            </w:pPr>
          </w:p>
        </w:tc>
      </w:tr>
      <w:tr w:rsidR="00D25D3F" w:rsidRPr="00EA5FA7" w14:paraId="7651D143" w14:textId="77777777" w:rsidTr="00345D46">
        <w:tc>
          <w:tcPr>
            <w:tcW w:w="2160" w:type="dxa"/>
            <w:tcBorders>
              <w:top w:val="single" w:sz="4" w:space="0" w:color="auto"/>
              <w:left w:val="single" w:sz="4" w:space="0" w:color="auto"/>
              <w:bottom w:val="single" w:sz="4" w:space="0" w:color="auto"/>
              <w:right w:val="single" w:sz="4" w:space="0" w:color="auto"/>
            </w:tcBorders>
          </w:tcPr>
          <w:p w14:paraId="0148430A" w14:textId="77777777" w:rsidR="00D25D3F" w:rsidRPr="00EA5FA7" w:rsidRDefault="00D25D3F" w:rsidP="00D25D3F">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C407521"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A4A0E" w14:textId="77777777" w:rsidR="00D25D3F" w:rsidRPr="00EA5FA7" w:rsidRDefault="00D25D3F" w:rsidP="00D25D3F">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457E2F0"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A9E19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00D82" w14:textId="77777777" w:rsidR="00D25D3F" w:rsidRPr="00EA5FA7" w:rsidRDefault="00D25D3F" w:rsidP="00D25D3F">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532226" w14:textId="77777777" w:rsidR="00D25D3F" w:rsidRPr="00EA5FA7" w:rsidRDefault="00D25D3F" w:rsidP="00D25D3F">
            <w:pPr>
              <w:pStyle w:val="TAC"/>
              <w:keepNext w:val="0"/>
              <w:keepLines w:val="0"/>
              <w:widowControl w:val="0"/>
              <w:rPr>
                <w:lang w:eastAsia="ja-JP"/>
              </w:rPr>
            </w:pPr>
          </w:p>
        </w:tc>
      </w:tr>
      <w:tr w:rsidR="00D25D3F" w:rsidRPr="00EA5FA7" w14:paraId="5621C07E" w14:textId="77777777" w:rsidTr="00345D46">
        <w:tc>
          <w:tcPr>
            <w:tcW w:w="2160" w:type="dxa"/>
            <w:tcBorders>
              <w:top w:val="single" w:sz="4" w:space="0" w:color="auto"/>
              <w:left w:val="single" w:sz="4" w:space="0" w:color="auto"/>
              <w:bottom w:val="single" w:sz="4" w:space="0" w:color="auto"/>
              <w:right w:val="single" w:sz="4" w:space="0" w:color="auto"/>
            </w:tcBorders>
          </w:tcPr>
          <w:p w14:paraId="3BD5DFCA" w14:textId="77777777" w:rsidR="00D25D3F" w:rsidRPr="00EA5FA7" w:rsidRDefault="00D25D3F" w:rsidP="00D25D3F">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16F72A51"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F286A"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E2CD1" w14:textId="77777777" w:rsidR="00D25D3F" w:rsidRPr="00EA5FA7" w:rsidRDefault="00D25D3F" w:rsidP="00D25D3F">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EA449D" w14:textId="517FDCF3" w:rsidR="00D25D3F" w:rsidRPr="00EA5FA7" w:rsidRDefault="00D25D3F" w:rsidP="00D25D3F">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56570A15" w14:textId="77777777" w:rsidR="00D25D3F" w:rsidRPr="00EA5FA7" w:rsidRDefault="00D25D3F" w:rsidP="00D25D3F">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2AB9AB" w14:textId="77777777" w:rsidR="00D25D3F" w:rsidRPr="00EA5FA7" w:rsidRDefault="00D25D3F" w:rsidP="00D25D3F">
            <w:pPr>
              <w:pStyle w:val="TAC"/>
              <w:keepNext w:val="0"/>
              <w:keepLines w:val="0"/>
              <w:widowControl w:val="0"/>
              <w:rPr>
                <w:lang w:eastAsia="ja-JP"/>
              </w:rPr>
            </w:pPr>
          </w:p>
        </w:tc>
      </w:tr>
      <w:tr w:rsidR="00D25D3F" w:rsidRPr="00EA5FA7" w14:paraId="5117EC59" w14:textId="77777777" w:rsidTr="00345D46">
        <w:tc>
          <w:tcPr>
            <w:tcW w:w="2160" w:type="dxa"/>
            <w:tcBorders>
              <w:top w:val="single" w:sz="4" w:space="0" w:color="auto"/>
              <w:left w:val="single" w:sz="4" w:space="0" w:color="auto"/>
              <w:bottom w:val="single" w:sz="4" w:space="0" w:color="auto"/>
              <w:right w:val="single" w:sz="4" w:space="0" w:color="auto"/>
            </w:tcBorders>
          </w:tcPr>
          <w:p w14:paraId="67E286C6" w14:textId="77777777" w:rsidR="00D25D3F" w:rsidRPr="00EA5FA7" w:rsidRDefault="00D25D3F" w:rsidP="00D25D3F">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859546F" w14:textId="77777777" w:rsidR="00D25D3F" w:rsidRPr="00EA5FA7" w:rsidRDefault="00D25D3F" w:rsidP="00D25D3F">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925DB"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DFC07" w14:textId="77777777" w:rsidR="00D25D3F" w:rsidRPr="00EA5FA7" w:rsidRDefault="00D25D3F" w:rsidP="00D25D3F">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5BA7E98"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77658" w14:textId="77777777" w:rsidR="00D25D3F" w:rsidRPr="00EA5FA7" w:rsidRDefault="00D25D3F" w:rsidP="00D25D3F">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3E1BD" w14:textId="77777777" w:rsidR="00D25D3F" w:rsidRPr="00EA5FA7" w:rsidRDefault="00D25D3F" w:rsidP="00D25D3F">
            <w:pPr>
              <w:pStyle w:val="TAC"/>
              <w:keepNext w:val="0"/>
              <w:keepLines w:val="0"/>
              <w:widowControl w:val="0"/>
              <w:rPr>
                <w:lang w:eastAsia="ja-JP"/>
              </w:rPr>
            </w:pPr>
          </w:p>
        </w:tc>
      </w:tr>
      <w:tr w:rsidR="00D25D3F" w:rsidRPr="00887D78" w14:paraId="66659A1C" w14:textId="77777777" w:rsidTr="00345D46">
        <w:tc>
          <w:tcPr>
            <w:tcW w:w="2160" w:type="dxa"/>
            <w:tcBorders>
              <w:top w:val="single" w:sz="4" w:space="0" w:color="auto"/>
              <w:left w:val="single" w:sz="4" w:space="0" w:color="auto"/>
              <w:bottom w:val="single" w:sz="4" w:space="0" w:color="auto"/>
              <w:right w:val="single" w:sz="4" w:space="0" w:color="auto"/>
            </w:tcBorders>
          </w:tcPr>
          <w:p w14:paraId="1DD2E043" w14:textId="77777777" w:rsidR="00D25D3F" w:rsidRPr="00887D78" w:rsidRDefault="00D25D3F" w:rsidP="00D25D3F">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DF21A38"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4B2CF" w14:textId="77777777" w:rsidR="00D25D3F" w:rsidRPr="00EA5FA7" w:rsidRDefault="00D25D3F" w:rsidP="00D25D3F">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5FAC6838"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270EF2"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55B9E" w14:textId="77777777" w:rsidR="00D25D3F" w:rsidRPr="00EA5FA7" w:rsidRDefault="00D25D3F" w:rsidP="00D25D3F">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648800F" w14:textId="77777777" w:rsidR="00D25D3F" w:rsidRPr="003F4ACD" w:rsidRDefault="00D25D3F" w:rsidP="00D25D3F">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D25D3F" w:rsidRPr="00EA5FA7" w14:paraId="59FE7BBD" w14:textId="77777777" w:rsidTr="00345D46">
        <w:tc>
          <w:tcPr>
            <w:tcW w:w="2160" w:type="dxa"/>
            <w:tcBorders>
              <w:top w:val="single" w:sz="4" w:space="0" w:color="auto"/>
              <w:left w:val="single" w:sz="4" w:space="0" w:color="auto"/>
              <w:bottom w:val="single" w:sz="4" w:space="0" w:color="auto"/>
              <w:right w:val="single" w:sz="4" w:space="0" w:color="auto"/>
            </w:tcBorders>
          </w:tcPr>
          <w:p w14:paraId="62D61C21" w14:textId="77777777" w:rsidR="00D25D3F" w:rsidRPr="00C95859" w:rsidRDefault="00D25D3F" w:rsidP="00D25D3F">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0216C6"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307C47" w14:textId="77777777" w:rsidR="00D25D3F" w:rsidRPr="00EA5FA7" w:rsidRDefault="00D25D3F" w:rsidP="00D25D3F">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211C7B2C" w14:textId="77777777" w:rsidR="00D25D3F" w:rsidRPr="00EA5FA7" w:rsidRDefault="00D25D3F" w:rsidP="00D25D3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E167B"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1622C" w14:textId="77777777" w:rsidR="00D25D3F" w:rsidRPr="00EA5FA7" w:rsidRDefault="00D25D3F" w:rsidP="00D25D3F">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534004A1" w14:textId="77777777" w:rsidR="00D25D3F" w:rsidRPr="00EA5FA7" w:rsidRDefault="00D25D3F" w:rsidP="00D25D3F">
            <w:pPr>
              <w:pStyle w:val="TAC"/>
              <w:keepNext w:val="0"/>
              <w:keepLines w:val="0"/>
              <w:widowControl w:val="0"/>
              <w:rPr>
                <w:lang w:eastAsia="ja-JP"/>
              </w:rPr>
            </w:pPr>
            <w:r w:rsidRPr="00EA5FA7">
              <w:rPr>
                <w:rFonts w:eastAsia="Malgun Gothic"/>
              </w:rPr>
              <w:t>ignore</w:t>
            </w:r>
          </w:p>
        </w:tc>
      </w:tr>
      <w:tr w:rsidR="00D25D3F" w:rsidRPr="00EA5FA7" w14:paraId="3296FED4" w14:textId="77777777" w:rsidTr="00345D46">
        <w:tc>
          <w:tcPr>
            <w:tcW w:w="2160" w:type="dxa"/>
            <w:tcBorders>
              <w:top w:val="single" w:sz="4" w:space="0" w:color="auto"/>
              <w:left w:val="single" w:sz="4" w:space="0" w:color="auto"/>
              <w:bottom w:val="single" w:sz="4" w:space="0" w:color="auto"/>
              <w:right w:val="single" w:sz="4" w:space="0" w:color="auto"/>
            </w:tcBorders>
          </w:tcPr>
          <w:p w14:paraId="12DDE70B" w14:textId="77777777" w:rsidR="00D25D3F" w:rsidRPr="00EA5FA7" w:rsidRDefault="00D25D3F" w:rsidP="00D25D3F">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5F53B41"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0BEF178A"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6C453"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7869105"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66A2D" w14:textId="77777777" w:rsidR="00D25D3F" w:rsidRPr="00EA5FA7" w:rsidRDefault="00D25D3F" w:rsidP="00D25D3F">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9D3EF7A" w14:textId="77777777" w:rsidR="00D25D3F" w:rsidRPr="00EA5FA7" w:rsidRDefault="00D25D3F" w:rsidP="00D25D3F">
            <w:pPr>
              <w:pStyle w:val="TAC"/>
              <w:keepNext w:val="0"/>
              <w:keepLines w:val="0"/>
              <w:widowControl w:val="0"/>
              <w:rPr>
                <w:lang w:eastAsia="ja-JP"/>
              </w:rPr>
            </w:pPr>
          </w:p>
        </w:tc>
      </w:tr>
      <w:tr w:rsidR="00D25D3F" w:rsidRPr="00EA5FA7" w14:paraId="7344B05D" w14:textId="77777777" w:rsidTr="00345D46">
        <w:tc>
          <w:tcPr>
            <w:tcW w:w="2160" w:type="dxa"/>
            <w:tcBorders>
              <w:top w:val="single" w:sz="4" w:space="0" w:color="auto"/>
              <w:left w:val="single" w:sz="4" w:space="0" w:color="auto"/>
              <w:bottom w:val="single" w:sz="4" w:space="0" w:color="auto"/>
              <w:right w:val="single" w:sz="4" w:space="0" w:color="auto"/>
            </w:tcBorders>
          </w:tcPr>
          <w:p w14:paraId="65BAD258" w14:textId="77777777" w:rsidR="00D25D3F" w:rsidRPr="00EA5FA7" w:rsidRDefault="00D25D3F" w:rsidP="00D25D3F">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B24772C"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50FCC0D4"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7E69CC" w14:textId="77777777" w:rsidR="00D25D3F" w:rsidRPr="00EA5FA7" w:rsidRDefault="00D25D3F" w:rsidP="00D25D3F">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0BAD765A"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A219DD" w14:textId="77777777" w:rsidR="00D25D3F" w:rsidRPr="00EA5FA7" w:rsidRDefault="00D25D3F" w:rsidP="00D25D3F">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DC6EB7C" w14:textId="77777777" w:rsidR="00D25D3F" w:rsidRPr="00EA5FA7" w:rsidRDefault="00D25D3F" w:rsidP="00D25D3F">
            <w:pPr>
              <w:pStyle w:val="TAC"/>
              <w:keepNext w:val="0"/>
              <w:keepLines w:val="0"/>
              <w:widowControl w:val="0"/>
              <w:rPr>
                <w:lang w:eastAsia="ja-JP"/>
              </w:rPr>
            </w:pPr>
          </w:p>
        </w:tc>
      </w:tr>
      <w:tr w:rsidR="00D25D3F" w:rsidRPr="00EA5FA7" w14:paraId="193ACA95" w14:textId="77777777" w:rsidTr="00345D46">
        <w:tc>
          <w:tcPr>
            <w:tcW w:w="2160" w:type="dxa"/>
            <w:tcBorders>
              <w:top w:val="single" w:sz="4" w:space="0" w:color="auto"/>
              <w:left w:val="single" w:sz="4" w:space="0" w:color="auto"/>
              <w:bottom w:val="single" w:sz="4" w:space="0" w:color="auto"/>
              <w:right w:val="single" w:sz="4" w:space="0" w:color="auto"/>
            </w:tcBorders>
          </w:tcPr>
          <w:p w14:paraId="2D2EC218" w14:textId="77777777" w:rsidR="00D25D3F" w:rsidRPr="00EA5FA7" w:rsidRDefault="00D25D3F" w:rsidP="00D25D3F">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D8D22E" w14:textId="77777777" w:rsidR="00D25D3F" w:rsidRPr="00EA5FA7" w:rsidRDefault="00D25D3F" w:rsidP="00D25D3F">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042925"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AB42CA" w14:textId="77777777" w:rsidR="00D25D3F" w:rsidRPr="00EA5FA7" w:rsidRDefault="00D25D3F" w:rsidP="00D25D3F">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12E0AC3"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FAA57" w14:textId="77777777" w:rsidR="00D25D3F" w:rsidRPr="00EA5FA7" w:rsidRDefault="00D25D3F" w:rsidP="00D25D3F">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169ABB" w14:textId="77777777" w:rsidR="00D25D3F" w:rsidRPr="00EA5FA7" w:rsidRDefault="00D25D3F" w:rsidP="00D25D3F">
            <w:pPr>
              <w:pStyle w:val="TAC"/>
              <w:keepNext w:val="0"/>
              <w:keepLines w:val="0"/>
              <w:widowControl w:val="0"/>
              <w:rPr>
                <w:lang w:eastAsia="ja-JP"/>
              </w:rPr>
            </w:pPr>
            <w:r w:rsidRPr="00EA5FA7">
              <w:rPr>
                <w:lang w:eastAsia="zh-CN"/>
              </w:rPr>
              <w:t>ignore</w:t>
            </w:r>
          </w:p>
        </w:tc>
      </w:tr>
      <w:tr w:rsidR="00D25D3F" w:rsidRPr="00EA5FA7" w14:paraId="7A6DD842" w14:textId="77777777" w:rsidTr="00345D46">
        <w:tc>
          <w:tcPr>
            <w:tcW w:w="2160" w:type="dxa"/>
            <w:tcBorders>
              <w:top w:val="single" w:sz="4" w:space="0" w:color="auto"/>
              <w:left w:val="single" w:sz="4" w:space="0" w:color="auto"/>
              <w:bottom w:val="single" w:sz="4" w:space="0" w:color="auto"/>
              <w:right w:val="single" w:sz="4" w:space="0" w:color="auto"/>
            </w:tcBorders>
          </w:tcPr>
          <w:p w14:paraId="7F7A7703" w14:textId="77777777" w:rsidR="00D25D3F" w:rsidRPr="00EA5FA7" w:rsidRDefault="00D25D3F" w:rsidP="00D25D3F">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834B9D5" w14:textId="77777777" w:rsidR="00D25D3F" w:rsidRPr="00EA5FA7" w:rsidRDefault="00D25D3F" w:rsidP="00D25D3F">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39C9F114"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3257CC" w14:textId="77777777" w:rsidR="00D25D3F" w:rsidRPr="00EA5FA7" w:rsidRDefault="00D25D3F" w:rsidP="00D25D3F">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5EE42F" w14:textId="77777777" w:rsidR="00D25D3F" w:rsidRPr="00EA5FA7" w:rsidRDefault="00D25D3F" w:rsidP="00D25D3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64A5F6" w14:textId="77777777" w:rsidR="00D25D3F" w:rsidRPr="00EA5FA7" w:rsidRDefault="00D25D3F" w:rsidP="00D25D3F">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0C3F7B67" w14:textId="77777777" w:rsidR="00D25D3F" w:rsidRPr="00EA5FA7" w:rsidRDefault="00D25D3F" w:rsidP="00D25D3F">
            <w:pPr>
              <w:pStyle w:val="TAC"/>
              <w:keepNext w:val="0"/>
              <w:keepLines w:val="0"/>
              <w:widowControl w:val="0"/>
              <w:rPr>
                <w:lang w:eastAsia="zh-CN"/>
              </w:rPr>
            </w:pPr>
            <w:r w:rsidRPr="008F4100">
              <w:t>reject</w:t>
            </w:r>
          </w:p>
        </w:tc>
      </w:tr>
      <w:tr w:rsidR="00D25D3F" w:rsidRPr="00EA5FA7" w14:paraId="5BBF0A6A" w14:textId="77777777" w:rsidTr="00345D46">
        <w:tc>
          <w:tcPr>
            <w:tcW w:w="2160" w:type="dxa"/>
            <w:tcBorders>
              <w:top w:val="single" w:sz="4" w:space="0" w:color="auto"/>
              <w:left w:val="single" w:sz="4" w:space="0" w:color="auto"/>
              <w:bottom w:val="single" w:sz="4" w:space="0" w:color="auto"/>
              <w:right w:val="single" w:sz="4" w:space="0" w:color="auto"/>
            </w:tcBorders>
          </w:tcPr>
          <w:p w14:paraId="630E64DE" w14:textId="77777777" w:rsidR="00D25D3F" w:rsidRPr="008F4100" w:rsidRDefault="00D25D3F" w:rsidP="00D25D3F">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A409375" w14:textId="77777777" w:rsidR="00D25D3F" w:rsidRPr="008F4100" w:rsidRDefault="00D25D3F" w:rsidP="00D25D3F">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65BE2D"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DB9EA" w14:textId="77777777" w:rsidR="00D25D3F" w:rsidRDefault="00D25D3F" w:rsidP="00D25D3F">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3711F942" w14:textId="77777777" w:rsidR="00D25D3F" w:rsidRPr="00EA5FA7" w:rsidRDefault="00D25D3F" w:rsidP="00D25D3F">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7943C1B" w14:textId="77777777" w:rsidR="00D25D3F" w:rsidRPr="008F4100" w:rsidRDefault="00D25D3F" w:rsidP="00D25D3F">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D2BD90" w14:textId="77777777" w:rsidR="00D25D3F" w:rsidRPr="008F4100" w:rsidRDefault="00D25D3F" w:rsidP="00D25D3F">
            <w:pPr>
              <w:pStyle w:val="TAC"/>
              <w:keepNext w:val="0"/>
              <w:keepLines w:val="0"/>
              <w:widowControl w:val="0"/>
            </w:pPr>
            <w:r>
              <w:rPr>
                <w:noProof/>
                <w:lang w:eastAsia="ja-JP"/>
              </w:rPr>
              <w:t>ignore</w:t>
            </w:r>
          </w:p>
        </w:tc>
      </w:tr>
      <w:tr w:rsidR="00D25D3F" w:rsidRPr="00EA5FA7" w14:paraId="749FA251" w14:textId="77777777" w:rsidTr="00345D46">
        <w:tc>
          <w:tcPr>
            <w:tcW w:w="2160" w:type="dxa"/>
            <w:tcBorders>
              <w:top w:val="single" w:sz="4" w:space="0" w:color="auto"/>
              <w:left w:val="single" w:sz="4" w:space="0" w:color="auto"/>
              <w:bottom w:val="single" w:sz="4" w:space="0" w:color="auto"/>
              <w:right w:val="single" w:sz="4" w:space="0" w:color="auto"/>
            </w:tcBorders>
          </w:tcPr>
          <w:p w14:paraId="4AFF5AD3" w14:textId="77777777" w:rsidR="00D25D3F" w:rsidRDefault="00D25D3F" w:rsidP="00D25D3F">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414C3415" w14:textId="77777777" w:rsidR="00D25D3F" w:rsidRDefault="00D25D3F" w:rsidP="00D25D3F">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76E4E5"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7E1CF" w14:textId="77777777" w:rsidR="00D25D3F" w:rsidRDefault="00D25D3F" w:rsidP="00D25D3F">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1DE9A04" w14:textId="77777777" w:rsidR="00D25D3F" w:rsidRPr="00001A37" w:rsidRDefault="00D25D3F" w:rsidP="00D25D3F">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43C760CC" w14:textId="77777777" w:rsidR="00D25D3F" w:rsidRPr="00416B8E" w:rsidRDefault="00D25D3F" w:rsidP="00D25D3F">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947AD" w14:textId="650EED2B" w:rsidR="00D25D3F" w:rsidRDefault="00D25D3F" w:rsidP="00D25D3F">
            <w:pPr>
              <w:pStyle w:val="TAC"/>
              <w:keepNext w:val="0"/>
              <w:keepLines w:val="0"/>
              <w:widowControl w:val="0"/>
              <w:rPr>
                <w:noProof/>
                <w:lang w:eastAsia="ja-JP"/>
              </w:rPr>
            </w:pPr>
            <w:r>
              <w:rPr>
                <w:lang w:eastAsia="ja-JP"/>
              </w:rPr>
              <w:t>ignore</w:t>
            </w:r>
          </w:p>
        </w:tc>
      </w:tr>
      <w:tr w:rsidR="00D25D3F" w:rsidRPr="00EA5FA7" w14:paraId="109F412D" w14:textId="77777777" w:rsidTr="00345D46">
        <w:tc>
          <w:tcPr>
            <w:tcW w:w="2160" w:type="dxa"/>
            <w:tcBorders>
              <w:top w:val="single" w:sz="4" w:space="0" w:color="auto"/>
              <w:left w:val="single" w:sz="4" w:space="0" w:color="auto"/>
              <w:bottom w:val="single" w:sz="4" w:space="0" w:color="auto"/>
              <w:right w:val="single" w:sz="4" w:space="0" w:color="auto"/>
            </w:tcBorders>
          </w:tcPr>
          <w:p w14:paraId="2B2301E7" w14:textId="77777777" w:rsidR="00D25D3F" w:rsidRDefault="00D25D3F" w:rsidP="00D25D3F">
            <w:pPr>
              <w:pStyle w:val="TAL"/>
              <w:keepNext w:val="0"/>
              <w:keepLines w:val="0"/>
              <w:widowControl w:val="0"/>
              <w:rPr>
                <w:lang w:eastAsia="zh-CN"/>
              </w:rPr>
            </w:pPr>
            <w:bookmarkStart w:id="6678" w:name="OLE_LINK26"/>
            <w:bookmarkStart w:id="6679" w:name="OLE_LINK27"/>
            <w:r w:rsidRPr="006A6F20">
              <w:rPr>
                <w:lang w:eastAsia="zh-CN"/>
              </w:rPr>
              <w:t>Cells for SON List</w:t>
            </w:r>
            <w:bookmarkEnd w:id="6678"/>
            <w:bookmarkEnd w:id="6679"/>
          </w:p>
        </w:tc>
        <w:tc>
          <w:tcPr>
            <w:tcW w:w="1080" w:type="dxa"/>
            <w:tcBorders>
              <w:top w:val="single" w:sz="4" w:space="0" w:color="auto"/>
              <w:left w:val="single" w:sz="4" w:space="0" w:color="auto"/>
              <w:bottom w:val="single" w:sz="4" w:space="0" w:color="auto"/>
              <w:right w:val="single" w:sz="4" w:space="0" w:color="auto"/>
            </w:tcBorders>
          </w:tcPr>
          <w:p w14:paraId="790CB3C9" w14:textId="77777777" w:rsidR="00D25D3F" w:rsidRDefault="00D25D3F" w:rsidP="00D25D3F">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A210C"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B2D373" w14:textId="77777777" w:rsidR="00D25D3F" w:rsidRDefault="00D25D3F" w:rsidP="00D25D3F">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0266D9FE"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EC59860" w14:textId="77777777" w:rsidR="00D25D3F" w:rsidRPr="00416B8E" w:rsidRDefault="00D25D3F" w:rsidP="00D25D3F">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737012" w14:textId="77777777" w:rsidR="00D25D3F" w:rsidRDefault="00D25D3F" w:rsidP="00D25D3F">
            <w:pPr>
              <w:pStyle w:val="TAC"/>
              <w:keepNext w:val="0"/>
              <w:keepLines w:val="0"/>
              <w:widowControl w:val="0"/>
              <w:rPr>
                <w:noProof/>
                <w:lang w:eastAsia="ja-JP"/>
              </w:rPr>
            </w:pPr>
            <w:r w:rsidRPr="006A6F20">
              <w:rPr>
                <w:lang w:eastAsia="ja-JP"/>
              </w:rPr>
              <w:t>ignore</w:t>
            </w:r>
          </w:p>
        </w:tc>
      </w:tr>
      <w:tr w:rsidR="00D25D3F" w:rsidRPr="00EA5FA7" w14:paraId="1116E85D" w14:textId="77777777" w:rsidTr="00345D46">
        <w:tc>
          <w:tcPr>
            <w:tcW w:w="2160" w:type="dxa"/>
            <w:tcBorders>
              <w:top w:val="single" w:sz="4" w:space="0" w:color="auto"/>
              <w:left w:val="single" w:sz="4" w:space="0" w:color="auto"/>
              <w:bottom w:val="single" w:sz="4" w:space="0" w:color="auto"/>
              <w:right w:val="single" w:sz="4" w:space="0" w:color="auto"/>
            </w:tcBorders>
          </w:tcPr>
          <w:p w14:paraId="48941EA2" w14:textId="77777777" w:rsidR="00D25D3F" w:rsidRPr="006A6F20" w:rsidRDefault="00D25D3F" w:rsidP="00D25D3F">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75680B09" w14:textId="77777777" w:rsidR="00D25D3F" w:rsidRPr="006A6F20" w:rsidRDefault="00D25D3F" w:rsidP="00D25D3F">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7C3E79"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7881" w14:textId="77777777" w:rsidR="00D25D3F" w:rsidRPr="00E762A0" w:rsidRDefault="00D25D3F" w:rsidP="00D25D3F">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59CD0D1" w14:textId="77777777" w:rsidR="00D25D3F" w:rsidRPr="00001A37" w:rsidRDefault="00D25D3F" w:rsidP="00D25D3F">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C03C79B" w14:textId="77777777" w:rsidR="00D25D3F" w:rsidRPr="006A6F20" w:rsidRDefault="00D25D3F" w:rsidP="00D25D3F">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0D4B84" w14:textId="77777777" w:rsidR="00D25D3F" w:rsidRPr="006A6F20" w:rsidRDefault="00D25D3F" w:rsidP="00D25D3F">
            <w:pPr>
              <w:pStyle w:val="TAC"/>
              <w:keepNext w:val="0"/>
              <w:keepLines w:val="0"/>
              <w:widowControl w:val="0"/>
              <w:rPr>
                <w:lang w:eastAsia="ja-JP"/>
              </w:rPr>
            </w:pPr>
            <w:r w:rsidRPr="009A2F02">
              <w:rPr>
                <w:lang w:eastAsia="zh-CN"/>
              </w:rPr>
              <w:t>ignore</w:t>
            </w:r>
          </w:p>
        </w:tc>
      </w:tr>
      <w:tr w:rsidR="00D25D3F" w:rsidRPr="00EA5FA7" w14:paraId="41997F90" w14:textId="77777777" w:rsidTr="00345D46">
        <w:tc>
          <w:tcPr>
            <w:tcW w:w="2160" w:type="dxa"/>
            <w:tcBorders>
              <w:top w:val="single" w:sz="4" w:space="0" w:color="auto"/>
              <w:left w:val="single" w:sz="4" w:space="0" w:color="auto"/>
              <w:bottom w:val="single" w:sz="4" w:space="0" w:color="auto"/>
              <w:right w:val="single" w:sz="4" w:space="0" w:color="auto"/>
            </w:tcBorders>
          </w:tcPr>
          <w:p w14:paraId="36DCF05B" w14:textId="77777777" w:rsidR="00D25D3F" w:rsidRPr="006A6F20" w:rsidRDefault="00D25D3F" w:rsidP="00D25D3F">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54FDB237" w14:textId="77777777" w:rsidR="00D25D3F" w:rsidRPr="006A6F20" w:rsidRDefault="00D25D3F" w:rsidP="00D25D3F">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ADC0C"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C879B2" w14:textId="77777777" w:rsidR="00D25D3F" w:rsidRPr="00E762A0" w:rsidRDefault="00D25D3F" w:rsidP="00D25D3F">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61F18A7D"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A5ABBC0" w14:textId="77777777" w:rsidR="00D25D3F" w:rsidRPr="006A6F20" w:rsidRDefault="00D25D3F" w:rsidP="00D25D3F">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15C29" w14:textId="77777777" w:rsidR="00D25D3F" w:rsidRPr="006A6F20" w:rsidRDefault="00D25D3F" w:rsidP="00D25D3F">
            <w:pPr>
              <w:pStyle w:val="TAC"/>
              <w:keepNext w:val="0"/>
              <w:keepLines w:val="0"/>
              <w:widowControl w:val="0"/>
              <w:rPr>
                <w:lang w:eastAsia="ja-JP"/>
              </w:rPr>
            </w:pPr>
            <w:r w:rsidRPr="009A2F02">
              <w:rPr>
                <w:lang w:eastAsia="zh-CN"/>
              </w:rPr>
              <w:t>ignore</w:t>
            </w:r>
          </w:p>
        </w:tc>
      </w:tr>
      <w:tr w:rsidR="00D25D3F" w:rsidRPr="00EA5FA7" w14:paraId="75D31074" w14:textId="77777777" w:rsidTr="00345D46">
        <w:tc>
          <w:tcPr>
            <w:tcW w:w="2160" w:type="dxa"/>
            <w:tcBorders>
              <w:top w:val="single" w:sz="4" w:space="0" w:color="auto"/>
              <w:left w:val="single" w:sz="4" w:space="0" w:color="auto"/>
              <w:bottom w:val="single" w:sz="4" w:space="0" w:color="auto"/>
              <w:right w:val="single" w:sz="4" w:space="0" w:color="auto"/>
            </w:tcBorders>
          </w:tcPr>
          <w:p w14:paraId="38BF9C04" w14:textId="77777777" w:rsidR="00D25D3F" w:rsidRPr="009A2F02" w:rsidRDefault="00D25D3F" w:rsidP="00D25D3F">
            <w:pPr>
              <w:pStyle w:val="TAL"/>
              <w:keepNext w:val="0"/>
              <w:keepLines w:val="0"/>
              <w:widowControl w:val="0"/>
              <w:rPr>
                <w:lang w:eastAsia="zh-CN"/>
              </w:rPr>
            </w:pPr>
            <w:bookmarkStart w:id="6680" w:name="_Hlk149744985"/>
            <w:r>
              <w:rPr>
                <w:b/>
                <w:bCs/>
                <w:lang w:eastAsia="zh-CN"/>
              </w:rPr>
              <w:t>Cells Allowed to be Deactivated List</w:t>
            </w:r>
            <w:bookmarkEnd w:id="6680"/>
          </w:p>
        </w:tc>
        <w:tc>
          <w:tcPr>
            <w:tcW w:w="1080" w:type="dxa"/>
            <w:tcBorders>
              <w:top w:val="single" w:sz="4" w:space="0" w:color="auto"/>
              <w:left w:val="single" w:sz="4" w:space="0" w:color="auto"/>
              <w:bottom w:val="single" w:sz="4" w:space="0" w:color="auto"/>
              <w:right w:val="single" w:sz="4" w:space="0" w:color="auto"/>
            </w:tcBorders>
          </w:tcPr>
          <w:p w14:paraId="29D12417" w14:textId="77777777" w:rsidR="00D25D3F" w:rsidRPr="009A2F02" w:rsidRDefault="00D25D3F" w:rsidP="00D25D3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6249A4" w14:textId="77777777" w:rsidR="00D25D3F" w:rsidRPr="00EA5FA7" w:rsidRDefault="00D25D3F" w:rsidP="00D25D3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AFF6C3" w14:textId="77777777" w:rsidR="00D25D3F" w:rsidRPr="009A2F02" w:rsidRDefault="00D25D3F" w:rsidP="00D25D3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9A7D0B"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6BBDF8C" w14:textId="77777777" w:rsidR="00D25D3F" w:rsidRPr="009A2F02" w:rsidRDefault="00D25D3F" w:rsidP="00D25D3F">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7BBB74" w14:textId="77777777" w:rsidR="00D25D3F" w:rsidRPr="009A2F02" w:rsidRDefault="00D25D3F" w:rsidP="00D25D3F">
            <w:pPr>
              <w:pStyle w:val="TAC"/>
              <w:keepNext w:val="0"/>
              <w:keepLines w:val="0"/>
              <w:widowControl w:val="0"/>
              <w:rPr>
                <w:lang w:eastAsia="zh-CN"/>
              </w:rPr>
            </w:pPr>
            <w:r>
              <w:rPr>
                <w:lang w:eastAsia="zh-CN"/>
              </w:rPr>
              <w:t>ignore</w:t>
            </w:r>
          </w:p>
        </w:tc>
      </w:tr>
      <w:tr w:rsidR="00D25D3F" w:rsidRPr="00EA5FA7" w14:paraId="5D5C4825" w14:textId="77777777" w:rsidTr="00345D46">
        <w:tc>
          <w:tcPr>
            <w:tcW w:w="2160" w:type="dxa"/>
            <w:tcBorders>
              <w:top w:val="single" w:sz="4" w:space="0" w:color="auto"/>
              <w:left w:val="single" w:sz="4" w:space="0" w:color="auto"/>
              <w:bottom w:val="single" w:sz="4" w:space="0" w:color="auto"/>
              <w:right w:val="single" w:sz="4" w:space="0" w:color="auto"/>
            </w:tcBorders>
          </w:tcPr>
          <w:p w14:paraId="3D2B1EA3" w14:textId="77777777" w:rsidR="00D25D3F" w:rsidRPr="009A2F02" w:rsidRDefault="00D25D3F" w:rsidP="00D25D3F">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3A432DA7" w14:textId="77777777" w:rsidR="00D25D3F" w:rsidRPr="009A2F02" w:rsidRDefault="00D25D3F" w:rsidP="00D25D3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3B42B9" w14:textId="77777777" w:rsidR="00D25D3F" w:rsidRPr="00EA5FA7" w:rsidRDefault="00D25D3F" w:rsidP="00D25D3F">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27B91FF" w14:textId="77777777" w:rsidR="00D25D3F" w:rsidRPr="009A2F02" w:rsidRDefault="00D25D3F" w:rsidP="00D25D3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C8E7F"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6137414" w14:textId="77777777" w:rsidR="00D25D3F" w:rsidRPr="009A2F02" w:rsidRDefault="00D25D3F" w:rsidP="00D25D3F">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3592139" w14:textId="77777777" w:rsidR="00D25D3F" w:rsidRPr="009A2F02" w:rsidRDefault="00D25D3F" w:rsidP="00D25D3F">
            <w:pPr>
              <w:pStyle w:val="TAC"/>
              <w:keepNext w:val="0"/>
              <w:keepLines w:val="0"/>
              <w:widowControl w:val="0"/>
              <w:rPr>
                <w:lang w:eastAsia="zh-CN"/>
              </w:rPr>
            </w:pPr>
            <w:r>
              <w:rPr>
                <w:lang w:eastAsia="zh-CN"/>
              </w:rPr>
              <w:t>ignore</w:t>
            </w:r>
          </w:p>
        </w:tc>
      </w:tr>
      <w:tr w:rsidR="00D25D3F" w:rsidRPr="00EA5FA7" w14:paraId="3219F002" w14:textId="77777777" w:rsidTr="00345D46">
        <w:tc>
          <w:tcPr>
            <w:tcW w:w="2160" w:type="dxa"/>
            <w:tcBorders>
              <w:top w:val="single" w:sz="4" w:space="0" w:color="auto"/>
              <w:left w:val="single" w:sz="4" w:space="0" w:color="auto"/>
              <w:bottom w:val="single" w:sz="4" w:space="0" w:color="auto"/>
              <w:right w:val="single" w:sz="4" w:space="0" w:color="auto"/>
            </w:tcBorders>
          </w:tcPr>
          <w:p w14:paraId="38489560" w14:textId="77777777" w:rsidR="00D25D3F" w:rsidRPr="009A2F02" w:rsidRDefault="00D25D3F" w:rsidP="00D25D3F">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39746DC" w14:textId="77777777" w:rsidR="00D25D3F" w:rsidRPr="009A2F02" w:rsidRDefault="00D25D3F" w:rsidP="00D25D3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864E98" w14:textId="77777777" w:rsidR="00D25D3F" w:rsidRPr="00EA5FA7" w:rsidRDefault="00D25D3F" w:rsidP="00D25D3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8213E7" w14:textId="77777777" w:rsidR="00D25D3F" w:rsidRPr="009A2F02" w:rsidRDefault="00D25D3F" w:rsidP="00D25D3F">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1D427A55" w14:textId="77777777" w:rsidR="00D25D3F" w:rsidRPr="00001A37" w:rsidRDefault="00D25D3F" w:rsidP="00D25D3F">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A5BDA8F" w14:textId="77777777" w:rsidR="00D25D3F" w:rsidRPr="009A2F02" w:rsidRDefault="00D25D3F" w:rsidP="00D25D3F">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DC64F5" w14:textId="77777777" w:rsidR="00D25D3F" w:rsidRPr="009A2F02" w:rsidRDefault="00D25D3F" w:rsidP="00D25D3F">
            <w:pPr>
              <w:pStyle w:val="TAC"/>
              <w:keepNext w:val="0"/>
              <w:keepLines w:val="0"/>
              <w:widowControl w:val="0"/>
              <w:rPr>
                <w:lang w:eastAsia="zh-CN"/>
              </w:rPr>
            </w:pPr>
          </w:p>
        </w:tc>
      </w:tr>
    </w:tbl>
    <w:p w14:paraId="281950DF"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528651A" w14:textId="77777777" w:rsidTr="00345D46">
        <w:tc>
          <w:tcPr>
            <w:tcW w:w="3686" w:type="dxa"/>
          </w:tcPr>
          <w:p w14:paraId="6E40542D" w14:textId="77777777" w:rsidR="008D3D52" w:rsidRPr="00EA5FA7" w:rsidRDefault="008D3D52" w:rsidP="00345D46">
            <w:pPr>
              <w:pStyle w:val="TAH"/>
              <w:keepNext w:val="0"/>
              <w:keepLines w:val="0"/>
              <w:widowControl w:val="0"/>
            </w:pPr>
            <w:r w:rsidRPr="00EA5FA7">
              <w:t>Range bound</w:t>
            </w:r>
          </w:p>
        </w:tc>
        <w:tc>
          <w:tcPr>
            <w:tcW w:w="5670" w:type="dxa"/>
          </w:tcPr>
          <w:p w14:paraId="34EA2208" w14:textId="77777777" w:rsidR="008D3D52" w:rsidRPr="00EA5FA7" w:rsidRDefault="008D3D52" w:rsidP="00345D46">
            <w:pPr>
              <w:pStyle w:val="TAH"/>
              <w:keepNext w:val="0"/>
              <w:keepLines w:val="0"/>
              <w:widowControl w:val="0"/>
            </w:pPr>
            <w:r w:rsidRPr="00EA5FA7">
              <w:t>Explanation</w:t>
            </w:r>
          </w:p>
        </w:tc>
      </w:tr>
      <w:tr w:rsidR="008D3D52" w:rsidRPr="00EA5FA7" w14:paraId="2B1A90DF" w14:textId="77777777" w:rsidTr="00345D46">
        <w:tc>
          <w:tcPr>
            <w:tcW w:w="3686" w:type="dxa"/>
          </w:tcPr>
          <w:p w14:paraId="49BB41E7" w14:textId="77777777" w:rsidR="008D3D52" w:rsidRPr="00EA5FA7" w:rsidRDefault="008D3D52" w:rsidP="00345D46">
            <w:pPr>
              <w:pStyle w:val="TAL"/>
              <w:keepNext w:val="0"/>
              <w:keepLines w:val="0"/>
              <w:widowControl w:val="0"/>
            </w:pPr>
            <w:r w:rsidRPr="00EA5FA7">
              <w:t>maxCellingNBDU</w:t>
            </w:r>
          </w:p>
        </w:tc>
        <w:tc>
          <w:tcPr>
            <w:tcW w:w="5670" w:type="dxa"/>
          </w:tcPr>
          <w:p w14:paraId="2FDC223F" w14:textId="77777777" w:rsidR="008D3D52" w:rsidRPr="00EA5FA7" w:rsidRDefault="008D3D52" w:rsidP="00345D46">
            <w:pPr>
              <w:pStyle w:val="TAL"/>
              <w:keepNext w:val="0"/>
              <w:keepLines w:val="0"/>
              <w:widowControl w:val="0"/>
            </w:pPr>
            <w:r w:rsidRPr="00EA5FA7">
              <w:t>Maximum num</w:t>
            </w:r>
            <w:r>
              <w:t>b</w:t>
            </w:r>
            <w:r w:rsidRPr="00EA5FA7">
              <w:t>ers of cells that can be served by a gNB-DU. Value is 512.</w:t>
            </w:r>
          </w:p>
        </w:tc>
      </w:tr>
      <w:tr w:rsidR="008D3D52" w:rsidRPr="00EA5FA7" w14:paraId="11B2BD81" w14:textId="77777777" w:rsidTr="00345D46">
        <w:tc>
          <w:tcPr>
            <w:tcW w:w="3686" w:type="dxa"/>
          </w:tcPr>
          <w:p w14:paraId="35348784" w14:textId="77777777" w:rsidR="008D3D52" w:rsidRPr="00EA5FA7" w:rsidRDefault="008D3D52" w:rsidP="00345D46">
            <w:pPr>
              <w:pStyle w:val="TAL"/>
              <w:keepNext w:val="0"/>
              <w:keepLines w:val="0"/>
              <w:widowControl w:val="0"/>
            </w:pPr>
            <w:r w:rsidRPr="00EA5FA7">
              <w:t>maxnoofTNLAssociations</w:t>
            </w:r>
          </w:p>
        </w:tc>
        <w:tc>
          <w:tcPr>
            <w:tcW w:w="5670" w:type="dxa"/>
          </w:tcPr>
          <w:p w14:paraId="3B3F97E3" w14:textId="77777777" w:rsidR="008D3D52" w:rsidRPr="00EA5FA7" w:rsidRDefault="008D3D52" w:rsidP="00345D46">
            <w:pPr>
              <w:pStyle w:val="TAL"/>
              <w:keepNext w:val="0"/>
              <w:keepLines w:val="0"/>
              <w:widowControl w:val="0"/>
            </w:pPr>
            <w:r w:rsidRPr="00EA5FA7">
              <w:t>Maximum numbers of TNL Associations between the gNB-CU and the gNB-DU. Value is 32.</w:t>
            </w:r>
          </w:p>
        </w:tc>
      </w:tr>
      <w:tr w:rsidR="008D3D52" w:rsidRPr="00EA5FA7" w14:paraId="6B6B557A" w14:textId="77777777" w:rsidTr="00345D46">
        <w:tc>
          <w:tcPr>
            <w:tcW w:w="3686" w:type="dxa"/>
          </w:tcPr>
          <w:p w14:paraId="111CAFC5" w14:textId="77777777" w:rsidR="008D3D52" w:rsidRPr="00EA5FA7" w:rsidRDefault="008D3D52" w:rsidP="00345D46">
            <w:pPr>
              <w:pStyle w:val="TAL"/>
              <w:keepNext w:val="0"/>
              <w:keepLines w:val="0"/>
              <w:widowControl w:val="0"/>
            </w:pPr>
            <w:r w:rsidRPr="00EA5FA7">
              <w:t>maxCellineNB</w:t>
            </w:r>
          </w:p>
        </w:tc>
        <w:tc>
          <w:tcPr>
            <w:tcW w:w="5670" w:type="dxa"/>
          </w:tcPr>
          <w:p w14:paraId="148FCAFF" w14:textId="77777777" w:rsidR="008D3D52" w:rsidRPr="00EA5FA7" w:rsidRDefault="008D3D52" w:rsidP="00345D46">
            <w:pPr>
              <w:pStyle w:val="TAL"/>
              <w:keepNext w:val="0"/>
              <w:keepLines w:val="0"/>
              <w:widowControl w:val="0"/>
            </w:pPr>
            <w:r w:rsidRPr="00EA5FA7">
              <w:t>Maximum no. cells that can be served by an eNB. Value is 256.</w:t>
            </w:r>
          </w:p>
        </w:tc>
      </w:tr>
      <w:tr w:rsidR="008D3D52" w:rsidRPr="00EA5FA7" w14:paraId="76E96961" w14:textId="77777777" w:rsidTr="00345D46">
        <w:tc>
          <w:tcPr>
            <w:tcW w:w="3686" w:type="dxa"/>
          </w:tcPr>
          <w:p w14:paraId="0FBB160B" w14:textId="77777777" w:rsidR="008D3D52" w:rsidRPr="00EA5FA7" w:rsidRDefault="008D3D52" w:rsidP="00345D46">
            <w:pPr>
              <w:pStyle w:val="TAL"/>
              <w:keepNext w:val="0"/>
              <w:keepLines w:val="0"/>
              <w:widowControl w:val="0"/>
            </w:pPr>
            <w:r>
              <w:rPr>
                <w:rFonts w:eastAsia="SimSun"/>
                <w:i/>
                <w:lang w:eastAsia="ja-JP"/>
              </w:rPr>
              <w:t>maxnoofSSBAreas</w:t>
            </w:r>
          </w:p>
        </w:tc>
        <w:tc>
          <w:tcPr>
            <w:tcW w:w="5670" w:type="dxa"/>
          </w:tcPr>
          <w:p w14:paraId="17496D0E" w14:textId="77777777" w:rsidR="008D3D52" w:rsidRPr="00EA5FA7" w:rsidRDefault="008D3D52" w:rsidP="00345D46">
            <w:pPr>
              <w:pStyle w:val="TAL"/>
              <w:keepNext w:val="0"/>
              <w:keepLines w:val="0"/>
              <w:widowControl w:val="0"/>
            </w:pPr>
            <w:r>
              <w:rPr>
                <w:rFonts w:eastAsia="SimSun" w:cs="Arial"/>
                <w:lang w:val="en-US" w:eastAsia="ja-JP"/>
              </w:rPr>
              <w:t xml:space="preserve">Maximum no. SSB Areas that can be served by a cell. Value is 64. </w:t>
            </w:r>
          </w:p>
        </w:tc>
      </w:tr>
    </w:tbl>
    <w:p w14:paraId="737CB063" w14:textId="77777777" w:rsidR="008D3D52" w:rsidRPr="00EA5FA7" w:rsidRDefault="008D3D52" w:rsidP="008D3D52">
      <w:pPr>
        <w:widowControl w:val="0"/>
      </w:pPr>
    </w:p>
    <w:p w14:paraId="1187B370" w14:textId="77777777" w:rsidR="008D3D52" w:rsidRPr="00EA5FA7" w:rsidRDefault="008D3D52" w:rsidP="008D3D52">
      <w:pPr>
        <w:pStyle w:val="Heading4"/>
        <w:keepNext w:val="0"/>
        <w:keepLines w:val="0"/>
        <w:widowControl w:val="0"/>
      </w:pPr>
      <w:bookmarkStart w:id="6681" w:name="_CR9_2_1_11"/>
      <w:bookmarkStart w:id="6682" w:name="_Toc20955863"/>
      <w:bookmarkStart w:id="6683" w:name="_Toc29892975"/>
      <w:bookmarkStart w:id="6684" w:name="_Toc36556912"/>
      <w:bookmarkStart w:id="6685" w:name="_Toc45832339"/>
      <w:bookmarkStart w:id="6686" w:name="_Toc51763592"/>
      <w:bookmarkStart w:id="6687" w:name="_Toc64448758"/>
      <w:bookmarkStart w:id="6688" w:name="_Toc66289417"/>
      <w:bookmarkStart w:id="6689" w:name="_Toc74154530"/>
      <w:bookmarkStart w:id="6690" w:name="_Toc81383274"/>
      <w:bookmarkStart w:id="6691" w:name="_Toc88657907"/>
      <w:bookmarkStart w:id="6692" w:name="_Toc97910819"/>
      <w:bookmarkStart w:id="6693" w:name="_Toc99038539"/>
      <w:bookmarkStart w:id="6694" w:name="_Toc99730802"/>
      <w:bookmarkStart w:id="6695" w:name="_Toc105510931"/>
      <w:bookmarkStart w:id="6696" w:name="_Toc105927463"/>
      <w:bookmarkStart w:id="6697" w:name="_Toc106110003"/>
      <w:bookmarkStart w:id="6698" w:name="_Toc113835440"/>
      <w:bookmarkStart w:id="6699" w:name="_Toc120124287"/>
      <w:bookmarkStart w:id="6700" w:name="_Toc162617437"/>
      <w:bookmarkEnd w:id="6681"/>
      <w:r w:rsidRPr="00EA5FA7">
        <w:t>9.2.1.11</w:t>
      </w:r>
      <w:r w:rsidRPr="00EA5FA7">
        <w:tab/>
        <w:t>GNB-CU CONFIGURATION UPDATE ACKNOWLEDGE</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1DFB91B4" w14:textId="77777777" w:rsidR="008D3D52" w:rsidRPr="00EA5FA7" w:rsidRDefault="008D3D52" w:rsidP="008D3D52">
      <w:pPr>
        <w:widowControl w:val="0"/>
      </w:pPr>
      <w:r w:rsidRPr="00EA5FA7">
        <w:t>This message is sent by a gNB-DU to a gNB-CU to acknowledge update of information associated to an F1-C interface instance.</w:t>
      </w:r>
    </w:p>
    <w:p w14:paraId="57115AD7" w14:textId="77777777" w:rsidR="008D3D52" w:rsidRPr="00EA5FA7" w:rsidRDefault="008D3D52" w:rsidP="008D3D52">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FD6C9A3"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32A1F46F" w14:textId="77777777" w:rsidTr="00345D46">
        <w:trPr>
          <w:tblHeader/>
        </w:trPr>
        <w:tc>
          <w:tcPr>
            <w:tcW w:w="2160" w:type="dxa"/>
          </w:tcPr>
          <w:p w14:paraId="7E0262C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3C937F9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191EED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683752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0C335AD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29303249"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905E7F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3667B28" w14:textId="77777777" w:rsidTr="00345D46">
        <w:tc>
          <w:tcPr>
            <w:tcW w:w="2160" w:type="dxa"/>
          </w:tcPr>
          <w:p w14:paraId="0A2B1527"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31D72FF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75701ED" w14:textId="77777777" w:rsidR="008D3D52" w:rsidRPr="00EA5FA7" w:rsidRDefault="008D3D52" w:rsidP="00345D46">
            <w:pPr>
              <w:pStyle w:val="TAL"/>
              <w:keepNext w:val="0"/>
              <w:keepLines w:val="0"/>
              <w:widowControl w:val="0"/>
              <w:rPr>
                <w:lang w:eastAsia="ja-JP"/>
              </w:rPr>
            </w:pPr>
          </w:p>
        </w:tc>
        <w:tc>
          <w:tcPr>
            <w:tcW w:w="1512" w:type="dxa"/>
          </w:tcPr>
          <w:p w14:paraId="4FF19E9D"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35ECBC0" w14:textId="77777777" w:rsidR="008D3D52" w:rsidRPr="00EA5FA7" w:rsidRDefault="008D3D52" w:rsidP="00345D46">
            <w:pPr>
              <w:pStyle w:val="TAL"/>
              <w:keepNext w:val="0"/>
              <w:keepLines w:val="0"/>
              <w:widowControl w:val="0"/>
              <w:rPr>
                <w:lang w:eastAsia="ja-JP"/>
              </w:rPr>
            </w:pPr>
          </w:p>
        </w:tc>
        <w:tc>
          <w:tcPr>
            <w:tcW w:w="1080" w:type="dxa"/>
          </w:tcPr>
          <w:p w14:paraId="66BB28A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3512F5A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CEA5A40" w14:textId="77777777" w:rsidTr="00345D46">
        <w:tc>
          <w:tcPr>
            <w:tcW w:w="2160" w:type="dxa"/>
          </w:tcPr>
          <w:p w14:paraId="7D8F7A8E"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045D8F4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44F3E3D" w14:textId="77777777" w:rsidR="008D3D52" w:rsidRPr="00EA5FA7" w:rsidRDefault="008D3D52" w:rsidP="00345D46">
            <w:pPr>
              <w:pStyle w:val="TAL"/>
              <w:keepNext w:val="0"/>
              <w:keepLines w:val="0"/>
              <w:widowControl w:val="0"/>
              <w:rPr>
                <w:lang w:eastAsia="ja-JP"/>
              </w:rPr>
            </w:pPr>
          </w:p>
        </w:tc>
        <w:tc>
          <w:tcPr>
            <w:tcW w:w="1512" w:type="dxa"/>
          </w:tcPr>
          <w:p w14:paraId="3F1365A7"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662F9A0C" w14:textId="77777777" w:rsidR="008D3D52" w:rsidRPr="00EA5FA7" w:rsidRDefault="008D3D52" w:rsidP="00345D46">
            <w:pPr>
              <w:pStyle w:val="TAL"/>
              <w:keepNext w:val="0"/>
              <w:keepLines w:val="0"/>
              <w:widowControl w:val="0"/>
              <w:rPr>
                <w:lang w:eastAsia="ja-JP"/>
              </w:rPr>
            </w:pPr>
          </w:p>
        </w:tc>
        <w:tc>
          <w:tcPr>
            <w:tcW w:w="1080" w:type="dxa"/>
          </w:tcPr>
          <w:p w14:paraId="4B35AB2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4F3ED7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132D777" w14:textId="77777777" w:rsidTr="00345D46">
        <w:tc>
          <w:tcPr>
            <w:tcW w:w="2160" w:type="dxa"/>
            <w:tcBorders>
              <w:top w:val="single" w:sz="4" w:space="0" w:color="auto"/>
              <w:left w:val="single" w:sz="4" w:space="0" w:color="auto"/>
              <w:bottom w:val="single" w:sz="4" w:space="0" w:color="auto"/>
              <w:right w:val="single" w:sz="4" w:space="0" w:color="auto"/>
            </w:tcBorders>
          </w:tcPr>
          <w:p w14:paraId="45954FE5"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0C26EDC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7C4F6B"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7FFA631"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979C5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245576B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B844C3"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8872965" w14:textId="77777777" w:rsidTr="00345D46">
        <w:tc>
          <w:tcPr>
            <w:tcW w:w="2160" w:type="dxa"/>
            <w:tcBorders>
              <w:top w:val="single" w:sz="4" w:space="0" w:color="auto"/>
              <w:left w:val="single" w:sz="4" w:space="0" w:color="auto"/>
              <w:bottom w:val="single" w:sz="4" w:space="0" w:color="auto"/>
              <w:right w:val="single" w:sz="4" w:space="0" w:color="auto"/>
            </w:tcBorders>
          </w:tcPr>
          <w:p w14:paraId="3680B5FD"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02D288E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D9A44F"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581479C"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A5258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9CAD31"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AACF6D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2E7A9A7" w14:textId="77777777" w:rsidTr="00345D46">
        <w:tc>
          <w:tcPr>
            <w:tcW w:w="2160" w:type="dxa"/>
            <w:tcBorders>
              <w:top w:val="single" w:sz="4" w:space="0" w:color="auto"/>
              <w:left w:val="single" w:sz="4" w:space="0" w:color="auto"/>
              <w:bottom w:val="single" w:sz="4" w:space="0" w:color="auto"/>
              <w:right w:val="single" w:sz="4" w:space="0" w:color="auto"/>
            </w:tcBorders>
          </w:tcPr>
          <w:p w14:paraId="344BC881"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57DB4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3E12C"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23F8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92C29A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4614E6"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9CAEB8" w14:textId="77777777" w:rsidR="008D3D52" w:rsidRPr="00EA5FA7" w:rsidRDefault="008D3D52" w:rsidP="00345D46">
            <w:pPr>
              <w:pStyle w:val="TAC"/>
              <w:keepNext w:val="0"/>
              <w:keepLines w:val="0"/>
              <w:widowControl w:val="0"/>
              <w:rPr>
                <w:lang w:eastAsia="ja-JP"/>
              </w:rPr>
            </w:pPr>
          </w:p>
        </w:tc>
      </w:tr>
      <w:tr w:rsidR="008D3D52" w:rsidRPr="00EA5FA7" w14:paraId="0D5EBD7F" w14:textId="77777777" w:rsidTr="00345D46">
        <w:tc>
          <w:tcPr>
            <w:tcW w:w="2160" w:type="dxa"/>
            <w:tcBorders>
              <w:top w:val="single" w:sz="4" w:space="0" w:color="auto"/>
              <w:left w:val="single" w:sz="4" w:space="0" w:color="auto"/>
              <w:bottom w:val="single" w:sz="4" w:space="0" w:color="auto"/>
              <w:right w:val="single" w:sz="4" w:space="0" w:color="auto"/>
            </w:tcBorders>
          </w:tcPr>
          <w:p w14:paraId="7C643937"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BF3F31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24406"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885A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EB371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AD8A1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980759" w14:textId="77777777" w:rsidR="008D3D52" w:rsidRPr="00EA5FA7" w:rsidRDefault="008D3D52" w:rsidP="00345D46">
            <w:pPr>
              <w:pStyle w:val="TAC"/>
              <w:keepNext w:val="0"/>
              <w:keepLines w:val="0"/>
              <w:widowControl w:val="0"/>
              <w:rPr>
                <w:lang w:eastAsia="ja-JP"/>
              </w:rPr>
            </w:pPr>
          </w:p>
        </w:tc>
      </w:tr>
      <w:tr w:rsidR="008D3D52" w:rsidRPr="00EA5FA7" w14:paraId="1E176ED5" w14:textId="77777777" w:rsidTr="00345D46">
        <w:tc>
          <w:tcPr>
            <w:tcW w:w="2160" w:type="dxa"/>
            <w:tcBorders>
              <w:top w:val="single" w:sz="4" w:space="0" w:color="auto"/>
              <w:left w:val="single" w:sz="4" w:space="0" w:color="auto"/>
              <w:bottom w:val="single" w:sz="4" w:space="0" w:color="auto"/>
              <w:right w:val="single" w:sz="4" w:space="0" w:color="auto"/>
            </w:tcBorders>
          </w:tcPr>
          <w:p w14:paraId="069874A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1BFD10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2F9BF"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F3E61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7CDA6D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786545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E0CA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6005178C" w14:textId="77777777" w:rsidTr="00345D46">
        <w:tc>
          <w:tcPr>
            <w:tcW w:w="2160" w:type="dxa"/>
            <w:tcBorders>
              <w:top w:val="single" w:sz="4" w:space="0" w:color="auto"/>
              <w:left w:val="single" w:sz="4" w:space="0" w:color="auto"/>
              <w:bottom w:val="single" w:sz="4" w:space="0" w:color="auto"/>
              <w:right w:val="single" w:sz="4" w:space="0" w:color="auto"/>
            </w:tcBorders>
          </w:tcPr>
          <w:p w14:paraId="04039BE7"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19809B1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C9FD8B"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10AEF0"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140753"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69E8B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10E3E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6C931A2" w14:textId="77777777" w:rsidTr="00345D46">
        <w:tc>
          <w:tcPr>
            <w:tcW w:w="2160" w:type="dxa"/>
            <w:tcBorders>
              <w:top w:val="single" w:sz="4" w:space="0" w:color="auto"/>
              <w:left w:val="single" w:sz="4" w:space="0" w:color="auto"/>
              <w:bottom w:val="single" w:sz="4" w:space="0" w:color="auto"/>
              <w:right w:val="single" w:sz="4" w:space="0" w:color="auto"/>
            </w:tcBorders>
          </w:tcPr>
          <w:p w14:paraId="3E6539E4" w14:textId="314C4A44"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C6AA61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73688C"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07E9DAD"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3AF0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E1CFF"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97B35BB"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0E03A896" w14:textId="77777777" w:rsidTr="00345D46">
        <w:tc>
          <w:tcPr>
            <w:tcW w:w="2160" w:type="dxa"/>
            <w:tcBorders>
              <w:top w:val="single" w:sz="4" w:space="0" w:color="auto"/>
              <w:left w:val="single" w:sz="4" w:space="0" w:color="auto"/>
              <w:bottom w:val="single" w:sz="4" w:space="0" w:color="auto"/>
              <w:right w:val="single" w:sz="4" w:space="0" w:color="auto"/>
            </w:tcBorders>
          </w:tcPr>
          <w:p w14:paraId="3F81E081"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48E87B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A0D18"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50473" w14:textId="77777777" w:rsidR="008D3D52" w:rsidRDefault="008D3D52" w:rsidP="00345D46">
            <w:pPr>
              <w:pStyle w:val="TAL"/>
              <w:keepNext w:val="0"/>
              <w:keepLines w:val="0"/>
              <w:widowControl w:val="0"/>
              <w:rPr>
                <w:rFonts w:cs="Arial"/>
                <w:szCs w:val="18"/>
                <w:lang w:eastAsia="ja-JP"/>
              </w:rPr>
            </w:pPr>
            <w:r>
              <w:rPr>
                <w:rFonts w:cs="Arial"/>
                <w:szCs w:val="18"/>
                <w:lang w:eastAsia="ja-JP"/>
              </w:rPr>
              <w:t>CP Transport Layer Information</w:t>
            </w:r>
          </w:p>
          <w:p w14:paraId="3A79683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EA0438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54C40D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5FDF3B" w14:textId="77777777" w:rsidR="008D3D52" w:rsidRPr="00EA5FA7" w:rsidRDefault="008D3D52" w:rsidP="00345D46">
            <w:pPr>
              <w:pStyle w:val="TAC"/>
              <w:keepNext w:val="0"/>
              <w:keepLines w:val="0"/>
              <w:widowControl w:val="0"/>
              <w:rPr>
                <w:lang w:eastAsia="ja-JP"/>
              </w:rPr>
            </w:pPr>
          </w:p>
        </w:tc>
      </w:tr>
      <w:tr w:rsidR="008D3D52" w:rsidRPr="00EA5FA7" w14:paraId="2C342BFD" w14:textId="77777777" w:rsidTr="00345D46">
        <w:tc>
          <w:tcPr>
            <w:tcW w:w="2160" w:type="dxa"/>
            <w:tcBorders>
              <w:top w:val="single" w:sz="4" w:space="0" w:color="auto"/>
              <w:left w:val="single" w:sz="4" w:space="0" w:color="auto"/>
              <w:bottom w:val="single" w:sz="4" w:space="0" w:color="auto"/>
              <w:right w:val="single" w:sz="4" w:space="0" w:color="auto"/>
            </w:tcBorders>
          </w:tcPr>
          <w:p w14:paraId="3D674747"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3E263EE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479156"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F6849"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707C68"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616AF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23125"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9D7BCB0" w14:textId="77777777" w:rsidTr="00345D46">
        <w:tc>
          <w:tcPr>
            <w:tcW w:w="2160" w:type="dxa"/>
            <w:tcBorders>
              <w:top w:val="single" w:sz="4" w:space="0" w:color="auto"/>
              <w:left w:val="single" w:sz="4" w:space="0" w:color="auto"/>
              <w:bottom w:val="single" w:sz="4" w:space="0" w:color="auto"/>
              <w:right w:val="single" w:sz="4" w:space="0" w:color="auto"/>
            </w:tcBorders>
          </w:tcPr>
          <w:p w14:paraId="688850B0" w14:textId="56C9F36F"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08C709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25FA" w14:textId="77777777" w:rsidR="008D3D52" w:rsidRPr="006F3829" w:rsidRDefault="008D3D52" w:rsidP="00345D46">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765A87C"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FD6D8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5F644E"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97C7C6"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B24D4C2" w14:textId="77777777" w:rsidTr="00345D46">
        <w:tc>
          <w:tcPr>
            <w:tcW w:w="2160" w:type="dxa"/>
            <w:tcBorders>
              <w:top w:val="single" w:sz="4" w:space="0" w:color="auto"/>
              <w:left w:val="single" w:sz="4" w:space="0" w:color="auto"/>
              <w:bottom w:val="single" w:sz="4" w:space="0" w:color="auto"/>
              <w:right w:val="single" w:sz="4" w:space="0" w:color="auto"/>
            </w:tcBorders>
          </w:tcPr>
          <w:p w14:paraId="646EA0E6"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031F863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6D1D69"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E23C8" w14:textId="77777777" w:rsidR="008D3D52" w:rsidRDefault="008D3D52" w:rsidP="00345D46">
            <w:pPr>
              <w:pStyle w:val="TAL"/>
              <w:keepNext w:val="0"/>
              <w:keepLines w:val="0"/>
              <w:widowControl w:val="0"/>
              <w:rPr>
                <w:rFonts w:cs="Arial"/>
                <w:szCs w:val="18"/>
                <w:lang w:eastAsia="ja-JP"/>
              </w:rPr>
            </w:pPr>
            <w:r>
              <w:rPr>
                <w:rFonts w:cs="Arial"/>
                <w:szCs w:val="18"/>
                <w:lang w:eastAsia="ja-JP"/>
              </w:rPr>
              <w:t>CP Transport Layer Information</w:t>
            </w:r>
          </w:p>
          <w:p w14:paraId="60DBDE0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DE1BFE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8D044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AB4BF" w14:textId="77777777" w:rsidR="008D3D52" w:rsidRPr="00EA5FA7" w:rsidRDefault="008D3D52" w:rsidP="00345D46">
            <w:pPr>
              <w:pStyle w:val="TAC"/>
              <w:keepNext w:val="0"/>
              <w:keepLines w:val="0"/>
              <w:widowControl w:val="0"/>
              <w:rPr>
                <w:lang w:eastAsia="ja-JP"/>
              </w:rPr>
            </w:pPr>
          </w:p>
        </w:tc>
      </w:tr>
      <w:tr w:rsidR="008D3D52" w:rsidRPr="00EA5FA7" w14:paraId="090B66C0" w14:textId="77777777" w:rsidTr="00345D46">
        <w:tc>
          <w:tcPr>
            <w:tcW w:w="2160" w:type="dxa"/>
            <w:tcBorders>
              <w:top w:val="single" w:sz="4" w:space="0" w:color="auto"/>
              <w:left w:val="single" w:sz="4" w:space="0" w:color="auto"/>
              <w:bottom w:val="single" w:sz="4" w:space="0" w:color="auto"/>
              <w:right w:val="single" w:sz="4" w:space="0" w:color="auto"/>
            </w:tcBorders>
          </w:tcPr>
          <w:p w14:paraId="2F02FA5B"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04B53C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D976D3"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0305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33BD34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24F17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FE4DA" w14:textId="77777777" w:rsidR="008D3D52" w:rsidRPr="00EA5FA7" w:rsidRDefault="008D3D52" w:rsidP="00345D46">
            <w:pPr>
              <w:pStyle w:val="TAC"/>
              <w:keepNext w:val="0"/>
              <w:keepLines w:val="0"/>
              <w:widowControl w:val="0"/>
              <w:rPr>
                <w:lang w:eastAsia="ja-JP"/>
              </w:rPr>
            </w:pPr>
          </w:p>
        </w:tc>
      </w:tr>
      <w:tr w:rsidR="008D3D52" w:rsidRPr="00EA5FA7" w14:paraId="3CF5F9EF" w14:textId="77777777" w:rsidTr="00345D46">
        <w:tc>
          <w:tcPr>
            <w:tcW w:w="2160" w:type="dxa"/>
            <w:tcBorders>
              <w:top w:val="single" w:sz="4" w:space="0" w:color="auto"/>
              <w:left w:val="single" w:sz="4" w:space="0" w:color="auto"/>
              <w:bottom w:val="single" w:sz="4" w:space="0" w:color="auto"/>
              <w:right w:val="single" w:sz="4" w:space="0" w:color="auto"/>
            </w:tcBorders>
          </w:tcPr>
          <w:p w14:paraId="1571886D" w14:textId="77777777" w:rsidR="008D3D52" w:rsidRPr="00EA5FA7" w:rsidRDefault="008D3D52" w:rsidP="00345D46">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F8B8BA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7A29A9"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49D32FA"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980F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4094EC3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65F62"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6900ECB" w14:textId="77777777" w:rsidTr="00345D46">
        <w:tc>
          <w:tcPr>
            <w:tcW w:w="2160" w:type="dxa"/>
            <w:tcBorders>
              <w:top w:val="single" w:sz="4" w:space="0" w:color="auto"/>
              <w:left w:val="single" w:sz="4" w:space="0" w:color="auto"/>
              <w:bottom w:val="single" w:sz="4" w:space="0" w:color="auto"/>
              <w:right w:val="single" w:sz="4" w:space="0" w:color="auto"/>
            </w:tcBorders>
          </w:tcPr>
          <w:p w14:paraId="43821CAB" w14:textId="77777777" w:rsidR="008D3D52" w:rsidRPr="00F0216E" w:rsidRDefault="008D3D52" w:rsidP="00345D46">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7192939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355FBA"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5DA621E2"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6EC79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EC1305"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A289DF"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11AE2530"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3F947955"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DFF87D2"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0A6A3E"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9A960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E7A6BA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0A8BB"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7D5D736" w14:textId="77777777" w:rsidR="008D3D52" w:rsidRPr="00EA5FA7" w:rsidRDefault="008D3D52" w:rsidP="00345D46">
            <w:pPr>
              <w:pStyle w:val="TAC"/>
              <w:keepNext w:val="0"/>
              <w:keepLines w:val="0"/>
              <w:widowControl w:val="0"/>
              <w:rPr>
                <w:lang w:eastAsia="zh-CN"/>
              </w:rPr>
            </w:pPr>
            <w:r w:rsidRPr="00EA5FA7">
              <w:rPr>
                <w:lang w:eastAsia="zh-CN"/>
              </w:rPr>
              <w:t>-</w:t>
            </w:r>
          </w:p>
        </w:tc>
      </w:tr>
      <w:tr w:rsidR="008D3D52" w:rsidRPr="00EA5FA7" w14:paraId="5BB23A07"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60D54B7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1BE35A7"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1D44CD"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52D2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D01683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06D66D"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CD709" w14:textId="77777777" w:rsidR="008D3D52" w:rsidRPr="00EA5FA7" w:rsidRDefault="008D3D52" w:rsidP="00345D46">
            <w:pPr>
              <w:pStyle w:val="TAC"/>
              <w:keepNext w:val="0"/>
              <w:keepLines w:val="0"/>
              <w:widowControl w:val="0"/>
              <w:rPr>
                <w:lang w:eastAsia="zh-CN"/>
              </w:rPr>
            </w:pPr>
            <w:r w:rsidRPr="00EA5FA7">
              <w:rPr>
                <w:lang w:eastAsia="zh-CN"/>
              </w:rPr>
              <w:t>-</w:t>
            </w:r>
          </w:p>
        </w:tc>
      </w:tr>
      <w:tr w:rsidR="008D3D52" w:rsidRPr="00EA5FA7" w14:paraId="1590F238"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5F68FC80"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9ABB229"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EABCF"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71E0AB"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AC4CA0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863F97" w14:textId="77777777" w:rsidR="008D3D52" w:rsidRPr="00EA5FA7" w:rsidRDefault="008D3D52" w:rsidP="00345D46">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42324F"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7B71004F"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74A908EF" w14:textId="77777777" w:rsidR="008D3D52" w:rsidRPr="00EA5FA7" w:rsidRDefault="008D3D52" w:rsidP="00345D46">
            <w:pPr>
              <w:pStyle w:val="TAL"/>
              <w:keepNext w:val="0"/>
              <w:keepLines w:val="0"/>
              <w:widowControl w:val="0"/>
              <w:rPr>
                <w:rFonts w:cs="Arial"/>
                <w:noProof/>
                <w:szCs w:val="18"/>
                <w:lang w:eastAsia="ja-JP"/>
              </w:rPr>
            </w:pPr>
            <w:bookmarkStart w:id="6701" w:name="_Hlk127485626"/>
            <w:bookmarkStart w:id="6702" w:name="_Hlk133314110"/>
            <w:r>
              <w:rPr>
                <w:rFonts w:cs="Arial"/>
                <w:b/>
                <w:szCs w:val="18"/>
                <w:lang w:eastAsia="ja-JP"/>
              </w:rPr>
              <w:t>Cells with SSBs Activated List</w:t>
            </w:r>
            <w:bookmarkEnd w:id="6701"/>
            <w:r>
              <w:rPr>
                <w:rFonts w:cs="Arial"/>
                <w:b/>
                <w:szCs w:val="18"/>
                <w:lang w:eastAsia="ja-JP"/>
              </w:rPr>
              <w:t xml:space="preserve"> </w:t>
            </w:r>
            <w:bookmarkEnd w:id="6702"/>
          </w:p>
        </w:tc>
        <w:tc>
          <w:tcPr>
            <w:tcW w:w="1080" w:type="dxa"/>
            <w:tcBorders>
              <w:top w:val="single" w:sz="4" w:space="0" w:color="auto"/>
              <w:left w:val="single" w:sz="4" w:space="0" w:color="auto"/>
              <w:bottom w:val="single" w:sz="4" w:space="0" w:color="auto"/>
              <w:right w:val="single" w:sz="4" w:space="0" w:color="auto"/>
            </w:tcBorders>
          </w:tcPr>
          <w:p w14:paraId="13C8BAAE"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AE5073" w14:textId="77777777" w:rsidR="008D3D52" w:rsidRPr="00EA5FA7" w:rsidRDefault="008D3D52" w:rsidP="00345D46">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3850F7D6" w14:textId="77777777" w:rsidR="008D3D52" w:rsidRPr="00EA5FA7" w:rsidRDefault="008D3D52" w:rsidP="00345D46">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409F17" w14:textId="77777777" w:rsidR="008D3D52" w:rsidRDefault="008D3D52" w:rsidP="00345D46">
            <w:pPr>
              <w:pStyle w:val="TAL"/>
              <w:keepNext w:val="0"/>
              <w:keepLines w:val="0"/>
              <w:widowControl w:val="0"/>
              <w:rPr>
                <w:rFonts w:cs="Arial"/>
                <w:szCs w:val="16"/>
                <w:lang w:eastAsia="ja-JP"/>
              </w:rPr>
            </w:pPr>
          </w:p>
          <w:p w14:paraId="6B2400B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3CFBCB" w14:textId="77777777" w:rsidR="008D3D52" w:rsidRPr="00EA5FA7"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04F" w14:textId="77777777" w:rsidR="008D3D52" w:rsidRPr="00EA5FA7" w:rsidRDefault="008D3D52" w:rsidP="00345D46">
            <w:pPr>
              <w:pStyle w:val="TAC"/>
              <w:keepNext w:val="0"/>
              <w:keepLines w:val="0"/>
              <w:widowControl w:val="0"/>
              <w:rPr>
                <w:lang w:eastAsia="zh-CN"/>
              </w:rPr>
            </w:pPr>
            <w:r>
              <w:rPr>
                <w:lang w:eastAsia="ja-JP"/>
              </w:rPr>
              <w:t>ignore</w:t>
            </w:r>
          </w:p>
        </w:tc>
      </w:tr>
      <w:tr w:rsidR="00CF1E44" w:rsidRPr="00EA5FA7" w14:paraId="2AECF5C7"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3925E032" w14:textId="3115EDC9" w:rsidR="00CF1E44" w:rsidRDefault="00CF1E44" w:rsidP="00CF1E44">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7D169DA0" w14:textId="77777777" w:rsidR="00CF1E44"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A9FD8E" w14:textId="13D8EF82" w:rsidR="00CF1E44" w:rsidRPr="00EA5FA7" w:rsidRDefault="00CF1E44" w:rsidP="00CF1E44">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71294B" w14:textId="77777777" w:rsidR="00CF1E44" w:rsidRDefault="00CF1E44" w:rsidP="00CF1E44">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4A13FD" w14:textId="77777777" w:rsidR="00CF1E44" w:rsidRDefault="00CF1E44" w:rsidP="00CF1E44">
            <w:pPr>
              <w:pStyle w:val="TAL"/>
              <w:keepNext w:val="0"/>
              <w:keepLines w:val="0"/>
              <w:widowControl w:val="0"/>
              <w:rPr>
                <w:rFonts w:cs="Arial"/>
                <w:szCs w:val="16"/>
                <w:lang w:eastAsia="ja-JP"/>
              </w:rPr>
            </w:pPr>
          </w:p>
          <w:p w14:paraId="3BEDA08F" w14:textId="77777777" w:rsidR="00CF1E44" w:rsidRPr="00EA5FA7"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56B03" w14:textId="77777777" w:rsidR="00CF1E44" w:rsidRDefault="00CF1E44" w:rsidP="00CF1E44">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571C7E" w14:textId="77777777" w:rsidR="00CF1E44" w:rsidRPr="00EA5FA7" w:rsidRDefault="00CF1E44" w:rsidP="00CF1E44">
            <w:pPr>
              <w:pStyle w:val="TAC"/>
              <w:keepNext w:val="0"/>
              <w:keepLines w:val="0"/>
              <w:widowControl w:val="0"/>
              <w:rPr>
                <w:lang w:eastAsia="zh-CN"/>
              </w:rPr>
            </w:pPr>
          </w:p>
        </w:tc>
      </w:tr>
      <w:tr w:rsidR="00CF1E44" w:rsidRPr="00EA5FA7" w14:paraId="559F8DF4"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5F9D8B43" w14:textId="75ED336F" w:rsidR="00CF1E44" w:rsidRPr="00EA5FA7" w:rsidRDefault="00CF1E44" w:rsidP="006F3829">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9F47D7B" w14:textId="1EF464DC" w:rsidR="00CF1E44" w:rsidRPr="00EA5FA7" w:rsidRDefault="00CF1E44" w:rsidP="00CF1E44">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E9FFD" w14:textId="77777777" w:rsidR="00CF1E44" w:rsidRPr="00EA5FA7" w:rsidRDefault="00CF1E44" w:rsidP="00CF1E44">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CC919D" w14:textId="77777777" w:rsidR="00CF1E44" w:rsidRPr="00EA5FA7" w:rsidRDefault="00CF1E44" w:rsidP="00CF1E44">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FB12AB" w14:textId="77777777" w:rsidR="00CF1E44" w:rsidRPr="00EA5FA7"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0813C6" w14:textId="77777777" w:rsidR="00CF1E44" w:rsidRPr="00EA5FA7" w:rsidRDefault="00CF1E44" w:rsidP="00CF1E44">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B4AC0" w14:textId="77777777" w:rsidR="00CF1E44" w:rsidRPr="00EA5FA7" w:rsidRDefault="00CF1E44" w:rsidP="00CF1E44">
            <w:pPr>
              <w:pStyle w:val="TAC"/>
              <w:keepNext w:val="0"/>
              <w:keepLines w:val="0"/>
              <w:widowControl w:val="0"/>
              <w:rPr>
                <w:lang w:eastAsia="zh-CN"/>
              </w:rPr>
            </w:pPr>
          </w:p>
        </w:tc>
      </w:tr>
      <w:tr w:rsidR="00CF1E44" w:rsidRPr="00EA5FA7" w14:paraId="6711C907"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65159A30" w14:textId="77777777" w:rsidR="00CF1E44" w:rsidRPr="00EA5FA7" w:rsidRDefault="00CF1E44" w:rsidP="006F3829">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08C90765" w14:textId="77777777" w:rsidR="00CF1E44" w:rsidRPr="00EA5FA7" w:rsidRDefault="00CF1E44" w:rsidP="00CF1E44">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2D6D02" w14:textId="77777777" w:rsidR="00CF1E44" w:rsidRPr="00EA5FA7" w:rsidRDefault="00CF1E44" w:rsidP="00CF1E44">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20BBABDD" w14:textId="77777777" w:rsidR="00CF1E44" w:rsidRPr="00EA5FA7" w:rsidRDefault="00CF1E44" w:rsidP="00CF1E44">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BCF15C" w14:textId="77777777" w:rsidR="00CF1E44" w:rsidRPr="00EA5FA7" w:rsidRDefault="00CF1E44" w:rsidP="00CF1E44">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84397B" w14:textId="77777777" w:rsidR="00CF1E44" w:rsidRPr="00EA5FA7" w:rsidRDefault="00CF1E44" w:rsidP="00CF1E44">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9DDC1A" w14:textId="77777777" w:rsidR="00CF1E44" w:rsidRPr="00EA5FA7" w:rsidRDefault="00CF1E44" w:rsidP="00CF1E44">
            <w:pPr>
              <w:pStyle w:val="TAC"/>
              <w:keepNext w:val="0"/>
              <w:keepLines w:val="0"/>
              <w:widowControl w:val="0"/>
              <w:rPr>
                <w:lang w:eastAsia="zh-CN"/>
              </w:rPr>
            </w:pPr>
          </w:p>
        </w:tc>
      </w:tr>
      <w:tr w:rsidR="00CF1E44" w:rsidRPr="00EA5FA7" w14:paraId="542432D0" w14:textId="77777777" w:rsidTr="00345D46">
        <w:trPr>
          <w:trHeight w:val="358"/>
        </w:trPr>
        <w:tc>
          <w:tcPr>
            <w:tcW w:w="2160" w:type="dxa"/>
            <w:tcBorders>
              <w:top w:val="single" w:sz="4" w:space="0" w:color="auto"/>
              <w:left w:val="single" w:sz="4" w:space="0" w:color="auto"/>
              <w:bottom w:val="single" w:sz="4" w:space="0" w:color="auto"/>
              <w:right w:val="single" w:sz="4" w:space="0" w:color="auto"/>
            </w:tcBorders>
          </w:tcPr>
          <w:p w14:paraId="305A0DDA" w14:textId="77777777" w:rsidR="00CF1E44" w:rsidRPr="00EA5FA7" w:rsidRDefault="00CF1E44" w:rsidP="006F3829">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03" w:name="_Hlk127485722"/>
            <w:r>
              <w:rPr>
                <w:rFonts w:cs="Arial"/>
                <w:bCs/>
                <w:szCs w:val="18"/>
                <w:lang w:eastAsia="ja-JP"/>
              </w:rPr>
              <w:t xml:space="preserve">&gt;SSB </w:t>
            </w:r>
            <w:bookmarkEnd w:id="6703"/>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9D224CA" w14:textId="77777777" w:rsidR="00CF1E44" w:rsidRPr="00EA5FA7" w:rsidRDefault="00CF1E44" w:rsidP="00CF1E44">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D9FC86" w14:textId="77777777" w:rsidR="00CF1E44" w:rsidRPr="00EA5FA7" w:rsidRDefault="00CF1E44" w:rsidP="00CF1E44">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B981CA" w14:textId="77777777" w:rsidR="00CF1E44" w:rsidRPr="00EA5FA7" w:rsidRDefault="00CF1E44" w:rsidP="00CF1E44">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7DB4E571" w14:textId="77777777" w:rsidR="00CF1E44" w:rsidRPr="00EA5FA7" w:rsidRDefault="00CF1E44" w:rsidP="00CF1E44">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1FD30FB2" w14:textId="77777777" w:rsidR="00CF1E44" w:rsidRPr="00EA5FA7" w:rsidRDefault="00CF1E44" w:rsidP="00CF1E44">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DEC03" w14:textId="77777777" w:rsidR="00CF1E44" w:rsidRPr="00EA5FA7" w:rsidRDefault="00CF1E44" w:rsidP="00CF1E44">
            <w:pPr>
              <w:pStyle w:val="TAC"/>
              <w:keepNext w:val="0"/>
              <w:keepLines w:val="0"/>
              <w:widowControl w:val="0"/>
              <w:rPr>
                <w:lang w:eastAsia="zh-CN"/>
              </w:rPr>
            </w:pPr>
          </w:p>
        </w:tc>
      </w:tr>
    </w:tbl>
    <w:p w14:paraId="0BBE3BFE"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5E642AD" w14:textId="77777777" w:rsidTr="00345D46">
        <w:tc>
          <w:tcPr>
            <w:tcW w:w="3686" w:type="dxa"/>
          </w:tcPr>
          <w:p w14:paraId="1C103E5E" w14:textId="77777777" w:rsidR="008D3D52" w:rsidRPr="00EA5FA7" w:rsidRDefault="008D3D52" w:rsidP="00345D46">
            <w:pPr>
              <w:pStyle w:val="TAH"/>
              <w:keepNext w:val="0"/>
              <w:keepLines w:val="0"/>
              <w:widowControl w:val="0"/>
            </w:pPr>
            <w:r w:rsidRPr="00EA5FA7">
              <w:t>Range bound</w:t>
            </w:r>
          </w:p>
        </w:tc>
        <w:tc>
          <w:tcPr>
            <w:tcW w:w="5670" w:type="dxa"/>
          </w:tcPr>
          <w:p w14:paraId="36354D61" w14:textId="77777777" w:rsidR="008D3D52" w:rsidRPr="00EA5FA7" w:rsidRDefault="008D3D52" w:rsidP="00345D46">
            <w:pPr>
              <w:pStyle w:val="TAH"/>
              <w:keepNext w:val="0"/>
              <w:keepLines w:val="0"/>
              <w:widowControl w:val="0"/>
            </w:pPr>
            <w:r w:rsidRPr="00EA5FA7">
              <w:t>Explanation</w:t>
            </w:r>
          </w:p>
        </w:tc>
      </w:tr>
      <w:tr w:rsidR="008D3D52" w:rsidRPr="00EA5FA7" w14:paraId="520A7341" w14:textId="77777777" w:rsidTr="00345D46">
        <w:tc>
          <w:tcPr>
            <w:tcW w:w="3686" w:type="dxa"/>
          </w:tcPr>
          <w:p w14:paraId="5D98C8C7" w14:textId="77777777" w:rsidR="008D3D52" w:rsidRPr="00EA5FA7" w:rsidRDefault="008D3D52" w:rsidP="00345D46">
            <w:pPr>
              <w:pStyle w:val="TAL"/>
              <w:keepNext w:val="0"/>
              <w:keepLines w:val="0"/>
              <w:widowControl w:val="0"/>
            </w:pPr>
            <w:r w:rsidRPr="00EA5FA7">
              <w:t>maxCellingNBDU</w:t>
            </w:r>
          </w:p>
        </w:tc>
        <w:tc>
          <w:tcPr>
            <w:tcW w:w="5670" w:type="dxa"/>
          </w:tcPr>
          <w:p w14:paraId="495B63A4" w14:textId="77777777" w:rsidR="008D3D52" w:rsidRPr="00EA5FA7" w:rsidRDefault="008D3D52" w:rsidP="00345D46">
            <w:pPr>
              <w:pStyle w:val="TAL"/>
              <w:keepNext w:val="0"/>
              <w:keepLines w:val="0"/>
              <w:widowControl w:val="0"/>
            </w:pPr>
            <w:r w:rsidRPr="00EA5FA7">
              <w:t>Maximum no. cells that can be served by a gNB-DU. Value is 512.</w:t>
            </w:r>
          </w:p>
        </w:tc>
      </w:tr>
      <w:tr w:rsidR="008D3D52" w:rsidRPr="00EA5FA7" w14:paraId="640BD1E9" w14:textId="77777777" w:rsidTr="00345D46">
        <w:tc>
          <w:tcPr>
            <w:tcW w:w="3686" w:type="dxa"/>
          </w:tcPr>
          <w:p w14:paraId="75F454EF" w14:textId="77777777" w:rsidR="008D3D52" w:rsidRPr="00EA5FA7" w:rsidRDefault="008D3D52" w:rsidP="00345D46">
            <w:pPr>
              <w:pStyle w:val="TAL"/>
              <w:keepNext w:val="0"/>
              <w:keepLines w:val="0"/>
              <w:widowControl w:val="0"/>
            </w:pPr>
            <w:r w:rsidRPr="00EA5FA7">
              <w:t>maxnoofTNLAssociations</w:t>
            </w:r>
          </w:p>
        </w:tc>
        <w:tc>
          <w:tcPr>
            <w:tcW w:w="5670" w:type="dxa"/>
          </w:tcPr>
          <w:p w14:paraId="396B4A3D" w14:textId="77777777" w:rsidR="008D3D52" w:rsidRPr="00EA5FA7" w:rsidRDefault="008D3D52" w:rsidP="00345D46">
            <w:pPr>
              <w:pStyle w:val="TAL"/>
              <w:keepNext w:val="0"/>
              <w:keepLines w:val="0"/>
              <w:widowControl w:val="0"/>
            </w:pPr>
            <w:r w:rsidRPr="00EA5FA7">
              <w:t>Maximum no. of TNL Associations between the gNB-CU and the gNB-DU. Value is 32.</w:t>
            </w:r>
          </w:p>
        </w:tc>
      </w:tr>
      <w:tr w:rsidR="008D3D52" w:rsidRPr="00EA5FA7" w14:paraId="455DB57B" w14:textId="77777777" w:rsidTr="00345D46">
        <w:tc>
          <w:tcPr>
            <w:tcW w:w="3686" w:type="dxa"/>
          </w:tcPr>
          <w:p w14:paraId="3480C9FC" w14:textId="77777777" w:rsidR="008D3D52" w:rsidRPr="00EA5FA7" w:rsidRDefault="008D3D52" w:rsidP="00345D46">
            <w:pPr>
              <w:pStyle w:val="TAL"/>
              <w:keepNext w:val="0"/>
              <w:keepLines w:val="0"/>
              <w:widowControl w:val="0"/>
              <w:rPr>
                <w:lang w:eastAsia="zh-CN"/>
              </w:rPr>
            </w:pPr>
            <w:r w:rsidRPr="00EA5FA7">
              <w:rPr>
                <w:lang w:eastAsia="zh-CN"/>
              </w:rPr>
              <w:t>maxnoofUEIDs</w:t>
            </w:r>
          </w:p>
        </w:tc>
        <w:tc>
          <w:tcPr>
            <w:tcW w:w="5670" w:type="dxa"/>
          </w:tcPr>
          <w:p w14:paraId="4BD1A96E" w14:textId="77777777" w:rsidR="008D3D52" w:rsidRPr="00EA5FA7" w:rsidRDefault="008D3D52" w:rsidP="00345D46">
            <w:pPr>
              <w:pStyle w:val="TAL"/>
              <w:keepNext w:val="0"/>
              <w:keepLines w:val="0"/>
              <w:widowControl w:val="0"/>
              <w:rPr>
                <w:lang w:eastAsia="zh-CN"/>
              </w:rPr>
            </w:pPr>
            <w:r w:rsidRPr="00EA5FA7">
              <w:rPr>
                <w:lang w:eastAsia="zh-CN"/>
              </w:rPr>
              <w:t>Maximum no. of UEs that can be served by a gNB-DU. Value is 65536.</w:t>
            </w:r>
          </w:p>
        </w:tc>
      </w:tr>
      <w:tr w:rsidR="008D3D52" w:rsidRPr="00EA5FA7" w14:paraId="13BECB36" w14:textId="77777777" w:rsidTr="00345D46">
        <w:tc>
          <w:tcPr>
            <w:tcW w:w="3686" w:type="dxa"/>
          </w:tcPr>
          <w:p w14:paraId="37080554" w14:textId="77777777" w:rsidR="008D3D52" w:rsidRPr="00EA5FA7" w:rsidRDefault="008D3D52" w:rsidP="00345D46">
            <w:pPr>
              <w:pStyle w:val="TAL"/>
              <w:keepNext w:val="0"/>
              <w:keepLines w:val="0"/>
              <w:widowControl w:val="0"/>
              <w:rPr>
                <w:lang w:eastAsia="zh-CN"/>
              </w:rPr>
            </w:pPr>
            <w:r>
              <w:rPr>
                <w:rFonts w:eastAsia="SimSun"/>
                <w:iCs/>
                <w:lang w:eastAsia="ja-JP"/>
              </w:rPr>
              <w:t>maxnoofSSBAreas</w:t>
            </w:r>
          </w:p>
        </w:tc>
        <w:tc>
          <w:tcPr>
            <w:tcW w:w="5670" w:type="dxa"/>
          </w:tcPr>
          <w:p w14:paraId="49C13298" w14:textId="77777777" w:rsidR="008D3D52" w:rsidRPr="00EA5FA7" w:rsidRDefault="008D3D52" w:rsidP="00345D46">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9868FDD" w14:textId="77777777" w:rsidR="008D3D52" w:rsidRPr="00EA5FA7" w:rsidRDefault="008D3D52" w:rsidP="008D3D52">
      <w:pPr>
        <w:widowControl w:val="0"/>
      </w:pPr>
    </w:p>
    <w:p w14:paraId="5A49E26E" w14:textId="77777777" w:rsidR="008D3D52" w:rsidRPr="00EA5FA7" w:rsidRDefault="008D3D52" w:rsidP="008D3D52">
      <w:pPr>
        <w:pStyle w:val="Heading4"/>
        <w:keepNext w:val="0"/>
        <w:keepLines w:val="0"/>
        <w:widowControl w:val="0"/>
      </w:pPr>
      <w:bookmarkStart w:id="6704" w:name="_CR9_2_1_12"/>
      <w:bookmarkStart w:id="6705" w:name="_Toc20955864"/>
      <w:bookmarkStart w:id="6706" w:name="_Toc29892976"/>
      <w:bookmarkStart w:id="6707" w:name="_Toc36556913"/>
      <w:bookmarkStart w:id="6708" w:name="_Toc45832340"/>
      <w:bookmarkStart w:id="6709" w:name="_Toc51763593"/>
      <w:bookmarkStart w:id="6710" w:name="_Toc64448759"/>
      <w:bookmarkStart w:id="6711" w:name="_Toc66289418"/>
      <w:bookmarkStart w:id="6712" w:name="_Toc74154531"/>
      <w:bookmarkStart w:id="6713" w:name="_Toc81383275"/>
      <w:bookmarkStart w:id="6714" w:name="_Toc88657908"/>
      <w:bookmarkStart w:id="6715" w:name="_Toc97910820"/>
      <w:bookmarkStart w:id="6716" w:name="_Toc99038540"/>
      <w:bookmarkStart w:id="6717" w:name="_Toc99730803"/>
      <w:bookmarkStart w:id="6718" w:name="_Toc105510932"/>
      <w:bookmarkStart w:id="6719" w:name="_Toc105927464"/>
      <w:bookmarkStart w:id="6720" w:name="_Toc106110004"/>
      <w:bookmarkStart w:id="6721" w:name="_Toc113835441"/>
      <w:bookmarkStart w:id="6722" w:name="_Toc120124288"/>
      <w:bookmarkStart w:id="6723" w:name="_Toc162617438"/>
      <w:bookmarkEnd w:id="6704"/>
      <w:r w:rsidRPr="00EA5FA7">
        <w:t>9.2.1.12</w:t>
      </w:r>
      <w:r w:rsidRPr="00EA5FA7">
        <w:tab/>
        <w:t>GNB-CU CONFIGURATION UPDATE FAILURE</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5F808B4C" w14:textId="77777777" w:rsidR="008D3D52" w:rsidRPr="00EA5FA7" w:rsidRDefault="008D3D52" w:rsidP="008D3D52">
      <w:pPr>
        <w:widowControl w:val="0"/>
      </w:pPr>
      <w:r w:rsidRPr="00EA5FA7">
        <w:t>This message is sent by the gNB-DU to indicate gNB-CU Configuration Update failure.</w:t>
      </w:r>
    </w:p>
    <w:p w14:paraId="616CCDAE"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46DFC640" w14:textId="77777777" w:rsidTr="00345D46">
        <w:tc>
          <w:tcPr>
            <w:tcW w:w="1112" w:type="pct"/>
          </w:tcPr>
          <w:p w14:paraId="261B7BB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07658D06"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5DDFD07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6E4DEC7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3E74FBF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28F28301"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7A987C26"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8BF5E5D" w14:textId="77777777" w:rsidTr="00345D46">
        <w:tc>
          <w:tcPr>
            <w:tcW w:w="1112" w:type="pct"/>
          </w:tcPr>
          <w:p w14:paraId="11C55640"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5A8A964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11B461D6" w14:textId="77777777" w:rsidR="008D3D52" w:rsidRPr="00EA5FA7" w:rsidRDefault="008D3D52" w:rsidP="00345D46">
            <w:pPr>
              <w:pStyle w:val="TAL"/>
              <w:keepNext w:val="0"/>
              <w:keepLines w:val="0"/>
              <w:widowControl w:val="0"/>
              <w:rPr>
                <w:lang w:eastAsia="ja-JP"/>
              </w:rPr>
            </w:pPr>
          </w:p>
        </w:tc>
        <w:tc>
          <w:tcPr>
            <w:tcW w:w="778" w:type="pct"/>
          </w:tcPr>
          <w:p w14:paraId="501A171F"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13F5EBF0" w14:textId="77777777" w:rsidR="008D3D52" w:rsidRPr="00EA5FA7" w:rsidRDefault="008D3D52" w:rsidP="00345D46">
            <w:pPr>
              <w:pStyle w:val="TAL"/>
              <w:keepNext w:val="0"/>
              <w:keepLines w:val="0"/>
              <w:widowControl w:val="0"/>
              <w:rPr>
                <w:lang w:eastAsia="ja-JP"/>
              </w:rPr>
            </w:pPr>
          </w:p>
        </w:tc>
        <w:tc>
          <w:tcPr>
            <w:tcW w:w="555" w:type="pct"/>
          </w:tcPr>
          <w:p w14:paraId="5C690A5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44BE6F4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BA2C0B2" w14:textId="77777777" w:rsidTr="00345D46">
        <w:tc>
          <w:tcPr>
            <w:tcW w:w="1112" w:type="pct"/>
          </w:tcPr>
          <w:p w14:paraId="40940DBF"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Pr>
          <w:p w14:paraId="0AE02AD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54D7198B" w14:textId="77777777" w:rsidR="008D3D52" w:rsidRPr="00EA5FA7" w:rsidRDefault="008D3D52" w:rsidP="00345D46">
            <w:pPr>
              <w:pStyle w:val="TAL"/>
              <w:keepNext w:val="0"/>
              <w:keepLines w:val="0"/>
              <w:widowControl w:val="0"/>
              <w:rPr>
                <w:lang w:eastAsia="ja-JP"/>
              </w:rPr>
            </w:pPr>
          </w:p>
        </w:tc>
        <w:tc>
          <w:tcPr>
            <w:tcW w:w="778" w:type="pct"/>
          </w:tcPr>
          <w:p w14:paraId="5AFBDB3C"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Pr>
          <w:p w14:paraId="0B1682AA" w14:textId="77777777" w:rsidR="008D3D52" w:rsidRPr="00EA5FA7" w:rsidRDefault="008D3D52" w:rsidP="00345D46">
            <w:pPr>
              <w:pStyle w:val="TAL"/>
              <w:keepNext w:val="0"/>
              <w:keepLines w:val="0"/>
              <w:widowControl w:val="0"/>
              <w:rPr>
                <w:lang w:eastAsia="ja-JP"/>
              </w:rPr>
            </w:pPr>
          </w:p>
        </w:tc>
        <w:tc>
          <w:tcPr>
            <w:tcW w:w="555" w:type="pct"/>
          </w:tcPr>
          <w:p w14:paraId="799F5C8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71AD2CF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54D98DC" w14:textId="77777777" w:rsidTr="00345D46">
        <w:tc>
          <w:tcPr>
            <w:tcW w:w="1112" w:type="pct"/>
          </w:tcPr>
          <w:p w14:paraId="4DC732B9"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DF1B6A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6CF9F206" w14:textId="77777777" w:rsidR="008D3D52" w:rsidRPr="00EA5FA7" w:rsidRDefault="008D3D52" w:rsidP="00345D46">
            <w:pPr>
              <w:pStyle w:val="TAL"/>
              <w:keepNext w:val="0"/>
              <w:keepLines w:val="0"/>
              <w:widowControl w:val="0"/>
              <w:rPr>
                <w:lang w:eastAsia="ja-JP"/>
              </w:rPr>
            </w:pPr>
          </w:p>
        </w:tc>
        <w:tc>
          <w:tcPr>
            <w:tcW w:w="778" w:type="pct"/>
          </w:tcPr>
          <w:p w14:paraId="4BC6AEAA"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20278B8C" w14:textId="77777777" w:rsidR="008D3D52" w:rsidRPr="00EA5FA7" w:rsidRDefault="008D3D52" w:rsidP="00345D46">
            <w:pPr>
              <w:pStyle w:val="TAL"/>
              <w:keepNext w:val="0"/>
              <w:keepLines w:val="0"/>
              <w:widowControl w:val="0"/>
              <w:rPr>
                <w:lang w:eastAsia="ja-JP"/>
              </w:rPr>
            </w:pPr>
          </w:p>
        </w:tc>
        <w:tc>
          <w:tcPr>
            <w:tcW w:w="555" w:type="pct"/>
          </w:tcPr>
          <w:p w14:paraId="282140E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EC34C2A"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B143B7" w14:textId="77777777" w:rsidTr="00345D46">
        <w:tc>
          <w:tcPr>
            <w:tcW w:w="1112" w:type="pct"/>
            <w:tcBorders>
              <w:top w:val="single" w:sz="4" w:space="0" w:color="auto"/>
              <w:left w:val="single" w:sz="4" w:space="0" w:color="auto"/>
              <w:bottom w:val="single" w:sz="4" w:space="0" w:color="auto"/>
              <w:right w:val="single" w:sz="4" w:space="0" w:color="auto"/>
            </w:tcBorders>
          </w:tcPr>
          <w:p w14:paraId="4CEE1334" w14:textId="77777777" w:rsidR="008D3D52" w:rsidRPr="00EA5FA7" w:rsidRDefault="008D3D52" w:rsidP="00345D46">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64637F37"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8144C3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BC3DF6" w14:textId="77777777" w:rsidR="008D3D52" w:rsidRPr="00EA5FA7" w:rsidRDefault="008D3D52" w:rsidP="00345D46">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9A1BC64"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CC520B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85FFC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6A5845B" w14:textId="77777777" w:rsidTr="00345D46">
        <w:tc>
          <w:tcPr>
            <w:tcW w:w="1112" w:type="pct"/>
          </w:tcPr>
          <w:p w14:paraId="277F8A97"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62F484C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59973397" w14:textId="77777777" w:rsidR="008D3D52" w:rsidRPr="00EA5FA7" w:rsidRDefault="008D3D52" w:rsidP="00345D46">
            <w:pPr>
              <w:pStyle w:val="TAL"/>
              <w:keepNext w:val="0"/>
              <w:keepLines w:val="0"/>
              <w:widowControl w:val="0"/>
              <w:rPr>
                <w:lang w:eastAsia="ja-JP"/>
              </w:rPr>
            </w:pPr>
          </w:p>
        </w:tc>
        <w:tc>
          <w:tcPr>
            <w:tcW w:w="778" w:type="pct"/>
          </w:tcPr>
          <w:p w14:paraId="18A30B83"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41FD6A65" w14:textId="77777777" w:rsidR="008D3D52" w:rsidRPr="00EA5FA7" w:rsidRDefault="008D3D52" w:rsidP="00345D46">
            <w:pPr>
              <w:pStyle w:val="TAL"/>
              <w:keepNext w:val="0"/>
              <w:keepLines w:val="0"/>
              <w:widowControl w:val="0"/>
              <w:rPr>
                <w:lang w:eastAsia="ja-JP"/>
              </w:rPr>
            </w:pPr>
          </w:p>
        </w:tc>
        <w:tc>
          <w:tcPr>
            <w:tcW w:w="555" w:type="pct"/>
          </w:tcPr>
          <w:p w14:paraId="31E77B4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8725EA4"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46D37B8A" w14:textId="77777777" w:rsidR="008D3D52" w:rsidRPr="00EA5FA7" w:rsidRDefault="008D3D52" w:rsidP="008D3D52">
      <w:pPr>
        <w:widowControl w:val="0"/>
      </w:pPr>
    </w:p>
    <w:p w14:paraId="3A3726F0" w14:textId="77777777" w:rsidR="008D3D52" w:rsidRPr="00EA5FA7" w:rsidRDefault="008D3D52" w:rsidP="008D3D52">
      <w:pPr>
        <w:pStyle w:val="Heading4"/>
        <w:keepNext w:val="0"/>
        <w:keepLines w:val="0"/>
        <w:widowControl w:val="0"/>
      </w:pPr>
      <w:bookmarkStart w:id="6724" w:name="_CR9_2_1_13"/>
      <w:bookmarkStart w:id="6725" w:name="_Toc20955865"/>
      <w:bookmarkStart w:id="6726" w:name="_Toc29892977"/>
      <w:bookmarkStart w:id="6727" w:name="_Toc36556914"/>
      <w:bookmarkStart w:id="6728" w:name="_Toc45832341"/>
      <w:bookmarkStart w:id="6729" w:name="_Toc51763594"/>
      <w:bookmarkStart w:id="6730" w:name="_Toc64448760"/>
      <w:bookmarkStart w:id="6731" w:name="_Toc66289419"/>
      <w:bookmarkStart w:id="6732" w:name="_Toc74154532"/>
      <w:bookmarkStart w:id="6733" w:name="_Toc81383276"/>
      <w:bookmarkStart w:id="6734" w:name="_Toc88657909"/>
      <w:bookmarkStart w:id="6735" w:name="_Toc97910821"/>
      <w:bookmarkStart w:id="6736" w:name="_Toc99038541"/>
      <w:bookmarkStart w:id="6737" w:name="_Toc99730804"/>
      <w:bookmarkStart w:id="6738" w:name="_Toc105510933"/>
      <w:bookmarkStart w:id="6739" w:name="_Toc105927465"/>
      <w:bookmarkStart w:id="6740" w:name="_Toc106110005"/>
      <w:bookmarkStart w:id="6741" w:name="_Toc113835442"/>
      <w:bookmarkStart w:id="6742" w:name="_Toc120124289"/>
      <w:bookmarkStart w:id="6743" w:name="_Toc162617439"/>
      <w:bookmarkEnd w:id="6724"/>
      <w:r w:rsidRPr="00EA5FA7">
        <w:t>9.2.1.13</w:t>
      </w:r>
      <w:r w:rsidRPr="00EA5FA7">
        <w:tab/>
        <w:t>GNB-DU RESOURCE COORDINATION REQUEST</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70DD9BCD" w14:textId="77777777" w:rsidR="008D3D52" w:rsidRPr="00EA5FA7" w:rsidRDefault="008D3D52" w:rsidP="008D3D52">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0AF06C8"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EA5FA7" w14:paraId="14907443"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55A3CB2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B535E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DE13CE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4EA31E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78A19E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811883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A38E2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475BFD05" w14:textId="77777777" w:rsidTr="00345D46">
        <w:tc>
          <w:tcPr>
            <w:tcW w:w="2160" w:type="dxa"/>
            <w:tcBorders>
              <w:top w:val="single" w:sz="4" w:space="0" w:color="auto"/>
              <w:left w:val="single" w:sz="4" w:space="0" w:color="auto"/>
              <w:bottom w:val="single" w:sz="4" w:space="0" w:color="auto"/>
              <w:right w:val="single" w:sz="4" w:space="0" w:color="auto"/>
            </w:tcBorders>
          </w:tcPr>
          <w:p w14:paraId="04C8F3E1"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0A16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7DD69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9F6D8C"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33A814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7BF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08CAE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C90EF07" w14:textId="77777777" w:rsidTr="00345D46">
        <w:tc>
          <w:tcPr>
            <w:tcW w:w="2160" w:type="dxa"/>
            <w:tcBorders>
              <w:top w:val="single" w:sz="4" w:space="0" w:color="auto"/>
              <w:left w:val="single" w:sz="4" w:space="0" w:color="auto"/>
              <w:bottom w:val="single" w:sz="4" w:space="0" w:color="auto"/>
              <w:right w:val="single" w:sz="4" w:space="0" w:color="auto"/>
            </w:tcBorders>
          </w:tcPr>
          <w:p w14:paraId="2F067625"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5EF2E4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0170A"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0B705"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94A133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0A52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F0DD"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1184ECF" w14:textId="77777777" w:rsidTr="00345D46">
        <w:tc>
          <w:tcPr>
            <w:tcW w:w="2160" w:type="dxa"/>
            <w:tcBorders>
              <w:top w:val="single" w:sz="4" w:space="0" w:color="auto"/>
              <w:left w:val="single" w:sz="4" w:space="0" w:color="auto"/>
              <w:bottom w:val="single" w:sz="4" w:space="0" w:color="auto"/>
              <w:right w:val="single" w:sz="4" w:space="0" w:color="auto"/>
            </w:tcBorders>
          </w:tcPr>
          <w:p w14:paraId="5F2EC7D7" w14:textId="77777777" w:rsidR="008D3D52" w:rsidRPr="00EA5FA7" w:rsidRDefault="008D3D52" w:rsidP="00345D46">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20B57D5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549B7"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39E1A7" w14:textId="77777777" w:rsidR="008D3D52" w:rsidRPr="00EA5FA7" w:rsidRDefault="008D3D52" w:rsidP="00345D46">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2E927400"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8DD8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80A8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B6760AE" w14:textId="77777777" w:rsidTr="00345D46">
        <w:tc>
          <w:tcPr>
            <w:tcW w:w="2160" w:type="dxa"/>
            <w:tcBorders>
              <w:top w:val="single" w:sz="4" w:space="0" w:color="auto"/>
              <w:left w:val="single" w:sz="4" w:space="0" w:color="auto"/>
              <w:bottom w:val="single" w:sz="4" w:space="0" w:color="auto"/>
              <w:right w:val="single" w:sz="4" w:space="0" w:color="auto"/>
            </w:tcBorders>
          </w:tcPr>
          <w:p w14:paraId="6C942168" w14:textId="77777777" w:rsidR="008D3D52" w:rsidRPr="00EA5FA7" w:rsidRDefault="008D3D52" w:rsidP="00345D46">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9D27431"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C0345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5FFAD" w14:textId="77777777" w:rsidR="008D3D52" w:rsidRPr="00EA5FA7" w:rsidRDefault="008D3D52" w:rsidP="00345D46">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44E3730" w14:textId="77777777" w:rsidR="008D3D52" w:rsidRDefault="008D3D52" w:rsidP="00345D46">
            <w:pPr>
              <w:pStyle w:val="TAL"/>
              <w:keepNext w:val="0"/>
              <w:keepLines w:val="0"/>
              <w:widowControl w:val="0"/>
            </w:pPr>
            <w:r>
              <w:t xml:space="preserve">In EN-DC case, </w:t>
            </w:r>
            <w:bookmarkStart w:id="6744" w:name="OLE_LINK21"/>
            <w:bookmarkStart w:id="6745" w:name="OLE_LINK22"/>
            <w:r>
              <w:t xml:space="preserve">includes the X2AP </w:t>
            </w:r>
            <w:r>
              <w:rPr>
                <w:rFonts w:cs="Arial"/>
                <w:szCs w:val="18"/>
                <w:lang w:eastAsia="ja-JP"/>
              </w:rPr>
              <w:t>E-UTRA – NR CELL RESOURCE COORDINATION REQUEST</w:t>
            </w:r>
            <w:r>
              <w:t xml:space="preserve"> message as defined in subclause 9.1.4.24 in TS 36.423 [9].</w:t>
            </w:r>
            <w:bookmarkEnd w:id="6744"/>
            <w:bookmarkEnd w:id="6745"/>
          </w:p>
          <w:p w14:paraId="37A7EDC7" w14:textId="77777777" w:rsidR="008D3D52" w:rsidRPr="00EA5FA7" w:rsidRDefault="008D3D52" w:rsidP="00345D46">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4059ADC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BA35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B2FF1DF" w14:textId="77777777" w:rsidTr="00345D46">
        <w:tc>
          <w:tcPr>
            <w:tcW w:w="2160" w:type="dxa"/>
            <w:tcBorders>
              <w:top w:val="single" w:sz="4" w:space="0" w:color="auto"/>
              <w:left w:val="single" w:sz="4" w:space="0" w:color="auto"/>
              <w:bottom w:val="single" w:sz="4" w:space="0" w:color="auto"/>
              <w:right w:val="single" w:sz="4" w:space="0" w:color="auto"/>
            </w:tcBorders>
          </w:tcPr>
          <w:p w14:paraId="47F4E60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19287255" w14:textId="77777777" w:rsidR="008D3D52" w:rsidRPr="00EA5FA7" w:rsidDel="0097739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6E2AC"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2B860" w14:textId="77777777" w:rsidR="008D3D52" w:rsidRPr="00EA5FA7" w:rsidRDefault="008D3D52" w:rsidP="00345D46">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5D08172F"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6E5DE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91F4" w14:textId="77777777" w:rsidR="008D3D52" w:rsidRPr="00EA5FA7" w:rsidRDefault="008D3D52" w:rsidP="00345D46">
            <w:pPr>
              <w:pStyle w:val="TAC"/>
              <w:keepNext w:val="0"/>
              <w:keepLines w:val="0"/>
              <w:widowControl w:val="0"/>
              <w:rPr>
                <w:lang w:eastAsia="ja-JP"/>
              </w:rPr>
            </w:pPr>
            <w:r w:rsidRPr="00EA5FA7">
              <w:rPr>
                <w:lang w:eastAsia="ja-JP"/>
              </w:rPr>
              <w:t>reject</w:t>
            </w:r>
          </w:p>
        </w:tc>
      </w:tr>
    </w:tbl>
    <w:p w14:paraId="495E9C47" w14:textId="77777777" w:rsidR="008D3D52" w:rsidRPr="00EA5FA7" w:rsidRDefault="008D3D52" w:rsidP="008D3D52">
      <w:pPr>
        <w:widowControl w:val="0"/>
      </w:pPr>
    </w:p>
    <w:p w14:paraId="4D9E2656" w14:textId="77777777" w:rsidR="008D3D52" w:rsidRPr="00EA5FA7" w:rsidRDefault="008D3D52" w:rsidP="008D3D52">
      <w:pPr>
        <w:pStyle w:val="Heading4"/>
        <w:keepNext w:val="0"/>
        <w:keepLines w:val="0"/>
        <w:widowControl w:val="0"/>
      </w:pPr>
      <w:bookmarkStart w:id="6746" w:name="_CR9_2_1_14"/>
      <w:bookmarkStart w:id="6747" w:name="_Toc20955866"/>
      <w:bookmarkStart w:id="6748" w:name="_Toc29892978"/>
      <w:bookmarkStart w:id="6749" w:name="_Toc36556915"/>
      <w:bookmarkStart w:id="6750" w:name="_Toc45832342"/>
      <w:bookmarkStart w:id="6751" w:name="_Toc51763595"/>
      <w:bookmarkStart w:id="6752" w:name="_Toc64448761"/>
      <w:bookmarkStart w:id="6753" w:name="_Toc66289420"/>
      <w:bookmarkStart w:id="6754" w:name="_Toc74154533"/>
      <w:bookmarkStart w:id="6755" w:name="_Toc81383277"/>
      <w:bookmarkStart w:id="6756" w:name="_Toc88657910"/>
      <w:bookmarkStart w:id="6757" w:name="_Toc97910822"/>
      <w:bookmarkStart w:id="6758" w:name="_Toc99038542"/>
      <w:bookmarkStart w:id="6759" w:name="_Toc99730805"/>
      <w:bookmarkStart w:id="6760" w:name="_Toc105510934"/>
      <w:bookmarkStart w:id="6761" w:name="_Toc105927466"/>
      <w:bookmarkStart w:id="6762" w:name="_Toc106110006"/>
      <w:bookmarkStart w:id="6763" w:name="_Toc113835443"/>
      <w:bookmarkStart w:id="6764" w:name="_Toc120124290"/>
      <w:bookmarkStart w:id="6765" w:name="_Toc162617440"/>
      <w:bookmarkEnd w:id="6746"/>
      <w:r w:rsidRPr="00EA5FA7">
        <w:t>9.2.1.14</w:t>
      </w:r>
      <w:r w:rsidRPr="00EA5FA7">
        <w:tab/>
        <w:t>GNB-DU RESOURCE COORDINATION RESPONSE</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47318337" w14:textId="77777777" w:rsidR="008D3D52" w:rsidRPr="00EA5FA7" w:rsidRDefault="008D3D52" w:rsidP="008D3D52">
      <w:pPr>
        <w:widowControl w:val="0"/>
      </w:pPr>
      <w:r w:rsidRPr="00EA5FA7">
        <w:t>This message is sent by a gNB-DU to a gNB-CU, to express the desired resource allocation for data traffic, as a response to the GNB-DU RESOURCE COORDINATION REQUEST.</w:t>
      </w:r>
    </w:p>
    <w:p w14:paraId="5183A3E1"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8D3D52" w:rsidRPr="00EA5FA7" w14:paraId="1D63D804" w14:textId="77777777" w:rsidTr="00345D46">
        <w:tc>
          <w:tcPr>
            <w:tcW w:w="1112" w:type="pct"/>
            <w:tcBorders>
              <w:top w:val="single" w:sz="4" w:space="0" w:color="auto"/>
              <w:left w:val="single" w:sz="4" w:space="0" w:color="auto"/>
              <w:bottom w:val="single" w:sz="4" w:space="0" w:color="auto"/>
              <w:right w:val="single" w:sz="4" w:space="0" w:color="auto"/>
            </w:tcBorders>
          </w:tcPr>
          <w:p w14:paraId="4232D2D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2CF75B9"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5BE3F81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3B1B245"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310DD1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8FE2435"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8BFB3DB"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DE4A516" w14:textId="77777777" w:rsidTr="00345D46">
        <w:tc>
          <w:tcPr>
            <w:tcW w:w="1112" w:type="pct"/>
            <w:tcBorders>
              <w:top w:val="single" w:sz="4" w:space="0" w:color="auto"/>
              <w:left w:val="single" w:sz="4" w:space="0" w:color="auto"/>
              <w:bottom w:val="single" w:sz="4" w:space="0" w:color="auto"/>
              <w:right w:val="single" w:sz="4" w:space="0" w:color="auto"/>
            </w:tcBorders>
          </w:tcPr>
          <w:p w14:paraId="1A62C3CF"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9FE921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636AD62"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A65135"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9863877"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3121B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E8612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38FED5A" w14:textId="77777777" w:rsidTr="00345D46">
        <w:tc>
          <w:tcPr>
            <w:tcW w:w="1112" w:type="pct"/>
            <w:tcBorders>
              <w:top w:val="single" w:sz="4" w:space="0" w:color="auto"/>
              <w:left w:val="single" w:sz="4" w:space="0" w:color="auto"/>
              <w:bottom w:val="single" w:sz="4" w:space="0" w:color="auto"/>
              <w:right w:val="single" w:sz="4" w:space="0" w:color="auto"/>
            </w:tcBorders>
          </w:tcPr>
          <w:p w14:paraId="379DF723"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421ED1C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361C35D"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908FFD"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CF0C881"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48F6C5"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2FD1C9"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5CA70DD" w14:textId="77777777" w:rsidTr="00345D46">
        <w:tc>
          <w:tcPr>
            <w:tcW w:w="1112" w:type="pct"/>
            <w:tcBorders>
              <w:top w:val="single" w:sz="4" w:space="0" w:color="auto"/>
              <w:left w:val="single" w:sz="4" w:space="0" w:color="auto"/>
              <w:bottom w:val="single" w:sz="4" w:space="0" w:color="auto"/>
              <w:right w:val="single" w:sz="4" w:space="0" w:color="auto"/>
            </w:tcBorders>
          </w:tcPr>
          <w:p w14:paraId="33916DAA" w14:textId="77777777" w:rsidR="008D3D52" w:rsidRPr="00EA5FA7" w:rsidRDefault="008D3D52" w:rsidP="00345D46">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6D28CFAC"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B3ED2C"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9E9C34" w14:textId="77777777" w:rsidR="008D3D52" w:rsidRPr="00EA5FA7" w:rsidRDefault="008D3D52" w:rsidP="00345D46">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25DB7453" w14:textId="77777777" w:rsidR="008D3D52" w:rsidRDefault="008D3D52" w:rsidP="00345D46">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F0A4A53" w14:textId="77777777" w:rsidR="008D3D52" w:rsidRPr="00EA5FA7" w:rsidRDefault="008D3D52" w:rsidP="00345D46">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8D2388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CE8B80" w14:textId="77777777" w:rsidR="008D3D52" w:rsidRPr="00EA5FA7" w:rsidRDefault="008D3D52" w:rsidP="00345D46">
            <w:pPr>
              <w:pStyle w:val="TAC"/>
              <w:keepNext w:val="0"/>
              <w:keepLines w:val="0"/>
              <w:widowControl w:val="0"/>
              <w:rPr>
                <w:lang w:eastAsia="ja-JP"/>
              </w:rPr>
            </w:pPr>
            <w:r w:rsidRPr="00EA5FA7">
              <w:rPr>
                <w:lang w:eastAsia="ja-JP"/>
              </w:rPr>
              <w:t>reject</w:t>
            </w:r>
          </w:p>
        </w:tc>
      </w:tr>
    </w:tbl>
    <w:p w14:paraId="12588D14" w14:textId="77777777" w:rsidR="008D3D52" w:rsidRPr="00EA5FA7" w:rsidRDefault="008D3D52" w:rsidP="008D3D52">
      <w:pPr>
        <w:widowControl w:val="0"/>
      </w:pPr>
    </w:p>
    <w:p w14:paraId="6A28F3FB" w14:textId="77777777" w:rsidR="008D3D52" w:rsidRPr="00EA5FA7" w:rsidRDefault="008D3D52" w:rsidP="008D3D52">
      <w:pPr>
        <w:pStyle w:val="Heading4"/>
        <w:keepNext w:val="0"/>
        <w:keepLines w:val="0"/>
        <w:widowControl w:val="0"/>
      </w:pPr>
      <w:bookmarkStart w:id="6766" w:name="_CR9_2_1_15"/>
      <w:bookmarkStart w:id="6767" w:name="_Toc20955867"/>
      <w:bookmarkStart w:id="6768" w:name="_Toc29892979"/>
      <w:bookmarkStart w:id="6769" w:name="_Toc36556916"/>
      <w:bookmarkStart w:id="6770" w:name="_Toc45832343"/>
      <w:bookmarkStart w:id="6771" w:name="_Toc51763596"/>
      <w:bookmarkStart w:id="6772" w:name="_Toc64448762"/>
      <w:bookmarkStart w:id="6773" w:name="_Toc66289421"/>
      <w:bookmarkStart w:id="6774" w:name="_Toc74154534"/>
      <w:bookmarkStart w:id="6775" w:name="_Toc81383278"/>
      <w:bookmarkStart w:id="6776" w:name="_Toc88657911"/>
      <w:bookmarkStart w:id="6777" w:name="_Toc97910823"/>
      <w:bookmarkStart w:id="6778" w:name="_Toc99038543"/>
      <w:bookmarkStart w:id="6779" w:name="_Toc99730806"/>
      <w:bookmarkStart w:id="6780" w:name="_Toc105510935"/>
      <w:bookmarkStart w:id="6781" w:name="_Toc105927467"/>
      <w:bookmarkStart w:id="6782" w:name="_Toc106110007"/>
      <w:bookmarkStart w:id="6783" w:name="_Toc113835444"/>
      <w:bookmarkStart w:id="6784" w:name="_Toc120124291"/>
      <w:bookmarkStart w:id="6785" w:name="_Toc162617441"/>
      <w:bookmarkEnd w:id="6766"/>
      <w:r w:rsidRPr="00EA5FA7">
        <w:t>9.2.1.15</w:t>
      </w:r>
      <w:r w:rsidRPr="00EA5FA7">
        <w:tab/>
        <w:t>GNB-DU STATUS INDICATION</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024DB78" w14:textId="77777777" w:rsidR="008D3D52" w:rsidRPr="00EA5FA7" w:rsidRDefault="008D3D52" w:rsidP="008D3D52">
      <w:pPr>
        <w:widowControl w:val="0"/>
      </w:pPr>
      <w:r w:rsidRPr="00EA5FA7">
        <w:t>This message is sent by the gNB-DU to indicate to the gNB-CU its status of overload.</w:t>
      </w:r>
    </w:p>
    <w:p w14:paraId="61046B06"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8324BE6" w14:textId="77777777" w:rsidTr="00345D46">
        <w:tc>
          <w:tcPr>
            <w:tcW w:w="1112" w:type="pct"/>
          </w:tcPr>
          <w:p w14:paraId="018ABC9F" w14:textId="77777777" w:rsidR="008D3D52" w:rsidRPr="00EA5FA7" w:rsidRDefault="008D3D52" w:rsidP="00345D46">
            <w:pPr>
              <w:pStyle w:val="TAH"/>
              <w:keepNext w:val="0"/>
              <w:keepLines w:val="0"/>
              <w:widowControl w:val="0"/>
            </w:pPr>
            <w:r w:rsidRPr="00EA5FA7">
              <w:t>IE/Group Name</w:t>
            </w:r>
          </w:p>
        </w:tc>
        <w:tc>
          <w:tcPr>
            <w:tcW w:w="555" w:type="pct"/>
          </w:tcPr>
          <w:p w14:paraId="4272C168" w14:textId="77777777" w:rsidR="008D3D52" w:rsidRPr="00EA5FA7" w:rsidRDefault="008D3D52" w:rsidP="00345D46">
            <w:pPr>
              <w:pStyle w:val="TAH"/>
              <w:keepNext w:val="0"/>
              <w:keepLines w:val="0"/>
              <w:widowControl w:val="0"/>
            </w:pPr>
            <w:r w:rsidRPr="00EA5FA7">
              <w:t>Presence</w:t>
            </w:r>
          </w:p>
        </w:tc>
        <w:tc>
          <w:tcPr>
            <w:tcW w:w="555" w:type="pct"/>
          </w:tcPr>
          <w:p w14:paraId="47727B9D" w14:textId="77777777" w:rsidR="008D3D52" w:rsidRPr="00EA5FA7" w:rsidRDefault="008D3D52" w:rsidP="00345D46">
            <w:pPr>
              <w:pStyle w:val="TAH"/>
              <w:keepNext w:val="0"/>
              <w:keepLines w:val="0"/>
              <w:widowControl w:val="0"/>
            </w:pPr>
            <w:r w:rsidRPr="00EA5FA7">
              <w:t>Range</w:t>
            </w:r>
          </w:p>
        </w:tc>
        <w:tc>
          <w:tcPr>
            <w:tcW w:w="778" w:type="pct"/>
          </w:tcPr>
          <w:p w14:paraId="0DFD0A42" w14:textId="77777777" w:rsidR="008D3D52" w:rsidRPr="00EA5FA7" w:rsidRDefault="008D3D52" w:rsidP="00345D46">
            <w:pPr>
              <w:pStyle w:val="TAH"/>
              <w:keepNext w:val="0"/>
              <w:keepLines w:val="0"/>
              <w:widowControl w:val="0"/>
            </w:pPr>
            <w:r w:rsidRPr="00EA5FA7">
              <w:t>IE type and reference</w:t>
            </w:r>
          </w:p>
        </w:tc>
        <w:tc>
          <w:tcPr>
            <w:tcW w:w="889" w:type="pct"/>
          </w:tcPr>
          <w:p w14:paraId="3F7F3FBF" w14:textId="77777777" w:rsidR="008D3D52" w:rsidRPr="00EA5FA7" w:rsidRDefault="008D3D52" w:rsidP="00345D46">
            <w:pPr>
              <w:pStyle w:val="TAH"/>
              <w:keepNext w:val="0"/>
              <w:keepLines w:val="0"/>
              <w:widowControl w:val="0"/>
            </w:pPr>
            <w:r w:rsidRPr="00EA5FA7">
              <w:t>Semantics description</w:t>
            </w:r>
          </w:p>
        </w:tc>
        <w:tc>
          <w:tcPr>
            <w:tcW w:w="555" w:type="pct"/>
          </w:tcPr>
          <w:p w14:paraId="0FBD5DF4" w14:textId="77777777" w:rsidR="008D3D52" w:rsidRPr="00EA5FA7" w:rsidRDefault="008D3D52" w:rsidP="00345D46">
            <w:pPr>
              <w:pStyle w:val="TAH"/>
              <w:keepNext w:val="0"/>
              <w:keepLines w:val="0"/>
              <w:widowControl w:val="0"/>
            </w:pPr>
            <w:r w:rsidRPr="00EA5FA7">
              <w:t>Criticality</w:t>
            </w:r>
          </w:p>
        </w:tc>
        <w:tc>
          <w:tcPr>
            <w:tcW w:w="555" w:type="pct"/>
          </w:tcPr>
          <w:p w14:paraId="6ECA0BC4" w14:textId="77777777" w:rsidR="008D3D52" w:rsidRPr="00EA5FA7" w:rsidRDefault="008D3D52" w:rsidP="00345D46">
            <w:pPr>
              <w:pStyle w:val="TAH"/>
              <w:keepNext w:val="0"/>
              <w:keepLines w:val="0"/>
              <w:widowControl w:val="0"/>
            </w:pPr>
            <w:r w:rsidRPr="00EA5FA7">
              <w:t>Assigned Criticality</w:t>
            </w:r>
          </w:p>
        </w:tc>
      </w:tr>
      <w:tr w:rsidR="008D3D52" w:rsidRPr="00EA5FA7" w14:paraId="4DE62BC4" w14:textId="77777777" w:rsidTr="00345D46">
        <w:tc>
          <w:tcPr>
            <w:tcW w:w="1112" w:type="pct"/>
          </w:tcPr>
          <w:p w14:paraId="1C968D66" w14:textId="77777777" w:rsidR="008D3D52" w:rsidRPr="00EA5FA7" w:rsidRDefault="008D3D52" w:rsidP="00345D46">
            <w:pPr>
              <w:pStyle w:val="TAL"/>
              <w:keepNext w:val="0"/>
              <w:keepLines w:val="0"/>
              <w:widowControl w:val="0"/>
            </w:pPr>
            <w:r w:rsidRPr="00EA5FA7">
              <w:t>Message Type</w:t>
            </w:r>
          </w:p>
        </w:tc>
        <w:tc>
          <w:tcPr>
            <w:tcW w:w="555" w:type="pct"/>
          </w:tcPr>
          <w:p w14:paraId="56BB4989" w14:textId="77777777" w:rsidR="008D3D52" w:rsidRPr="00EA5FA7" w:rsidRDefault="008D3D52" w:rsidP="00345D46">
            <w:pPr>
              <w:pStyle w:val="TAL"/>
              <w:keepNext w:val="0"/>
              <w:keepLines w:val="0"/>
              <w:widowControl w:val="0"/>
            </w:pPr>
            <w:r w:rsidRPr="00EA5FA7">
              <w:t>M</w:t>
            </w:r>
          </w:p>
        </w:tc>
        <w:tc>
          <w:tcPr>
            <w:tcW w:w="555" w:type="pct"/>
          </w:tcPr>
          <w:p w14:paraId="6A00F18C" w14:textId="77777777" w:rsidR="008D3D52" w:rsidRPr="00EA5FA7" w:rsidRDefault="008D3D52" w:rsidP="00345D46">
            <w:pPr>
              <w:pStyle w:val="TAL"/>
              <w:keepNext w:val="0"/>
              <w:keepLines w:val="0"/>
              <w:widowControl w:val="0"/>
              <w:rPr>
                <w:i/>
              </w:rPr>
            </w:pPr>
          </w:p>
        </w:tc>
        <w:tc>
          <w:tcPr>
            <w:tcW w:w="778" w:type="pct"/>
          </w:tcPr>
          <w:p w14:paraId="413F6D76" w14:textId="77777777" w:rsidR="008D3D52" w:rsidRPr="00EA5FA7" w:rsidRDefault="008D3D52" w:rsidP="00345D46">
            <w:pPr>
              <w:pStyle w:val="TAL"/>
              <w:keepNext w:val="0"/>
              <w:keepLines w:val="0"/>
              <w:widowControl w:val="0"/>
            </w:pPr>
            <w:r w:rsidRPr="00EA5FA7">
              <w:t>9.3.1.1</w:t>
            </w:r>
          </w:p>
        </w:tc>
        <w:tc>
          <w:tcPr>
            <w:tcW w:w="889" w:type="pct"/>
          </w:tcPr>
          <w:p w14:paraId="39572D65" w14:textId="77777777" w:rsidR="008D3D52" w:rsidRPr="00EA5FA7" w:rsidRDefault="008D3D52" w:rsidP="00345D46">
            <w:pPr>
              <w:pStyle w:val="TAL"/>
              <w:keepNext w:val="0"/>
              <w:keepLines w:val="0"/>
              <w:widowControl w:val="0"/>
            </w:pPr>
          </w:p>
        </w:tc>
        <w:tc>
          <w:tcPr>
            <w:tcW w:w="555" w:type="pct"/>
          </w:tcPr>
          <w:p w14:paraId="60755A40" w14:textId="77777777" w:rsidR="008D3D52" w:rsidRPr="00EA5FA7" w:rsidRDefault="008D3D52" w:rsidP="00345D46">
            <w:pPr>
              <w:pStyle w:val="TAC"/>
              <w:keepNext w:val="0"/>
              <w:keepLines w:val="0"/>
              <w:widowControl w:val="0"/>
            </w:pPr>
            <w:r w:rsidRPr="00EA5FA7">
              <w:t>YES</w:t>
            </w:r>
          </w:p>
        </w:tc>
        <w:tc>
          <w:tcPr>
            <w:tcW w:w="555" w:type="pct"/>
          </w:tcPr>
          <w:p w14:paraId="11142BEF" w14:textId="77777777" w:rsidR="008D3D52" w:rsidRPr="00EA5FA7" w:rsidRDefault="008D3D52" w:rsidP="00345D46">
            <w:pPr>
              <w:pStyle w:val="TAC"/>
              <w:keepNext w:val="0"/>
              <w:keepLines w:val="0"/>
              <w:widowControl w:val="0"/>
            </w:pPr>
            <w:r w:rsidRPr="00EA5FA7">
              <w:t>ignore</w:t>
            </w:r>
          </w:p>
        </w:tc>
      </w:tr>
      <w:tr w:rsidR="008D3D52" w:rsidRPr="00EA5FA7" w14:paraId="79FA163E" w14:textId="77777777" w:rsidTr="00345D46">
        <w:tc>
          <w:tcPr>
            <w:tcW w:w="1112" w:type="pct"/>
          </w:tcPr>
          <w:p w14:paraId="1229E409" w14:textId="77777777" w:rsidR="008D3D52" w:rsidRPr="00EA5FA7" w:rsidRDefault="008D3D52" w:rsidP="00345D46">
            <w:pPr>
              <w:pStyle w:val="TAL"/>
              <w:keepNext w:val="0"/>
              <w:keepLines w:val="0"/>
              <w:widowControl w:val="0"/>
            </w:pPr>
            <w:r w:rsidRPr="00EA5FA7">
              <w:rPr>
                <w:rFonts w:cs="Arial"/>
                <w:szCs w:val="18"/>
                <w:lang w:eastAsia="ja-JP"/>
              </w:rPr>
              <w:t>Transaction ID</w:t>
            </w:r>
          </w:p>
        </w:tc>
        <w:tc>
          <w:tcPr>
            <w:tcW w:w="555" w:type="pct"/>
          </w:tcPr>
          <w:p w14:paraId="6C1DDAF9" w14:textId="77777777" w:rsidR="008D3D52" w:rsidRPr="00EA5FA7" w:rsidRDefault="008D3D52" w:rsidP="00345D46">
            <w:pPr>
              <w:pStyle w:val="TAL"/>
              <w:keepNext w:val="0"/>
              <w:keepLines w:val="0"/>
              <w:widowControl w:val="0"/>
            </w:pPr>
            <w:r w:rsidRPr="00EA5FA7">
              <w:rPr>
                <w:rFonts w:cs="Arial"/>
                <w:szCs w:val="18"/>
                <w:lang w:eastAsia="ja-JP"/>
              </w:rPr>
              <w:t>M</w:t>
            </w:r>
          </w:p>
        </w:tc>
        <w:tc>
          <w:tcPr>
            <w:tcW w:w="555" w:type="pct"/>
          </w:tcPr>
          <w:p w14:paraId="50667B04" w14:textId="77777777" w:rsidR="008D3D52" w:rsidRPr="00EA5FA7" w:rsidRDefault="008D3D52" w:rsidP="00345D46">
            <w:pPr>
              <w:pStyle w:val="TAL"/>
              <w:keepNext w:val="0"/>
              <w:keepLines w:val="0"/>
              <w:widowControl w:val="0"/>
              <w:rPr>
                <w:i/>
              </w:rPr>
            </w:pPr>
          </w:p>
        </w:tc>
        <w:tc>
          <w:tcPr>
            <w:tcW w:w="778" w:type="pct"/>
          </w:tcPr>
          <w:p w14:paraId="068A2C56" w14:textId="77777777" w:rsidR="008D3D52" w:rsidRPr="00EA5FA7" w:rsidRDefault="008D3D52" w:rsidP="00345D46">
            <w:pPr>
              <w:pStyle w:val="TAL"/>
              <w:keepNext w:val="0"/>
              <w:keepLines w:val="0"/>
              <w:widowControl w:val="0"/>
            </w:pPr>
            <w:r w:rsidRPr="00EA5FA7">
              <w:rPr>
                <w:rFonts w:cs="Arial"/>
                <w:szCs w:val="18"/>
                <w:lang w:eastAsia="ja-JP"/>
              </w:rPr>
              <w:t>9.3.1.23</w:t>
            </w:r>
          </w:p>
        </w:tc>
        <w:tc>
          <w:tcPr>
            <w:tcW w:w="889" w:type="pct"/>
          </w:tcPr>
          <w:p w14:paraId="7DD39796" w14:textId="77777777" w:rsidR="008D3D52" w:rsidRPr="00EA5FA7" w:rsidRDefault="008D3D52" w:rsidP="00345D46">
            <w:pPr>
              <w:pStyle w:val="TAL"/>
              <w:keepNext w:val="0"/>
              <w:keepLines w:val="0"/>
              <w:widowControl w:val="0"/>
            </w:pPr>
          </w:p>
        </w:tc>
        <w:tc>
          <w:tcPr>
            <w:tcW w:w="555" w:type="pct"/>
          </w:tcPr>
          <w:p w14:paraId="396B461C" w14:textId="77777777" w:rsidR="008D3D52" w:rsidRPr="00EA5FA7" w:rsidRDefault="008D3D52" w:rsidP="00345D46">
            <w:pPr>
              <w:pStyle w:val="TAC"/>
              <w:keepNext w:val="0"/>
              <w:keepLines w:val="0"/>
              <w:widowControl w:val="0"/>
            </w:pPr>
            <w:r w:rsidRPr="00EA5FA7">
              <w:rPr>
                <w:rFonts w:cs="Arial"/>
                <w:szCs w:val="18"/>
                <w:lang w:eastAsia="ja-JP"/>
              </w:rPr>
              <w:t>YES</w:t>
            </w:r>
          </w:p>
        </w:tc>
        <w:tc>
          <w:tcPr>
            <w:tcW w:w="555" w:type="pct"/>
          </w:tcPr>
          <w:p w14:paraId="636D7A4F" w14:textId="77777777" w:rsidR="008D3D52" w:rsidRPr="00EA5FA7" w:rsidRDefault="008D3D52" w:rsidP="00345D46">
            <w:pPr>
              <w:pStyle w:val="TAC"/>
              <w:keepNext w:val="0"/>
              <w:keepLines w:val="0"/>
              <w:widowControl w:val="0"/>
            </w:pPr>
            <w:r w:rsidRPr="00EA5FA7">
              <w:rPr>
                <w:rFonts w:cs="Arial"/>
                <w:szCs w:val="18"/>
                <w:lang w:eastAsia="ja-JP"/>
              </w:rPr>
              <w:t>reject</w:t>
            </w:r>
          </w:p>
        </w:tc>
      </w:tr>
      <w:tr w:rsidR="008D3D52" w:rsidRPr="00EA5FA7" w14:paraId="3435F27A" w14:textId="77777777" w:rsidTr="00345D46">
        <w:tc>
          <w:tcPr>
            <w:tcW w:w="1112" w:type="pct"/>
          </w:tcPr>
          <w:p w14:paraId="0A3437CC" w14:textId="77777777" w:rsidR="008D3D52" w:rsidRPr="00EA5FA7" w:rsidRDefault="008D3D52" w:rsidP="00345D46">
            <w:pPr>
              <w:pStyle w:val="TAL"/>
              <w:keepNext w:val="0"/>
              <w:keepLines w:val="0"/>
              <w:widowControl w:val="0"/>
            </w:pPr>
            <w:r w:rsidRPr="00EA5FA7">
              <w:t>gNB-DU Overload Information</w:t>
            </w:r>
          </w:p>
        </w:tc>
        <w:tc>
          <w:tcPr>
            <w:tcW w:w="555" w:type="pct"/>
          </w:tcPr>
          <w:p w14:paraId="104D368C" w14:textId="77777777" w:rsidR="008D3D52" w:rsidRPr="00EA5FA7" w:rsidRDefault="008D3D52" w:rsidP="00345D46">
            <w:pPr>
              <w:pStyle w:val="TAL"/>
              <w:keepNext w:val="0"/>
              <w:keepLines w:val="0"/>
              <w:widowControl w:val="0"/>
            </w:pPr>
            <w:r w:rsidRPr="00EA5FA7">
              <w:t>M</w:t>
            </w:r>
          </w:p>
        </w:tc>
        <w:tc>
          <w:tcPr>
            <w:tcW w:w="555" w:type="pct"/>
          </w:tcPr>
          <w:p w14:paraId="7D325D7E" w14:textId="77777777" w:rsidR="008D3D52" w:rsidRPr="00EA5FA7" w:rsidRDefault="008D3D52" w:rsidP="00345D46">
            <w:pPr>
              <w:pStyle w:val="TAL"/>
              <w:keepNext w:val="0"/>
              <w:keepLines w:val="0"/>
              <w:widowControl w:val="0"/>
              <w:rPr>
                <w:i/>
              </w:rPr>
            </w:pPr>
          </w:p>
        </w:tc>
        <w:tc>
          <w:tcPr>
            <w:tcW w:w="778" w:type="pct"/>
          </w:tcPr>
          <w:p w14:paraId="1039934D" w14:textId="77777777" w:rsidR="008D3D52" w:rsidRPr="00EA5FA7" w:rsidRDefault="008D3D52" w:rsidP="00345D46">
            <w:pPr>
              <w:pStyle w:val="TAL"/>
              <w:keepNext w:val="0"/>
              <w:keepLines w:val="0"/>
              <w:widowControl w:val="0"/>
            </w:pPr>
            <w:r w:rsidRPr="00EA5FA7">
              <w:rPr>
                <w:szCs w:val="18"/>
                <w:lang w:eastAsia="zh-CN"/>
              </w:rPr>
              <w:t>ENUMERATED (overloaded, not-overloaded)</w:t>
            </w:r>
          </w:p>
        </w:tc>
        <w:tc>
          <w:tcPr>
            <w:tcW w:w="889" w:type="pct"/>
          </w:tcPr>
          <w:p w14:paraId="0BD4B370" w14:textId="77777777" w:rsidR="008D3D52" w:rsidRPr="00EA5FA7" w:rsidRDefault="008D3D52" w:rsidP="00345D46">
            <w:pPr>
              <w:pStyle w:val="TAL"/>
              <w:keepNext w:val="0"/>
              <w:keepLines w:val="0"/>
              <w:widowControl w:val="0"/>
            </w:pPr>
          </w:p>
        </w:tc>
        <w:tc>
          <w:tcPr>
            <w:tcW w:w="555" w:type="pct"/>
          </w:tcPr>
          <w:p w14:paraId="79F48795" w14:textId="77777777" w:rsidR="008D3D52" w:rsidRPr="00EA5FA7" w:rsidRDefault="008D3D52" w:rsidP="00345D46">
            <w:pPr>
              <w:pStyle w:val="TAC"/>
              <w:keepNext w:val="0"/>
              <w:keepLines w:val="0"/>
              <w:widowControl w:val="0"/>
              <w:rPr>
                <w:rFonts w:eastAsia="MS Mincho"/>
              </w:rPr>
            </w:pPr>
            <w:r w:rsidRPr="00EA5FA7">
              <w:t>YES</w:t>
            </w:r>
          </w:p>
        </w:tc>
        <w:tc>
          <w:tcPr>
            <w:tcW w:w="555" w:type="pct"/>
          </w:tcPr>
          <w:p w14:paraId="35024C4D" w14:textId="77777777" w:rsidR="008D3D52" w:rsidRPr="00EA5FA7" w:rsidRDefault="008D3D52" w:rsidP="00345D46">
            <w:pPr>
              <w:pStyle w:val="TAC"/>
              <w:keepNext w:val="0"/>
              <w:keepLines w:val="0"/>
              <w:widowControl w:val="0"/>
            </w:pPr>
            <w:r w:rsidRPr="00EA5FA7">
              <w:t>reject</w:t>
            </w:r>
          </w:p>
        </w:tc>
      </w:tr>
      <w:tr w:rsidR="008D3D52" w:rsidRPr="00EA5FA7" w14:paraId="0FD20CF7" w14:textId="77777777" w:rsidTr="00345D46">
        <w:tc>
          <w:tcPr>
            <w:tcW w:w="1112" w:type="pct"/>
          </w:tcPr>
          <w:p w14:paraId="14A3F742" w14:textId="77777777" w:rsidR="008D3D52" w:rsidRPr="00EA5FA7" w:rsidRDefault="008D3D52" w:rsidP="00345D46">
            <w:pPr>
              <w:pStyle w:val="TAL"/>
              <w:keepNext w:val="0"/>
              <w:keepLines w:val="0"/>
              <w:widowControl w:val="0"/>
            </w:pPr>
            <w:r w:rsidRPr="0048248E">
              <w:rPr>
                <w:rFonts w:cs="Arial"/>
              </w:rPr>
              <w:t xml:space="preserve">IAB Congestion Indication </w:t>
            </w:r>
          </w:p>
        </w:tc>
        <w:tc>
          <w:tcPr>
            <w:tcW w:w="555" w:type="pct"/>
          </w:tcPr>
          <w:p w14:paraId="715156A5" w14:textId="77777777" w:rsidR="008D3D52" w:rsidRPr="00EA5FA7" w:rsidRDefault="008D3D52" w:rsidP="00345D46">
            <w:pPr>
              <w:pStyle w:val="TAL"/>
              <w:keepNext w:val="0"/>
              <w:keepLines w:val="0"/>
              <w:widowControl w:val="0"/>
            </w:pPr>
            <w:r>
              <w:rPr>
                <w:lang w:eastAsia="zh-CN"/>
              </w:rPr>
              <w:t>O</w:t>
            </w:r>
          </w:p>
        </w:tc>
        <w:tc>
          <w:tcPr>
            <w:tcW w:w="555" w:type="pct"/>
          </w:tcPr>
          <w:p w14:paraId="5875F692" w14:textId="77777777" w:rsidR="008D3D52" w:rsidRPr="00EA5FA7" w:rsidRDefault="008D3D52" w:rsidP="00345D46">
            <w:pPr>
              <w:pStyle w:val="TAL"/>
              <w:keepNext w:val="0"/>
              <w:keepLines w:val="0"/>
              <w:widowControl w:val="0"/>
              <w:rPr>
                <w:i/>
              </w:rPr>
            </w:pPr>
          </w:p>
        </w:tc>
        <w:tc>
          <w:tcPr>
            <w:tcW w:w="778" w:type="pct"/>
          </w:tcPr>
          <w:p w14:paraId="408117FB" w14:textId="77777777" w:rsidR="008D3D52" w:rsidRPr="00EA5FA7" w:rsidRDefault="008D3D52" w:rsidP="00345D46">
            <w:pPr>
              <w:pStyle w:val="TAL"/>
              <w:keepNext w:val="0"/>
              <w:keepLines w:val="0"/>
              <w:widowControl w:val="0"/>
              <w:rPr>
                <w:szCs w:val="18"/>
                <w:lang w:eastAsia="zh-CN"/>
              </w:rPr>
            </w:pPr>
            <w:r w:rsidRPr="00956FAC">
              <w:rPr>
                <w:szCs w:val="18"/>
                <w:lang w:eastAsia="zh-CN"/>
              </w:rPr>
              <w:t>9.3.1.227</w:t>
            </w:r>
          </w:p>
        </w:tc>
        <w:tc>
          <w:tcPr>
            <w:tcW w:w="889" w:type="pct"/>
          </w:tcPr>
          <w:p w14:paraId="3381C2F7" w14:textId="77777777" w:rsidR="008D3D52" w:rsidRPr="00EA5FA7" w:rsidRDefault="008D3D52" w:rsidP="00345D46">
            <w:pPr>
              <w:pStyle w:val="TAL"/>
              <w:keepNext w:val="0"/>
              <w:keepLines w:val="0"/>
              <w:widowControl w:val="0"/>
            </w:pPr>
          </w:p>
        </w:tc>
        <w:tc>
          <w:tcPr>
            <w:tcW w:w="555" w:type="pct"/>
          </w:tcPr>
          <w:p w14:paraId="14213BD9" w14:textId="77777777" w:rsidR="008D3D52" w:rsidRPr="00EA5FA7" w:rsidRDefault="008D3D52" w:rsidP="00345D46">
            <w:pPr>
              <w:pStyle w:val="TAC"/>
              <w:keepNext w:val="0"/>
              <w:keepLines w:val="0"/>
              <w:widowControl w:val="0"/>
            </w:pPr>
            <w:r>
              <w:t>YES</w:t>
            </w:r>
          </w:p>
        </w:tc>
        <w:tc>
          <w:tcPr>
            <w:tcW w:w="555" w:type="pct"/>
          </w:tcPr>
          <w:p w14:paraId="5A01BD8F" w14:textId="77777777" w:rsidR="008D3D52" w:rsidRPr="00EA5FA7" w:rsidRDefault="008D3D52" w:rsidP="00345D46">
            <w:pPr>
              <w:pStyle w:val="TAC"/>
              <w:keepNext w:val="0"/>
              <w:keepLines w:val="0"/>
              <w:widowControl w:val="0"/>
            </w:pPr>
            <w:r>
              <w:t>ignore</w:t>
            </w:r>
          </w:p>
        </w:tc>
      </w:tr>
    </w:tbl>
    <w:p w14:paraId="0848166F" w14:textId="77777777" w:rsidR="008D3D52" w:rsidRPr="00EA5FA7" w:rsidRDefault="008D3D52" w:rsidP="008D3D52">
      <w:pPr>
        <w:widowControl w:val="0"/>
      </w:pPr>
    </w:p>
    <w:p w14:paraId="5091445D" w14:textId="77777777" w:rsidR="008D3D52" w:rsidRPr="00EA5FA7" w:rsidRDefault="008D3D52" w:rsidP="008D3D52">
      <w:pPr>
        <w:pStyle w:val="Heading4"/>
        <w:keepNext w:val="0"/>
        <w:keepLines w:val="0"/>
        <w:widowControl w:val="0"/>
      </w:pPr>
      <w:bookmarkStart w:id="6786" w:name="_CR9_2_1_16"/>
      <w:bookmarkStart w:id="6787" w:name="_Toc20955868"/>
      <w:bookmarkStart w:id="6788" w:name="_Toc29892980"/>
      <w:bookmarkStart w:id="6789" w:name="_Toc36556917"/>
      <w:bookmarkStart w:id="6790" w:name="_Toc45832344"/>
      <w:bookmarkStart w:id="6791" w:name="_Toc51763597"/>
      <w:bookmarkStart w:id="6792" w:name="_Toc64448763"/>
      <w:bookmarkStart w:id="6793" w:name="_Toc66289422"/>
      <w:bookmarkStart w:id="6794" w:name="_Toc74154535"/>
      <w:bookmarkStart w:id="6795" w:name="_Toc81383279"/>
      <w:bookmarkStart w:id="6796" w:name="_Toc88657912"/>
      <w:bookmarkStart w:id="6797" w:name="_Toc97910824"/>
      <w:bookmarkStart w:id="6798" w:name="_Toc99038544"/>
      <w:bookmarkStart w:id="6799" w:name="_Toc99730807"/>
      <w:bookmarkStart w:id="6800" w:name="_Toc105510936"/>
      <w:bookmarkStart w:id="6801" w:name="_Toc105927468"/>
      <w:bookmarkStart w:id="6802" w:name="_Toc106110008"/>
      <w:bookmarkStart w:id="6803" w:name="_Toc113835445"/>
      <w:bookmarkStart w:id="6804" w:name="_Toc120124292"/>
      <w:bookmarkStart w:id="6805" w:name="_Toc162617442"/>
      <w:bookmarkEnd w:id="6786"/>
      <w:r w:rsidRPr="00EA5FA7">
        <w:t>9.2.1.16</w:t>
      </w:r>
      <w:r w:rsidRPr="00EA5FA7">
        <w:tab/>
        <w:t>F1 REMOVAL REQUEST</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6FF88BC8" w14:textId="77777777" w:rsidR="008D3D52" w:rsidRPr="00EA5FA7" w:rsidRDefault="008D3D52" w:rsidP="008D3D52">
      <w:pPr>
        <w:widowControl w:val="0"/>
      </w:pPr>
      <w:r w:rsidRPr="00EA5FA7">
        <w:t>This message is sent by either the gNB-DU or the gNB-CU to intiate the removal of the interface instance and the related resources.</w:t>
      </w:r>
    </w:p>
    <w:p w14:paraId="2D177C5B" w14:textId="77777777" w:rsidR="008D3D52" w:rsidRPr="0009701E" w:rsidRDefault="008D3D52" w:rsidP="008D3D52">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66533E47" w14:textId="77777777" w:rsidTr="00345D46">
        <w:tc>
          <w:tcPr>
            <w:tcW w:w="1112" w:type="pct"/>
            <w:tcBorders>
              <w:top w:val="single" w:sz="4" w:space="0" w:color="auto"/>
              <w:left w:val="single" w:sz="4" w:space="0" w:color="auto"/>
              <w:bottom w:val="single" w:sz="4" w:space="0" w:color="auto"/>
              <w:right w:val="single" w:sz="4" w:space="0" w:color="auto"/>
            </w:tcBorders>
          </w:tcPr>
          <w:p w14:paraId="790A7CE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266C5E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5BC3A91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C3B376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6C8D53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1A8696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4DFBC9B"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F10F6A2" w14:textId="77777777" w:rsidTr="00345D46">
        <w:tc>
          <w:tcPr>
            <w:tcW w:w="1112" w:type="pct"/>
            <w:tcBorders>
              <w:top w:val="single" w:sz="4" w:space="0" w:color="auto"/>
              <w:left w:val="single" w:sz="4" w:space="0" w:color="auto"/>
              <w:bottom w:val="single" w:sz="4" w:space="0" w:color="auto"/>
              <w:right w:val="single" w:sz="4" w:space="0" w:color="auto"/>
            </w:tcBorders>
          </w:tcPr>
          <w:p w14:paraId="22891DEF"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014E222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D8030B2"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D8D4F0"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E6DC9F9"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EA424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FDF79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BD82AC8" w14:textId="77777777" w:rsidTr="00345D46">
        <w:tc>
          <w:tcPr>
            <w:tcW w:w="1112" w:type="pct"/>
            <w:tcBorders>
              <w:top w:val="single" w:sz="4" w:space="0" w:color="auto"/>
              <w:left w:val="single" w:sz="4" w:space="0" w:color="auto"/>
              <w:bottom w:val="single" w:sz="4" w:space="0" w:color="auto"/>
              <w:right w:val="single" w:sz="4" w:space="0" w:color="auto"/>
            </w:tcBorders>
          </w:tcPr>
          <w:p w14:paraId="28D29253"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1443C1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C2123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D41122F"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635EE1"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33BB45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482E001" w14:textId="77777777" w:rsidR="008D3D52" w:rsidRPr="00EA5FA7" w:rsidRDefault="008D3D52" w:rsidP="00345D46">
            <w:pPr>
              <w:pStyle w:val="TAC"/>
              <w:keepNext w:val="0"/>
              <w:keepLines w:val="0"/>
              <w:widowControl w:val="0"/>
              <w:rPr>
                <w:lang w:eastAsia="ja-JP"/>
              </w:rPr>
            </w:pPr>
            <w:r w:rsidRPr="00EA5FA7">
              <w:rPr>
                <w:lang w:eastAsia="ja-JP"/>
              </w:rPr>
              <w:t>reject</w:t>
            </w:r>
          </w:p>
        </w:tc>
      </w:tr>
    </w:tbl>
    <w:p w14:paraId="1EEDF8C6" w14:textId="77777777" w:rsidR="008D3D52" w:rsidRPr="00EA5FA7" w:rsidRDefault="008D3D52" w:rsidP="008D3D52">
      <w:pPr>
        <w:widowControl w:val="0"/>
      </w:pPr>
    </w:p>
    <w:p w14:paraId="2A6D8DA9" w14:textId="77777777" w:rsidR="008D3D52" w:rsidRPr="00EA5FA7" w:rsidRDefault="008D3D52" w:rsidP="008D3D52">
      <w:pPr>
        <w:pStyle w:val="Heading4"/>
        <w:keepNext w:val="0"/>
        <w:keepLines w:val="0"/>
        <w:widowControl w:val="0"/>
      </w:pPr>
      <w:bookmarkStart w:id="6806" w:name="_CR9_2_1_17"/>
      <w:bookmarkStart w:id="6807" w:name="_Toc20955869"/>
      <w:bookmarkStart w:id="6808" w:name="_Toc29892981"/>
      <w:bookmarkStart w:id="6809" w:name="_Toc36556918"/>
      <w:bookmarkStart w:id="6810" w:name="_Toc45832345"/>
      <w:bookmarkStart w:id="6811" w:name="_Toc51763598"/>
      <w:bookmarkStart w:id="6812" w:name="_Toc64448764"/>
      <w:bookmarkStart w:id="6813" w:name="_Toc66289423"/>
      <w:bookmarkStart w:id="6814" w:name="_Toc74154536"/>
      <w:bookmarkStart w:id="6815" w:name="_Toc81383280"/>
      <w:bookmarkStart w:id="6816" w:name="_Toc88657913"/>
      <w:bookmarkStart w:id="6817" w:name="_Toc97910825"/>
      <w:bookmarkStart w:id="6818" w:name="_Toc99038545"/>
      <w:bookmarkStart w:id="6819" w:name="_Toc99730808"/>
      <w:bookmarkStart w:id="6820" w:name="_Toc105510937"/>
      <w:bookmarkStart w:id="6821" w:name="_Toc105927469"/>
      <w:bookmarkStart w:id="6822" w:name="_Toc106110009"/>
      <w:bookmarkStart w:id="6823" w:name="_Toc113835446"/>
      <w:bookmarkStart w:id="6824" w:name="_Toc120124293"/>
      <w:bookmarkStart w:id="6825" w:name="_Toc162617443"/>
      <w:bookmarkEnd w:id="6806"/>
      <w:r w:rsidRPr="00EA5FA7">
        <w:t>9.2.1.17</w:t>
      </w:r>
      <w:r w:rsidRPr="00EA5FA7">
        <w:tab/>
        <w:t>F1 REMOVAL RESPONSE</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47E05C0B" w14:textId="77777777" w:rsidR="008D3D52" w:rsidRPr="00EA5FA7" w:rsidRDefault="008D3D52" w:rsidP="008D3D52">
      <w:pPr>
        <w:widowControl w:val="0"/>
      </w:pPr>
      <w:r w:rsidRPr="00EA5FA7">
        <w:t>This message is sent by either the gNB-DU or the gNB-CU to acknowledge the initiation of removal of the interface instance and the related resources.</w:t>
      </w:r>
    </w:p>
    <w:p w14:paraId="0537EF10" w14:textId="77777777" w:rsidR="008D3D52" w:rsidRPr="0009701E" w:rsidRDefault="008D3D52" w:rsidP="008D3D52">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279A935" w14:textId="77777777" w:rsidTr="00345D46">
        <w:tc>
          <w:tcPr>
            <w:tcW w:w="1112" w:type="pct"/>
            <w:tcBorders>
              <w:top w:val="single" w:sz="4" w:space="0" w:color="auto"/>
              <w:left w:val="single" w:sz="4" w:space="0" w:color="auto"/>
              <w:bottom w:val="single" w:sz="4" w:space="0" w:color="auto"/>
              <w:right w:val="single" w:sz="4" w:space="0" w:color="auto"/>
            </w:tcBorders>
          </w:tcPr>
          <w:p w14:paraId="4DDADCD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0577F3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7B77F80"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5A31F4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DF3AF1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589136DC"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5F27B86"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04AF567" w14:textId="77777777" w:rsidTr="00345D46">
        <w:tc>
          <w:tcPr>
            <w:tcW w:w="1112" w:type="pct"/>
            <w:tcBorders>
              <w:top w:val="single" w:sz="4" w:space="0" w:color="auto"/>
              <w:left w:val="single" w:sz="4" w:space="0" w:color="auto"/>
              <w:bottom w:val="single" w:sz="4" w:space="0" w:color="auto"/>
              <w:right w:val="single" w:sz="4" w:space="0" w:color="auto"/>
            </w:tcBorders>
          </w:tcPr>
          <w:p w14:paraId="205D34D1"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2BFF23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8BD16D5"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21A8D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B573A89"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C6D925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938464"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6624908" w14:textId="77777777" w:rsidTr="00345D46">
        <w:tc>
          <w:tcPr>
            <w:tcW w:w="1112" w:type="pct"/>
            <w:tcBorders>
              <w:top w:val="single" w:sz="4" w:space="0" w:color="auto"/>
              <w:left w:val="single" w:sz="4" w:space="0" w:color="auto"/>
              <w:bottom w:val="single" w:sz="4" w:space="0" w:color="auto"/>
              <w:right w:val="single" w:sz="4" w:space="0" w:color="auto"/>
            </w:tcBorders>
          </w:tcPr>
          <w:p w14:paraId="76B53AAB"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198B28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A068B95"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25D474"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5453C4"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1E2FB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5194B1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16BDF63" w14:textId="77777777" w:rsidTr="00345D46">
        <w:tc>
          <w:tcPr>
            <w:tcW w:w="1112" w:type="pct"/>
            <w:tcBorders>
              <w:top w:val="single" w:sz="4" w:space="0" w:color="auto"/>
              <w:left w:val="single" w:sz="4" w:space="0" w:color="auto"/>
              <w:bottom w:val="single" w:sz="4" w:space="0" w:color="auto"/>
              <w:right w:val="single" w:sz="4" w:space="0" w:color="auto"/>
            </w:tcBorders>
          </w:tcPr>
          <w:p w14:paraId="1398A109"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16683A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4D66089"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4235B3" w14:textId="77777777" w:rsidR="008D3D52" w:rsidRPr="00EA5FA7" w:rsidRDefault="008D3D52" w:rsidP="00345D46">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A12C3E8"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F277B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E89369"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3265B44E" w14:textId="77777777" w:rsidR="008D3D52" w:rsidRPr="00EA5FA7" w:rsidRDefault="008D3D52" w:rsidP="008D3D52">
      <w:pPr>
        <w:widowControl w:val="0"/>
      </w:pPr>
    </w:p>
    <w:p w14:paraId="02C2D7ED" w14:textId="77777777" w:rsidR="008D3D52" w:rsidRPr="00EA5FA7" w:rsidRDefault="008D3D52" w:rsidP="008D3D52">
      <w:pPr>
        <w:pStyle w:val="Heading4"/>
        <w:keepNext w:val="0"/>
        <w:keepLines w:val="0"/>
        <w:widowControl w:val="0"/>
      </w:pPr>
      <w:bookmarkStart w:id="6826" w:name="_CR9_2_1_18"/>
      <w:bookmarkStart w:id="6827" w:name="_Toc20955870"/>
      <w:bookmarkStart w:id="6828" w:name="_Toc29892982"/>
      <w:bookmarkStart w:id="6829" w:name="_Toc36556919"/>
      <w:bookmarkStart w:id="6830" w:name="_Toc45832346"/>
      <w:bookmarkStart w:id="6831" w:name="_Toc51763599"/>
      <w:bookmarkStart w:id="6832" w:name="_Toc64448765"/>
      <w:bookmarkStart w:id="6833" w:name="_Toc66289424"/>
      <w:bookmarkStart w:id="6834" w:name="_Toc74154537"/>
      <w:bookmarkStart w:id="6835" w:name="_Toc81383281"/>
      <w:bookmarkStart w:id="6836" w:name="_Toc88657914"/>
      <w:bookmarkStart w:id="6837" w:name="_Toc97910826"/>
      <w:bookmarkStart w:id="6838" w:name="_Toc99038546"/>
      <w:bookmarkStart w:id="6839" w:name="_Toc99730809"/>
      <w:bookmarkStart w:id="6840" w:name="_Toc105510938"/>
      <w:bookmarkStart w:id="6841" w:name="_Toc105927470"/>
      <w:bookmarkStart w:id="6842" w:name="_Toc106110010"/>
      <w:bookmarkStart w:id="6843" w:name="_Toc113835447"/>
      <w:bookmarkStart w:id="6844" w:name="_Toc120124294"/>
      <w:bookmarkStart w:id="6845" w:name="_Toc162617444"/>
      <w:bookmarkEnd w:id="6826"/>
      <w:r w:rsidRPr="00EA5FA7">
        <w:t>9.2.1.18</w:t>
      </w:r>
      <w:r w:rsidRPr="00EA5FA7">
        <w:tab/>
        <w:t>F1 REMOVAL FAILURE</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07E24C6F" w14:textId="77777777" w:rsidR="008D3D52" w:rsidRPr="00EA5FA7" w:rsidRDefault="008D3D52" w:rsidP="008D3D52">
      <w:pPr>
        <w:widowControl w:val="0"/>
      </w:pPr>
      <w:r w:rsidRPr="00EA5FA7">
        <w:t>This message is sent by either the gNB-DU or the gNB-CU to indicate that removing the interface instance and the related resources cannot be accepted.</w:t>
      </w:r>
    </w:p>
    <w:p w14:paraId="0F9AEDAF" w14:textId="77777777" w:rsidR="008D3D52" w:rsidRPr="0009701E" w:rsidRDefault="008D3D52" w:rsidP="008D3D52">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76B4FD0" w14:textId="77777777" w:rsidTr="00345D46">
        <w:tc>
          <w:tcPr>
            <w:tcW w:w="1112" w:type="pct"/>
          </w:tcPr>
          <w:p w14:paraId="459D154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36451C2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14566C9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5290EE4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1D127C6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693A538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7DA25387" w14:textId="77777777" w:rsidR="008D3D52" w:rsidRPr="00EA5FA7" w:rsidRDefault="008D3D52" w:rsidP="00345D46">
            <w:pPr>
              <w:pStyle w:val="TAH"/>
              <w:keepNext w:val="0"/>
              <w:keepLines w:val="0"/>
              <w:widowControl w:val="0"/>
              <w:rPr>
                <w:b w:val="0"/>
                <w:lang w:eastAsia="ja-JP"/>
              </w:rPr>
            </w:pPr>
            <w:r w:rsidRPr="00EA5FA7">
              <w:rPr>
                <w:lang w:eastAsia="ja-JP"/>
              </w:rPr>
              <w:t>Assigned Criticality</w:t>
            </w:r>
          </w:p>
        </w:tc>
      </w:tr>
      <w:tr w:rsidR="008D3D52" w:rsidRPr="00EA5FA7" w14:paraId="2E2A90B4" w14:textId="77777777" w:rsidTr="00345D46">
        <w:tc>
          <w:tcPr>
            <w:tcW w:w="1112" w:type="pct"/>
          </w:tcPr>
          <w:p w14:paraId="4AE1BC73"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5107521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20E5B6D8" w14:textId="77777777" w:rsidR="008D3D52" w:rsidRPr="00EA5FA7" w:rsidRDefault="008D3D52" w:rsidP="00345D46">
            <w:pPr>
              <w:pStyle w:val="TAL"/>
              <w:keepNext w:val="0"/>
              <w:keepLines w:val="0"/>
              <w:widowControl w:val="0"/>
              <w:rPr>
                <w:lang w:eastAsia="ja-JP"/>
              </w:rPr>
            </w:pPr>
          </w:p>
        </w:tc>
        <w:tc>
          <w:tcPr>
            <w:tcW w:w="778" w:type="pct"/>
          </w:tcPr>
          <w:p w14:paraId="27A43890" w14:textId="4D02CD17" w:rsidR="008D3D52" w:rsidRPr="00EA5FA7" w:rsidRDefault="008D3D52" w:rsidP="00345D46">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621AB9B6" w14:textId="77777777" w:rsidR="008D3D52" w:rsidRPr="00EA5FA7" w:rsidRDefault="008D3D52" w:rsidP="00345D46">
            <w:pPr>
              <w:pStyle w:val="TAL"/>
              <w:keepNext w:val="0"/>
              <w:keepLines w:val="0"/>
              <w:widowControl w:val="0"/>
              <w:rPr>
                <w:lang w:eastAsia="ja-JP"/>
              </w:rPr>
            </w:pPr>
          </w:p>
        </w:tc>
        <w:tc>
          <w:tcPr>
            <w:tcW w:w="555" w:type="pct"/>
          </w:tcPr>
          <w:p w14:paraId="36536D4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99542A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DBE88B1" w14:textId="77777777" w:rsidTr="00345D46">
        <w:tc>
          <w:tcPr>
            <w:tcW w:w="1112" w:type="pct"/>
          </w:tcPr>
          <w:p w14:paraId="31FE1E49"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5" w:type="pct"/>
          </w:tcPr>
          <w:p w14:paraId="7CDCA8A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383E786A" w14:textId="77777777" w:rsidR="008D3D52" w:rsidRPr="00EA5FA7" w:rsidRDefault="008D3D52" w:rsidP="00345D46">
            <w:pPr>
              <w:pStyle w:val="TAL"/>
              <w:keepNext w:val="0"/>
              <w:keepLines w:val="0"/>
              <w:widowControl w:val="0"/>
              <w:rPr>
                <w:lang w:eastAsia="ja-JP"/>
              </w:rPr>
            </w:pPr>
          </w:p>
        </w:tc>
        <w:tc>
          <w:tcPr>
            <w:tcW w:w="778" w:type="pct"/>
          </w:tcPr>
          <w:p w14:paraId="4F9E5672"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Pr>
          <w:p w14:paraId="08672863" w14:textId="77777777" w:rsidR="008D3D52" w:rsidRPr="00EA5FA7" w:rsidRDefault="008D3D52" w:rsidP="00345D46">
            <w:pPr>
              <w:pStyle w:val="TAL"/>
              <w:keepNext w:val="0"/>
              <w:keepLines w:val="0"/>
              <w:widowControl w:val="0"/>
              <w:rPr>
                <w:lang w:eastAsia="ja-JP"/>
              </w:rPr>
            </w:pPr>
          </w:p>
        </w:tc>
        <w:tc>
          <w:tcPr>
            <w:tcW w:w="555" w:type="pct"/>
          </w:tcPr>
          <w:p w14:paraId="788510B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23DE2F0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4DC3B20" w14:textId="77777777" w:rsidTr="00345D46">
        <w:tc>
          <w:tcPr>
            <w:tcW w:w="1112" w:type="pct"/>
          </w:tcPr>
          <w:p w14:paraId="318EB8C8" w14:textId="77777777" w:rsidR="008D3D52" w:rsidRPr="00EA5FA7" w:rsidRDefault="008D3D52" w:rsidP="00345D46">
            <w:pPr>
              <w:pStyle w:val="TAL"/>
              <w:keepNext w:val="0"/>
              <w:keepLines w:val="0"/>
              <w:widowControl w:val="0"/>
              <w:rPr>
                <w:lang w:eastAsia="ja-JP"/>
              </w:rPr>
            </w:pPr>
            <w:r w:rsidRPr="00EA5FA7">
              <w:rPr>
                <w:lang w:eastAsia="ja-JP"/>
              </w:rPr>
              <w:t xml:space="preserve">Cause </w:t>
            </w:r>
          </w:p>
        </w:tc>
        <w:tc>
          <w:tcPr>
            <w:tcW w:w="555" w:type="pct"/>
          </w:tcPr>
          <w:p w14:paraId="4B53994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612B798D" w14:textId="77777777" w:rsidR="008D3D52" w:rsidRPr="00EA5FA7" w:rsidRDefault="008D3D52" w:rsidP="00345D46">
            <w:pPr>
              <w:pStyle w:val="TAL"/>
              <w:keepNext w:val="0"/>
              <w:keepLines w:val="0"/>
              <w:widowControl w:val="0"/>
              <w:rPr>
                <w:lang w:eastAsia="ja-JP"/>
              </w:rPr>
            </w:pPr>
          </w:p>
        </w:tc>
        <w:tc>
          <w:tcPr>
            <w:tcW w:w="778" w:type="pct"/>
          </w:tcPr>
          <w:p w14:paraId="5BE30ABC"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301FB972" w14:textId="77777777" w:rsidR="008D3D52" w:rsidRPr="00EA5FA7" w:rsidRDefault="008D3D52" w:rsidP="00345D46">
            <w:pPr>
              <w:pStyle w:val="TAL"/>
              <w:keepNext w:val="0"/>
              <w:keepLines w:val="0"/>
              <w:widowControl w:val="0"/>
              <w:rPr>
                <w:lang w:eastAsia="ja-JP"/>
              </w:rPr>
            </w:pPr>
          </w:p>
        </w:tc>
        <w:tc>
          <w:tcPr>
            <w:tcW w:w="555" w:type="pct"/>
          </w:tcPr>
          <w:p w14:paraId="4C1A1A8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2077F41A"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FF76D93" w14:textId="77777777" w:rsidTr="00345D46">
        <w:tc>
          <w:tcPr>
            <w:tcW w:w="1112" w:type="pct"/>
          </w:tcPr>
          <w:p w14:paraId="7FD4FE82"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2934B0CC"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656F476B" w14:textId="77777777" w:rsidR="008D3D52" w:rsidRPr="00EA5FA7" w:rsidRDefault="008D3D52" w:rsidP="00345D46">
            <w:pPr>
              <w:pStyle w:val="TAL"/>
              <w:keepNext w:val="0"/>
              <w:keepLines w:val="0"/>
              <w:widowControl w:val="0"/>
              <w:rPr>
                <w:lang w:eastAsia="ja-JP"/>
              </w:rPr>
            </w:pPr>
          </w:p>
        </w:tc>
        <w:tc>
          <w:tcPr>
            <w:tcW w:w="778" w:type="pct"/>
          </w:tcPr>
          <w:p w14:paraId="7913AE62"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0315CFA1" w14:textId="77777777" w:rsidR="008D3D52" w:rsidRPr="00EA5FA7" w:rsidRDefault="008D3D52" w:rsidP="00345D46">
            <w:pPr>
              <w:pStyle w:val="TAL"/>
              <w:keepNext w:val="0"/>
              <w:keepLines w:val="0"/>
              <w:widowControl w:val="0"/>
              <w:rPr>
                <w:lang w:eastAsia="ja-JP"/>
              </w:rPr>
            </w:pPr>
          </w:p>
        </w:tc>
        <w:tc>
          <w:tcPr>
            <w:tcW w:w="555" w:type="pct"/>
          </w:tcPr>
          <w:p w14:paraId="76CB07D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65F981DA"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42337106" w14:textId="77777777" w:rsidR="008D3D52" w:rsidRPr="00EA5FA7" w:rsidRDefault="008D3D52" w:rsidP="008D3D52">
      <w:pPr>
        <w:widowControl w:val="0"/>
      </w:pPr>
    </w:p>
    <w:p w14:paraId="4A83DE1A" w14:textId="77777777" w:rsidR="008D3D52" w:rsidRPr="00EA5FA7" w:rsidRDefault="008D3D52" w:rsidP="008D3D52">
      <w:pPr>
        <w:pStyle w:val="Heading4"/>
        <w:keepNext w:val="0"/>
        <w:keepLines w:val="0"/>
        <w:widowControl w:val="0"/>
      </w:pPr>
      <w:bookmarkStart w:id="6846" w:name="_CR9_2_1_19"/>
      <w:bookmarkStart w:id="6847" w:name="_Toc20955871"/>
      <w:bookmarkStart w:id="6848" w:name="_Toc29892983"/>
      <w:bookmarkStart w:id="6849" w:name="_Toc36556920"/>
      <w:bookmarkStart w:id="6850" w:name="_Toc45832347"/>
      <w:bookmarkStart w:id="6851" w:name="_Toc51763600"/>
      <w:bookmarkStart w:id="6852" w:name="_Toc64448766"/>
      <w:bookmarkStart w:id="6853" w:name="_Toc66289425"/>
      <w:bookmarkStart w:id="6854" w:name="_Toc74154538"/>
      <w:bookmarkStart w:id="6855" w:name="_Toc81383282"/>
      <w:bookmarkStart w:id="6856" w:name="_Toc88657915"/>
      <w:bookmarkStart w:id="6857" w:name="_Toc97910827"/>
      <w:bookmarkStart w:id="6858" w:name="_Toc99038547"/>
      <w:bookmarkStart w:id="6859" w:name="_Toc99730810"/>
      <w:bookmarkStart w:id="6860" w:name="_Toc105510939"/>
      <w:bookmarkStart w:id="6861" w:name="_Toc105927471"/>
      <w:bookmarkStart w:id="6862" w:name="_Toc106110011"/>
      <w:bookmarkStart w:id="6863" w:name="_Toc113835448"/>
      <w:bookmarkStart w:id="6864" w:name="_Toc120124295"/>
      <w:bookmarkStart w:id="6865" w:name="_Toc162617445"/>
      <w:bookmarkEnd w:id="6846"/>
      <w:r w:rsidRPr="00EA5FA7">
        <w:t>9.2.1.19</w:t>
      </w:r>
      <w:r w:rsidRPr="00EA5FA7">
        <w:tab/>
        <w:t>NETWORK ACCESS RATE REDUCTION</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r w:rsidRPr="00EA5FA7">
        <w:tab/>
      </w:r>
    </w:p>
    <w:p w14:paraId="3FEC6D01" w14:textId="77777777" w:rsidR="008D3D52" w:rsidRPr="00EA5FA7" w:rsidRDefault="008D3D52" w:rsidP="008D3D52">
      <w:pPr>
        <w:widowControl w:val="0"/>
      </w:pPr>
      <w:r w:rsidRPr="00EA5FA7">
        <w:t>This message is sent by the gNB-CU to indicate to the gNB-DU a need to reduce the rate at which UEs access the network.</w:t>
      </w:r>
    </w:p>
    <w:p w14:paraId="6C1E85DE" w14:textId="77777777" w:rsidR="008D3D52" w:rsidRPr="00EA5FA7" w:rsidRDefault="008D3D52" w:rsidP="008D3D52">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4D431506" w14:textId="77777777" w:rsidTr="00345D46">
        <w:tc>
          <w:tcPr>
            <w:tcW w:w="1112" w:type="pct"/>
          </w:tcPr>
          <w:p w14:paraId="6A0292ED" w14:textId="77777777" w:rsidR="008D3D52" w:rsidRPr="00EA5FA7" w:rsidRDefault="008D3D52" w:rsidP="00345D46">
            <w:pPr>
              <w:pStyle w:val="TAH"/>
              <w:keepNext w:val="0"/>
              <w:keepLines w:val="0"/>
              <w:widowControl w:val="0"/>
            </w:pPr>
            <w:r w:rsidRPr="00EA5FA7">
              <w:t>IE/Group Name</w:t>
            </w:r>
          </w:p>
        </w:tc>
        <w:tc>
          <w:tcPr>
            <w:tcW w:w="555" w:type="pct"/>
          </w:tcPr>
          <w:p w14:paraId="7FCB82E8" w14:textId="77777777" w:rsidR="008D3D52" w:rsidRPr="00EA5FA7" w:rsidRDefault="008D3D52" w:rsidP="00345D46">
            <w:pPr>
              <w:pStyle w:val="TAH"/>
              <w:keepNext w:val="0"/>
              <w:keepLines w:val="0"/>
              <w:widowControl w:val="0"/>
            </w:pPr>
            <w:r w:rsidRPr="00EA5FA7">
              <w:t>Presence</w:t>
            </w:r>
          </w:p>
        </w:tc>
        <w:tc>
          <w:tcPr>
            <w:tcW w:w="555" w:type="pct"/>
          </w:tcPr>
          <w:p w14:paraId="3D6A054D" w14:textId="77777777" w:rsidR="008D3D52" w:rsidRPr="00EA5FA7" w:rsidRDefault="008D3D52" w:rsidP="00345D46">
            <w:pPr>
              <w:pStyle w:val="TAH"/>
              <w:keepNext w:val="0"/>
              <w:keepLines w:val="0"/>
              <w:widowControl w:val="0"/>
            </w:pPr>
            <w:r w:rsidRPr="00EA5FA7">
              <w:t>Range</w:t>
            </w:r>
          </w:p>
        </w:tc>
        <w:tc>
          <w:tcPr>
            <w:tcW w:w="778" w:type="pct"/>
          </w:tcPr>
          <w:p w14:paraId="275A411A" w14:textId="77777777" w:rsidR="008D3D52" w:rsidRPr="00EA5FA7" w:rsidRDefault="008D3D52" w:rsidP="00345D46">
            <w:pPr>
              <w:pStyle w:val="TAH"/>
              <w:keepNext w:val="0"/>
              <w:keepLines w:val="0"/>
              <w:widowControl w:val="0"/>
            </w:pPr>
            <w:r w:rsidRPr="00EA5FA7">
              <w:t>IE type and reference</w:t>
            </w:r>
          </w:p>
        </w:tc>
        <w:tc>
          <w:tcPr>
            <w:tcW w:w="889" w:type="pct"/>
          </w:tcPr>
          <w:p w14:paraId="4C804C06" w14:textId="77777777" w:rsidR="008D3D52" w:rsidRPr="00EA5FA7" w:rsidRDefault="008D3D52" w:rsidP="00345D46">
            <w:pPr>
              <w:pStyle w:val="TAH"/>
              <w:keepNext w:val="0"/>
              <w:keepLines w:val="0"/>
              <w:widowControl w:val="0"/>
            </w:pPr>
            <w:r w:rsidRPr="00EA5FA7">
              <w:t>Semantics description</w:t>
            </w:r>
          </w:p>
        </w:tc>
        <w:tc>
          <w:tcPr>
            <w:tcW w:w="555" w:type="pct"/>
          </w:tcPr>
          <w:p w14:paraId="70F16A41" w14:textId="77777777" w:rsidR="008D3D52" w:rsidRPr="00EA5FA7" w:rsidRDefault="008D3D52" w:rsidP="00345D46">
            <w:pPr>
              <w:pStyle w:val="TAH"/>
              <w:keepNext w:val="0"/>
              <w:keepLines w:val="0"/>
              <w:widowControl w:val="0"/>
            </w:pPr>
            <w:r w:rsidRPr="00EA5FA7">
              <w:t>Criticality</w:t>
            </w:r>
          </w:p>
        </w:tc>
        <w:tc>
          <w:tcPr>
            <w:tcW w:w="555" w:type="pct"/>
          </w:tcPr>
          <w:p w14:paraId="788624EA" w14:textId="77777777" w:rsidR="008D3D52" w:rsidRPr="00EA5FA7" w:rsidRDefault="008D3D52" w:rsidP="00345D46">
            <w:pPr>
              <w:pStyle w:val="TAH"/>
              <w:keepNext w:val="0"/>
              <w:keepLines w:val="0"/>
              <w:widowControl w:val="0"/>
            </w:pPr>
            <w:r w:rsidRPr="00EA5FA7">
              <w:t>Assigned Criticality</w:t>
            </w:r>
          </w:p>
        </w:tc>
      </w:tr>
      <w:tr w:rsidR="008D3D52" w:rsidRPr="00EA5FA7" w14:paraId="5164EDDE" w14:textId="77777777" w:rsidTr="00345D46">
        <w:tc>
          <w:tcPr>
            <w:tcW w:w="1112" w:type="pct"/>
          </w:tcPr>
          <w:p w14:paraId="218A764D" w14:textId="77777777" w:rsidR="008D3D52" w:rsidRPr="00EA5FA7" w:rsidRDefault="008D3D52" w:rsidP="00345D46">
            <w:pPr>
              <w:pStyle w:val="TAL"/>
              <w:keepNext w:val="0"/>
              <w:keepLines w:val="0"/>
              <w:widowControl w:val="0"/>
            </w:pPr>
            <w:r w:rsidRPr="00EA5FA7">
              <w:t>Message Type</w:t>
            </w:r>
          </w:p>
        </w:tc>
        <w:tc>
          <w:tcPr>
            <w:tcW w:w="555" w:type="pct"/>
          </w:tcPr>
          <w:p w14:paraId="57E929C2" w14:textId="77777777" w:rsidR="008D3D52" w:rsidRPr="00EA5FA7" w:rsidRDefault="008D3D52" w:rsidP="00345D46">
            <w:pPr>
              <w:pStyle w:val="TAL"/>
              <w:keepNext w:val="0"/>
              <w:keepLines w:val="0"/>
              <w:widowControl w:val="0"/>
            </w:pPr>
            <w:r w:rsidRPr="00EA5FA7">
              <w:t>M</w:t>
            </w:r>
          </w:p>
        </w:tc>
        <w:tc>
          <w:tcPr>
            <w:tcW w:w="555" w:type="pct"/>
          </w:tcPr>
          <w:p w14:paraId="26F3E3C0" w14:textId="77777777" w:rsidR="008D3D52" w:rsidRPr="00EA5FA7" w:rsidRDefault="008D3D52" w:rsidP="00345D46">
            <w:pPr>
              <w:pStyle w:val="TAL"/>
              <w:keepNext w:val="0"/>
              <w:keepLines w:val="0"/>
              <w:widowControl w:val="0"/>
              <w:rPr>
                <w:i/>
              </w:rPr>
            </w:pPr>
          </w:p>
        </w:tc>
        <w:tc>
          <w:tcPr>
            <w:tcW w:w="778" w:type="pct"/>
          </w:tcPr>
          <w:p w14:paraId="75750248" w14:textId="77777777" w:rsidR="008D3D52" w:rsidRPr="00EA5FA7" w:rsidRDefault="008D3D52" w:rsidP="00345D46">
            <w:pPr>
              <w:pStyle w:val="TAL"/>
              <w:keepNext w:val="0"/>
              <w:keepLines w:val="0"/>
              <w:widowControl w:val="0"/>
            </w:pPr>
            <w:r w:rsidRPr="00EA5FA7">
              <w:t>9.3.1.1</w:t>
            </w:r>
          </w:p>
        </w:tc>
        <w:tc>
          <w:tcPr>
            <w:tcW w:w="889" w:type="pct"/>
          </w:tcPr>
          <w:p w14:paraId="24E57394" w14:textId="77777777" w:rsidR="008D3D52" w:rsidRPr="00EA5FA7" w:rsidRDefault="008D3D52" w:rsidP="00345D46">
            <w:pPr>
              <w:pStyle w:val="TAL"/>
              <w:keepNext w:val="0"/>
              <w:keepLines w:val="0"/>
              <w:widowControl w:val="0"/>
            </w:pPr>
          </w:p>
        </w:tc>
        <w:tc>
          <w:tcPr>
            <w:tcW w:w="555" w:type="pct"/>
          </w:tcPr>
          <w:p w14:paraId="118FAC24" w14:textId="77777777" w:rsidR="008D3D52" w:rsidRPr="00EA5FA7" w:rsidRDefault="008D3D52" w:rsidP="00345D46">
            <w:pPr>
              <w:pStyle w:val="TAC"/>
              <w:keepNext w:val="0"/>
              <w:keepLines w:val="0"/>
              <w:widowControl w:val="0"/>
            </w:pPr>
            <w:r w:rsidRPr="00EA5FA7">
              <w:t>YES</w:t>
            </w:r>
          </w:p>
        </w:tc>
        <w:tc>
          <w:tcPr>
            <w:tcW w:w="555" w:type="pct"/>
          </w:tcPr>
          <w:p w14:paraId="4FCB9D78" w14:textId="77777777" w:rsidR="008D3D52" w:rsidRPr="00EA5FA7" w:rsidRDefault="008D3D52" w:rsidP="00345D46">
            <w:pPr>
              <w:pStyle w:val="TAC"/>
              <w:keepNext w:val="0"/>
              <w:keepLines w:val="0"/>
              <w:widowControl w:val="0"/>
            </w:pPr>
            <w:r w:rsidRPr="00EA5FA7">
              <w:t>ignore</w:t>
            </w:r>
          </w:p>
        </w:tc>
      </w:tr>
      <w:tr w:rsidR="008D3D52" w:rsidRPr="00EA5FA7" w14:paraId="0C15D48E" w14:textId="77777777" w:rsidTr="00345D46">
        <w:tc>
          <w:tcPr>
            <w:tcW w:w="1112" w:type="pct"/>
          </w:tcPr>
          <w:p w14:paraId="28063F5B" w14:textId="77777777" w:rsidR="008D3D52" w:rsidRPr="00EA5FA7" w:rsidRDefault="008D3D52" w:rsidP="00345D46">
            <w:pPr>
              <w:pStyle w:val="TAL"/>
              <w:keepNext w:val="0"/>
              <w:keepLines w:val="0"/>
              <w:widowControl w:val="0"/>
            </w:pPr>
            <w:r w:rsidRPr="00EA5FA7">
              <w:rPr>
                <w:rFonts w:cs="Arial"/>
                <w:szCs w:val="18"/>
                <w:lang w:eastAsia="ja-JP"/>
              </w:rPr>
              <w:t>Transaction ID</w:t>
            </w:r>
          </w:p>
        </w:tc>
        <w:tc>
          <w:tcPr>
            <w:tcW w:w="555" w:type="pct"/>
          </w:tcPr>
          <w:p w14:paraId="12B95A82" w14:textId="77777777" w:rsidR="008D3D52" w:rsidRPr="00EA5FA7" w:rsidRDefault="008D3D52" w:rsidP="00345D46">
            <w:pPr>
              <w:pStyle w:val="TAL"/>
              <w:keepNext w:val="0"/>
              <w:keepLines w:val="0"/>
              <w:widowControl w:val="0"/>
            </w:pPr>
            <w:r w:rsidRPr="00EA5FA7">
              <w:rPr>
                <w:rFonts w:cs="Arial"/>
                <w:szCs w:val="18"/>
                <w:lang w:eastAsia="ja-JP"/>
              </w:rPr>
              <w:t>M</w:t>
            </w:r>
          </w:p>
        </w:tc>
        <w:tc>
          <w:tcPr>
            <w:tcW w:w="555" w:type="pct"/>
          </w:tcPr>
          <w:p w14:paraId="6BD1D589" w14:textId="77777777" w:rsidR="008D3D52" w:rsidRPr="00EA5FA7" w:rsidRDefault="008D3D52" w:rsidP="00345D46">
            <w:pPr>
              <w:pStyle w:val="TAL"/>
              <w:keepNext w:val="0"/>
              <w:keepLines w:val="0"/>
              <w:widowControl w:val="0"/>
              <w:rPr>
                <w:i/>
              </w:rPr>
            </w:pPr>
          </w:p>
        </w:tc>
        <w:tc>
          <w:tcPr>
            <w:tcW w:w="778" w:type="pct"/>
          </w:tcPr>
          <w:p w14:paraId="6BF9DE54" w14:textId="77777777" w:rsidR="008D3D52" w:rsidRPr="00EA5FA7" w:rsidRDefault="008D3D52" w:rsidP="00345D46">
            <w:pPr>
              <w:pStyle w:val="TAL"/>
              <w:keepNext w:val="0"/>
              <w:keepLines w:val="0"/>
              <w:widowControl w:val="0"/>
            </w:pPr>
            <w:r w:rsidRPr="00EA5FA7">
              <w:rPr>
                <w:rFonts w:cs="Arial"/>
                <w:szCs w:val="18"/>
                <w:lang w:eastAsia="ja-JP"/>
              </w:rPr>
              <w:t>9.3.1.23</w:t>
            </w:r>
          </w:p>
        </w:tc>
        <w:tc>
          <w:tcPr>
            <w:tcW w:w="889" w:type="pct"/>
          </w:tcPr>
          <w:p w14:paraId="6BD33C91" w14:textId="77777777" w:rsidR="008D3D52" w:rsidRPr="00EA5FA7" w:rsidRDefault="008D3D52" w:rsidP="00345D46">
            <w:pPr>
              <w:pStyle w:val="TAL"/>
              <w:keepNext w:val="0"/>
              <w:keepLines w:val="0"/>
              <w:widowControl w:val="0"/>
            </w:pPr>
          </w:p>
        </w:tc>
        <w:tc>
          <w:tcPr>
            <w:tcW w:w="555" w:type="pct"/>
          </w:tcPr>
          <w:p w14:paraId="21C770DA" w14:textId="77777777" w:rsidR="008D3D52" w:rsidRPr="00EA5FA7" w:rsidRDefault="008D3D52" w:rsidP="00345D46">
            <w:pPr>
              <w:pStyle w:val="TAC"/>
              <w:keepNext w:val="0"/>
              <w:keepLines w:val="0"/>
              <w:widowControl w:val="0"/>
            </w:pPr>
            <w:r w:rsidRPr="00EA5FA7">
              <w:rPr>
                <w:rFonts w:cs="Arial"/>
                <w:szCs w:val="18"/>
                <w:lang w:eastAsia="ja-JP"/>
              </w:rPr>
              <w:t>YES</w:t>
            </w:r>
          </w:p>
        </w:tc>
        <w:tc>
          <w:tcPr>
            <w:tcW w:w="555" w:type="pct"/>
          </w:tcPr>
          <w:p w14:paraId="7B411D81" w14:textId="77777777" w:rsidR="008D3D52" w:rsidRPr="00EA5FA7" w:rsidRDefault="008D3D52" w:rsidP="00345D46">
            <w:pPr>
              <w:pStyle w:val="TAC"/>
              <w:keepNext w:val="0"/>
              <w:keepLines w:val="0"/>
              <w:widowControl w:val="0"/>
            </w:pPr>
            <w:r w:rsidRPr="00EA5FA7">
              <w:rPr>
                <w:rFonts w:cs="Arial"/>
                <w:szCs w:val="18"/>
                <w:lang w:eastAsia="ja-JP"/>
              </w:rPr>
              <w:t>reject</w:t>
            </w:r>
          </w:p>
        </w:tc>
      </w:tr>
      <w:tr w:rsidR="008D3D52" w:rsidRPr="00EA5FA7" w14:paraId="2802849C" w14:textId="77777777" w:rsidTr="00345D46">
        <w:tc>
          <w:tcPr>
            <w:tcW w:w="1112" w:type="pct"/>
          </w:tcPr>
          <w:p w14:paraId="3C87F44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46B2ED1B" w14:textId="77777777" w:rsidR="008D3D52" w:rsidRPr="00EA5FA7" w:rsidRDefault="008D3D52" w:rsidP="00345D46">
            <w:pPr>
              <w:pStyle w:val="TAL"/>
              <w:keepNext w:val="0"/>
              <w:keepLines w:val="0"/>
              <w:widowControl w:val="0"/>
              <w:rPr>
                <w:rFonts w:cs="Arial"/>
                <w:szCs w:val="18"/>
                <w:lang w:eastAsia="ja-JP"/>
              </w:rPr>
            </w:pPr>
            <w:r w:rsidRPr="00EA5FA7">
              <w:rPr>
                <w:lang w:eastAsia="ja-JP"/>
              </w:rPr>
              <w:t>M</w:t>
            </w:r>
          </w:p>
        </w:tc>
        <w:tc>
          <w:tcPr>
            <w:tcW w:w="555" w:type="pct"/>
          </w:tcPr>
          <w:p w14:paraId="593F102E" w14:textId="77777777" w:rsidR="008D3D52" w:rsidRPr="00EA5FA7" w:rsidRDefault="008D3D52" w:rsidP="00345D46">
            <w:pPr>
              <w:pStyle w:val="TAL"/>
              <w:keepNext w:val="0"/>
              <w:keepLines w:val="0"/>
              <w:widowControl w:val="0"/>
              <w:rPr>
                <w:i/>
              </w:rPr>
            </w:pPr>
          </w:p>
        </w:tc>
        <w:tc>
          <w:tcPr>
            <w:tcW w:w="778" w:type="pct"/>
          </w:tcPr>
          <w:p w14:paraId="635C99B6" w14:textId="77777777" w:rsidR="008D3D52" w:rsidRPr="00EA5FA7" w:rsidRDefault="008D3D52" w:rsidP="00345D46">
            <w:pPr>
              <w:pStyle w:val="TAL"/>
              <w:keepNext w:val="0"/>
              <w:keepLines w:val="0"/>
              <w:widowControl w:val="0"/>
              <w:rPr>
                <w:rFonts w:cs="Arial"/>
                <w:szCs w:val="18"/>
                <w:lang w:eastAsia="ja-JP"/>
              </w:rPr>
            </w:pPr>
            <w:r w:rsidRPr="00EA5FA7">
              <w:rPr>
                <w:lang w:eastAsia="ja-JP"/>
              </w:rPr>
              <w:t>9.3.1.83</w:t>
            </w:r>
          </w:p>
        </w:tc>
        <w:tc>
          <w:tcPr>
            <w:tcW w:w="889" w:type="pct"/>
          </w:tcPr>
          <w:p w14:paraId="7281D59F" w14:textId="77777777" w:rsidR="008D3D52" w:rsidRPr="00EA5FA7" w:rsidRDefault="008D3D52" w:rsidP="00345D46">
            <w:pPr>
              <w:pStyle w:val="TAL"/>
              <w:keepNext w:val="0"/>
              <w:keepLines w:val="0"/>
              <w:widowControl w:val="0"/>
            </w:pPr>
          </w:p>
        </w:tc>
        <w:tc>
          <w:tcPr>
            <w:tcW w:w="555" w:type="pct"/>
          </w:tcPr>
          <w:p w14:paraId="79ED3449" w14:textId="77777777" w:rsidR="008D3D52" w:rsidRPr="00EA5FA7" w:rsidRDefault="008D3D52" w:rsidP="00345D46">
            <w:pPr>
              <w:pStyle w:val="TAC"/>
              <w:keepNext w:val="0"/>
              <w:keepLines w:val="0"/>
              <w:widowControl w:val="0"/>
              <w:rPr>
                <w:rFonts w:cs="Arial"/>
                <w:szCs w:val="18"/>
                <w:lang w:eastAsia="ja-JP"/>
              </w:rPr>
            </w:pPr>
            <w:r w:rsidRPr="00EA5FA7">
              <w:rPr>
                <w:rFonts w:cs="Arial"/>
                <w:lang w:eastAsia="ja-JP"/>
              </w:rPr>
              <w:t>YES</w:t>
            </w:r>
          </w:p>
        </w:tc>
        <w:tc>
          <w:tcPr>
            <w:tcW w:w="555" w:type="pct"/>
          </w:tcPr>
          <w:p w14:paraId="1BFBDAB8" w14:textId="77777777" w:rsidR="008D3D52" w:rsidRPr="00EA5FA7" w:rsidRDefault="008D3D52" w:rsidP="00345D46">
            <w:pPr>
              <w:pStyle w:val="TAC"/>
              <w:keepNext w:val="0"/>
              <w:keepLines w:val="0"/>
              <w:widowControl w:val="0"/>
              <w:rPr>
                <w:rFonts w:cs="Arial"/>
                <w:szCs w:val="18"/>
                <w:lang w:eastAsia="ja-JP"/>
              </w:rPr>
            </w:pPr>
            <w:r w:rsidRPr="00EA5FA7">
              <w:rPr>
                <w:lang w:eastAsia="ja-JP"/>
              </w:rPr>
              <w:t>reject</w:t>
            </w:r>
          </w:p>
        </w:tc>
      </w:tr>
    </w:tbl>
    <w:p w14:paraId="03A61E41" w14:textId="77777777" w:rsidR="008D3D52" w:rsidRDefault="008D3D52" w:rsidP="008D3D52">
      <w:pPr>
        <w:widowControl w:val="0"/>
      </w:pPr>
    </w:p>
    <w:p w14:paraId="16E36554" w14:textId="77777777" w:rsidR="008D3D52" w:rsidRPr="00AA5DA2" w:rsidRDefault="008D3D52" w:rsidP="008D3D52">
      <w:pPr>
        <w:pStyle w:val="Heading4"/>
        <w:keepNext w:val="0"/>
        <w:keepLines w:val="0"/>
        <w:widowControl w:val="0"/>
      </w:pPr>
      <w:bookmarkStart w:id="6866" w:name="_CR9_2_1_20"/>
      <w:bookmarkStart w:id="6867" w:name="_Toc45832348"/>
      <w:bookmarkStart w:id="6868" w:name="_Toc51763601"/>
      <w:bookmarkStart w:id="6869" w:name="_Toc64448767"/>
      <w:bookmarkStart w:id="6870" w:name="_Toc66289426"/>
      <w:bookmarkStart w:id="6871" w:name="_Toc74154539"/>
      <w:bookmarkStart w:id="6872" w:name="_Toc81383283"/>
      <w:bookmarkStart w:id="6873" w:name="_Toc88657916"/>
      <w:bookmarkStart w:id="6874" w:name="_Toc97910828"/>
      <w:bookmarkStart w:id="6875" w:name="_Toc99038548"/>
      <w:bookmarkStart w:id="6876" w:name="_Toc99730811"/>
      <w:bookmarkStart w:id="6877" w:name="_Toc105510940"/>
      <w:bookmarkStart w:id="6878" w:name="_Toc105927472"/>
      <w:bookmarkStart w:id="6879" w:name="_Toc106110012"/>
      <w:bookmarkStart w:id="6880" w:name="_Toc113835449"/>
      <w:bookmarkStart w:id="6881" w:name="_Toc120124296"/>
      <w:bookmarkStart w:id="6882" w:name="_Toc162617446"/>
      <w:bookmarkEnd w:id="6866"/>
      <w:r>
        <w:t>9.2.1.20</w:t>
      </w:r>
      <w:r w:rsidRPr="00AA5DA2">
        <w:tab/>
        <w:t>RESOURCE STATUS REQUEST</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p>
    <w:p w14:paraId="2CB30675" w14:textId="77777777" w:rsidR="008D3D52" w:rsidRPr="00AA5DA2" w:rsidRDefault="008D3D52" w:rsidP="008D3D52">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6B0B8028" w14:textId="77777777" w:rsidR="008D3D52" w:rsidRPr="0009701E" w:rsidRDefault="008D3D52" w:rsidP="008D3D52">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AA5DA2" w14:paraId="407A67BF"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33406D93"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B881BC"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55E143"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AFAA9E"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316316"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B32E37"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00CB0C" w14:textId="77777777" w:rsidR="008D3D52" w:rsidRPr="00AA5DA2" w:rsidRDefault="008D3D52" w:rsidP="00345D46">
            <w:pPr>
              <w:pStyle w:val="TAH"/>
              <w:keepNext w:val="0"/>
              <w:keepLines w:val="0"/>
              <w:widowControl w:val="0"/>
              <w:rPr>
                <w:lang w:eastAsia="ja-JP"/>
              </w:rPr>
            </w:pPr>
            <w:r w:rsidRPr="00AA5DA2">
              <w:rPr>
                <w:lang w:eastAsia="ja-JP"/>
              </w:rPr>
              <w:t>Assigned Criticality</w:t>
            </w:r>
          </w:p>
        </w:tc>
      </w:tr>
      <w:tr w:rsidR="008D3D52" w:rsidRPr="00AA5DA2" w14:paraId="574D5F74" w14:textId="77777777" w:rsidTr="00345D46">
        <w:tc>
          <w:tcPr>
            <w:tcW w:w="2160" w:type="dxa"/>
            <w:tcBorders>
              <w:top w:val="single" w:sz="4" w:space="0" w:color="auto"/>
              <w:left w:val="single" w:sz="4" w:space="0" w:color="auto"/>
              <w:bottom w:val="single" w:sz="4" w:space="0" w:color="auto"/>
              <w:right w:val="single" w:sz="4" w:space="0" w:color="auto"/>
            </w:tcBorders>
          </w:tcPr>
          <w:p w14:paraId="32EAE2CE"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0BB932"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CCB47D"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350D07"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A41BBDB"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09334"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AC1925"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40DAA85F" w14:textId="77777777" w:rsidTr="00345D46">
        <w:tc>
          <w:tcPr>
            <w:tcW w:w="2160" w:type="dxa"/>
            <w:tcBorders>
              <w:top w:val="single" w:sz="4" w:space="0" w:color="auto"/>
              <w:left w:val="single" w:sz="4" w:space="0" w:color="auto"/>
              <w:bottom w:val="single" w:sz="4" w:space="0" w:color="auto"/>
              <w:right w:val="single" w:sz="4" w:space="0" w:color="auto"/>
            </w:tcBorders>
          </w:tcPr>
          <w:p w14:paraId="4E53DC20"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30A28D"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D8B66B"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DAED61"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BD19029"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43A5A"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F7725"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66FF43DE" w14:textId="77777777" w:rsidTr="00345D46">
        <w:tc>
          <w:tcPr>
            <w:tcW w:w="2160" w:type="dxa"/>
            <w:tcBorders>
              <w:top w:val="single" w:sz="4" w:space="0" w:color="auto"/>
              <w:left w:val="single" w:sz="4" w:space="0" w:color="auto"/>
              <w:bottom w:val="single" w:sz="4" w:space="0" w:color="auto"/>
              <w:right w:val="single" w:sz="4" w:space="0" w:color="auto"/>
            </w:tcBorders>
          </w:tcPr>
          <w:p w14:paraId="1F7A2DDD" w14:textId="77777777" w:rsidR="008D3D52" w:rsidRPr="00AA5DA2"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3E3999"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72E8"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8FD55" w14:textId="7F82BE4C"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8B718F"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35903FF6"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27F01"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4C8ED4E7" w14:textId="77777777" w:rsidTr="00345D46">
        <w:tc>
          <w:tcPr>
            <w:tcW w:w="2160" w:type="dxa"/>
            <w:tcBorders>
              <w:top w:val="single" w:sz="4" w:space="0" w:color="auto"/>
              <w:left w:val="single" w:sz="4" w:space="0" w:color="auto"/>
              <w:bottom w:val="single" w:sz="4" w:space="0" w:color="auto"/>
              <w:right w:val="single" w:sz="4" w:space="0" w:color="auto"/>
            </w:tcBorders>
          </w:tcPr>
          <w:p w14:paraId="69DB9B40" w14:textId="77777777" w:rsidR="008D3D52" w:rsidRPr="00AA5DA2" w:rsidRDefault="008D3D52" w:rsidP="00345D46">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8DFCCE7" w14:textId="77777777" w:rsidR="008D3D52" w:rsidRPr="00AA5DA2" w:rsidRDefault="008D3D52" w:rsidP="00345D46">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2CC48DEA"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85153D" w14:textId="55CB6CBC"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B8C86BA" w14:textId="77777777" w:rsidR="008D3D52" w:rsidRPr="00AA5DA2" w:rsidRDefault="008D3D52" w:rsidP="00345D46">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193E93"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825F4C"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DB4D57" w14:paraId="45ACB99E" w14:textId="77777777" w:rsidTr="00345D46">
        <w:tc>
          <w:tcPr>
            <w:tcW w:w="2160" w:type="dxa"/>
            <w:tcBorders>
              <w:top w:val="single" w:sz="4" w:space="0" w:color="auto"/>
              <w:left w:val="single" w:sz="4" w:space="0" w:color="auto"/>
              <w:bottom w:val="single" w:sz="4" w:space="0" w:color="auto"/>
              <w:right w:val="single" w:sz="4" w:space="0" w:color="auto"/>
            </w:tcBorders>
          </w:tcPr>
          <w:p w14:paraId="1E8A8A25" w14:textId="77777777" w:rsidR="008D3D52" w:rsidRPr="00DB4D57" w:rsidRDefault="008D3D52" w:rsidP="00345D46">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43E27A51" w14:textId="77777777" w:rsidR="008D3D52" w:rsidRPr="00DB4D57"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7B5D33"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B35D52" w14:textId="77777777" w:rsidR="008D3D52" w:rsidRPr="001F67C9" w:rsidRDefault="008D3D52" w:rsidP="00345D46">
            <w:pPr>
              <w:pStyle w:val="TAL"/>
              <w:keepNext w:val="0"/>
              <w:keepLines w:val="0"/>
              <w:widowControl w:val="0"/>
              <w:rPr>
                <w:lang w:eastAsia="ja-JP"/>
              </w:rPr>
            </w:pPr>
            <w:r w:rsidRPr="001F67C9">
              <w:rPr>
                <w:lang w:eastAsia="ja-JP"/>
              </w:rPr>
              <w:t>ENUMERATED(start, stop,</w:t>
            </w:r>
          </w:p>
          <w:p w14:paraId="490FECED" w14:textId="77777777" w:rsidR="008D3D52" w:rsidRPr="00DB4D57" w:rsidRDefault="008D3D52" w:rsidP="00345D46">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03012DA6" w14:textId="77777777" w:rsidR="008D3D52" w:rsidRPr="00DB4D57" w:rsidRDefault="008D3D52" w:rsidP="00345D46">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F40DBD8" w14:textId="77777777" w:rsidR="008D3D52" w:rsidRPr="00DB4D57"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EE38F" w14:textId="77777777" w:rsidR="008D3D52" w:rsidRPr="00DB4D57" w:rsidRDefault="008D3D52" w:rsidP="00345D46">
            <w:pPr>
              <w:pStyle w:val="TAC"/>
              <w:keepNext w:val="0"/>
              <w:keepLines w:val="0"/>
              <w:widowControl w:val="0"/>
              <w:rPr>
                <w:lang w:eastAsia="ja-JP"/>
              </w:rPr>
            </w:pPr>
            <w:r w:rsidRPr="00AA5DA2">
              <w:rPr>
                <w:lang w:eastAsia="ja-JP"/>
              </w:rPr>
              <w:t>ignore</w:t>
            </w:r>
          </w:p>
        </w:tc>
      </w:tr>
      <w:tr w:rsidR="008D3D52" w:rsidRPr="00DB4D57" w14:paraId="0DFA6ACD" w14:textId="77777777" w:rsidTr="00345D46">
        <w:tc>
          <w:tcPr>
            <w:tcW w:w="2160" w:type="dxa"/>
            <w:tcBorders>
              <w:top w:val="single" w:sz="4" w:space="0" w:color="auto"/>
              <w:left w:val="single" w:sz="4" w:space="0" w:color="auto"/>
              <w:bottom w:val="single" w:sz="4" w:space="0" w:color="auto"/>
              <w:right w:val="single" w:sz="4" w:space="0" w:color="auto"/>
            </w:tcBorders>
          </w:tcPr>
          <w:p w14:paraId="0E59C5FB" w14:textId="77777777" w:rsidR="008D3D52" w:rsidRPr="00DB4D57" w:rsidRDefault="008D3D52" w:rsidP="00345D46">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250CF106" w14:textId="77777777" w:rsidR="008D3D52" w:rsidRPr="00DB4D57" w:rsidRDefault="008D3D52" w:rsidP="00345D46">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7C87278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054B26" w14:textId="77777777" w:rsidR="008D3D52" w:rsidRPr="001F67C9" w:rsidRDefault="008D3D52" w:rsidP="00345D46">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2E20E59F" w14:textId="77777777" w:rsidR="008D3D52" w:rsidRPr="00DB4D57" w:rsidRDefault="008D3D52" w:rsidP="00345D46">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F15BF0E" w14:textId="77777777" w:rsidR="008D3D52" w:rsidRPr="001F67C9" w:rsidRDefault="008D3D52" w:rsidP="00345D46">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404F6210" w14:textId="77777777" w:rsidR="008D3D52" w:rsidRPr="001F67C9" w:rsidRDefault="008D3D52" w:rsidP="00345D46">
            <w:pPr>
              <w:pStyle w:val="TAL"/>
              <w:keepNext w:val="0"/>
              <w:keepLines w:val="0"/>
              <w:widowControl w:val="0"/>
              <w:rPr>
                <w:lang w:eastAsia="ja-JP"/>
              </w:rPr>
            </w:pPr>
            <w:r w:rsidRPr="001F67C9">
              <w:rPr>
                <w:lang w:eastAsia="ja-JP"/>
              </w:rPr>
              <w:t>First Bit = PRB Periodic,</w:t>
            </w:r>
          </w:p>
          <w:p w14:paraId="4071E1D2" w14:textId="77777777" w:rsidR="008D3D52" w:rsidRPr="001F67C9" w:rsidRDefault="008D3D52" w:rsidP="00345D46">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BF0FF3E" w14:textId="77777777" w:rsidR="008D3D52" w:rsidRPr="001F67C9" w:rsidRDefault="008D3D52" w:rsidP="00345D46">
            <w:pPr>
              <w:pStyle w:val="TAL"/>
              <w:keepNext w:val="0"/>
              <w:keepLines w:val="0"/>
              <w:widowControl w:val="0"/>
              <w:rPr>
                <w:lang w:eastAsia="ja-JP"/>
              </w:rPr>
            </w:pPr>
            <w:r w:rsidRPr="001F67C9">
              <w:rPr>
                <w:lang w:eastAsia="ja-JP"/>
              </w:rPr>
              <w:t xml:space="preserve">Third Bit = </w:t>
            </w:r>
          </w:p>
          <w:p w14:paraId="177CD214" w14:textId="77777777" w:rsidR="008D3D52" w:rsidRPr="001F67C9" w:rsidRDefault="008D3D52" w:rsidP="00345D46">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2A941A1D" w14:textId="77777777" w:rsidR="008D3D52" w:rsidRPr="00DB4D57" w:rsidRDefault="008D3D52" w:rsidP="00345D46">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BAA401" w14:textId="77777777" w:rsidR="008D3D52" w:rsidRPr="00DB4D57"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326932" w14:textId="77777777" w:rsidR="008D3D52" w:rsidRPr="00DB4D57" w:rsidRDefault="008D3D52" w:rsidP="00345D46">
            <w:pPr>
              <w:pStyle w:val="TAC"/>
              <w:keepNext w:val="0"/>
              <w:keepLines w:val="0"/>
              <w:widowControl w:val="0"/>
              <w:rPr>
                <w:lang w:eastAsia="ja-JP"/>
              </w:rPr>
            </w:pPr>
            <w:r w:rsidRPr="00AA5DA2">
              <w:rPr>
                <w:lang w:eastAsia="ja-JP"/>
              </w:rPr>
              <w:t>ignore</w:t>
            </w:r>
          </w:p>
        </w:tc>
      </w:tr>
      <w:tr w:rsidR="008D3D52" w:rsidRPr="00DB4D57" w14:paraId="06371942" w14:textId="77777777" w:rsidTr="00345D46">
        <w:tc>
          <w:tcPr>
            <w:tcW w:w="2160" w:type="dxa"/>
            <w:tcBorders>
              <w:top w:val="single" w:sz="4" w:space="0" w:color="auto"/>
              <w:left w:val="single" w:sz="4" w:space="0" w:color="auto"/>
              <w:bottom w:val="single" w:sz="4" w:space="0" w:color="auto"/>
              <w:right w:val="single" w:sz="4" w:space="0" w:color="auto"/>
            </w:tcBorders>
          </w:tcPr>
          <w:p w14:paraId="5ADFE076" w14:textId="77777777" w:rsidR="008D3D52" w:rsidRPr="00AA1BAE" w:rsidRDefault="008D3D52" w:rsidP="00345D46">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59B2EC3A"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D5359" w14:textId="77777777" w:rsidR="008D3D52" w:rsidRPr="001F67C9" w:rsidRDefault="008D3D52" w:rsidP="00345D46">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1354D9"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AE8AA" w14:textId="77777777" w:rsidR="008D3D52" w:rsidRPr="00DB4D57" w:rsidRDefault="008D3D52" w:rsidP="00345D46">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7ACA7CF" w14:textId="77777777" w:rsidR="008D3D52" w:rsidRPr="00DB4D57"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E992D" w14:textId="77777777" w:rsidR="008D3D52" w:rsidRPr="00DB4D57" w:rsidRDefault="008D3D52" w:rsidP="00345D46">
            <w:pPr>
              <w:pStyle w:val="TAC"/>
              <w:keepNext w:val="0"/>
              <w:keepLines w:val="0"/>
              <w:widowControl w:val="0"/>
              <w:rPr>
                <w:lang w:eastAsia="ja-JP"/>
              </w:rPr>
            </w:pPr>
            <w:r w:rsidRPr="00AA5DA2">
              <w:rPr>
                <w:lang w:eastAsia="ja-JP"/>
              </w:rPr>
              <w:t>ignore</w:t>
            </w:r>
          </w:p>
        </w:tc>
      </w:tr>
      <w:tr w:rsidR="008D3D52" w:rsidRPr="00DB4D57" w14:paraId="1A07E98B" w14:textId="77777777" w:rsidTr="00345D46">
        <w:tc>
          <w:tcPr>
            <w:tcW w:w="2160" w:type="dxa"/>
            <w:tcBorders>
              <w:top w:val="single" w:sz="4" w:space="0" w:color="auto"/>
              <w:left w:val="single" w:sz="4" w:space="0" w:color="auto"/>
              <w:bottom w:val="single" w:sz="4" w:space="0" w:color="auto"/>
              <w:right w:val="single" w:sz="4" w:space="0" w:color="auto"/>
            </w:tcBorders>
          </w:tcPr>
          <w:p w14:paraId="0AD0BE83" w14:textId="77777777" w:rsidR="008D3D52" w:rsidRPr="00F0216E" w:rsidRDefault="008D3D52" w:rsidP="00345D46">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52970A6"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D3479B" w14:textId="77777777" w:rsidR="008D3D52" w:rsidRPr="001F67C9" w:rsidRDefault="008D3D52" w:rsidP="00345D46">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16EBABC"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FE8554"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DC8D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1F04CD" w14:textId="77777777" w:rsidR="008D3D52" w:rsidRPr="00DB4D57" w:rsidRDefault="008D3D52" w:rsidP="00345D46">
            <w:pPr>
              <w:pStyle w:val="TAC"/>
              <w:keepNext w:val="0"/>
              <w:keepLines w:val="0"/>
              <w:widowControl w:val="0"/>
              <w:rPr>
                <w:lang w:eastAsia="ja-JP"/>
              </w:rPr>
            </w:pPr>
          </w:p>
        </w:tc>
      </w:tr>
      <w:tr w:rsidR="008D3D52" w:rsidRPr="00DB4D57" w14:paraId="68E18A5E" w14:textId="77777777" w:rsidTr="00345D46">
        <w:tc>
          <w:tcPr>
            <w:tcW w:w="2160" w:type="dxa"/>
            <w:tcBorders>
              <w:top w:val="single" w:sz="4" w:space="0" w:color="auto"/>
              <w:left w:val="single" w:sz="4" w:space="0" w:color="auto"/>
              <w:bottom w:val="single" w:sz="4" w:space="0" w:color="auto"/>
              <w:right w:val="single" w:sz="4" w:space="0" w:color="auto"/>
            </w:tcBorders>
          </w:tcPr>
          <w:p w14:paraId="3C972E65" w14:textId="77777777" w:rsidR="008D3D52" w:rsidRPr="00DB4D57" w:rsidRDefault="008D3D52" w:rsidP="00345D46">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EDBBBAD" w14:textId="77777777" w:rsidR="008D3D52" w:rsidRPr="00DB4D57"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B8D4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289852" w14:textId="77777777" w:rsidR="008D3D52" w:rsidRPr="00DB4D57" w:rsidRDefault="008D3D52" w:rsidP="00345D46">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830FE"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2C6AC0"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FF7F" w14:textId="77777777" w:rsidR="008D3D52" w:rsidRPr="00DB4D57" w:rsidRDefault="008D3D52" w:rsidP="00345D46">
            <w:pPr>
              <w:pStyle w:val="TAC"/>
              <w:keepNext w:val="0"/>
              <w:keepLines w:val="0"/>
              <w:widowControl w:val="0"/>
              <w:rPr>
                <w:lang w:eastAsia="ja-JP"/>
              </w:rPr>
            </w:pPr>
          </w:p>
        </w:tc>
      </w:tr>
      <w:tr w:rsidR="008D3D52" w:rsidRPr="00E22360" w14:paraId="071CF719" w14:textId="77777777" w:rsidTr="00345D46">
        <w:tc>
          <w:tcPr>
            <w:tcW w:w="2160" w:type="dxa"/>
            <w:tcBorders>
              <w:top w:val="single" w:sz="4" w:space="0" w:color="auto"/>
              <w:left w:val="single" w:sz="4" w:space="0" w:color="auto"/>
              <w:bottom w:val="single" w:sz="4" w:space="0" w:color="auto"/>
              <w:right w:val="single" w:sz="4" w:space="0" w:color="auto"/>
            </w:tcBorders>
          </w:tcPr>
          <w:p w14:paraId="2F86332F" w14:textId="77777777" w:rsidR="008D3D52" w:rsidRPr="00F0216E" w:rsidRDefault="008D3D52" w:rsidP="00345D46">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4A664F4A"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CB315" w14:textId="77777777" w:rsidR="008D3D52" w:rsidRPr="00E22360" w:rsidRDefault="008D3D52" w:rsidP="00345D46">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6F075D" w14:textId="77777777" w:rsidR="008D3D52" w:rsidRPr="00E2236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7A79B7" w14:textId="77777777" w:rsidR="008D3D52" w:rsidRPr="00E22360" w:rsidRDefault="008D3D52" w:rsidP="00345D46">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19C2FC9"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1DE61" w14:textId="77777777" w:rsidR="008D3D52" w:rsidRPr="00E22360" w:rsidRDefault="008D3D52" w:rsidP="00345D46">
            <w:pPr>
              <w:pStyle w:val="TAC"/>
              <w:keepNext w:val="0"/>
              <w:keepLines w:val="0"/>
              <w:widowControl w:val="0"/>
              <w:rPr>
                <w:lang w:eastAsia="ja-JP"/>
              </w:rPr>
            </w:pPr>
          </w:p>
        </w:tc>
      </w:tr>
      <w:tr w:rsidR="008D3D52" w:rsidRPr="00E22360" w14:paraId="5A7F9752" w14:textId="77777777" w:rsidTr="00345D46">
        <w:tc>
          <w:tcPr>
            <w:tcW w:w="2160" w:type="dxa"/>
            <w:tcBorders>
              <w:top w:val="single" w:sz="4" w:space="0" w:color="auto"/>
              <w:left w:val="single" w:sz="4" w:space="0" w:color="auto"/>
              <w:bottom w:val="single" w:sz="4" w:space="0" w:color="auto"/>
              <w:right w:val="single" w:sz="4" w:space="0" w:color="auto"/>
            </w:tcBorders>
          </w:tcPr>
          <w:p w14:paraId="7D4034F9" w14:textId="77777777" w:rsidR="008D3D52" w:rsidRPr="00F0216E" w:rsidRDefault="008D3D52" w:rsidP="00345D46">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33D2BD2"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C6D866" w14:textId="77777777" w:rsidR="008D3D52" w:rsidRPr="00E22360" w:rsidRDefault="008D3D52" w:rsidP="00345D46">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7368BB56" w14:textId="77777777" w:rsidR="008D3D52" w:rsidRPr="00E2236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7BCDE"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55668"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0B1BE" w14:textId="77777777" w:rsidR="008D3D52" w:rsidRPr="00E22360" w:rsidRDefault="008D3D52" w:rsidP="00345D46">
            <w:pPr>
              <w:pStyle w:val="TAC"/>
              <w:keepNext w:val="0"/>
              <w:keepLines w:val="0"/>
              <w:widowControl w:val="0"/>
              <w:rPr>
                <w:lang w:eastAsia="ja-JP"/>
              </w:rPr>
            </w:pPr>
          </w:p>
        </w:tc>
      </w:tr>
      <w:tr w:rsidR="008D3D52" w:rsidRPr="00E22360" w14:paraId="53A654C5" w14:textId="77777777" w:rsidTr="00345D46">
        <w:tc>
          <w:tcPr>
            <w:tcW w:w="2160" w:type="dxa"/>
            <w:tcBorders>
              <w:top w:val="single" w:sz="4" w:space="0" w:color="auto"/>
              <w:left w:val="single" w:sz="4" w:space="0" w:color="auto"/>
              <w:bottom w:val="single" w:sz="4" w:space="0" w:color="auto"/>
              <w:right w:val="single" w:sz="4" w:space="0" w:color="auto"/>
            </w:tcBorders>
          </w:tcPr>
          <w:p w14:paraId="6BDD01B3" w14:textId="77777777" w:rsidR="008D3D52" w:rsidRPr="00304A4C" w:rsidRDefault="008D3D52" w:rsidP="00345D46">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89712DC" w14:textId="77777777" w:rsidR="008D3D52" w:rsidRPr="00E22360"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B4BE0" w14:textId="77777777" w:rsidR="008D3D52" w:rsidRPr="00E22360"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5AB4EF" w14:textId="77777777" w:rsidR="008D3D52" w:rsidRPr="00E22360" w:rsidRDefault="008D3D52" w:rsidP="00345D46">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DBDF4F"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2B32B"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702773" w14:textId="77777777" w:rsidR="008D3D52" w:rsidRPr="00E22360" w:rsidRDefault="008D3D52" w:rsidP="00345D46">
            <w:pPr>
              <w:pStyle w:val="TAC"/>
              <w:keepNext w:val="0"/>
              <w:keepLines w:val="0"/>
              <w:widowControl w:val="0"/>
              <w:rPr>
                <w:lang w:eastAsia="ja-JP"/>
              </w:rPr>
            </w:pPr>
          </w:p>
        </w:tc>
      </w:tr>
      <w:tr w:rsidR="008D3D52" w:rsidRPr="00DB4D57" w14:paraId="7ADDD7DF" w14:textId="77777777" w:rsidTr="00345D46">
        <w:tc>
          <w:tcPr>
            <w:tcW w:w="2160" w:type="dxa"/>
            <w:tcBorders>
              <w:top w:val="single" w:sz="4" w:space="0" w:color="auto"/>
              <w:left w:val="single" w:sz="4" w:space="0" w:color="auto"/>
              <w:bottom w:val="single" w:sz="4" w:space="0" w:color="auto"/>
              <w:right w:val="single" w:sz="4" w:space="0" w:color="auto"/>
            </w:tcBorders>
          </w:tcPr>
          <w:p w14:paraId="2F0EFC48" w14:textId="77777777" w:rsidR="008D3D52" w:rsidRPr="00F0216E" w:rsidRDefault="008D3D52" w:rsidP="00345D46">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CF13384"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2353A" w14:textId="77777777" w:rsidR="008D3D52" w:rsidRPr="001F67C9" w:rsidRDefault="008D3D52" w:rsidP="00345D46">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D0F006"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94FD0F" w14:textId="77777777" w:rsidR="008D3D52" w:rsidRPr="00DB4D57" w:rsidRDefault="008D3D52" w:rsidP="00345D46">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8BCEB10"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8AA5" w14:textId="77777777" w:rsidR="008D3D52" w:rsidRPr="00DB4D57" w:rsidRDefault="008D3D52" w:rsidP="00345D46">
            <w:pPr>
              <w:pStyle w:val="TAC"/>
              <w:keepNext w:val="0"/>
              <w:keepLines w:val="0"/>
              <w:widowControl w:val="0"/>
              <w:rPr>
                <w:lang w:eastAsia="ja-JP"/>
              </w:rPr>
            </w:pPr>
          </w:p>
        </w:tc>
      </w:tr>
      <w:tr w:rsidR="008D3D52" w:rsidRPr="00DB4D57" w14:paraId="0DB3764D" w14:textId="77777777" w:rsidTr="00345D46">
        <w:tc>
          <w:tcPr>
            <w:tcW w:w="2160" w:type="dxa"/>
            <w:tcBorders>
              <w:top w:val="single" w:sz="4" w:space="0" w:color="auto"/>
              <w:left w:val="single" w:sz="4" w:space="0" w:color="auto"/>
              <w:bottom w:val="single" w:sz="4" w:space="0" w:color="auto"/>
              <w:right w:val="single" w:sz="4" w:space="0" w:color="auto"/>
            </w:tcBorders>
          </w:tcPr>
          <w:p w14:paraId="2BAF70A3" w14:textId="77777777" w:rsidR="008D3D52" w:rsidRPr="00F0216E" w:rsidRDefault="008D3D52" w:rsidP="00345D46">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0480E2FA"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90486A" w14:textId="77777777" w:rsidR="008D3D52" w:rsidRPr="001F67C9" w:rsidRDefault="008D3D52" w:rsidP="00345D46">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37022B"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5B0889"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632C3C" w14:textId="77777777" w:rsidR="008D3D52" w:rsidRPr="00C67B9A" w:rsidDel="00F456B9"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A4EA0A" w14:textId="77777777" w:rsidR="008D3D52" w:rsidRPr="00C67B9A" w:rsidDel="00F456B9" w:rsidRDefault="008D3D52" w:rsidP="00345D46">
            <w:pPr>
              <w:pStyle w:val="TAC"/>
              <w:keepNext w:val="0"/>
              <w:keepLines w:val="0"/>
              <w:widowControl w:val="0"/>
              <w:rPr>
                <w:lang w:eastAsia="ja-JP"/>
              </w:rPr>
            </w:pPr>
          </w:p>
        </w:tc>
      </w:tr>
      <w:tr w:rsidR="008D3D52" w:rsidRPr="00DB4D57" w14:paraId="320F6C12" w14:textId="77777777" w:rsidTr="00345D46">
        <w:tc>
          <w:tcPr>
            <w:tcW w:w="2160" w:type="dxa"/>
            <w:tcBorders>
              <w:top w:val="single" w:sz="4" w:space="0" w:color="auto"/>
              <w:left w:val="single" w:sz="4" w:space="0" w:color="auto"/>
              <w:bottom w:val="single" w:sz="4" w:space="0" w:color="auto"/>
              <w:right w:val="single" w:sz="4" w:space="0" w:color="auto"/>
            </w:tcBorders>
          </w:tcPr>
          <w:p w14:paraId="38CE1468" w14:textId="77777777" w:rsidR="008D3D52" w:rsidRPr="006F3829" w:rsidRDefault="008D3D52" w:rsidP="00345D46">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54F1A89B" w14:textId="77777777" w:rsidR="008D3D52" w:rsidRPr="00E211EB" w:rsidRDefault="008D3D52" w:rsidP="00345D4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E1F72"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929C9" w14:textId="77777777" w:rsidR="008D3D52" w:rsidRPr="00E211EB" w:rsidRDefault="008D3D52" w:rsidP="00345D46">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E74E7E5" w14:textId="77777777" w:rsidR="008D3D52" w:rsidRDefault="008D3D52" w:rsidP="00345D46">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15F14144" w14:textId="77777777" w:rsidR="008D3D52" w:rsidRPr="00C67B9A" w:rsidDel="00F456B9"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197F5" w14:textId="77777777" w:rsidR="008D3D52" w:rsidRPr="00C67B9A" w:rsidDel="00F456B9" w:rsidRDefault="008D3D52" w:rsidP="00345D46">
            <w:pPr>
              <w:pStyle w:val="TAC"/>
              <w:keepNext w:val="0"/>
              <w:keepLines w:val="0"/>
              <w:widowControl w:val="0"/>
              <w:rPr>
                <w:lang w:eastAsia="ja-JP"/>
              </w:rPr>
            </w:pPr>
          </w:p>
        </w:tc>
      </w:tr>
      <w:tr w:rsidR="008D3D52" w:rsidRPr="00DB4D57" w14:paraId="3F1833D0" w14:textId="77777777" w:rsidTr="00345D46">
        <w:tc>
          <w:tcPr>
            <w:tcW w:w="2160" w:type="dxa"/>
            <w:tcBorders>
              <w:top w:val="single" w:sz="4" w:space="0" w:color="auto"/>
              <w:left w:val="single" w:sz="4" w:space="0" w:color="auto"/>
              <w:bottom w:val="single" w:sz="4" w:space="0" w:color="auto"/>
              <w:right w:val="single" w:sz="4" w:space="0" w:color="auto"/>
            </w:tcBorders>
          </w:tcPr>
          <w:p w14:paraId="14B1AEC1" w14:textId="77777777" w:rsidR="008D3D52" w:rsidRPr="00F0216E" w:rsidRDefault="008D3D52" w:rsidP="00345D46">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7F89EF23"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A8076D" w14:textId="77777777" w:rsidR="008D3D52" w:rsidRPr="001F67C9" w:rsidRDefault="008D3D52" w:rsidP="00345D46">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E31C839"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DB1491"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BAD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CC4D7" w14:textId="77777777" w:rsidR="008D3D52" w:rsidRPr="00DB4D57" w:rsidRDefault="008D3D52" w:rsidP="00345D46">
            <w:pPr>
              <w:pStyle w:val="TAC"/>
              <w:keepNext w:val="0"/>
              <w:keepLines w:val="0"/>
              <w:widowControl w:val="0"/>
              <w:rPr>
                <w:lang w:eastAsia="ja-JP"/>
              </w:rPr>
            </w:pPr>
          </w:p>
        </w:tc>
      </w:tr>
      <w:tr w:rsidR="008D3D52" w:rsidRPr="00DB4D57" w14:paraId="3BE56549" w14:textId="77777777" w:rsidTr="00345D46">
        <w:tc>
          <w:tcPr>
            <w:tcW w:w="2160" w:type="dxa"/>
            <w:tcBorders>
              <w:top w:val="single" w:sz="4" w:space="0" w:color="auto"/>
              <w:left w:val="single" w:sz="4" w:space="0" w:color="auto"/>
              <w:bottom w:val="single" w:sz="4" w:space="0" w:color="auto"/>
              <w:right w:val="single" w:sz="4" w:space="0" w:color="auto"/>
            </w:tcBorders>
          </w:tcPr>
          <w:p w14:paraId="1E8885E3" w14:textId="77777777" w:rsidR="008D3D52" w:rsidRPr="00F0216E" w:rsidRDefault="008D3D52" w:rsidP="00345D46">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76850857" w14:textId="77777777" w:rsidR="008D3D52" w:rsidRPr="00E211EB"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9DD841" w14:textId="77777777" w:rsidR="008D3D52" w:rsidRPr="001F67C9" w:rsidRDefault="008D3D52" w:rsidP="00345D46">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7E3020" w14:textId="77777777" w:rsidR="008D3D52" w:rsidRPr="00E211E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08EE6E"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AFAB4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AC145" w14:textId="77777777" w:rsidR="008D3D52" w:rsidRPr="00DB4D57" w:rsidRDefault="008D3D52" w:rsidP="00345D46">
            <w:pPr>
              <w:pStyle w:val="TAC"/>
              <w:keepNext w:val="0"/>
              <w:keepLines w:val="0"/>
              <w:widowControl w:val="0"/>
              <w:rPr>
                <w:lang w:eastAsia="ja-JP"/>
              </w:rPr>
            </w:pPr>
          </w:p>
        </w:tc>
      </w:tr>
      <w:tr w:rsidR="008D3D52" w:rsidRPr="00DB4D57" w14:paraId="71DC9440" w14:textId="77777777" w:rsidTr="00345D46">
        <w:tc>
          <w:tcPr>
            <w:tcW w:w="2160" w:type="dxa"/>
            <w:tcBorders>
              <w:top w:val="single" w:sz="4" w:space="0" w:color="auto"/>
              <w:left w:val="single" w:sz="4" w:space="0" w:color="auto"/>
              <w:bottom w:val="single" w:sz="4" w:space="0" w:color="auto"/>
              <w:right w:val="single" w:sz="4" w:space="0" w:color="auto"/>
            </w:tcBorders>
          </w:tcPr>
          <w:p w14:paraId="6A6B669A" w14:textId="77777777" w:rsidR="008D3D52" w:rsidRPr="00F45469" w:rsidRDefault="008D3D52" w:rsidP="00345D46">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354C0DEB" w14:textId="77777777" w:rsidR="008D3D52" w:rsidRPr="00E211EB"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EC065"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7BC3B" w14:textId="77777777" w:rsidR="008D3D52" w:rsidRPr="00E211EB" w:rsidRDefault="008D3D52" w:rsidP="00345D46">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E2CFF98"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65418"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4E973" w14:textId="77777777" w:rsidR="008D3D52" w:rsidRPr="00DB4D57" w:rsidRDefault="008D3D52" w:rsidP="00345D46">
            <w:pPr>
              <w:pStyle w:val="TAC"/>
              <w:keepNext w:val="0"/>
              <w:keepLines w:val="0"/>
              <w:widowControl w:val="0"/>
              <w:rPr>
                <w:lang w:eastAsia="ja-JP"/>
              </w:rPr>
            </w:pPr>
          </w:p>
        </w:tc>
      </w:tr>
      <w:tr w:rsidR="008D3D52" w:rsidRPr="00DB4D57" w14:paraId="74E8D07A" w14:textId="77777777" w:rsidTr="00345D46">
        <w:tc>
          <w:tcPr>
            <w:tcW w:w="2160" w:type="dxa"/>
            <w:tcBorders>
              <w:top w:val="single" w:sz="4" w:space="0" w:color="auto"/>
              <w:left w:val="single" w:sz="4" w:space="0" w:color="auto"/>
              <w:bottom w:val="single" w:sz="4" w:space="0" w:color="auto"/>
              <w:right w:val="single" w:sz="4" w:space="0" w:color="auto"/>
            </w:tcBorders>
          </w:tcPr>
          <w:p w14:paraId="36305349" w14:textId="77777777" w:rsidR="008D3D52" w:rsidRPr="00DB4D57" w:rsidRDefault="008D3D52" w:rsidP="00345D46">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6F7F10E" w14:textId="77777777" w:rsidR="008D3D52" w:rsidRPr="00DB4D57" w:rsidRDefault="008D3D52" w:rsidP="00345D46">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7A89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C52B1" w14:textId="77777777" w:rsidR="008D3D52" w:rsidRPr="00DB4D57" w:rsidRDefault="008D3D52" w:rsidP="00345D46">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0F3D5155" w14:textId="77777777" w:rsidR="008D3D52" w:rsidRDefault="008D3D52" w:rsidP="00345D46">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3E65D543" w14:textId="1C8CD646" w:rsidR="008D3D52" w:rsidRPr="00DB4D57" w:rsidRDefault="008D3D52" w:rsidP="00345D46">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63B34BB2" w14:textId="77777777" w:rsidR="008D3D52" w:rsidRPr="00DB4D57"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6BDC21" w14:textId="77777777" w:rsidR="008D3D52" w:rsidRPr="00DB4D57" w:rsidRDefault="008D3D52" w:rsidP="00345D46">
            <w:pPr>
              <w:pStyle w:val="TAC"/>
              <w:keepNext w:val="0"/>
              <w:keepLines w:val="0"/>
              <w:widowControl w:val="0"/>
              <w:rPr>
                <w:lang w:eastAsia="ja-JP"/>
              </w:rPr>
            </w:pPr>
            <w:r w:rsidRPr="00AA5DA2">
              <w:rPr>
                <w:lang w:eastAsia="ja-JP"/>
              </w:rPr>
              <w:t>ignore</w:t>
            </w:r>
          </w:p>
        </w:tc>
      </w:tr>
    </w:tbl>
    <w:p w14:paraId="2292C724" w14:textId="77777777" w:rsidR="008D3D52" w:rsidRPr="00AA5DA2" w:rsidRDefault="008D3D52" w:rsidP="008D3D52">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F45469" w14:paraId="6BC3E137" w14:textId="77777777" w:rsidTr="00345D46">
        <w:tc>
          <w:tcPr>
            <w:tcW w:w="3686" w:type="dxa"/>
          </w:tcPr>
          <w:p w14:paraId="73EE7C6D" w14:textId="77777777" w:rsidR="008D3D52" w:rsidRPr="00F45469" w:rsidRDefault="008D3D52" w:rsidP="00345D46">
            <w:pPr>
              <w:pStyle w:val="TAH"/>
              <w:keepNext w:val="0"/>
              <w:keepLines w:val="0"/>
              <w:widowControl w:val="0"/>
              <w:rPr>
                <w:lang w:eastAsia="ja-JP"/>
              </w:rPr>
            </w:pPr>
            <w:r w:rsidRPr="00F45469">
              <w:rPr>
                <w:lang w:eastAsia="ja-JP"/>
              </w:rPr>
              <w:t>Condition</w:t>
            </w:r>
          </w:p>
        </w:tc>
        <w:tc>
          <w:tcPr>
            <w:tcW w:w="5670" w:type="dxa"/>
          </w:tcPr>
          <w:p w14:paraId="1F286553" w14:textId="77777777" w:rsidR="008D3D52" w:rsidRPr="00F45469" w:rsidRDefault="008D3D52" w:rsidP="00345D46">
            <w:pPr>
              <w:pStyle w:val="TAH"/>
              <w:keepNext w:val="0"/>
              <w:keepLines w:val="0"/>
              <w:widowControl w:val="0"/>
              <w:rPr>
                <w:lang w:eastAsia="ja-JP"/>
              </w:rPr>
            </w:pPr>
            <w:r w:rsidRPr="00F45469">
              <w:rPr>
                <w:lang w:eastAsia="ja-JP"/>
              </w:rPr>
              <w:t>Explanation</w:t>
            </w:r>
          </w:p>
        </w:tc>
      </w:tr>
      <w:tr w:rsidR="008D3D52" w:rsidRPr="00F45469" w14:paraId="65EB8C8C" w14:textId="77777777" w:rsidTr="00345D46">
        <w:tc>
          <w:tcPr>
            <w:tcW w:w="3686" w:type="dxa"/>
          </w:tcPr>
          <w:p w14:paraId="54A3E06F" w14:textId="77777777" w:rsidR="008D3D52" w:rsidRPr="00F45469" w:rsidRDefault="008D3D52" w:rsidP="00345D46">
            <w:pPr>
              <w:pStyle w:val="TAL"/>
              <w:keepNext w:val="0"/>
              <w:keepLines w:val="0"/>
              <w:widowControl w:val="0"/>
              <w:rPr>
                <w:lang w:eastAsia="ja-JP"/>
              </w:rPr>
            </w:pPr>
            <w:r w:rsidRPr="00F45469">
              <w:rPr>
                <w:lang w:eastAsia="ja-JP"/>
              </w:rPr>
              <w:t>ifRegistrationRequestStoporAdd</w:t>
            </w:r>
          </w:p>
        </w:tc>
        <w:tc>
          <w:tcPr>
            <w:tcW w:w="5670" w:type="dxa"/>
          </w:tcPr>
          <w:p w14:paraId="2DE5DA11" w14:textId="6204F2F3" w:rsidR="008D3D52" w:rsidRPr="00F45469" w:rsidRDefault="008D3D52" w:rsidP="00345D46">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8D3D52" w:rsidRPr="00F45469" w14:paraId="653A64A7" w14:textId="77777777" w:rsidTr="00345D46">
        <w:tc>
          <w:tcPr>
            <w:tcW w:w="3686" w:type="dxa"/>
            <w:tcBorders>
              <w:top w:val="single" w:sz="4" w:space="0" w:color="auto"/>
              <w:left w:val="single" w:sz="4" w:space="0" w:color="auto"/>
              <w:bottom w:val="single" w:sz="4" w:space="0" w:color="auto"/>
              <w:right w:val="single" w:sz="4" w:space="0" w:color="auto"/>
            </w:tcBorders>
          </w:tcPr>
          <w:p w14:paraId="187BD6EA" w14:textId="77777777" w:rsidR="008D3D52" w:rsidRPr="00F45469" w:rsidRDefault="008D3D52" w:rsidP="00345D4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61F092BE" w14:textId="7A07BF1F" w:rsidR="008D3D52" w:rsidRPr="00F45469" w:rsidRDefault="008D3D52" w:rsidP="00345D46">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C344E83" w14:textId="77777777" w:rsidR="008D3D52" w:rsidRPr="00F45469"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F45469" w14:paraId="33CE8880"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4DB4A406" w14:textId="77777777" w:rsidR="008D3D52" w:rsidRPr="001F67C9" w:rsidRDefault="008D3D52" w:rsidP="00345D46">
            <w:pPr>
              <w:pStyle w:val="TAH"/>
              <w:keepNext w:val="0"/>
              <w:keepLines w:val="0"/>
              <w:widowControl w:val="0"/>
              <w:rPr>
                <w:lang w:eastAsia="ja-JP"/>
              </w:rPr>
            </w:pPr>
            <w:bookmarkStart w:id="6883"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6054902" w14:textId="77777777" w:rsidR="008D3D52" w:rsidRPr="001F67C9" w:rsidRDefault="008D3D52" w:rsidP="00345D46">
            <w:pPr>
              <w:pStyle w:val="TAH"/>
              <w:keepNext w:val="0"/>
              <w:keepLines w:val="0"/>
              <w:widowControl w:val="0"/>
              <w:rPr>
                <w:lang w:eastAsia="ja-JP"/>
              </w:rPr>
            </w:pPr>
            <w:r w:rsidRPr="001F67C9">
              <w:rPr>
                <w:lang w:eastAsia="ja-JP"/>
              </w:rPr>
              <w:t>Explanation</w:t>
            </w:r>
          </w:p>
        </w:tc>
      </w:tr>
      <w:tr w:rsidR="008D3D52" w:rsidRPr="00F45469" w14:paraId="7C403E89"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155767E0" w14:textId="77777777" w:rsidR="008D3D52" w:rsidRPr="001F67C9" w:rsidRDefault="008D3D52" w:rsidP="00345D46">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5538B9E4" w14:textId="77777777" w:rsidR="008D3D52" w:rsidRPr="001F67C9" w:rsidRDefault="008D3D52" w:rsidP="00345D46">
            <w:pPr>
              <w:pStyle w:val="TAL"/>
              <w:keepNext w:val="0"/>
              <w:keepLines w:val="0"/>
              <w:widowControl w:val="0"/>
              <w:rPr>
                <w:lang w:eastAsia="ja-JP"/>
              </w:rPr>
            </w:pPr>
            <w:r w:rsidRPr="00947439">
              <w:t>Maximum no. cells that can be served by a gNB-DU. Value is 512.</w:t>
            </w:r>
          </w:p>
        </w:tc>
      </w:tr>
      <w:tr w:rsidR="008D3D52" w:rsidRPr="00E22360" w14:paraId="52D030FD" w14:textId="77777777" w:rsidTr="00345D46">
        <w:tc>
          <w:tcPr>
            <w:tcW w:w="3686" w:type="dxa"/>
            <w:tcBorders>
              <w:top w:val="single" w:sz="4" w:space="0" w:color="auto"/>
              <w:left w:val="single" w:sz="4" w:space="0" w:color="auto"/>
              <w:bottom w:val="single" w:sz="4" w:space="0" w:color="auto"/>
              <w:right w:val="single" w:sz="4" w:space="0" w:color="auto"/>
            </w:tcBorders>
          </w:tcPr>
          <w:p w14:paraId="47ABFE63" w14:textId="77777777" w:rsidR="008D3D52" w:rsidRPr="00D42C27" w:rsidRDefault="008D3D52" w:rsidP="00345D46">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C4AF61B" w14:textId="77777777" w:rsidR="008D3D52" w:rsidRPr="00E22360" w:rsidRDefault="008D3D52" w:rsidP="00345D46">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8D3D52" w:rsidRPr="00F45469" w14:paraId="7DB03B5A" w14:textId="77777777" w:rsidTr="00345D46">
        <w:tc>
          <w:tcPr>
            <w:tcW w:w="3686" w:type="dxa"/>
            <w:tcBorders>
              <w:top w:val="single" w:sz="4" w:space="0" w:color="auto"/>
              <w:left w:val="single" w:sz="4" w:space="0" w:color="auto"/>
              <w:bottom w:val="single" w:sz="4" w:space="0" w:color="auto"/>
              <w:right w:val="single" w:sz="4" w:space="0" w:color="auto"/>
            </w:tcBorders>
          </w:tcPr>
          <w:p w14:paraId="17F4492E" w14:textId="77777777" w:rsidR="008D3D52" w:rsidRPr="0097152D" w:rsidRDefault="008D3D52" w:rsidP="00345D46">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11A83970" w14:textId="77777777" w:rsidR="008D3D52" w:rsidRPr="0097152D" w:rsidRDefault="008D3D52" w:rsidP="00345D46">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883"/>
      <w:tr w:rsidR="008D3D52" w:rsidRPr="00F45469" w14:paraId="2F355CD0" w14:textId="77777777" w:rsidTr="00345D46">
        <w:tc>
          <w:tcPr>
            <w:tcW w:w="3686" w:type="dxa"/>
            <w:tcBorders>
              <w:top w:val="single" w:sz="4" w:space="0" w:color="auto"/>
              <w:left w:val="single" w:sz="4" w:space="0" w:color="auto"/>
              <w:bottom w:val="single" w:sz="4" w:space="0" w:color="auto"/>
              <w:right w:val="single" w:sz="4" w:space="0" w:color="auto"/>
            </w:tcBorders>
          </w:tcPr>
          <w:p w14:paraId="6CE1D857" w14:textId="77777777" w:rsidR="008D3D52" w:rsidRDefault="008D3D52" w:rsidP="00345D46">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F356A22" w14:textId="77777777" w:rsidR="008D3D52" w:rsidRDefault="008D3D52" w:rsidP="00345D46">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D3675D3" w14:textId="77777777" w:rsidR="008D3D52" w:rsidRDefault="008D3D52" w:rsidP="008D3D52">
      <w:pPr>
        <w:widowControl w:val="0"/>
        <w:rPr>
          <w:noProof/>
        </w:rPr>
      </w:pPr>
    </w:p>
    <w:p w14:paraId="1D52E676" w14:textId="77777777" w:rsidR="008D3D52" w:rsidRPr="00AA5DA2" w:rsidRDefault="008D3D52" w:rsidP="008D3D52">
      <w:pPr>
        <w:pStyle w:val="Heading4"/>
        <w:keepNext w:val="0"/>
        <w:keepLines w:val="0"/>
        <w:widowControl w:val="0"/>
      </w:pPr>
      <w:bookmarkStart w:id="6884" w:name="_CR9_2_1_21"/>
      <w:bookmarkStart w:id="6885" w:name="_Toc5691057"/>
      <w:bookmarkStart w:id="6886" w:name="_Toc45832349"/>
      <w:bookmarkStart w:id="6887" w:name="_Toc51763602"/>
      <w:bookmarkStart w:id="6888" w:name="_Toc64448768"/>
      <w:bookmarkStart w:id="6889" w:name="_Toc66289427"/>
      <w:bookmarkStart w:id="6890" w:name="_Toc74154540"/>
      <w:bookmarkStart w:id="6891" w:name="_Toc81383284"/>
      <w:bookmarkStart w:id="6892" w:name="_Toc88657917"/>
      <w:bookmarkStart w:id="6893" w:name="_Toc97910829"/>
      <w:bookmarkStart w:id="6894" w:name="_Toc99038549"/>
      <w:bookmarkStart w:id="6895" w:name="_Toc99730812"/>
      <w:bookmarkStart w:id="6896" w:name="_Toc105510941"/>
      <w:bookmarkStart w:id="6897" w:name="_Toc105927473"/>
      <w:bookmarkStart w:id="6898" w:name="_Toc106110013"/>
      <w:bookmarkStart w:id="6899" w:name="_Toc113835450"/>
      <w:bookmarkStart w:id="6900" w:name="_Toc120124297"/>
      <w:bookmarkStart w:id="6901" w:name="_Toc162617447"/>
      <w:bookmarkEnd w:id="6884"/>
      <w:r>
        <w:t>9.2.1.21</w:t>
      </w:r>
      <w:r w:rsidRPr="00AA5DA2">
        <w:tab/>
        <w:t>RESOURCE STATUS RESPONSE</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1060094C" w14:textId="77777777" w:rsidR="008D3D52" w:rsidRPr="00AA5DA2" w:rsidRDefault="008D3D52" w:rsidP="008D3D52">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4F516693" w14:textId="77777777" w:rsidR="008D3D52" w:rsidRPr="00AA5DA2" w:rsidRDefault="008D3D52" w:rsidP="008D3D52">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AA5DA2" w14:paraId="38A9D827" w14:textId="77777777" w:rsidTr="00345D46">
        <w:tc>
          <w:tcPr>
            <w:tcW w:w="1112" w:type="pct"/>
            <w:tcBorders>
              <w:top w:val="single" w:sz="4" w:space="0" w:color="auto"/>
              <w:left w:val="single" w:sz="4" w:space="0" w:color="auto"/>
              <w:bottom w:val="single" w:sz="4" w:space="0" w:color="auto"/>
              <w:right w:val="single" w:sz="4" w:space="0" w:color="auto"/>
            </w:tcBorders>
          </w:tcPr>
          <w:p w14:paraId="00D8F790"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E9E00D8"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E93146B"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B8329D1"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1E8306C"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53967A32"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4EDABDA2" w14:textId="77777777" w:rsidR="008D3D52" w:rsidRPr="00AA5DA2" w:rsidRDefault="008D3D52" w:rsidP="00345D46">
            <w:pPr>
              <w:pStyle w:val="TAH"/>
              <w:keepNext w:val="0"/>
              <w:keepLines w:val="0"/>
              <w:widowControl w:val="0"/>
              <w:rPr>
                <w:lang w:eastAsia="ja-JP"/>
              </w:rPr>
            </w:pPr>
            <w:r w:rsidRPr="00AA5DA2">
              <w:rPr>
                <w:lang w:eastAsia="ja-JP"/>
              </w:rPr>
              <w:t>Assigned Criticality</w:t>
            </w:r>
          </w:p>
        </w:tc>
      </w:tr>
      <w:tr w:rsidR="008D3D52" w:rsidRPr="00AA5DA2" w14:paraId="3E9233B9" w14:textId="77777777" w:rsidTr="00345D46">
        <w:tc>
          <w:tcPr>
            <w:tcW w:w="1112" w:type="pct"/>
            <w:tcBorders>
              <w:top w:val="single" w:sz="4" w:space="0" w:color="auto"/>
              <w:left w:val="single" w:sz="4" w:space="0" w:color="auto"/>
              <w:bottom w:val="single" w:sz="4" w:space="0" w:color="auto"/>
              <w:right w:val="single" w:sz="4" w:space="0" w:color="auto"/>
            </w:tcBorders>
          </w:tcPr>
          <w:p w14:paraId="66D62403"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306ABF"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7BEB32" w14:textId="77777777" w:rsidR="008D3D52" w:rsidRPr="00AA5DA2"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FA8D6B"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F101AD0"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7E16857"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6CB616"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1B4B26DA" w14:textId="77777777" w:rsidTr="00345D46">
        <w:tc>
          <w:tcPr>
            <w:tcW w:w="1112" w:type="pct"/>
            <w:tcBorders>
              <w:top w:val="single" w:sz="4" w:space="0" w:color="auto"/>
              <w:left w:val="single" w:sz="4" w:space="0" w:color="auto"/>
              <w:bottom w:val="single" w:sz="4" w:space="0" w:color="auto"/>
              <w:right w:val="single" w:sz="4" w:space="0" w:color="auto"/>
            </w:tcBorders>
          </w:tcPr>
          <w:p w14:paraId="09D70FDC"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A88219F"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37E9B2A"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138242"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678FC50"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7456D7"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C343E6A"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09BEFDF7" w14:textId="77777777" w:rsidTr="00345D46">
        <w:tc>
          <w:tcPr>
            <w:tcW w:w="1112" w:type="pct"/>
            <w:tcBorders>
              <w:top w:val="single" w:sz="4" w:space="0" w:color="auto"/>
              <w:left w:val="single" w:sz="4" w:space="0" w:color="auto"/>
              <w:bottom w:val="single" w:sz="4" w:space="0" w:color="auto"/>
              <w:right w:val="single" w:sz="4" w:space="0" w:color="auto"/>
            </w:tcBorders>
          </w:tcPr>
          <w:p w14:paraId="2D1E3178" w14:textId="77777777" w:rsidR="008D3D52" w:rsidRPr="00AA5DA2"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7A5C8BE0"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6F14EC"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F828802" w14:textId="78173D56"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4DA8B29B"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5BD8C424"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5E97F22"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5E096DD2" w14:textId="77777777" w:rsidTr="00345D46">
        <w:tc>
          <w:tcPr>
            <w:tcW w:w="1112" w:type="pct"/>
            <w:tcBorders>
              <w:top w:val="single" w:sz="4" w:space="0" w:color="auto"/>
              <w:left w:val="single" w:sz="4" w:space="0" w:color="auto"/>
              <w:bottom w:val="single" w:sz="4" w:space="0" w:color="auto"/>
              <w:right w:val="single" w:sz="4" w:space="0" w:color="auto"/>
            </w:tcBorders>
          </w:tcPr>
          <w:p w14:paraId="7F21B28F" w14:textId="77777777" w:rsidR="008D3D52" w:rsidRPr="00AA5DA2" w:rsidRDefault="008D3D52" w:rsidP="00345D46">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ACC233E" w14:textId="77777777" w:rsidR="008D3D52" w:rsidRPr="00AA5DA2" w:rsidRDefault="008D3D52" w:rsidP="00345D46">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0CEC7"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6B9662F" w14:textId="2E9912AA"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5191F443" w14:textId="77777777" w:rsidR="008D3D52" w:rsidRPr="00AA5DA2" w:rsidRDefault="008D3D52" w:rsidP="00345D46">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67548A5A"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14C7AA2"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29B3E4E2" w14:textId="77777777" w:rsidTr="00345D46">
        <w:tc>
          <w:tcPr>
            <w:tcW w:w="1112" w:type="pct"/>
            <w:tcBorders>
              <w:top w:val="single" w:sz="4" w:space="0" w:color="auto"/>
              <w:left w:val="single" w:sz="4" w:space="0" w:color="auto"/>
              <w:bottom w:val="single" w:sz="4" w:space="0" w:color="auto"/>
              <w:right w:val="single" w:sz="4" w:space="0" w:color="auto"/>
            </w:tcBorders>
          </w:tcPr>
          <w:p w14:paraId="2AC6EA61" w14:textId="77777777" w:rsidR="008D3D52" w:rsidRPr="00AA5DA2" w:rsidRDefault="008D3D52" w:rsidP="00345D46">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C1A63F4" w14:textId="77777777" w:rsidR="008D3D52" w:rsidRPr="00AA5DA2" w:rsidRDefault="008D3D52" w:rsidP="00345D46">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7963E2" w14:textId="77777777" w:rsidR="008D3D52" w:rsidRPr="00AA5DA2"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AF97937" w14:textId="77777777" w:rsidR="008D3D52" w:rsidRPr="00AA5DA2" w:rsidRDefault="008D3D52" w:rsidP="00345D46">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FAC21F3"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F417D"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DA04CED" w14:textId="77777777" w:rsidR="008D3D52" w:rsidRPr="00AA5DA2" w:rsidRDefault="008D3D52" w:rsidP="00345D46">
            <w:pPr>
              <w:pStyle w:val="TAC"/>
              <w:keepNext w:val="0"/>
              <w:keepLines w:val="0"/>
              <w:widowControl w:val="0"/>
              <w:rPr>
                <w:lang w:eastAsia="ja-JP"/>
              </w:rPr>
            </w:pPr>
            <w:r w:rsidRPr="00AA5DA2">
              <w:rPr>
                <w:lang w:eastAsia="ja-JP"/>
              </w:rPr>
              <w:t>ignore</w:t>
            </w:r>
          </w:p>
        </w:tc>
      </w:tr>
    </w:tbl>
    <w:p w14:paraId="75608232" w14:textId="77777777" w:rsidR="008D3D52" w:rsidRPr="00AA5DA2" w:rsidRDefault="008D3D52" w:rsidP="008D3D52">
      <w:pPr>
        <w:widowControl w:val="0"/>
      </w:pPr>
    </w:p>
    <w:p w14:paraId="126FBF0A" w14:textId="77777777" w:rsidR="008D3D52" w:rsidRDefault="008D3D52" w:rsidP="008D3D52">
      <w:pPr>
        <w:pStyle w:val="Heading4"/>
        <w:keepNext w:val="0"/>
        <w:keepLines w:val="0"/>
        <w:widowControl w:val="0"/>
        <w:rPr>
          <w:szCs w:val="24"/>
        </w:rPr>
      </w:pPr>
      <w:bookmarkStart w:id="6902" w:name="_CR9_2_1_22"/>
      <w:bookmarkStart w:id="6903" w:name="_Toc5691058"/>
      <w:bookmarkStart w:id="6904" w:name="_Toc45832350"/>
      <w:bookmarkStart w:id="6905" w:name="_Toc51763603"/>
      <w:bookmarkStart w:id="6906" w:name="_Toc64448769"/>
      <w:bookmarkStart w:id="6907" w:name="_Toc66289428"/>
      <w:bookmarkStart w:id="6908" w:name="_Toc74154541"/>
      <w:bookmarkStart w:id="6909" w:name="_Toc81383285"/>
      <w:bookmarkStart w:id="6910" w:name="_Toc88657918"/>
      <w:bookmarkStart w:id="6911" w:name="_Toc97910830"/>
      <w:bookmarkStart w:id="6912" w:name="_Toc99038550"/>
      <w:bookmarkStart w:id="6913" w:name="_Toc99730813"/>
      <w:bookmarkStart w:id="6914" w:name="_Toc105510942"/>
      <w:bookmarkStart w:id="6915" w:name="_Toc105927474"/>
      <w:bookmarkStart w:id="6916" w:name="_Toc106110014"/>
      <w:bookmarkStart w:id="6917" w:name="_Toc113835451"/>
      <w:bookmarkStart w:id="6918" w:name="_Toc120124298"/>
      <w:bookmarkStart w:id="6919" w:name="_Toc162617448"/>
      <w:bookmarkEnd w:id="6902"/>
      <w:r>
        <w:t>9.2.1.22</w:t>
      </w:r>
      <w:r w:rsidRPr="00AA5DA2">
        <w:tab/>
      </w:r>
      <w:r w:rsidRPr="00AA5DA2">
        <w:rPr>
          <w:szCs w:val="24"/>
        </w:rPr>
        <w:t>RESOURCE STATUS FAILURE</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6400944F" w14:textId="77777777" w:rsidR="008D3D52" w:rsidRPr="00AA5DA2" w:rsidRDefault="008D3D52" w:rsidP="008D3D52">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054684F4" w14:textId="77777777" w:rsidR="008D3D52" w:rsidRPr="0009701E" w:rsidRDefault="008D3D52" w:rsidP="008D3D52">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AA5DA2" w14:paraId="49C1EC4E" w14:textId="77777777" w:rsidTr="00345D46">
        <w:tc>
          <w:tcPr>
            <w:tcW w:w="1112" w:type="pct"/>
          </w:tcPr>
          <w:p w14:paraId="7D67277B"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555" w:type="pct"/>
          </w:tcPr>
          <w:p w14:paraId="79628547"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555" w:type="pct"/>
          </w:tcPr>
          <w:p w14:paraId="539FEEB3"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778" w:type="pct"/>
          </w:tcPr>
          <w:p w14:paraId="3995373F"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889" w:type="pct"/>
          </w:tcPr>
          <w:p w14:paraId="2C754D25"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555" w:type="pct"/>
          </w:tcPr>
          <w:p w14:paraId="2B1D5571"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555" w:type="pct"/>
          </w:tcPr>
          <w:p w14:paraId="1F639117" w14:textId="77777777" w:rsidR="008D3D52" w:rsidRPr="00AA5DA2" w:rsidRDefault="008D3D52" w:rsidP="00345D46">
            <w:pPr>
              <w:pStyle w:val="TAH"/>
              <w:keepNext w:val="0"/>
              <w:keepLines w:val="0"/>
              <w:widowControl w:val="0"/>
              <w:rPr>
                <w:b w:val="0"/>
                <w:lang w:eastAsia="ja-JP"/>
              </w:rPr>
            </w:pPr>
            <w:r w:rsidRPr="00AA5DA2">
              <w:rPr>
                <w:lang w:eastAsia="ja-JP"/>
              </w:rPr>
              <w:t>Assigned Criticality</w:t>
            </w:r>
          </w:p>
        </w:tc>
      </w:tr>
      <w:tr w:rsidR="008D3D52" w:rsidRPr="00AA5DA2" w14:paraId="4D4247A5" w14:textId="77777777" w:rsidTr="00345D46">
        <w:tc>
          <w:tcPr>
            <w:tcW w:w="1112" w:type="pct"/>
          </w:tcPr>
          <w:p w14:paraId="2F935B15"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555" w:type="pct"/>
          </w:tcPr>
          <w:p w14:paraId="4319F9F0"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Pr>
          <w:p w14:paraId="569646B3" w14:textId="77777777" w:rsidR="008D3D52" w:rsidRPr="00AA5DA2" w:rsidRDefault="008D3D52" w:rsidP="00345D46">
            <w:pPr>
              <w:pStyle w:val="TAL"/>
              <w:keepNext w:val="0"/>
              <w:keepLines w:val="0"/>
              <w:widowControl w:val="0"/>
              <w:rPr>
                <w:lang w:eastAsia="ja-JP"/>
              </w:rPr>
            </w:pPr>
          </w:p>
        </w:tc>
        <w:tc>
          <w:tcPr>
            <w:tcW w:w="778" w:type="pct"/>
          </w:tcPr>
          <w:p w14:paraId="5E232B0D"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889" w:type="pct"/>
          </w:tcPr>
          <w:p w14:paraId="06376C64" w14:textId="77777777" w:rsidR="008D3D52" w:rsidRPr="00AA5DA2" w:rsidRDefault="008D3D52" w:rsidP="00345D46">
            <w:pPr>
              <w:pStyle w:val="TAL"/>
              <w:keepNext w:val="0"/>
              <w:keepLines w:val="0"/>
              <w:widowControl w:val="0"/>
              <w:rPr>
                <w:lang w:eastAsia="ja-JP"/>
              </w:rPr>
            </w:pPr>
          </w:p>
        </w:tc>
        <w:tc>
          <w:tcPr>
            <w:tcW w:w="555" w:type="pct"/>
          </w:tcPr>
          <w:p w14:paraId="1745E391"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Pr>
          <w:p w14:paraId="6F37DDBB"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715740DB" w14:textId="77777777" w:rsidTr="00345D46">
        <w:tc>
          <w:tcPr>
            <w:tcW w:w="1112" w:type="pct"/>
          </w:tcPr>
          <w:p w14:paraId="02C35066"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555" w:type="pct"/>
          </w:tcPr>
          <w:p w14:paraId="19F00929"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555" w:type="pct"/>
          </w:tcPr>
          <w:p w14:paraId="289C34E7" w14:textId="77777777" w:rsidR="008D3D52" w:rsidRPr="00AA5DA2" w:rsidRDefault="008D3D52" w:rsidP="00345D46">
            <w:pPr>
              <w:pStyle w:val="TAL"/>
              <w:keepNext w:val="0"/>
              <w:keepLines w:val="0"/>
              <w:widowControl w:val="0"/>
              <w:rPr>
                <w:i/>
                <w:lang w:eastAsia="ja-JP"/>
              </w:rPr>
            </w:pPr>
          </w:p>
        </w:tc>
        <w:tc>
          <w:tcPr>
            <w:tcW w:w="778" w:type="pct"/>
          </w:tcPr>
          <w:p w14:paraId="0BA64595"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889" w:type="pct"/>
          </w:tcPr>
          <w:p w14:paraId="04C8196F" w14:textId="77777777" w:rsidR="008D3D52" w:rsidRPr="00AA5DA2" w:rsidRDefault="008D3D52" w:rsidP="00345D46">
            <w:pPr>
              <w:pStyle w:val="TAL"/>
              <w:keepNext w:val="0"/>
              <w:keepLines w:val="0"/>
              <w:widowControl w:val="0"/>
              <w:rPr>
                <w:lang w:eastAsia="ja-JP"/>
              </w:rPr>
            </w:pPr>
          </w:p>
        </w:tc>
        <w:tc>
          <w:tcPr>
            <w:tcW w:w="555" w:type="pct"/>
          </w:tcPr>
          <w:p w14:paraId="0B846290"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Pr>
          <w:p w14:paraId="70C5DA5E"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37618D0F" w14:textId="77777777" w:rsidTr="00345D46">
        <w:tc>
          <w:tcPr>
            <w:tcW w:w="1112" w:type="pct"/>
            <w:tcBorders>
              <w:top w:val="single" w:sz="4" w:space="0" w:color="auto"/>
              <w:left w:val="single" w:sz="4" w:space="0" w:color="auto"/>
              <w:bottom w:val="single" w:sz="4" w:space="0" w:color="auto"/>
              <w:right w:val="single" w:sz="4" w:space="0" w:color="auto"/>
            </w:tcBorders>
          </w:tcPr>
          <w:p w14:paraId="3B600360" w14:textId="77777777" w:rsidR="008D3D52" w:rsidRPr="00AA5DA2"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6D6E506A"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0FEAD8"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B12F85" w14:textId="416DD880"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D78CCFF"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E5D17A6"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460F9F2"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1B4C82F4" w14:textId="77777777" w:rsidTr="00345D46">
        <w:tc>
          <w:tcPr>
            <w:tcW w:w="1112" w:type="pct"/>
            <w:tcBorders>
              <w:top w:val="single" w:sz="4" w:space="0" w:color="auto"/>
              <w:left w:val="single" w:sz="4" w:space="0" w:color="auto"/>
              <w:bottom w:val="single" w:sz="4" w:space="0" w:color="auto"/>
              <w:right w:val="single" w:sz="4" w:space="0" w:color="auto"/>
            </w:tcBorders>
          </w:tcPr>
          <w:p w14:paraId="346D519D" w14:textId="77777777" w:rsidR="008D3D52" w:rsidRPr="00AA5DA2" w:rsidRDefault="008D3D52" w:rsidP="00345D46">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60E0D3B8" w14:textId="77777777" w:rsidR="008D3D52" w:rsidRPr="00AA5DA2" w:rsidRDefault="008D3D52" w:rsidP="00345D46">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C2711F6" w14:textId="77777777" w:rsidR="008D3D52" w:rsidRPr="00AA5DA2" w:rsidRDefault="008D3D52" w:rsidP="00345D46">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1E8D538" w14:textId="2E17910D" w:rsidR="008D3D52" w:rsidRPr="00AA5DA2"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0C48B0CB" w14:textId="77777777" w:rsidR="008D3D52" w:rsidRPr="00AA5DA2" w:rsidRDefault="008D3D52" w:rsidP="00345D46">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5BB32181"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2192FD4"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1E795306" w14:textId="77777777" w:rsidTr="00345D46">
        <w:tc>
          <w:tcPr>
            <w:tcW w:w="1112" w:type="pct"/>
          </w:tcPr>
          <w:p w14:paraId="61488130" w14:textId="77777777" w:rsidR="008D3D52" w:rsidRPr="00AA5DA2" w:rsidRDefault="008D3D52" w:rsidP="00345D46">
            <w:pPr>
              <w:pStyle w:val="TAL"/>
              <w:keepNext w:val="0"/>
              <w:keepLines w:val="0"/>
              <w:widowControl w:val="0"/>
              <w:rPr>
                <w:lang w:eastAsia="ja-JP"/>
              </w:rPr>
            </w:pPr>
            <w:r w:rsidRPr="00AA5DA2">
              <w:rPr>
                <w:lang w:eastAsia="ja-JP"/>
              </w:rPr>
              <w:t>Cause</w:t>
            </w:r>
          </w:p>
        </w:tc>
        <w:tc>
          <w:tcPr>
            <w:tcW w:w="555" w:type="pct"/>
          </w:tcPr>
          <w:p w14:paraId="35910846"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555" w:type="pct"/>
          </w:tcPr>
          <w:p w14:paraId="17F7263F" w14:textId="77777777" w:rsidR="008D3D52" w:rsidRPr="00AA5DA2" w:rsidRDefault="008D3D52" w:rsidP="00345D46">
            <w:pPr>
              <w:pStyle w:val="TAL"/>
              <w:keepNext w:val="0"/>
              <w:keepLines w:val="0"/>
              <w:widowControl w:val="0"/>
              <w:rPr>
                <w:lang w:eastAsia="ja-JP"/>
              </w:rPr>
            </w:pPr>
          </w:p>
        </w:tc>
        <w:tc>
          <w:tcPr>
            <w:tcW w:w="778" w:type="pct"/>
          </w:tcPr>
          <w:p w14:paraId="7F82F6EE" w14:textId="77777777" w:rsidR="008D3D52" w:rsidRPr="00AA5DA2" w:rsidRDefault="008D3D52" w:rsidP="00345D46">
            <w:pPr>
              <w:pStyle w:val="TAL"/>
              <w:keepNext w:val="0"/>
              <w:keepLines w:val="0"/>
              <w:widowControl w:val="0"/>
              <w:rPr>
                <w:lang w:eastAsia="ja-JP"/>
              </w:rPr>
            </w:pPr>
            <w:r>
              <w:rPr>
                <w:lang w:eastAsia="ja-JP"/>
              </w:rPr>
              <w:t>9.3.1.2</w:t>
            </w:r>
          </w:p>
        </w:tc>
        <w:tc>
          <w:tcPr>
            <w:tcW w:w="889" w:type="pct"/>
          </w:tcPr>
          <w:p w14:paraId="5E480391" w14:textId="77777777" w:rsidR="008D3D52" w:rsidRPr="00AA5DA2" w:rsidRDefault="008D3D52" w:rsidP="00345D46">
            <w:pPr>
              <w:pStyle w:val="TAL"/>
              <w:keepNext w:val="0"/>
              <w:keepLines w:val="0"/>
              <w:widowControl w:val="0"/>
              <w:rPr>
                <w:lang w:eastAsia="ja-JP"/>
              </w:rPr>
            </w:pPr>
          </w:p>
        </w:tc>
        <w:tc>
          <w:tcPr>
            <w:tcW w:w="555" w:type="pct"/>
          </w:tcPr>
          <w:p w14:paraId="0BBDBC4D"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Pr>
          <w:p w14:paraId="08ED9BA9"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39D7218E" w14:textId="77777777" w:rsidTr="00345D46">
        <w:tc>
          <w:tcPr>
            <w:tcW w:w="1112" w:type="pct"/>
            <w:tcBorders>
              <w:top w:val="single" w:sz="4" w:space="0" w:color="auto"/>
              <w:left w:val="single" w:sz="4" w:space="0" w:color="auto"/>
              <w:bottom w:val="single" w:sz="4" w:space="0" w:color="auto"/>
              <w:right w:val="single" w:sz="4" w:space="0" w:color="auto"/>
            </w:tcBorders>
          </w:tcPr>
          <w:p w14:paraId="2F72E299" w14:textId="77777777" w:rsidR="008D3D52" w:rsidRPr="00AA5DA2" w:rsidRDefault="008D3D52" w:rsidP="00345D46">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56BE41E" w14:textId="77777777" w:rsidR="008D3D52" w:rsidRPr="00AA5DA2" w:rsidRDefault="008D3D52" w:rsidP="00345D46">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B393F" w14:textId="77777777" w:rsidR="008D3D52" w:rsidRPr="00AA5DA2"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702ABB" w14:textId="77777777" w:rsidR="008D3D52" w:rsidRPr="00AA5DA2" w:rsidRDefault="008D3D52" w:rsidP="00345D46">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C244A15" w14:textId="77777777" w:rsidR="008D3D52" w:rsidRPr="00AA5DA2"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73AF506"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BD6C883" w14:textId="77777777" w:rsidR="008D3D52" w:rsidRPr="00AA5DA2" w:rsidRDefault="008D3D52" w:rsidP="00345D46">
            <w:pPr>
              <w:pStyle w:val="TAC"/>
              <w:keepNext w:val="0"/>
              <w:keepLines w:val="0"/>
              <w:widowControl w:val="0"/>
              <w:rPr>
                <w:lang w:eastAsia="ja-JP"/>
              </w:rPr>
            </w:pPr>
            <w:r w:rsidRPr="00AA5DA2">
              <w:rPr>
                <w:lang w:eastAsia="ja-JP"/>
              </w:rPr>
              <w:t>ignore</w:t>
            </w:r>
          </w:p>
        </w:tc>
      </w:tr>
    </w:tbl>
    <w:p w14:paraId="0D2F27DF" w14:textId="77777777" w:rsidR="008D3D52" w:rsidRDefault="008D3D52" w:rsidP="008D3D52">
      <w:pPr>
        <w:widowControl w:val="0"/>
        <w:rPr>
          <w:noProof/>
        </w:rPr>
      </w:pPr>
    </w:p>
    <w:p w14:paraId="65193CF9" w14:textId="77777777" w:rsidR="008D3D52" w:rsidRDefault="008D3D52" w:rsidP="008D3D52">
      <w:pPr>
        <w:pStyle w:val="Heading4"/>
        <w:keepNext w:val="0"/>
        <w:keepLines w:val="0"/>
        <w:widowControl w:val="0"/>
      </w:pPr>
      <w:bookmarkStart w:id="6920" w:name="_CR9_2_1_23"/>
      <w:bookmarkStart w:id="6921" w:name="_Toc5691059"/>
      <w:bookmarkStart w:id="6922" w:name="_Toc45832351"/>
      <w:bookmarkStart w:id="6923" w:name="_Toc51763604"/>
      <w:bookmarkStart w:id="6924" w:name="_Toc64448770"/>
      <w:bookmarkStart w:id="6925" w:name="_Toc66289429"/>
      <w:bookmarkStart w:id="6926" w:name="_Toc74154542"/>
      <w:bookmarkStart w:id="6927" w:name="_Toc81383286"/>
      <w:bookmarkStart w:id="6928" w:name="_Toc88657919"/>
      <w:bookmarkStart w:id="6929" w:name="_Toc97910831"/>
      <w:bookmarkStart w:id="6930" w:name="_Toc99038551"/>
      <w:bookmarkStart w:id="6931" w:name="_Toc99730814"/>
      <w:bookmarkStart w:id="6932" w:name="_Toc105510943"/>
      <w:bookmarkStart w:id="6933" w:name="_Toc105927475"/>
      <w:bookmarkStart w:id="6934" w:name="_Toc106110015"/>
      <w:bookmarkStart w:id="6935" w:name="_Toc113835452"/>
      <w:bookmarkStart w:id="6936" w:name="_Toc120124299"/>
      <w:bookmarkStart w:id="6937" w:name="_Toc162617449"/>
      <w:bookmarkEnd w:id="6920"/>
      <w:r>
        <w:t>9.2.1.23</w:t>
      </w:r>
      <w:r w:rsidRPr="00AA5DA2">
        <w:tab/>
        <w:t>RESOURCE STATUS UPDATE</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144507AF" w14:textId="77777777" w:rsidR="008D3D52" w:rsidRPr="00AA5DA2" w:rsidRDefault="008D3D52" w:rsidP="008D3D52">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37447547" w14:textId="77777777" w:rsidR="008D3D52" w:rsidRPr="0009701E" w:rsidRDefault="008D3D52" w:rsidP="008D3D52">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AA5DA2" w14:paraId="4615A67C"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5854012E"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E1A21"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FD2459"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686BA9"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F6F9A7"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44B8B"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262DF1A" w14:textId="77777777" w:rsidR="008D3D52" w:rsidRPr="00AA5DA2" w:rsidRDefault="008D3D52" w:rsidP="00345D46">
            <w:pPr>
              <w:pStyle w:val="TAH"/>
              <w:keepNext w:val="0"/>
              <w:keepLines w:val="0"/>
              <w:widowControl w:val="0"/>
              <w:rPr>
                <w:lang w:eastAsia="ja-JP"/>
              </w:rPr>
            </w:pPr>
            <w:r w:rsidRPr="00AA5DA2">
              <w:rPr>
                <w:lang w:eastAsia="ja-JP"/>
              </w:rPr>
              <w:t>Assigned Criticality</w:t>
            </w:r>
          </w:p>
        </w:tc>
      </w:tr>
      <w:tr w:rsidR="008D3D52" w:rsidRPr="00AA5DA2" w14:paraId="7B54ACE9" w14:textId="77777777" w:rsidTr="00345D46">
        <w:tc>
          <w:tcPr>
            <w:tcW w:w="2160" w:type="dxa"/>
            <w:tcBorders>
              <w:top w:val="single" w:sz="4" w:space="0" w:color="auto"/>
              <w:left w:val="single" w:sz="4" w:space="0" w:color="auto"/>
              <w:bottom w:val="single" w:sz="4" w:space="0" w:color="auto"/>
              <w:right w:val="single" w:sz="4" w:space="0" w:color="auto"/>
            </w:tcBorders>
          </w:tcPr>
          <w:p w14:paraId="47A0CC2C" w14:textId="77777777" w:rsidR="008D3D52" w:rsidRPr="00AA5DA2" w:rsidRDefault="008D3D52" w:rsidP="00345D4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EC587C0"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F5D3CC"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B2D79" w14:textId="77777777" w:rsidR="008D3D52" w:rsidRPr="00AA5DA2" w:rsidRDefault="008D3D52" w:rsidP="00345D4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49C583E"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21D5"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8C404"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1034987E" w14:textId="77777777" w:rsidTr="00345D46">
        <w:tc>
          <w:tcPr>
            <w:tcW w:w="2160" w:type="dxa"/>
            <w:tcBorders>
              <w:top w:val="single" w:sz="4" w:space="0" w:color="auto"/>
              <w:left w:val="single" w:sz="4" w:space="0" w:color="auto"/>
              <w:bottom w:val="single" w:sz="4" w:space="0" w:color="auto"/>
              <w:right w:val="single" w:sz="4" w:space="0" w:color="auto"/>
            </w:tcBorders>
          </w:tcPr>
          <w:p w14:paraId="7A7A5037" w14:textId="77777777" w:rsidR="008D3D52" w:rsidRPr="00AA5DA2" w:rsidRDefault="008D3D52" w:rsidP="00345D4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1644BA3" w14:textId="77777777" w:rsidR="008D3D52" w:rsidRPr="00AA5DA2" w:rsidRDefault="008D3D52" w:rsidP="00345D4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67738"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08725D" w14:textId="77777777" w:rsidR="008D3D52" w:rsidRPr="00AA5DA2" w:rsidRDefault="008D3D52" w:rsidP="00345D46">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D183D84" w14:textId="77777777" w:rsidR="008D3D52" w:rsidRPr="00AA5DA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CC1BA"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0CF12"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0414175C" w14:textId="77777777" w:rsidTr="00345D46">
        <w:tc>
          <w:tcPr>
            <w:tcW w:w="2160" w:type="dxa"/>
            <w:tcBorders>
              <w:top w:val="single" w:sz="4" w:space="0" w:color="auto"/>
              <w:left w:val="single" w:sz="4" w:space="0" w:color="auto"/>
              <w:bottom w:val="single" w:sz="4" w:space="0" w:color="auto"/>
              <w:right w:val="single" w:sz="4" w:space="0" w:color="auto"/>
            </w:tcBorders>
          </w:tcPr>
          <w:p w14:paraId="4CCAE108" w14:textId="77777777" w:rsidR="008D3D52" w:rsidRPr="00A423D1" w:rsidRDefault="008D3D52" w:rsidP="00345D46">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E27BFC8" w14:textId="77777777" w:rsidR="008D3D52" w:rsidRPr="00A423D1" w:rsidRDefault="008D3D52" w:rsidP="00345D4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F52742"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EFF361" w14:textId="59245E70" w:rsidR="008D3D52" w:rsidRPr="00A423D1"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858B95E" w14:textId="77777777" w:rsidR="008D3D52" w:rsidRPr="00AA5DA2" w:rsidRDefault="008D3D52" w:rsidP="00345D46">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4ECBF88E"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B3C47" w14:textId="77777777" w:rsidR="008D3D52" w:rsidRPr="00AA5DA2" w:rsidRDefault="008D3D52" w:rsidP="00345D46">
            <w:pPr>
              <w:pStyle w:val="TAC"/>
              <w:keepNext w:val="0"/>
              <w:keepLines w:val="0"/>
              <w:widowControl w:val="0"/>
              <w:rPr>
                <w:lang w:eastAsia="ja-JP"/>
              </w:rPr>
            </w:pPr>
            <w:r w:rsidRPr="00AA5DA2">
              <w:rPr>
                <w:lang w:eastAsia="ja-JP"/>
              </w:rPr>
              <w:t>reject</w:t>
            </w:r>
          </w:p>
        </w:tc>
      </w:tr>
      <w:tr w:rsidR="008D3D52" w:rsidRPr="00AA5DA2" w14:paraId="2DF438D4" w14:textId="77777777" w:rsidTr="00345D46">
        <w:tc>
          <w:tcPr>
            <w:tcW w:w="2160" w:type="dxa"/>
            <w:tcBorders>
              <w:top w:val="single" w:sz="4" w:space="0" w:color="auto"/>
              <w:left w:val="single" w:sz="4" w:space="0" w:color="auto"/>
              <w:bottom w:val="single" w:sz="4" w:space="0" w:color="auto"/>
              <w:right w:val="single" w:sz="4" w:space="0" w:color="auto"/>
            </w:tcBorders>
          </w:tcPr>
          <w:p w14:paraId="11D0D44E" w14:textId="77777777" w:rsidR="008D3D52" w:rsidRPr="00A423D1" w:rsidRDefault="008D3D52" w:rsidP="00345D46">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36D816E" w14:textId="77777777" w:rsidR="008D3D52" w:rsidRPr="00A423D1"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B2007" w14:textId="77777777" w:rsidR="008D3D52" w:rsidRPr="00AA5DA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D8A48B" w14:textId="6347C9CC" w:rsidR="008D3D52" w:rsidRPr="00A423D1" w:rsidRDefault="008D3D52" w:rsidP="00345D46">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262D2B42" w14:textId="77777777" w:rsidR="008D3D52" w:rsidRPr="00AA5DA2" w:rsidRDefault="008D3D52" w:rsidP="00345D46">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DE156BF"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9BA13"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E22360" w14:paraId="35059610" w14:textId="77777777" w:rsidTr="00345D46">
        <w:tc>
          <w:tcPr>
            <w:tcW w:w="2160" w:type="dxa"/>
            <w:tcBorders>
              <w:top w:val="single" w:sz="4" w:space="0" w:color="auto"/>
              <w:left w:val="single" w:sz="4" w:space="0" w:color="auto"/>
              <w:bottom w:val="single" w:sz="4" w:space="0" w:color="auto"/>
              <w:right w:val="single" w:sz="4" w:space="0" w:color="auto"/>
            </w:tcBorders>
          </w:tcPr>
          <w:p w14:paraId="0D34F343" w14:textId="77777777" w:rsidR="008D3D52" w:rsidRPr="00E22360" w:rsidRDefault="008D3D52" w:rsidP="00345D46">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43650770" w14:textId="77777777" w:rsidR="008D3D52" w:rsidRPr="00E22360" w:rsidRDefault="008D3D52" w:rsidP="00345D46">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B3313" w14:textId="77777777" w:rsidR="008D3D52" w:rsidRPr="00E22360"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431C26" w14:textId="77777777" w:rsidR="008D3D52" w:rsidRPr="00E22360" w:rsidRDefault="008D3D52" w:rsidP="00345D46">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4A9B92C7"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AC63E" w14:textId="77777777" w:rsidR="008D3D52" w:rsidRPr="00E22360"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740C38" w14:textId="77777777" w:rsidR="008D3D52" w:rsidRPr="00E22360" w:rsidRDefault="008D3D52" w:rsidP="00345D46">
            <w:pPr>
              <w:pStyle w:val="TAC"/>
              <w:keepNext w:val="0"/>
              <w:keepLines w:val="0"/>
              <w:widowControl w:val="0"/>
              <w:rPr>
                <w:lang w:eastAsia="ja-JP"/>
              </w:rPr>
            </w:pPr>
            <w:r>
              <w:rPr>
                <w:lang w:eastAsia="ja-JP"/>
              </w:rPr>
              <w:t>ignore</w:t>
            </w:r>
          </w:p>
        </w:tc>
      </w:tr>
      <w:tr w:rsidR="008D3D52" w:rsidRPr="00D0552F" w14:paraId="100A051B" w14:textId="77777777" w:rsidTr="00345D46">
        <w:tc>
          <w:tcPr>
            <w:tcW w:w="2160" w:type="dxa"/>
            <w:tcBorders>
              <w:top w:val="single" w:sz="4" w:space="0" w:color="auto"/>
              <w:left w:val="single" w:sz="4" w:space="0" w:color="auto"/>
              <w:bottom w:val="single" w:sz="4" w:space="0" w:color="auto"/>
              <w:right w:val="single" w:sz="4" w:space="0" w:color="auto"/>
            </w:tcBorders>
          </w:tcPr>
          <w:p w14:paraId="325AB5DC" w14:textId="77777777" w:rsidR="008D3D52" w:rsidRPr="0088141D" w:rsidRDefault="008D3D52" w:rsidP="00345D46">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5CFF8ECA" w14:textId="77777777" w:rsidR="008D3D52" w:rsidRPr="0088141D" w:rsidRDefault="008D3D52" w:rsidP="00345D46">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5BB5D" w14:textId="77777777" w:rsidR="008D3D52" w:rsidRPr="0088141D"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C1D2C7" w14:textId="77777777" w:rsidR="008D3D52" w:rsidRPr="0088141D" w:rsidRDefault="008D3D52" w:rsidP="00345D46">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DBFD6AA" w14:textId="77777777" w:rsidR="008D3D52" w:rsidRPr="0088141D"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AFE58" w14:textId="77777777" w:rsidR="008D3D52" w:rsidRPr="0088141D" w:rsidRDefault="008D3D52" w:rsidP="00345D46">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1C2D7D" w14:textId="77777777" w:rsidR="008D3D52" w:rsidRPr="0088141D" w:rsidRDefault="008D3D52" w:rsidP="00345D46">
            <w:pPr>
              <w:pStyle w:val="TAC"/>
              <w:keepNext w:val="0"/>
              <w:keepLines w:val="0"/>
              <w:widowControl w:val="0"/>
              <w:rPr>
                <w:lang w:eastAsia="ja-JP"/>
              </w:rPr>
            </w:pPr>
            <w:r w:rsidRPr="0088141D">
              <w:rPr>
                <w:lang w:eastAsia="ja-JP"/>
              </w:rPr>
              <w:t>ignore</w:t>
            </w:r>
          </w:p>
        </w:tc>
      </w:tr>
      <w:tr w:rsidR="008D3D52" w:rsidRPr="00DB4D57" w14:paraId="1109E8D4" w14:textId="77777777" w:rsidTr="00345D46">
        <w:tc>
          <w:tcPr>
            <w:tcW w:w="2160" w:type="dxa"/>
            <w:tcBorders>
              <w:top w:val="single" w:sz="4" w:space="0" w:color="auto"/>
              <w:left w:val="single" w:sz="4" w:space="0" w:color="auto"/>
              <w:bottom w:val="single" w:sz="4" w:space="0" w:color="auto"/>
              <w:right w:val="single" w:sz="4" w:space="0" w:color="auto"/>
            </w:tcBorders>
          </w:tcPr>
          <w:p w14:paraId="6B72977A" w14:textId="77777777" w:rsidR="008D3D52" w:rsidRPr="00B91274" w:rsidRDefault="008D3D52" w:rsidP="00345D46">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262A05C7"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2C70D8" w14:textId="77777777" w:rsidR="008D3D52" w:rsidRPr="00DB4D57" w:rsidRDefault="008D3D52" w:rsidP="00345D46">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4F1E83D"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71080"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F0DC03" w14:textId="77777777" w:rsidR="008D3D52" w:rsidRPr="00DB4D57"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52CF1" w14:textId="77777777" w:rsidR="008D3D52" w:rsidRPr="00DB4D57" w:rsidRDefault="008D3D52" w:rsidP="00345D46">
            <w:pPr>
              <w:pStyle w:val="TAC"/>
              <w:keepNext w:val="0"/>
              <w:keepLines w:val="0"/>
              <w:widowControl w:val="0"/>
              <w:rPr>
                <w:lang w:eastAsia="ja-JP"/>
              </w:rPr>
            </w:pPr>
            <w:r>
              <w:rPr>
                <w:lang w:eastAsia="ja-JP"/>
              </w:rPr>
              <w:t>ignore</w:t>
            </w:r>
          </w:p>
        </w:tc>
      </w:tr>
      <w:tr w:rsidR="008D3D52" w:rsidRPr="00DB4D57" w14:paraId="5FDB453A" w14:textId="77777777" w:rsidTr="00345D46">
        <w:tc>
          <w:tcPr>
            <w:tcW w:w="2160" w:type="dxa"/>
            <w:tcBorders>
              <w:top w:val="single" w:sz="4" w:space="0" w:color="auto"/>
              <w:left w:val="single" w:sz="4" w:space="0" w:color="auto"/>
              <w:bottom w:val="single" w:sz="4" w:space="0" w:color="auto"/>
              <w:right w:val="single" w:sz="4" w:space="0" w:color="auto"/>
            </w:tcBorders>
          </w:tcPr>
          <w:p w14:paraId="4435C73C" w14:textId="77777777" w:rsidR="008D3D52" w:rsidRPr="0030753D" w:rsidRDefault="008D3D52" w:rsidP="00345D46">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5E2927CE"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E8EFF6" w14:textId="77777777" w:rsidR="008D3D52" w:rsidRPr="00DB4D57" w:rsidRDefault="008D3D52" w:rsidP="00345D46">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624AA04F" w14:textId="77777777" w:rsidR="008D3D52" w:rsidRPr="00DB4D5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4DEEC"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18F6F9"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C7963C" w14:textId="77777777" w:rsidR="008D3D52" w:rsidRPr="00DB4D57" w:rsidRDefault="008D3D52" w:rsidP="00345D46">
            <w:pPr>
              <w:pStyle w:val="TAC"/>
              <w:keepNext w:val="0"/>
              <w:keepLines w:val="0"/>
              <w:widowControl w:val="0"/>
              <w:rPr>
                <w:lang w:eastAsia="ja-JP"/>
              </w:rPr>
            </w:pPr>
          </w:p>
        </w:tc>
      </w:tr>
      <w:tr w:rsidR="008D3D52" w:rsidRPr="00DB4D57" w14:paraId="09D4B86F" w14:textId="77777777" w:rsidTr="00345D46">
        <w:tc>
          <w:tcPr>
            <w:tcW w:w="2160" w:type="dxa"/>
            <w:tcBorders>
              <w:top w:val="single" w:sz="4" w:space="0" w:color="auto"/>
              <w:left w:val="single" w:sz="4" w:space="0" w:color="auto"/>
              <w:bottom w:val="single" w:sz="4" w:space="0" w:color="auto"/>
              <w:right w:val="single" w:sz="4" w:space="0" w:color="auto"/>
            </w:tcBorders>
          </w:tcPr>
          <w:p w14:paraId="79FB9C35" w14:textId="77777777" w:rsidR="008D3D52" w:rsidRPr="00DB4D57" w:rsidRDefault="008D3D52" w:rsidP="00345D46">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4A48ACD" w14:textId="77777777" w:rsidR="008D3D52" w:rsidRPr="00DB4D57"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6DA386"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274FB4" w14:textId="77777777" w:rsidR="008D3D52" w:rsidRPr="00DB4D57" w:rsidRDefault="008D3D52" w:rsidP="00345D46">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298854"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5FD37C"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1524" w14:textId="77777777" w:rsidR="008D3D52" w:rsidRPr="00DB4D57" w:rsidRDefault="008D3D52" w:rsidP="00345D46">
            <w:pPr>
              <w:pStyle w:val="TAC"/>
              <w:keepNext w:val="0"/>
              <w:keepLines w:val="0"/>
              <w:widowControl w:val="0"/>
              <w:rPr>
                <w:lang w:eastAsia="ja-JP"/>
              </w:rPr>
            </w:pPr>
          </w:p>
        </w:tc>
      </w:tr>
      <w:tr w:rsidR="008D3D52" w:rsidRPr="00DB4D57" w14:paraId="604FCFC3" w14:textId="77777777" w:rsidTr="00345D46">
        <w:tc>
          <w:tcPr>
            <w:tcW w:w="2160" w:type="dxa"/>
            <w:tcBorders>
              <w:top w:val="single" w:sz="4" w:space="0" w:color="auto"/>
              <w:left w:val="single" w:sz="4" w:space="0" w:color="auto"/>
              <w:bottom w:val="single" w:sz="4" w:space="0" w:color="auto"/>
              <w:right w:val="single" w:sz="4" w:space="0" w:color="auto"/>
            </w:tcBorders>
          </w:tcPr>
          <w:p w14:paraId="40B43033" w14:textId="77777777" w:rsidR="008D3D52" w:rsidRPr="003252D8" w:rsidRDefault="008D3D52" w:rsidP="00345D46">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5BA9DF01" w14:textId="77777777" w:rsidR="008D3D52" w:rsidRPr="003252D8"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D1856"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B4F18" w14:textId="77777777" w:rsidR="008D3D52" w:rsidRPr="003252D8" w:rsidRDefault="008D3D52" w:rsidP="00345D46">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1619DF"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B44CC"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B1635" w14:textId="77777777" w:rsidR="008D3D52" w:rsidRPr="00DB4D57" w:rsidRDefault="008D3D52" w:rsidP="00345D46">
            <w:pPr>
              <w:pStyle w:val="TAC"/>
              <w:keepNext w:val="0"/>
              <w:keepLines w:val="0"/>
              <w:widowControl w:val="0"/>
              <w:rPr>
                <w:lang w:eastAsia="ja-JP"/>
              </w:rPr>
            </w:pPr>
          </w:p>
        </w:tc>
      </w:tr>
      <w:tr w:rsidR="008D3D52" w:rsidRPr="00DB4D57" w14:paraId="2C54E657" w14:textId="77777777" w:rsidTr="00345D46">
        <w:tc>
          <w:tcPr>
            <w:tcW w:w="2160" w:type="dxa"/>
            <w:tcBorders>
              <w:top w:val="single" w:sz="4" w:space="0" w:color="auto"/>
              <w:left w:val="single" w:sz="4" w:space="0" w:color="auto"/>
              <w:bottom w:val="single" w:sz="4" w:space="0" w:color="auto"/>
              <w:right w:val="single" w:sz="4" w:space="0" w:color="auto"/>
            </w:tcBorders>
          </w:tcPr>
          <w:p w14:paraId="70E243E1" w14:textId="77777777" w:rsidR="008D3D52" w:rsidRPr="003252D8" w:rsidRDefault="008D3D52" w:rsidP="00345D46">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352F8FD" w14:textId="77777777" w:rsidR="008D3D52" w:rsidRPr="003252D8"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26CB45"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0C2E0" w14:textId="77777777" w:rsidR="008D3D52" w:rsidRPr="003252D8" w:rsidRDefault="008D3D52" w:rsidP="00345D46">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6D50D6AD"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899BE"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EE144" w14:textId="77777777" w:rsidR="008D3D52" w:rsidRPr="00DB4D57" w:rsidRDefault="008D3D52" w:rsidP="00345D46">
            <w:pPr>
              <w:pStyle w:val="TAC"/>
              <w:keepNext w:val="0"/>
              <w:keepLines w:val="0"/>
              <w:widowControl w:val="0"/>
              <w:rPr>
                <w:lang w:eastAsia="ja-JP"/>
              </w:rPr>
            </w:pPr>
          </w:p>
        </w:tc>
      </w:tr>
      <w:tr w:rsidR="008D3D52" w:rsidRPr="00DB4D57" w14:paraId="293179D4" w14:textId="77777777" w:rsidTr="00345D46">
        <w:tc>
          <w:tcPr>
            <w:tcW w:w="2160" w:type="dxa"/>
            <w:tcBorders>
              <w:top w:val="single" w:sz="4" w:space="0" w:color="auto"/>
              <w:left w:val="single" w:sz="4" w:space="0" w:color="auto"/>
              <w:bottom w:val="single" w:sz="4" w:space="0" w:color="auto"/>
              <w:right w:val="single" w:sz="4" w:space="0" w:color="auto"/>
            </w:tcBorders>
          </w:tcPr>
          <w:p w14:paraId="50155C04" w14:textId="77777777" w:rsidR="008D3D52" w:rsidRDefault="008D3D52" w:rsidP="00345D46">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E77D912"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F7CA7"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EDE8D6" w14:textId="77777777" w:rsidR="008D3D52" w:rsidRDefault="008D3D52" w:rsidP="00345D46">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520A2F3C"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2F44D"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31034" w14:textId="77777777" w:rsidR="008D3D52" w:rsidRPr="00DB4D57" w:rsidRDefault="008D3D52" w:rsidP="00345D46">
            <w:pPr>
              <w:pStyle w:val="TAC"/>
              <w:keepNext w:val="0"/>
              <w:keepLines w:val="0"/>
              <w:widowControl w:val="0"/>
              <w:rPr>
                <w:lang w:eastAsia="ja-JP"/>
              </w:rPr>
            </w:pPr>
          </w:p>
        </w:tc>
      </w:tr>
      <w:tr w:rsidR="008D3D52" w:rsidRPr="00DB4D57" w14:paraId="43530048" w14:textId="77777777" w:rsidTr="00345D46">
        <w:tc>
          <w:tcPr>
            <w:tcW w:w="2160" w:type="dxa"/>
            <w:tcBorders>
              <w:top w:val="single" w:sz="4" w:space="0" w:color="auto"/>
              <w:left w:val="single" w:sz="4" w:space="0" w:color="auto"/>
              <w:bottom w:val="single" w:sz="4" w:space="0" w:color="auto"/>
              <w:right w:val="single" w:sz="4" w:space="0" w:color="auto"/>
            </w:tcBorders>
          </w:tcPr>
          <w:p w14:paraId="6A1B72CF" w14:textId="77777777" w:rsidR="008D3D52" w:rsidRDefault="008D3D52" w:rsidP="00345D46">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3A106344" w14:textId="77777777" w:rsidR="008D3D52"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BCE90B"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0D75" w14:textId="77777777" w:rsidR="008D3D52" w:rsidRDefault="008D3D52" w:rsidP="00345D46">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5F221FC3"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296903" w14:textId="77777777" w:rsidR="008D3D52" w:rsidRPr="00DB4D5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E6484" w14:textId="77777777" w:rsidR="008D3D52" w:rsidRPr="00DB4D57" w:rsidRDefault="008D3D52" w:rsidP="00345D46">
            <w:pPr>
              <w:pStyle w:val="TAC"/>
              <w:keepNext w:val="0"/>
              <w:keepLines w:val="0"/>
              <w:widowControl w:val="0"/>
              <w:rPr>
                <w:lang w:eastAsia="ja-JP"/>
              </w:rPr>
            </w:pPr>
          </w:p>
        </w:tc>
      </w:tr>
      <w:tr w:rsidR="008D3D52" w:rsidRPr="00DB4D57" w14:paraId="1FFB4CCA" w14:textId="77777777" w:rsidTr="00345D46">
        <w:tc>
          <w:tcPr>
            <w:tcW w:w="2160" w:type="dxa"/>
            <w:tcBorders>
              <w:top w:val="single" w:sz="4" w:space="0" w:color="auto"/>
              <w:left w:val="single" w:sz="4" w:space="0" w:color="auto"/>
              <w:bottom w:val="single" w:sz="4" w:space="0" w:color="auto"/>
              <w:right w:val="single" w:sz="4" w:space="0" w:color="auto"/>
            </w:tcBorders>
          </w:tcPr>
          <w:p w14:paraId="623EAC50" w14:textId="77777777" w:rsidR="008D3D52" w:rsidRPr="0030753D" w:rsidRDefault="008D3D52" w:rsidP="00345D46">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196550F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F7CF3" w14:textId="77777777" w:rsidR="008D3D52" w:rsidRPr="00DB4D57" w:rsidRDefault="008D3D52" w:rsidP="00345D46">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C96E17" w14:textId="77777777" w:rsidR="008D3D52" w:rsidRPr="00D0552F" w:rsidRDefault="008D3D52" w:rsidP="00345D46">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0912CD7"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720EB1" w14:textId="77777777" w:rsidR="008D3D52" w:rsidRDefault="008D3D52" w:rsidP="00345D46">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8D4A" w14:textId="77777777" w:rsidR="008D3D52" w:rsidRPr="00DB4D57" w:rsidRDefault="008D3D52" w:rsidP="00345D46">
            <w:pPr>
              <w:pStyle w:val="TAC"/>
              <w:keepNext w:val="0"/>
              <w:keepLines w:val="0"/>
              <w:widowControl w:val="0"/>
              <w:rPr>
                <w:lang w:eastAsia="ja-JP"/>
              </w:rPr>
            </w:pPr>
            <w:r w:rsidRPr="006A6F20">
              <w:rPr>
                <w:lang w:eastAsia="ja-JP"/>
              </w:rPr>
              <w:t>ignore</w:t>
            </w:r>
          </w:p>
        </w:tc>
      </w:tr>
      <w:tr w:rsidR="008D3D52" w:rsidRPr="00DB4D57" w14:paraId="3368E014" w14:textId="77777777" w:rsidTr="00345D46">
        <w:tc>
          <w:tcPr>
            <w:tcW w:w="2160" w:type="dxa"/>
            <w:tcBorders>
              <w:top w:val="single" w:sz="4" w:space="0" w:color="auto"/>
              <w:left w:val="single" w:sz="4" w:space="0" w:color="auto"/>
              <w:bottom w:val="single" w:sz="4" w:space="0" w:color="auto"/>
              <w:right w:val="single" w:sz="4" w:space="0" w:color="auto"/>
            </w:tcBorders>
          </w:tcPr>
          <w:p w14:paraId="06BDB36F" w14:textId="77777777" w:rsidR="008D3D52" w:rsidRPr="0030753D" w:rsidRDefault="008D3D52" w:rsidP="00345D46">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369958D4"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19D00" w14:textId="77777777" w:rsidR="008D3D52" w:rsidRPr="00DB4D57" w:rsidRDefault="008D3D52" w:rsidP="00345D46">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5720D6A0" w14:textId="77777777" w:rsidR="008D3D52" w:rsidRPr="00D0552F" w:rsidRDefault="008D3D52" w:rsidP="00345D46">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1D698DC"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B2F681" w14:textId="77777777" w:rsidR="008D3D52" w:rsidRDefault="008D3D52" w:rsidP="00345D46">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790C0" w14:textId="77777777" w:rsidR="008D3D52" w:rsidRPr="00DB4D57" w:rsidRDefault="008D3D52" w:rsidP="00345D46">
            <w:pPr>
              <w:pStyle w:val="TAC"/>
              <w:keepNext w:val="0"/>
              <w:keepLines w:val="0"/>
              <w:widowControl w:val="0"/>
              <w:rPr>
                <w:lang w:eastAsia="ja-JP"/>
              </w:rPr>
            </w:pPr>
          </w:p>
        </w:tc>
      </w:tr>
      <w:tr w:rsidR="008D3D52" w:rsidRPr="00DB4D57" w14:paraId="339FA2FF" w14:textId="77777777" w:rsidTr="00345D46">
        <w:tc>
          <w:tcPr>
            <w:tcW w:w="2160" w:type="dxa"/>
            <w:tcBorders>
              <w:top w:val="single" w:sz="4" w:space="0" w:color="auto"/>
              <w:left w:val="single" w:sz="4" w:space="0" w:color="auto"/>
              <w:bottom w:val="single" w:sz="4" w:space="0" w:color="auto"/>
              <w:right w:val="single" w:sz="4" w:space="0" w:color="auto"/>
            </w:tcBorders>
          </w:tcPr>
          <w:p w14:paraId="5969404C" w14:textId="77777777" w:rsidR="008D3D52" w:rsidRDefault="008D3D52" w:rsidP="00345D46">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35D48611" w14:textId="77777777" w:rsidR="008D3D52"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80794"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78497" w14:textId="54159284" w:rsidR="008D3D52" w:rsidRPr="00D0552F" w:rsidRDefault="008D3D52" w:rsidP="00345D46">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A668E2A" w14:textId="77777777" w:rsidR="008D3D52" w:rsidRPr="006A6F20" w:rsidRDefault="008D3D52" w:rsidP="00345D46">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B68BE05" w14:textId="77777777" w:rsidR="008D3D52" w:rsidRPr="00DB4D5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E9AB6" w14:textId="77777777" w:rsidR="008D3D52" w:rsidRDefault="008D3D52" w:rsidP="00345D46">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920A3D" w14:textId="77777777" w:rsidR="008D3D52" w:rsidRPr="00DB4D57" w:rsidRDefault="008D3D52" w:rsidP="00345D46">
            <w:pPr>
              <w:pStyle w:val="TAC"/>
              <w:keepNext w:val="0"/>
              <w:keepLines w:val="0"/>
              <w:widowControl w:val="0"/>
              <w:rPr>
                <w:lang w:eastAsia="ja-JP"/>
              </w:rPr>
            </w:pPr>
          </w:p>
        </w:tc>
      </w:tr>
      <w:tr w:rsidR="008D3D52" w:rsidRPr="00DB4D57" w14:paraId="06445C49" w14:textId="77777777" w:rsidTr="00345D46">
        <w:tc>
          <w:tcPr>
            <w:tcW w:w="2160" w:type="dxa"/>
            <w:tcBorders>
              <w:top w:val="single" w:sz="4" w:space="0" w:color="auto"/>
              <w:left w:val="single" w:sz="4" w:space="0" w:color="auto"/>
              <w:bottom w:val="single" w:sz="4" w:space="0" w:color="auto"/>
              <w:right w:val="single" w:sz="4" w:space="0" w:color="auto"/>
            </w:tcBorders>
          </w:tcPr>
          <w:p w14:paraId="0E3CEC81" w14:textId="7CABA32F" w:rsidR="008D3D52" w:rsidRPr="00012E88" w:rsidRDefault="008D3D52" w:rsidP="00345D46">
            <w:pPr>
              <w:pStyle w:val="TAL"/>
              <w:keepNext w:val="0"/>
              <w:keepLines w:val="0"/>
              <w:widowControl w:val="0"/>
              <w:ind w:leftChars="200" w:left="400"/>
              <w:rPr>
                <w:lang w:val="fr-FR" w:eastAsia="ja-JP"/>
              </w:rPr>
            </w:pPr>
            <w:r w:rsidRPr="00012E88">
              <w:rPr>
                <w:lang w:val="fr-FR"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5249B880" w14:textId="77777777" w:rsidR="008D3D52"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37E3B5"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279576" w14:textId="77777777" w:rsidR="008D3D52" w:rsidRPr="00D0552F" w:rsidRDefault="008D3D52" w:rsidP="00345D46">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19D8956" w14:textId="77777777" w:rsidR="008D3D52" w:rsidRPr="00DB4D57" w:rsidRDefault="008D3D52" w:rsidP="00345D46">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43AA8E4B" w14:textId="77777777" w:rsidR="008D3D52" w:rsidRDefault="008D3D52" w:rsidP="00345D46">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1BC60" w14:textId="77777777" w:rsidR="008D3D52" w:rsidRPr="00DB4D57" w:rsidRDefault="008D3D52" w:rsidP="00345D46">
            <w:pPr>
              <w:pStyle w:val="TAC"/>
              <w:keepNext w:val="0"/>
              <w:keepLines w:val="0"/>
              <w:widowControl w:val="0"/>
              <w:rPr>
                <w:lang w:eastAsia="ja-JP"/>
              </w:rPr>
            </w:pPr>
          </w:p>
        </w:tc>
      </w:tr>
      <w:tr w:rsidR="008D3D52" w:rsidRPr="00DB4D57" w14:paraId="2F5C5F20" w14:textId="77777777" w:rsidTr="00345D46">
        <w:tc>
          <w:tcPr>
            <w:tcW w:w="2160" w:type="dxa"/>
            <w:tcBorders>
              <w:top w:val="single" w:sz="4" w:space="0" w:color="auto"/>
              <w:left w:val="single" w:sz="4" w:space="0" w:color="auto"/>
              <w:bottom w:val="single" w:sz="4" w:space="0" w:color="auto"/>
              <w:right w:val="single" w:sz="4" w:space="0" w:color="auto"/>
            </w:tcBorders>
          </w:tcPr>
          <w:p w14:paraId="079512D9" w14:textId="77777777" w:rsidR="008D3D52" w:rsidRDefault="008D3D52" w:rsidP="00345D46">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D00C1E3" w14:textId="77777777" w:rsidR="008D3D52"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1B2519"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AF0E6" w14:textId="77777777" w:rsidR="008D3D52" w:rsidRPr="00D0552F" w:rsidRDefault="008D3D52" w:rsidP="00345D46">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06A85F9B" w14:textId="77777777" w:rsidR="008D3D52" w:rsidRPr="00DB4D57" w:rsidRDefault="008D3D52" w:rsidP="00345D46">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04686BB1" w14:textId="77777777" w:rsidR="008D3D52" w:rsidRDefault="008D3D52" w:rsidP="00345D46">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F8297D" w14:textId="77777777" w:rsidR="008D3D52" w:rsidRPr="00DB4D57" w:rsidRDefault="008D3D52" w:rsidP="00345D46">
            <w:pPr>
              <w:pStyle w:val="TAC"/>
              <w:keepNext w:val="0"/>
              <w:keepLines w:val="0"/>
              <w:widowControl w:val="0"/>
              <w:rPr>
                <w:lang w:eastAsia="ja-JP"/>
              </w:rPr>
            </w:pPr>
          </w:p>
        </w:tc>
      </w:tr>
      <w:tr w:rsidR="008D3D52" w:rsidRPr="00DB4D57" w14:paraId="0B3CB3DD" w14:textId="77777777" w:rsidTr="00345D46">
        <w:tc>
          <w:tcPr>
            <w:tcW w:w="2160" w:type="dxa"/>
            <w:tcBorders>
              <w:top w:val="single" w:sz="4" w:space="0" w:color="auto"/>
              <w:left w:val="single" w:sz="4" w:space="0" w:color="auto"/>
              <w:bottom w:val="single" w:sz="4" w:space="0" w:color="auto"/>
              <w:right w:val="single" w:sz="4" w:space="0" w:color="auto"/>
            </w:tcBorders>
          </w:tcPr>
          <w:p w14:paraId="05BA29BE" w14:textId="77777777" w:rsidR="008D3D52" w:rsidRPr="006A6F20" w:rsidRDefault="008D3D52" w:rsidP="00345D46">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51E00CB4" w14:textId="77777777" w:rsidR="008D3D52" w:rsidRPr="006A6F20" w:rsidRDefault="008D3D52" w:rsidP="00345D4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543574"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35160" w14:textId="77777777" w:rsidR="008D3D52" w:rsidRPr="006A6F20" w:rsidRDefault="008D3D52" w:rsidP="00345D46">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A58620" w14:textId="77777777" w:rsidR="008D3D52" w:rsidRPr="006A6F20" w:rsidRDefault="008D3D52" w:rsidP="00345D46">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7174094" w14:textId="77777777" w:rsidR="008D3D52" w:rsidRPr="00660480"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56E7F" w14:textId="77777777" w:rsidR="008D3D52" w:rsidRPr="00DB4D57" w:rsidRDefault="008D3D52" w:rsidP="00345D46">
            <w:pPr>
              <w:pStyle w:val="TAC"/>
              <w:keepNext w:val="0"/>
              <w:keepLines w:val="0"/>
              <w:widowControl w:val="0"/>
              <w:rPr>
                <w:lang w:eastAsia="ja-JP"/>
              </w:rPr>
            </w:pPr>
            <w:r w:rsidRPr="006A6F20">
              <w:rPr>
                <w:lang w:eastAsia="ja-JP"/>
              </w:rPr>
              <w:t>ignore</w:t>
            </w:r>
          </w:p>
        </w:tc>
      </w:tr>
      <w:tr w:rsidR="008D3D52" w:rsidRPr="00DB4D57" w14:paraId="4967E98B" w14:textId="77777777" w:rsidTr="00345D46">
        <w:tc>
          <w:tcPr>
            <w:tcW w:w="2160" w:type="dxa"/>
            <w:tcBorders>
              <w:top w:val="single" w:sz="4" w:space="0" w:color="auto"/>
              <w:left w:val="single" w:sz="4" w:space="0" w:color="auto"/>
              <w:bottom w:val="single" w:sz="4" w:space="0" w:color="auto"/>
              <w:right w:val="single" w:sz="4" w:space="0" w:color="auto"/>
            </w:tcBorders>
          </w:tcPr>
          <w:p w14:paraId="32CCE1D5" w14:textId="77777777" w:rsidR="008D3D52" w:rsidRPr="006A6F20" w:rsidRDefault="008D3D52" w:rsidP="00345D46">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790069DB" w14:textId="77777777" w:rsidR="008D3D52" w:rsidRPr="006A6F20" w:rsidRDefault="008D3D52" w:rsidP="00345D46">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E9DE13" w14:textId="77777777" w:rsidR="008D3D52" w:rsidRPr="00DB4D5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F94329" w14:textId="77777777" w:rsidR="008D3D52" w:rsidRPr="006A6F20" w:rsidRDefault="008D3D52" w:rsidP="00345D46">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1A9267F2" w14:textId="77777777" w:rsidR="008D3D52" w:rsidRPr="006A6F20" w:rsidRDefault="008D3D52" w:rsidP="00345D46">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7DAA5F8A" w14:textId="77777777" w:rsidR="008D3D52" w:rsidRPr="00660480" w:rsidRDefault="008D3D52" w:rsidP="00345D46">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02CEB" w14:textId="77777777" w:rsidR="008D3D52" w:rsidRPr="00DB4D57" w:rsidRDefault="008D3D52" w:rsidP="00345D46">
            <w:pPr>
              <w:pStyle w:val="TAC"/>
              <w:keepNext w:val="0"/>
              <w:keepLines w:val="0"/>
              <w:widowControl w:val="0"/>
              <w:rPr>
                <w:lang w:eastAsia="ja-JP"/>
              </w:rPr>
            </w:pPr>
            <w:r>
              <w:rPr>
                <w:rFonts w:hint="eastAsia"/>
                <w:lang w:eastAsia="ja-JP"/>
              </w:rPr>
              <w:t>ignore</w:t>
            </w:r>
          </w:p>
        </w:tc>
      </w:tr>
    </w:tbl>
    <w:p w14:paraId="32775FD9" w14:textId="77777777" w:rsidR="008D3D52"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0C38C2" w14:paraId="6A475E24"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28A4E651" w14:textId="77777777" w:rsidR="008D3D52" w:rsidRPr="000C38C2" w:rsidRDefault="008D3D52" w:rsidP="00345D46">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9248D23" w14:textId="77777777" w:rsidR="008D3D52" w:rsidRPr="000C38C2" w:rsidRDefault="008D3D52" w:rsidP="00345D46">
            <w:pPr>
              <w:pStyle w:val="TAH"/>
              <w:keepNext w:val="0"/>
              <w:keepLines w:val="0"/>
              <w:widowControl w:val="0"/>
              <w:rPr>
                <w:lang w:eastAsia="ja-JP"/>
              </w:rPr>
            </w:pPr>
            <w:r w:rsidRPr="000C38C2">
              <w:rPr>
                <w:lang w:eastAsia="ja-JP"/>
              </w:rPr>
              <w:t>Explanation</w:t>
            </w:r>
          </w:p>
        </w:tc>
      </w:tr>
      <w:tr w:rsidR="008D3D52" w:rsidRPr="000C38C2" w14:paraId="2B676571"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4EF37088" w14:textId="77777777" w:rsidR="008D3D52" w:rsidRPr="000C38C2" w:rsidRDefault="008D3D52" w:rsidP="00345D46">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C30E8FF" w14:textId="77777777" w:rsidR="008D3D52" w:rsidRPr="000C38C2" w:rsidRDefault="008D3D52" w:rsidP="00345D46">
            <w:pPr>
              <w:pStyle w:val="TAL"/>
              <w:keepNext w:val="0"/>
              <w:keepLines w:val="0"/>
              <w:widowControl w:val="0"/>
              <w:rPr>
                <w:lang w:eastAsia="ja-JP"/>
              </w:rPr>
            </w:pPr>
            <w:r w:rsidRPr="00947439">
              <w:t>Maximum no. cells that can be served by a gNB-DU. Value is 512.</w:t>
            </w:r>
          </w:p>
        </w:tc>
      </w:tr>
      <w:tr w:rsidR="008D3D52" w:rsidRPr="000C38C2" w14:paraId="4B717910" w14:textId="77777777" w:rsidTr="00345D46">
        <w:tc>
          <w:tcPr>
            <w:tcW w:w="3686" w:type="dxa"/>
            <w:tcBorders>
              <w:top w:val="single" w:sz="4" w:space="0" w:color="auto"/>
              <w:left w:val="single" w:sz="4" w:space="0" w:color="auto"/>
              <w:bottom w:val="single" w:sz="4" w:space="0" w:color="auto"/>
              <w:right w:val="single" w:sz="4" w:space="0" w:color="auto"/>
            </w:tcBorders>
          </w:tcPr>
          <w:p w14:paraId="38AB5B9F" w14:textId="77777777" w:rsidR="008D3D52" w:rsidRPr="000C38C2" w:rsidRDefault="008D3D52" w:rsidP="00345D46">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20E6A5C0" w14:textId="77777777" w:rsidR="008D3D52" w:rsidRPr="00947439" w:rsidRDefault="008D3D52" w:rsidP="00345D46">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5B3E2B22" w14:textId="77777777" w:rsidR="008D3D52" w:rsidRDefault="008D3D52" w:rsidP="008D3D52">
      <w:pPr>
        <w:widowControl w:val="0"/>
      </w:pPr>
    </w:p>
    <w:p w14:paraId="7B09ACC3" w14:textId="77777777" w:rsidR="008D3D52" w:rsidRPr="008E1A7E" w:rsidRDefault="008D3D52" w:rsidP="008D3D52">
      <w:pPr>
        <w:pStyle w:val="Heading4"/>
        <w:keepNext w:val="0"/>
        <w:keepLines w:val="0"/>
        <w:widowControl w:val="0"/>
        <w:rPr>
          <w:lang w:val="fr-FR" w:eastAsia="zh-CN"/>
        </w:rPr>
      </w:pPr>
      <w:bookmarkStart w:id="6938" w:name="_CR9_2_1_24"/>
      <w:bookmarkStart w:id="6939" w:name="_Toc162617450"/>
      <w:bookmarkEnd w:id="6938"/>
      <w:r w:rsidRPr="008E1A7E">
        <w:rPr>
          <w:lang w:val="fr-FR" w:eastAsia="zh-CN"/>
        </w:rPr>
        <w:t>9.2.1.</w:t>
      </w:r>
      <w:r>
        <w:rPr>
          <w:lang w:val="fr-FR" w:eastAsia="zh-CN"/>
        </w:rPr>
        <w:t>24</w:t>
      </w:r>
      <w:r w:rsidRPr="008E1A7E">
        <w:rPr>
          <w:lang w:val="fr-FR" w:eastAsia="zh-CN"/>
        </w:rPr>
        <w:tab/>
        <w:t>DU-CU TA INFORMATION TRANSFER</w:t>
      </w:r>
      <w:bookmarkEnd w:id="6939"/>
    </w:p>
    <w:p w14:paraId="3D35A6E2" w14:textId="77777777" w:rsidR="008D3D52" w:rsidRPr="00405291" w:rsidRDefault="008D3D52" w:rsidP="008D3D52">
      <w:pPr>
        <w:widowControl w:val="0"/>
        <w:rPr>
          <w:rFonts w:eastAsiaTheme="minorHAnsi"/>
          <w:lang w:val="en-US"/>
        </w:rPr>
      </w:pPr>
      <w:r>
        <w:rPr>
          <w:lang w:eastAsia="zh-CN"/>
        </w:rPr>
        <w:t xml:space="preserve">This message is sent by the gNB-DU to inform the gNB-CU </w:t>
      </w:r>
      <w:r>
        <w:t xml:space="preserve">about TA information. </w:t>
      </w:r>
    </w:p>
    <w:p w14:paraId="4E4FF143" w14:textId="77777777" w:rsidR="008D3D52" w:rsidRDefault="008D3D52" w:rsidP="008D3D52">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65AFC596" w14:textId="77777777" w:rsidTr="00345D46">
        <w:tc>
          <w:tcPr>
            <w:tcW w:w="2160" w:type="dxa"/>
            <w:tcBorders>
              <w:top w:val="single" w:sz="4" w:space="0" w:color="auto"/>
              <w:left w:val="single" w:sz="4" w:space="0" w:color="auto"/>
              <w:bottom w:val="single" w:sz="4" w:space="0" w:color="auto"/>
              <w:right w:val="single" w:sz="4" w:space="0" w:color="auto"/>
            </w:tcBorders>
          </w:tcPr>
          <w:p w14:paraId="6BE763EA"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F0FA46"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5BE296C"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47CD7A"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A2B8D5"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999926E"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39351A4"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313EDDEC" w14:textId="77777777" w:rsidTr="00345D46">
        <w:tc>
          <w:tcPr>
            <w:tcW w:w="2160" w:type="dxa"/>
            <w:tcBorders>
              <w:top w:val="single" w:sz="4" w:space="0" w:color="auto"/>
              <w:left w:val="single" w:sz="4" w:space="0" w:color="auto"/>
              <w:bottom w:val="single" w:sz="4" w:space="0" w:color="auto"/>
              <w:right w:val="single" w:sz="4" w:space="0" w:color="auto"/>
            </w:tcBorders>
          </w:tcPr>
          <w:p w14:paraId="233BF07F"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D860C48"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91FF53"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FCCC79"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63D1613"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4A1C2"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E548F" w14:textId="77777777" w:rsidR="008D3D52" w:rsidRDefault="008D3D52" w:rsidP="00345D46">
            <w:pPr>
              <w:pStyle w:val="TAC"/>
              <w:keepNext w:val="0"/>
              <w:keepLines w:val="0"/>
              <w:widowControl w:val="0"/>
              <w:rPr>
                <w:lang w:eastAsia="ja-JP"/>
              </w:rPr>
            </w:pPr>
            <w:r>
              <w:rPr>
                <w:lang w:eastAsia="ja-JP"/>
              </w:rPr>
              <w:t>ignore</w:t>
            </w:r>
          </w:p>
        </w:tc>
      </w:tr>
      <w:tr w:rsidR="006464AD" w14:paraId="325AFA8D" w14:textId="77777777" w:rsidTr="00345D46">
        <w:tc>
          <w:tcPr>
            <w:tcW w:w="2160" w:type="dxa"/>
            <w:tcBorders>
              <w:top w:val="single" w:sz="4" w:space="0" w:color="auto"/>
              <w:left w:val="single" w:sz="4" w:space="0" w:color="auto"/>
              <w:bottom w:val="single" w:sz="4" w:space="0" w:color="auto"/>
              <w:right w:val="single" w:sz="4" w:space="0" w:color="auto"/>
            </w:tcBorders>
          </w:tcPr>
          <w:p w14:paraId="2B1F7221" w14:textId="70B66937" w:rsidR="006464AD" w:rsidRDefault="006464AD" w:rsidP="006464A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06A2305" w14:textId="20EF5F10" w:rsidR="006464AD" w:rsidRDefault="006464AD" w:rsidP="006464A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E5826" w14:textId="77777777" w:rsidR="006464AD" w:rsidRDefault="006464AD" w:rsidP="006464A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1881D9" w14:textId="1A1EBADD" w:rsidR="006464AD" w:rsidRDefault="006464AD" w:rsidP="006464A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43A25B8" w14:textId="77777777" w:rsidR="006464AD" w:rsidRDefault="006464AD" w:rsidP="006464A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5CD0D" w14:textId="27F35FCB" w:rsidR="006464AD" w:rsidRDefault="006464AD" w:rsidP="006464A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5830F4" w14:textId="3EAEA85E" w:rsidR="006464AD" w:rsidRDefault="006464AD" w:rsidP="006464AD">
            <w:pPr>
              <w:pStyle w:val="TAC"/>
              <w:keepNext w:val="0"/>
              <w:keepLines w:val="0"/>
              <w:widowControl w:val="0"/>
              <w:rPr>
                <w:lang w:eastAsia="ja-JP"/>
              </w:rPr>
            </w:pPr>
            <w:r w:rsidRPr="00EA5FA7">
              <w:rPr>
                <w:lang w:eastAsia="ja-JP"/>
              </w:rPr>
              <w:t>reject</w:t>
            </w:r>
          </w:p>
        </w:tc>
      </w:tr>
      <w:tr w:rsidR="006464AD" w14:paraId="3986998A"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53D476C2" w14:textId="6E7E34C7" w:rsidR="006464AD" w:rsidRPr="006464AD" w:rsidRDefault="006464AD" w:rsidP="006464AD">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18DCCA05" w14:textId="77777777" w:rsidR="006464AD" w:rsidRPr="006464AD" w:rsidRDefault="006464AD" w:rsidP="006464AD">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93ED79D" w14:textId="77777777" w:rsidR="006464AD" w:rsidRDefault="006464AD" w:rsidP="006464AD">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AE28BE9" w14:textId="77777777" w:rsidR="006464AD" w:rsidRDefault="006464AD" w:rsidP="006464AD">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01E365F"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8B45A" w14:textId="77777777" w:rsidR="006464AD" w:rsidRDefault="006464AD" w:rsidP="006464AD">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8CBB25D" w14:textId="77777777" w:rsidR="006464AD" w:rsidRDefault="006464AD" w:rsidP="006464AD">
            <w:pPr>
              <w:pStyle w:val="TAC"/>
              <w:keepNext w:val="0"/>
              <w:keepLines w:val="0"/>
              <w:widowControl w:val="0"/>
            </w:pPr>
            <w:r>
              <w:rPr>
                <w:rFonts w:cs="Arial"/>
                <w:szCs w:val="18"/>
              </w:rPr>
              <w:t>ignore</w:t>
            </w:r>
          </w:p>
        </w:tc>
      </w:tr>
      <w:tr w:rsidR="006464AD" w14:paraId="12765EAD"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7BBD116E" w14:textId="163C1129" w:rsidR="006464AD" w:rsidRPr="00776785" w:rsidRDefault="006464AD" w:rsidP="006F3829">
            <w:pPr>
              <w:pStyle w:val="TAL"/>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1F52A20C" w14:textId="77777777" w:rsidR="006464AD" w:rsidRPr="006464AD" w:rsidRDefault="006464AD" w:rsidP="006464AD">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401F6E37" w14:textId="77777777" w:rsidR="006464AD" w:rsidRDefault="006464AD" w:rsidP="006464AD">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0D4153E" w14:textId="77777777" w:rsidR="006464AD" w:rsidRDefault="006464AD" w:rsidP="006464AD">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33F9629"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063EF" w14:textId="77777777" w:rsidR="006464AD" w:rsidRDefault="006464AD" w:rsidP="006464AD">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7B694C6" w14:textId="77777777" w:rsidR="006464AD" w:rsidRDefault="006464AD" w:rsidP="006464AD">
            <w:pPr>
              <w:pStyle w:val="TAC"/>
              <w:keepNext w:val="0"/>
              <w:keepLines w:val="0"/>
              <w:widowControl w:val="0"/>
              <w:rPr>
                <w:rFonts w:cs="Arial"/>
                <w:szCs w:val="18"/>
              </w:rPr>
            </w:pPr>
            <w:r>
              <w:rPr>
                <w:rFonts w:cs="Arial"/>
                <w:szCs w:val="18"/>
              </w:rPr>
              <w:t>ignore</w:t>
            </w:r>
          </w:p>
        </w:tc>
      </w:tr>
      <w:tr w:rsidR="006464AD" w14:paraId="5E702A81"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621AD828" w14:textId="77777777" w:rsidR="006464AD" w:rsidRPr="00E311E3" w:rsidRDefault="006464AD" w:rsidP="006F3829">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3AE3510C" w14:textId="77777777" w:rsidR="006464AD" w:rsidRDefault="006464AD" w:rsidP="006464AD">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A8FD05" w14:textId="77777777" w:rsidR="006464AD"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837C" w14:textId="77777777" w:rsidR="006464AD" w:rsidRDefault="006464AD" w:rsidP="006464AD">
            <w:pPr>
              <w:pStyle w:val="TAL"/>
              <w:keepNext w:val="0"/>
              <w:keepLines w:val="0"/>
              <w:widowControl w:val="0"/>
              <w:rPr>
                <w:lang w:eastAsia="ja-JP"/>
              </w:rPr>
            </w:pPr>
            <w:r>
              <w:rPr>
                <w:lang w:eastAsia="ja-JP"/>
              </w:rPr>
              <w:t>NR CGI</w:t>
            </w:r>
          </w:p>
          <w:p w14:paraId="6363D747" w14:textId="77777777" w:rsidR="006464AD" w:rsidRDefault="006464AD" w:rsidP="006464AD">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846B795"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FD7B1D" w14:textId="77777777" w:rsidR="006464AD" w:rsidRDefault="006464AD" w:rsidP="006464AD">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68D2E9" w14:textId="77777777" w:rsidR="006464AD" w:rsidRDefault="006464AD" w:rsidP="006464AD">
            <w:pPr>
              <w:pStyle w:val="TAC"/>
              <w:keepNext w:val="0"/>
              <w:keepLines w:val="0"/>
              <w:widowControl w:val="0"/>
              <w:rPr>
                <w:rFonts w:cs="Arial"/>
                <w:szCs w:val="18"/>
              </w:rPr>
            </w:pPr>
          </w:p>
        </w:tc>
      </w:tr>
      <w:tr w:rsidR="006464AD" w14:paraId="039038CD"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101B8C5B" w14:textId="77777777" w:rsidR="006464AD" w:rsidRPr="00E311E3" w:rsidRDefault="006464AD" w:rsidP="006F3829">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0BE42B58" w14:textId="77777777" w:rsidR="006464AD" w:rsidRDefault="006464AD" w:rsidP="006464A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5F8FDB" w14:textId="77777777" w:rsidR="006464AD"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1EA9F0" w14:textId="77777777" w:rsidR="006464AD" w:rsidRDefault="006464AD" w:rsidP="006464AD">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F6A2CD0" w14:textId="77777777" w:rsidR="006464AD" w:rsidRPr="0002719C" w:rsidRDefault="006464AD" w:rsidP="006464AD">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5EC20" w14:textId="77777777" w:rsidR="006464AD" w:rsidRDefault="006464AD" w:rsidP="006464AD">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8042D1" w14:textId="77777777" w:rsidR="006464AD" w:rsidRDefault="006464AD" w:rsidP="006464AD">
            <w:pPr>
              <w:pStyle w:val="TAC"/>
              <w:keepNext w:val="0"/>
              <w:keepLines w:val="0"/>
              <w:widowControl w:val="0"/>
              <w:rPr>
                <w:rFonts w:cs="Arial"/>
                <w:szCs w:val="18"/>
              </w:rPr>
            </w:pPr>
          </w:p>
        </w:tc>
      </w:tr>
      <w:tr w:rsidR="006464AD" w:rsidDel="009B1115" w14:paraId="269069A2"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4EDFC11A" w14:textId="77777777" w:rsidR="006464AD" w:rsidDel="009B1115" w:rsidRDefault="006464AD" w:rsidP="006F3829">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78FFD7DC" w14:textId="77777777" w:rsidR="006464AD" w:rsidDel="009B1115" w:rsidRDefault="006464AD" w:rsidP="006464A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0915D3" w14:textId="77777777" w:rsidR="006464AD" w:rsidDel="009B1115"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6FFB8" w14:textId="77777777" w:rsidR="006464AD" w:rsidDel="009B1115" w:rsidRDefault="006464AD" w:rsidP="006464A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0DCF4EF" w14:textId="77777777" w:rsidR="006464AD" w:rsidRPr="0002719C" w:rsidDel="009B1115"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AD4C6A" w14:textId="77777777" w:rsidR="006464AD" w:rsidDel="009B1115" w:rsidRDefault="006464AD" w:rsidP="006464AD">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59654F" w14:textId="77777777" w:rsidR="006464AD" w:rsidDel="009B1115" w:rsidRDefault="006464AD" w:rsidP="006464AD">
            <w:pPr>
              <w:pStyle w:val="TAC"/>
              <w:keepNext w:val="0"/>
              <w:keepLines w:val="0"/>
              <w:widowControl w:val="0"/>
              <w:rPr>
                <w:rFonts w:cs="Arial"/>
                <w:szCs w:val="18"/>
              </w:rPr>
            </w:pPr>
          </w:p>
        </w:tc>
      </w:tr>
      <w:tr w:rsidR="006464AD" w:rsidDel="009B1115" w14:paraId="67525E3F"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0D312ED7" w14:textId="77777777" w:rsidR="006464AD" w:rsidDel="009B1115" w:rsidRDefault="006464AD" w:rsidP="006F3829">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32DEB06B" w14:textId="77777777" w:rsidR="006464AD" w:rsidDel="009B1115" w:rsidRDefault="006464AD" w:rsidP="006464A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22C932" w14:textId="77777777" w:rsidR="006464AD" w:rsidDel="009B1115"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8D5236" w14:textId="77777777" w:rsidR="006464AD" w:rsidDel="009B1115" w:rsidRDefault="006464AD" w:rsidP="006464AD">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7997D3A8" w14:textId="77777777" w:rsidR="006464AD" w:rsidRPr="0002719C" w:rsidDel="009B1115" w:rsidRDefault="006464AD" w:rsidP="006464AD">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509FBF67" w14:textId="77777777" w:rsidR="006464AD" w:rsidDel="009B1115" w:rsidRDefault="006464AD" w:rsidP="006464AD">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7EB780" w14:textId="77777777" w:rsidR="006464AD" w:rsidDel="009B1115" w:rsidRDefault="006464AD" w:rsidP="006464AD">
            <w:pPr>
              <w:pStyle w:val="TAC"/>
              <w:keepNext w:val="0"/>
              <w:keepLines w:val="0"/>
              <w:widowControl w:val="0"/>
              <w:rPr>
                <w:rFonts w:cs="Arial"/>
                <w:szCs w:val="18"/>
              </w:rPr>
            </w:pPr>
          </w:p>
        </w:tc>
      </w:tr>
      <w:tr w:rsidR="006464AD" w14:paraId="2AED929C"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5DF6924B" w14:textId="77777777" w:rsidR="006464AD" w:rsidRDefault="006464AD" w:rsidP="006F3829">
            <w:pPr>
              <w:pStyle w:val="TAL"/>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5757274E" w14:textId="77777777" w:rsidR="006464AD" w:rsidRDefault="006464AD" w:rsidP="006464AD">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458BAFEE" w14:textId="77777777" w:rsidR="006464AD" w:rsidRDefault="006464AD" w:rsidP="006464A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E91A13" w14:textId="77777777" w:rsidR="006464AD" w:rsidRDefault="006464AD" w:rsidP="006464AD">
            <w:pPr>
              <w:pStyle w:val="TAL"/>
              <w:keepNext w:val="0"/>
              <w:keepLines w:val="0"/>
              <w:widowControl w:val="0"/>
              <w:rPr>
                <w:lang w:eastAsia="ja-JP"/>
              </w:rPr>
            </w:pPr>
            <w:r>
              <w:t>gNB-DU ID</w:t>
            </w:r>
            <w:r>
              <w:rPr>
                <w:lang w:eastAsia="ja-JP"/>
              </w:rPr>
              <w:t xml:space="preserve"> </w:t>
            </w:r>
          </w:p>
          <w:p w14:paraId="7B9A11DB" w14:textId="77777777" w:rsidR="006464AD" w:rsidRDefault="006464AD" w:rsidP="006464AD">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0ABFF49" w14:textId="77777777" w:rsidR="006464AD" w:rsidRPr="0002719C" w:rsidRDefault="006464AD" w:rsidP="006464A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D6FC2" w14:textId="77777777" w:rsidR="006464AD" w:rsidRDefault="006464AD" w:rsidP="006464AD">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652FF5" w14:textId="77777777" w:rsidR="006464AD" w:rsidRDefault="006464AD" w:rsidP="006464AD">
            <w:pPr>
              <w:pStyle w:val="TAC"/>
              <w:keepNext w:val="0"/>
              <w:keepLines w:val="0"/>
              <w:widowControl w:val="0"/>
              <w:rPr>
                <w:rFonts w:cs="Arial"/>
                <w:szCs w:val="18"/>
              </w:rPr>
            </w:pPr>
          </w:p>
        </w:tc>
      </w:tr>
    </w:tbl>
    <w:p w14:paraId="771E44E2" w14:textId="77777777" w:rsidR="008D3D52" w:rsidRDefault="008D3D52" w:rsidP="008D3D52">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BC45B0A" w14:textId="77777777" w:rsidTr="00345D46">
        <w:trPr>
          <w:jc w:val="center"/>
        </w:trPr>
        <w:tc>
          <w:tcPr>
            <w:tcW w:w="3686" w:type="dxa"/>
          </w:tcPr>
          <w:p w14:paraId="5F45869D"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094A2043"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4F8CA10D" w14:textId="77777777" w:rsidTr="00345D46">
        <w:trPr>
          <w:jc w:val="center"/>
        </w:trPr>
        <w:tc>
          <w:tcPr>
            <w:tcW w:w="3686" w:type="dxa"/>
          </w:tcPr>
          <w:p w14:paraId="36E59162" w14:textId="77777777" w:rsidR="008D3D52" w:rsidRPr="00EA5FA7" w:rsidRDefault="008D3D52" w:rsidP="00345D46">
            <w:pPr>
              <w:pStyle w:val="TAL"/>
              <w:keepNext w:val="0"/>
              <w:keepLines w:val="0"/>
              <w:widowControl w:val="0"/>
              <w:rPr>
                <w:lang w:eastAsia="zh-CN"/>
              </w:rPr>
            </w:pPr>
            <w:r w:rsidRPr="00EA5FA7">
              <w:rPr>
                <w:lang w:eastAsia="zh-CN"/>
              </w:rPr>
              <w:t>maxnoo</w:t>
            </w:r>
            <w:r>
              <w:rPr>
                <w:lang w:eastAsia="zh-CN"/>
              </w:rPr>
              <w:t>fTAList</w:t>
            </w:r>
          </w:p>
        </w:tc>
        <w:tc>
          <w:tcPr>
            <w:tcW w:w="5670" w:type="dxa"/>
          </w:tcPr>
          <w:p w14:paraId="20073518"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610B4690" w14:textId="77777777" w:rsidR="008D3D52" w:rsidRDefault="008D3D52" w:rsidP="008D3D52">
      <w:pPr>
        <w:widowControl w:val="0"/>
        <w:rPr>
          <w:lang w:eastAsia="zh-CN"/>
        </w:rPr>
      </w:pPr>
    </w:p>
    <w:p w14:paraId="089EF029" w14:textId="77777777" w:rsidR="008D3D52" w:rsidRPr="008D66C6" w:rsidRDefault="008D3D52" w:rsidP="008D3D52">
      <w:pPr>
        <w:pStyle w:val="Heading4"/>
        <w:keepNext w:val="0"/>
        <w:keepLines w:val="0"/>
        <w:widowControl w:val="0"/>
        <w:rPr>
          <w:lang w:eastAsia="zh-CN"/>
        </w:rPr>
      </w:pPr>
      <w:bookmarkStart w:id="6940" w:name="_CR9_2_1_25"/>
      <w:bookmarkStart w:id="6941" w:name="_Toc162617451"/>
      <w:bookmarkEnd w:id="6940"/>
      <w:r w:rsidRPr="008D66C6">
        <w:rPr>
          <w:lang w:eastAsia="zh-CN"/>
        </w:rPr>
        <w:t>9.2.1.25</w:t>
      </w:r>
      <w:r w:rsidRPr="008D66C6">
        <w:rPr>
          <w:lang w:eastAsia="zh-CN"/>
        </w:rPr>
        <w:tab/>
        <w:t>CU-DU TA INFORMATION TRANSFER</w:t>
      </w:r>
      <w:bookmarkEnd w:id="6941"/>
    </w:p>
    <w:p w14:paraId="5470134F" w14:textId="77777777" w:rsidR="008D3D52" w:rsidRDefault="008D3D52" w:rsidP="008D3D52">
      <w:pPr>
        <w:widowControl w:val="0"/>
        <w:rPr>
          <w:rFonts w:eastAsiaTheme="minorHAnsi"/>
          <w:lang w:val="en-US"/>
        </w:rPr>
      </w:pPr>
      <w:r>
        <w:rPr>
          <w:lang w:eastAsia="zh-CN"/>
        </w:rPr>
        <w:t xml:space="preserve">This message is sent by the gNB-CU to inform the gNB-DU </w:t>
      </w:r>
      <w:r>
        <w:t>about TA information.</w:t>
      </w:r>
    </w:p>
    <w:p w14:paraId="6AA1A34D" w14:textId="77777777" w:rsidR="008D3D52" w:rsidRDefault="008D3D52" w:rsidP="008D3D52">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2B7A7079" w14:textId="77777777" w:rsidTr="00345D46">
        <w:tc>
          <w:tcPr>
            <w:tcW w:w="2160" w:type="dxa"/>
            <w:tcBorders>
              <w:top w:val="single" w:sz="4" w:space="0" w:color="auto"/>
              <w:left w:val="single" w:sz="4" w:space="0" w:color="auto"/>
              <w:bottom w:val="single" w:sz="4" w:space="0" w:color="auto"/>
              <w:right w:val="single" w:sz="4" w:space="0" w:color="auto"/>
            </w:tcBorders>
          </w:tcPr>
          <w:p w14:paraId="5602A680"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BA5B0F"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443122"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1DA14B"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0C1A013"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26CCFA"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923EA7"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15F84F4C" w14:textId="77777777" w:rsidTr="00345D46">
        <w:tc>
          <w:tcPr>
            <w:tcW w:w="2160" w:type="dxa"/>
            <w:tcBorders>
              <w:top w:val="single" w:sz="4" w:space="0" w:color="auto"/>
              <w:left w:val="single" w:sz="4" w:space="0" w:color="auto"/>
              <w:bottom w:val="single" w:sz="4" w:space="0" w:color="auto"/>
              <w:right w:val="single" w:sz="4" w:space="0" w:color="auto"/>
            </w:tcBorders>
          </w:tcPr>
          <w:p w14:paraId="1339A9B3"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6300667"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72771C"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5030E9"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C7115EA"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F7C"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C18AD8" w14:textId="77777777" w:rsidR="008D3D52" w:rsidRDefault="008D3D52" w:rsidP="00345D46">
            <w:pPr>
              <w:pStyle w:val="TAC"/>
              <w:keepNext w:val="0"/>
              <w:keepLines w:val="0"/>
              <w:widowControl w:val="0"/>
              <w:rPr>
                <w:lang w:eastAsia="ja-JP"/>
              </w:rPr>
            </w:pPr>
            <w:r>
              <w:rPr>
                <w:lang w:eastAsia="ja-JP"/>
              </w:rPr>
              <w:t>ignore</w:t>
            </w:r>
          </w:p>
        </w:tc>
      </w:tr>
      <w:tr w:rsidR="00EE0388" w14:paraId="33533522" w14:textId="77777777" w:rsidTr="00345D46">
        <w:tc>
          <w:tcPr>
            <w:tcW w:w="2160" w:type="dxa"/>
            <w:tcBorders>
              <w:top w:val="single" w:sz="4" w:space="0" w:color="auto"/>
              <w:left w:val="single" w:sz="4" w:space="0" w:color="auto"/>
              <w:bottom w:val="single" w:sz="4" w:space="0" w:color="auto"/>
              <w:right w:val="single" w:sz="4" w:space="0" w:color="auto"/>
            </w:tcBorders>
          </w:tcPr>
          <w:p w14:paraId="7946161C" w14:textId="34ADAA57" w:rsidR="00EE0388" w:rsidRDefault="00EE0388" w:rsidP="00EE038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0CB2909" w14:textId="056CACCB" w:rsidR="00EE0388" w:rsidRDefault="00EE0388" w:rsidP="00EE038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1F14B" w14:textId="77777777" w:rsidR="00EE0388" w:rsidRDefault="00EE0388" w:rsidP="00EE03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2BED6" w14:textId="352D8B6A" w:rsidR="00EE0388" w:rsidRDefault="00EE0388" w:rsidP="00EE038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FE37E" w14:textId="77777777" w:rsidR="00EE0388" w:rsidRDefault="00EE0388" w:rsidP="00EE03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74B1D" w14:textId="2F4A26AB" w:rsidR="00EE0388" w:rsidRDefault="00EE0388" w:rsidP="00EE038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97892" w14:textId="4ABA3AB3" w:rsidR="00EE0388" w:rsidRDefault="00EE0388" w:rsidP="00EE0388">
            <w:pPr>
              <w:pStyle w:val="TAC"/>
              <w:keepNext w:val="0"/>
              <w:keepLines w:val="0"/>
              <w:widowControl w:val="0"/>
              <w:rPr>
                <w:lang w:eastAsia="ja-JP"/>
              </w:rPr>
            </w:pPr>
            <w:r w:rsidRPr="00EA5FA7">
              <w:rPr>
                <w:lang w:eastAsia="ja-JP"/>
              </w:rPr>
              <w:t>reject</w:t>
            </w:r>
          </w:p>
        </w:tc>
      </w:tr>
      <w:tr w:rsidR="00EE0388" w14:paraId="5559C9A4"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7206CD61" w14:textId="44618C2F" w:rsidR="00EE0388" w:rsidRPr="00EE0388" w:rsidRDefault="00EE0388" w:rsidP="00EE0388">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0A01F9FA" w14:textId="77777777" w:rsidR="00EE0388" w:rsidRPr="00EE0388" w:rsidRDefault="00EE0388" w:rsidP="00EE0388">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8DFA97D" w14:textId="77777777" w:rsidR="00EE0388" w:rsidRDefault="00EE0388" w:rsidP="00EE038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775E6B2" w14:textId="77777777" w:rsidR="00EE0388" w:rsidRDefault="00EE0388" w:rsidP="00EE038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11FFCAD"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2D53A9" w14:textId="77777777" w:rsidR="00EE0388" w:rsidRDefault="00EE0388" w:rsidP="00EE038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CEF59EE" w14:textId="77777777" w:rsidR="00EE0388" w:rsidRDefault="00EE0388" w:rsidP="00EE0388">
            <w:pPr>
              <w:pStyle w:val="TAC"/>
              <w:keepNext w:val="0"/>
              <w:keepLines w:val="0"/>
              <w:widowControl w:val="0"/>
            </w:pPr>
            <w:r>
              <w:rPr>
                <w:rFonts w:cs="Arial"/>
                <w:szCs w:val="18"/>
              </w:rPr>
              <w:t>ignore</w:t>
            </w:r>
          </w:p>
        </w:tc>
      </w:tr>
      <w:tr w:rsidR="00EE0388" w14:paraId="65D2D591"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70996BAC" w14:textId="196AFFFA" w:rsidR="00EE0388" w:rsidRPr="00776785" w:rsidRDefault="00EE0388" w:rsidP="006F3829">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48C4902F" w14:textId="77777777" w:rsidR="00EE0388" w:rsidRPr="00EE0388" w:rsidRDefault="00EE0388" w:rsidP="00EE0388">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7DC27BA" w14:textId="77777777" w:rsidR="00EE0388" w:rsidRDefault="00EE0388" w:rsidP="00EE0388">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3ECDD72" w14:textId="77777777" w:rsidR="00EE0388" w:rsidRDefault="00EE0388" w:rsidP="00EE038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0F80DD9"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37F07C" w14:textId="77777777" w:rsidR="00EE0388" w:rsidRDefault="00EE0388" w:rsidP="00EE0388">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81196CB" w14:textId="77777777" w:rsidR="00EE0388" w:rsidRDefault="00EE0388" w:rsidP="00EE0388">
            <w:pPr>
              <w:pStyle w:val="TAC"/>
              <w:keepNext w:val="0"/>
              <w:keepLines w:val="0"/>
              <w:widowControl w:val="0"/>
              <w:rPr>
                <w:rFonts w:cs="Arial"/>
                <w:szCs w:val="18"/>
              </w:rPr>
            </w:pPr>
            <w:r>
              <w:rPr>
                <w:rFonts w:cs="Arial"/>
                <w:szCs w:val="18"/>
              </w:rPr>
              <w:t>ignore</w:t>
            </w:r>
          </w:p>
        </w:tc>
      </w:tr>
      <w:tr w:rsidR="00EE0388" w14:paraId="262A9718"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64580420" w14:textId="77777777" w:rsidR="00EE0388" w:rsidRDefault="00EE0388" w:rsidP="006F3829">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FA32169" w14:textId="77777777" w:rsidR="00EE0388" w:rsidRDefault="00EE0388" w:rsidP="00EE038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456E31"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A13EB9" w14:textId="77777777" w:rsidR="00EE0388" w:rsidRDefault="00EE0388" w:rsidP="00EE0388">
            <w:pPr>
              <w:pStyle w:val="TAL"/>
              <w:keepNext w:val="0"/>
              <w:keepLines w:val="0"/>
              <w:widowControl w:val="0"/>
              <w:rPr>
                <w:lang w:eastAsia="ja-JP"/>
              </w:rPr>
            </w:pPr>
            <w:r>
              <w:rPr>
                <w:lang w:eastAsia="ja-JP"/>
              </w:rPr>
              <w:t>NR CGI</w:t>
            </w:r>
          </w:p>
          <w:p w14:paraId="4EEFE86B" w14:textId="77777777" w:rsidR="00EE0388" w:rsidRDefault="00EE0388" w:rsidP="00EE0388">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B426F6"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7A041" w14:textId="77777777" w:rsidR="00EE0388" w:rsidRDefault="00EE0388" w:rsidP="00EE0388">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DBC53D" w14:textId="77777777" w:rsidR="00EE0388" w:rsidRDefault="00EE0388" w:rsidP="00EE0388">
            <w:pPr>
              <w:pStyle w:val="TAC"/>
              <w:keepNext w:val="0"/>
              <w:keepLines w:val="0"/>
              <w:widowControl w:val="0"/>
              <w:rPr>
                <w:rFonts w:cs="Arial"/>
                <w:szCs w:val="18"/>
              </w:rPr>
            </w:pPr>
          </w:p>
        </w:tc>
      </w:tr>
      <w:tr w:rsidR="00EE0388" w14:paraId="55A7A597"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4AF336B4" w14:textId="77777777" w:rsidR="00EE0388" w:rsidRDefault="00EE0388" w:rsidP="006F3829">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6F868010" w14:textId="77777777" w:rsidR="00EE0388" w:rsidRDefault="00EE0388" w:rsidP="00EE038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EBDC80"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6E98D" w14:textId="77777777" w:rsidR="00EE0388" w:rsidRDefault="00EE0388" w:rsidP="00EE0388">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30EA91E7" w14:textId="77777777" w:rsidR="00EE0388" w:rsidRDefault="00EE0388" w:rsidP="00EE0388">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31EC0FEE" w14:textId="77777777" w:rsidR="00EE0388" w:rsidRDefault="00EE0388" w:rsidP="00EE0388">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2BDC1A" w14:textId="77777777" w:rsidR="00EE0388" w:rsidRDefault="00EE0388" w:rsidP="00EE0388">
            <w:pPr>
              <w:pStyle w:val="TAC"/>
              <w:keepNext w:val="0"/>
              <w:keepLines w:val="0"/>
              <w:widowControl w:val="0"/>
              <w:rPr>
                <w:rFonts w:cs="Arial"/>
                <w:szCs w:val="18"/>
              </w:rPr>
            </w:pPr>
          </w:p>
        </w:tc>
      </w:tr>
      <w:tr w:rsidR="00EE0388" w14:paraId="495CB07B"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1B886B06" w14:textId="77777777" w:rsidR="00EE0388" w:rsidRDefault="00EE0388" w:rsidP="006F3829">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B7E7E80" w14:textId="77777777" w:rsidR="00EE0388" w:rsidRDefault="00EE0388" w:rsidP="00EE038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C7CC9E"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19440" w14:textId="77777777" w:rsidR="00EE0388" w:rsidRDefault="00EE0388" w:rsidP="00EE0388">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41A146B3" w14:textId="77777777" w:rsidR="00EE0388" w:rsidRDefault="00EE0388" w:rsidP="00EE03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2206C9" w14:textId="77777777" w:rsidR="00EE0388" w:rsidRDefault="00EE0388" w:rsidP="00EE038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6B2AFB" w14:textId="77777777" w:rsidR="00EE0388" w:rsidRDefault="00EE0388" w:rsidP="00EE0388">
            <w:pPr>
              <w:pStyle w:val="TAC"/>
              <w:keepNext w:val="0"/>
              <w:keepLines w:val="0"/>
              <w:widowControl w:val="0"/>
              <w:rPr>
                <w:rFonts w:cs="Arial"/>
                <w:szCs w:val="18"/>
              </w:rPr>
            </w:pPr>
          </w:p>
        </w:tc>
      </w:tr>
      <w:tr w:rsidR="00EE0388" w14:paraId="0E718AFD" w14:textId="77777777" w:rsidTr="00345D46">
        <w:trPr>
          <w:trHeight w:val="60"/>
        </w:trPr>
        <w:tc>
          <w:tcPr>
            <w:tcW w:w="2160" w:type="dxa"/>
            <w:tcBorders>
              <w:top w:val="single" w:sz="4" w:space="0" w:color="auto"/>
              <w:left w:val="single" w:sz="4" w:space="0" w:color="auto"/>
              <w:bottom w:val="single" w:sz="4" w:space="0" w:color="auto"/>
              <w:right w:val="single" w:sz="4" w:space="0" w:color="auto"/>
            </w:tcBorders>
          </w:tcPr>
          <w:p w14:paraId="03EB3B99" w14:textId="77777777" w:rsidR="00EE0388" w:rsidRDefault="00EE0388" w:rsidP="006F3829">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725A190C" w14:textId="77777777" w:rsidR="00EE0388" w:rsidRDefault="00EE0388" w:rsidP="00EE038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FD19B" w14:textId="77777777" w:rsidR="00EE0388" w:rsidRDefault="00EE0388" w:rsidP="00EE038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98DEAF" w14:textId="77777777" w:rsidR="00EE0388" w:rsidRDefault="00EE0388" w:rsidP="00EE0388">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AA39BF7" w14:textId="77777777" w:rsidR="00EE0388" w:rsidRDefault="00EE0388" w:rsidP="00EE0388">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21A33C02" w14:textId="77777777" w:rsidR="00EE0388" w:rsidRDefault="00EE0388" w:rsidP="00EE038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41D413" w14:textId="77777777" w:rsidR="00EE0388" w:rsidRDefault="00EE0388" w:rsidP="00EE0388">
            <w:pPr>
              <w:pStyle w:val="TAC"/>
              <w:keepNext w:val="0"/>
              <w:keepLines w:val="0"/>
              <w:widowControl w:val="0"/>
              <w:rPr>
                <w:rFonts w:cs="Arial"/>
                <w:szCs w:val="18"/>
              </w:rPr>
            </w:pPr>
          </w:p>
        </w:tc>
      </w:tr>
    </w:tbl>
    <w:p w14:paraId="67D0D029" w14:textId="77777777" w:rsidR="008D3D52" w:rsidRDefault="008D3D52" w:rsidP="008D3D52">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24AF0E89" w14:textId="77777777" w:rsidTr="00345D46">
        <w:trPr>
          <w:jc w:val="center"/>
        </w:trPr>
        <w:tc>
          <w:tcPr>
            <w:tcW w:w="3686" w:type="dxa"/>
          </w:tcPr>
          <w:p w14:paraId="50CE958D" w14:textId="77777777" w:rsidR="008D3D52" w:rsidRDefault="008D3D52" w:rsidP="00345D46">
            <w:pPr>
              <w:pStyle w:val="TAH"/>
              <w:keepNext w:val="0"/>
              <w:keepLines w:val="0"/>
              <w:widowControl w:val="0"/>
              <w:rPr>
                <w:lang w:eastAsia="zh-CN"/>
              </w:rPr>
            </w:pPr>
            <w:r>
              <w:rPr>
                <w:lang w:eastAsia="zh-CN"/>
              </w:rPr>
              <w:t>Range bound</w:t>
            </w:r>
          </w:p>
        </w:tc>
        <w:tc>
          <w:tcPr>
            <w:tcW w:w="5670" w:type="dxa"/>
          </w:tcPr>
          <w:p w14:paraId="204C2834" w14:textId="77777777" w:rsidR="008D3D52" w:rsidRDefault="008D3D52" w:rsidP="00345D46">
            <w:pPr>
              <w:pStyle w:val="TAH"/>
              <w:keepNext w:val="0"/>
              <w:keepLines w:val="0"/>
              <w:widowControl w:val="0"/>
              <w:rPr>
                <w:lang w:eastAsia="zh-CN"/>
              </w:rPr>
            </w:pPr>
            <w:r>
              <w:rPr>
                <w:lang w:eastAsia="zh-CN"/>
              </w:rPr>
              <w:t>Explanation</w:t>
            </w:r>
          </w:p>
        </w:tc>
      </w:tr>
      <w:tr w:rsidR="008D3D52" w14:paraId="5989F1B0" w14:textId="77777777" w:rsidTr="00345D46">
        <w:trPr>
          <w:jc w:val="center"/>
        </w:trPr>
        <w:tc>
          <w:tcPr>
            <w:tcW w:w="3686" w:type="dxa"/>
          </w:tcPr>
          <w:p w14:paraId="6ACD67B9" w14:textId="77777777" w:rsidR="008D3D52" w:rsidRDefault="008D3D52" w:rsidP="00345D46">
            <w:pPr>
              <w:pStyle w:val="TAL"/>
              <w:keepNext w:val="0"/>
              <w:keepLines w:val="0"/>
              <w:widowControl w:val="0"/>
              <w:rPr>
                <w:lang w:eastAsia="zh-CN"/>
              </w:rPr>
            </w:pPr>
            <w:r>
              <w:rPr>
                <w:lang w:eastAsia="zh-CN"/>
              </w:rPr>
              <w:t>maxnoofTAList</w:t>
            </w:r>
          </w:p>
        </w:tc>
        <w:tc>
          <w:tcPr>
            <w:tcW w:w="5670" w:type="dxa"/>
          </w:tcPr>
          <w:p w14:paraId="651108C2" w14:textId="77777777" w:rsidR="008D3D52" w:rsidRDefault="008D3D52" w:rsidP="00345D46">
            <w:pPr>
              <w:pStyle w:val="TAL"/>
              <w:keepNext w:val="0"/>
              <w:keepLines w:val="0"/>
              <w:widowControl w:val="0"/>
              <w:rPr>
                <w:lang w:eastAsia="zh-CN"/>
              </w:rPr>
            </w:pPr>
            <w:r>
              <w:rPr>
                <w:lang w:eastAsia="zh-CN"/>
              </w:rPr>
              <w:t xml:space="preserve">Maximum no. of TA values to be sent, the maximum value is 8. </w:t>
            </w:r>
          </w:p>
        </w:tc>
      </w:tr>
    </w:tbl>
    <w:p w14:paraId="1C09C668" w14:textId="77777777" w:rsidR="008D3D52" w:rsidRDefault="008D3D52" w:rsidP="008D3D52">
      <w:pPr>
        <w:widowControl w:val="0"/>
      </w:pPr>
    </w:p>
    <w:p w14:paraId="3E0D329D" w14:textId="77777777" w:rsidR="008D3D52" w:rsidRPr="007F3EF2" w:rsidRDefault="008D3D52" w:rsidP="006F3829">
      <w:pPr>
        <w:pStyle w:val="Heading4"/>
      </w:pPr>
      <w:bookmarkStart w:id="6942" w:name="_CR9_2_1_26"/>
      <w:bookmarkStart w:id="6943" w:name="_Toc162617452"/>
      <w:bookmarkEnd w:id="6942"/>
      <w:r w:rsidRPr="007F3EF2">
        <w:t>9.2.1.26</w:t>
      </w:r>
      <w:r w:rsidRPr="007F3EF2">
        <w:tab/>
        <w:t>RACH INDICATION</w:t>
      </w:r>
      <w:bookmarkEnd w:id="6943"/>
    </w:p>
    <w:p w14:paraId="1B5B78AB" w14:textId="77777777" w:rsidR="008D3D52" w:rsidRPr="00AA5DA2" w:rsidRDefault="008D3D52" w:rsidP="008D3D52">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1F31047A" w14:textId="77777777" w:rsidR="008D3D52" w:rsidRPr="00EE2024" w:rsidRDefault="008D3D52" w:rsidP="008D3D52">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8D3D52" w:rsidRPr="00AA5DA2" w14:paraId="36CFE04F" w14:textId="77777777" w:rsidTr="00345D46">
        <w:tc>
          <w:tcPr>
            <w:tcW w:w="2312" w:type="dxa"/>
          </w:tcPr>
          <w:p w14:paraId="36857352" w14:textId="77777777" w:rsidR="008D3D52" w:rsidRPr="00AA5DA2" w:rsidRDefault="008D3D52" w:rsidP="00345D46">
            <w:pPr>
              <w:pStyle w:val="TAH"/>
              <w:keepNext w:val="0"/>
              <w:keepLines w:val="0"/>
              <w:widowControl w:val="0"/>
              <w:rPr>
                <w:lang w:eastAsia="ja-JP"/>
              </w:rPr>
            </w:pPr>
            <w:r w:rsidRPr="00AA5DA2">
              <w:rPr>
                <w:lang w:eastAsia="ja-JP"/>
              </w:rPr>
              <w:t>IE/Group Name</w:t>
            </w:r>
          </w:p>
        </w:tc>
        <w:tc>
          <w:tcPr>
            <w:tcW w:w="1070" w:type="dxa"/>
          </w:tcPr>
          <w:p w14:paraId="38A5D0B4"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900" w:type="dxa"/>
          </w:tcPr>
          <w:p w14:paraId="4C4460E8"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800" w:type="dxa"/>
          </w:tcPr>
          <w:p w14:paraId="7646841D"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620" w:type="dxa"/>
          </w:tcPr>
          <w:p w14:paraId="0A473297"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107" w:type="dxa"/>
          </w:tcPr>
          <w:p w14:paraId="686C8D9D" w14:textId="77777777" w:rsidR="008D3D52" w:rsidRPr="00AA5DA2" w:rsidRDefault="008D3D52" w:rsidP="00345D46">
            <w:pPr>
              <w:pStyle w:val="TAH"/>
              <w:keepNext w:val="0"/>
              <w:keepLines w:val="0"/>
              <w:widowControl w:val="0"/>
              <w:rPr>
                <w:lang w:eastAsia="ja-JP"/>
              </w:rPr>
            </w:pPr>
            <w:r w:rsidRPr="00AA5DA2">
              <w:rPr>
                <w:lang w:eastAsia="ja-JP"/>
              </w:rPr>
              <w:t>Criticality</w:t>
            </w:r>
          </w:p>
        </w:tc>
        <w:tc>
          <w:tcPr>
            <w:tcW w:w="1080" w:type="dxa"/>
          </w:tcPr>
          <w:p w14:paraId="2781BA2C" w14:textId="77777777" w:rsidR="008D3D52" w:rsidRPr="00AA5DA2" w:rsidRDefault="008D3D52" w:rsidP="00345D46">
            <w:pPr>
              <w:pStyle w:val="TAH"/>
              <w:keepNext w:val="0"/>
              <w:keepLines w:val="0"/>
              <w:widowControl w:val="0"/>
              <w:rPr>
                <w:b w:val="0"/>
                <w:lang w:eastAsia="ja-JP"/>
              </w:rPr>
            </w:pPr>
            <w:r w:rsidRPr="00AA5DA2">
              <w:rPr>
                <w:lang w:eastAsia="ja-JP"/>
              </w:rPr>
              <w:t>Assigned Criticality</w:t>
            </w:r>
          </w:p>
        </w:tc>
      </w:tr>
      <w:tr w:rsidR="008D3D52" w:rsidRPr="00AA5DA2" w14:paraId="2F7397D3" w14:textId="77777777" w:rsidTr="00345D46">
        <w:tc>
          <w:tcPr>
            <w:tcW w:w="2312" w:type="dxa"/>
          </w:tcPr>
          <w:p w14:paraId="5FDD049F" w14:textId="77777777" w:rsidR="008D3D52" w:rsidRPr="00AA5DA2" w:rsidRDefault="008D3D52" w:rsidP="00345D46">
            <w:pPr>
              <w:pStyle w:val="TAL"/>
              <w:keepNext w:val="0"/>
              <w:keepLines w:val="0"/>
              <w:widowControl w:val="0"/>
              <w:rPr>
                <w:lang w:eastAsia="ja-JP"/>
              </w:rPr>
            </w:pPr>
            <w:r w:rsidRPr="00AA5DA2">
              <w:rPr>
                <w:lang w:eastAsia="ja-JP"/>
              </w:rPr>
              <w:t>Message Type</w:t>
            </w:r>
          </w:p>
        </w:tc>
        <w:tc>
          <w:tcPr>
            <w:tcW w:w="1070" w:type="dxa"/>
          </w:tcPr>
          <w:p w14:paraId="3D07445E"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900" w:type="dxa"/>
          </w:tcPr>
          <w:p w14:paraId="5AD6A69C" w14:textId="77777777" w:rsidR="008D3D52" w:rsidRPr="00AA5DA2" w:rsidRDefault="008D3D52" w:rsidP="00345D46">
            <w:pPr>
              <w:pStyle w:val="TAL"/>
              <w:keepNext w:val="0"/>
              <w:keepLines w:val="0"/>
              <w:widowControl w:val="0"/>
              <w:rPr>
                <w:lang w:eastAsia="ja-JP"/>
              </w:rPr>
            </w:pPr>
          </w:p>
        </w:tc>
        <w:tc>
          <w:tcPr>
            <w:tcW w:w="1800" w:type="dxa"/>
          </w:tcPr>
          <w:p w14:paraId="77C28E0D" w14:textId="77777777" w:rsidR="008D3D52" w:rsidRPr="00924C10" w:rsidRDefault="008D3D52" w:rsidP="00345D46">
            <w:pPr>
              <w:pStyle w:val="TAL"/>
              <w:keepNext w:val="0"/>
              <w:keepLines w:val="0"/>
              <w:widowControl w:val="0"/>
              <w:rPr>
                <w:lang w:eastAsia="zh-CN"/>
              </w:rPr>
            </w:pPr>
            <w:r w:rsidRPr="00A423D1">
              <w:t>9.3.1.1</w:t>
            </w:r>
          </w:p>
        </w:tc>
        <w:tc>
          <w:tcPr>
            <w:tcW w:w="1620" w:type="dxa"/>
          </w:tcPr>
          <w:p w14:paraId="7DD091B0" w14:textId="77777777" w:rsidR="008D3D52" w:rsidRPr="00AA5DA2" w:rsidRDefault="008D3D52" w:rsidP="00345D46">
            <w:pPr>
              <w:pStyle w:val="TAL"/>
              <w:keepNext w:val="0"/>
              <w:keepLines w:val="0"/>
              <w:widowControl w:val="0"/>
              <w:rPr>
                <w:lang w:eastAsia="ja-JP"/>
              </w:rPr>
            </w:pPr>
          </w:p>
        </w:tc>
        <w:tc>
          <w:tcPr>
            <w:tcW w:w="1107" w:type="dxa"/>
          </w:tcPr>
          <w:p w14:paraId="45720EA3"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Pr>
          <w:p w14:paraId="43A86D3D"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EA07E7" w:rsidRPr="00AA5DA2" w14:paraId="50141CD7" w14:textId="77777777" w:rsidTr="00345D46">
        <w:tc>
          <w:tcPr>
            <w:tcW w:w="2312" w:type="dxa"/>
          </w:tcPr>
          <w:p w14:paraId="68C75B71" w14:textId="5C8F4B25" w:rsidR="00EA07E7" w:rsidRPr="00AA5DA2" w:rsidRDefault="00EA07E7" w:rsidP="00EA07E7">
            <w:pPr>
              <w:pStyle w:val="TAL"/>
              <w:keepNext w:val="0"/>
              <w:keepLines w:val="0"/>
              <w:widowControl w:val="0"/>
              <w:rPr>
                <w:lang w:eastAsia="ja-JP"/>
              </w:rPr>
            </w:pPr>
            <w:r>
              <w:rPr>
                <w:lang w:eastAsia="ja-JP"/>
              </w:rPr>
              <w:t>Transaction ID</w:t>
            </w:r>
          </w:p>
        </w:tc>
        <w:tc>
          <w:tcPr>
            <w:tcW w:w="1070" w:type="dxa"/>
          </w:tcPr>
          <w:p w14:paraId="430BF69C" w14:textId="0042A136" w:rsidR="00EA07E7" w:rsidRPr="00AA5DA2" w:rsidRDefault="00EA07E7" w:rsidP="00EA07E7">
            <w:pPr>
              <w:pStyle w:val="TAL"/>
              <w:keepNext w:val="0"/>
              <w:keepLines w:val="0"/>
              <w:widowControl w:val="0"/>
              <w:rPr>
                <w:lang w:eastAsia="ja-JP"/>
              </w:rPr>
            </w:pPr>
            <w:r>
              <w:rPr>
                <w:lang w:eastAsia="ja-JP"/>
              </w:rPr>
              <w:t>M</w:t>
            </w:r>
          </w:p>
        </w:tc>
        <w:tc>
          <w:tcPr>
            <w:tcW w:w="900" w:type="dxa"/>
          </w:tcPr>
          <w:p w14:paraId="3D00A27A" w14:textId="77777777" w:rsidR="00EA07E7" w:rsidRPr="00AA5DA2" w:rsidRDefault="00EA07E7" w:rsidP="00EA07E7">
            <w:pPr>
              <w:pStyle w:val="TAL"/>
              <w:keepNext w:val="0"/>
              <w:keepLines w:val="0"/>
              <w:widowControl w:val="0"/>
              <w:rPr>
                <w:lang w:eastAsia="ja-JP"/>
              </w:rPr>
            </w:pPr>
          </w:p>
        </w:tc>
        <w:tc>
          <w:tcPr>
            <w:tcW w:w="1800" w:type="dxa"/>
          </w:tcPr>
          <w:p w14:paraId="5C65FA0F" w14:textId="172F5522" w:rsidR="00EA07E7" w:rsidRPr="00A423D1" w:rsidRDefault="00EA07E7" w:rsidP="00EA07E7">
            <w:pPr>
              <w:pStyle w:val="TAL"/>
              <w:keepNext w:val="0"/>
              <w:keepLines w:val="0"/>
              <w:widowControl w:val="0"/>
            </w:pPr>
            <w:r>
              <w:rPr>
                <w:lang w:eastAsia="ja-JP"/>
              </w:rPr>
              <w:t>9.3.1.23</w:t>
            </w:r>
          </w:p>
        </w:tc>
        <w:tc>
          <w:tcPr>
            <w:tcW w:w="1620" w:type="dxa"/>
          </w:tcPr>
          <w:p w14:paraId="4F370630" w14:textId="77777777" w:rsidR="00EA07E7" w:rsidRPr="00AA5DA2" w:rsidRDefault="00EA07E7" w:rsidP="00EA07E7">
            <w:pPr>
              <w:pStyle w:val="TAL"/>
              <w:keepNext w:val="0"/>
              <w:keepLines w:val="0"/>
              <w:widowControl w:val="0"/>
              <w:rPr>
                <w:lang w:eastAsia="ja-JP"/>
              </w:rPr>
            </w:pPr>
          </w:p>
        </w:tc>
        <w:tc>
          <w:tcPr>
            <w:tcW w:w="1107" w:type="dxa"/>
          </w:tcPr>
          <w:p w14:paraId="0CF53921" w14:textId="0DE1BBE5" w:rsidR="00EA07E7" w:rsidRPr="00AA5DA2" w:rsidRDefault="00EA07E7" w:rsidP="00EA07E7">
            <w:pPr>
              <w:pStyle w:val="TAC"/>
              <w:keepNext w:val="0"/>
              <w:keepLines w:val="0"/>
              <w:widowControl w:val="0"/>
              <w:rPr>
                <w:lang w:eastAsia="ja-JP"/>
              </w:rPr>
            </w:pPr>
            <w:r>
              <w:rPr>
                <w:lang w:eastAsia="ja-JP"/>
              </w:rPr>
              <w:t>YES</w:t>
            </w:r>
          </w:p>
        </w:tc>
        <w:tc>
          <w:tcPr>
            <w:tcW w:w="1080" w:type="dxa"/>
          </w:tcPr>
          <w:p w14:paraId="369D6AB9" w14:textId="27F1E710" w:rsidR="00EA07E7" w:rsidRPr="00AA5DA2" w:rsidRDefault="00EA07E7" w:rsidP="00EA07E7">
            <w:pPr>
              <w:pStyle w:val="TAC"/>
              <w:keepNext w:val="0"/>
              <w:keepLines w:val="0"/>
              <w:widowControl w:val="0"/>
              <w:rPr>
                <w:lang w:eastAsia="ja-JP"/>
              </w:rPr>
            </w:pPr>
            <w:r>
              <w:rPr>
                <w:lang w:eastAsia="ja-JP"/>
              </w:rPr>
              <w:t>reject</w:t>
            </w:r>
          </w:p>
        </w:tc>
      </w:tr>
      <w:tr w:rsidR="00EA07E7" w:rsidRPr="00AA5DA2" w14:paraId="4E463287" w14:textId="77777777" w:rsidTr="00345D46">
        <w:tc>
          <w:tcPr>
            <w:tcW w:w="2312" w:type="dxa"/>
            <w:tcBorders>
              <w:top w:val="single" w:sz="4" w:space="0" w:color="auto"/>
              <w:left w:val="single" w:sz="4" w:space="0" w:color="auto"/>
              <w:bottom w:val="single" w:sz="4" w:space="0" w:color="auto"/>
              <w:right w:val="single" w:sz="4" w:space="0" w:color="auto"/>
            </w:tcBorders>
          </w:tcPr>
          <w:p w14:paraId="00944B41" w14:textId="77777777" w:rsidR="00EA07E7" w:rsidRPr="00294A7A" w:rsidRDefault="00EA07E7" w:rsidP="00EA07E7">
            <w:pPr>
              <w:pStyle w:val="TAL"/>
              <w:keepNext w:val="0"/>
              <w:keepLines w:val="0"/>
              <w:widowControl w:val="0"/>
              <w:rPr>
                <w:b/>
                <w:lang w:eastAsia="ja-JP"/>
              </w:rPr>
            </w:pPr>
            <w:r w:rsidRPr="00294A7A">
              <w:rPr>
                <w:b/>
                <w:lang w:eastAsia="ja-JP"/>
              </w:rPr>
              <w:t>RA Report Indication List</w:t>
            </w:r>
          </w:p>
        </w:tc>
        <w:tc>
          <w:tcPr>
            <w:tcW w:w="1070" w:type="dxa"/>
            <w:tcBorders>
              <w:top w:val="single" w:sz="4" w:space="0" w:color="auto"/>
              <w:left w:val="single" w:sz="4" w:space="0" w:color="auto"/>
              <w:bottom w:val="single" w:sz="4" w:space="0" w:color="auto"/>
              <w:right w:val="single" w:sz="4" w:space="0" w:color="auto"/>
            </w:tcBorders>
          </w:tcPr>
          <w:p w14:paraId="5417A8AC" w14:textId="77777777" w:rsidR="00EA07E7" w:rsidRPr="00EA5FA7" w:rsidRDefault="00EA07E7" w:rsidP="00EA07E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AAEA0D5" w14:textId="77777777" w:rsidR="00EA07E7" w:rsidRPr="0060240E" w:rsidRDefault="00EA07E7" w:rsidP="00EA07E7">
            <w:pPr>
              <w:pStyle w:val="TAL"/>
              <w:keepNext w:val="0"/>
              <w:keepLines w:val="0"/>
              <w:widowControl w:val="0"/>
              <w:rPr>
                <w:i/>
                <w:lang w:eastAsia="ja-JP"/>
              </w:rPr>
            </w:pPr>
            <w:r w:rsidRPr="0060240E">
              <w:rPr>
                <w:i/>
                <w:lang w:eastAsia="ja-JP"/>
              </w:rPr>
              <w:t>1</w:t>
            </w:r>
          </w:p>
        </w:tc>
        <w:tc>
          <w:tcPr>
            <w:tcW w:w="1800" w:type="dxa"/>
            <w:tcBorders>
              <w:top w:val="single" w:sz="4" w:space="0" w:color="auto"/>
              <w:left w:val="single" w:sz="4" w:space="0" w:color="auto"/>
              <w:bottom w:val="single" w:sz="4" w:space="0" w:color="auto"/>
              <w:right w:val="single" w:sz="4" w:space="0" w:color="auto"/>
            </w:tcBorders>
          </w:tcPr>
          <w:p w14:paraId="085CE239" w14:textId="77777777" w:rsidR="00EA07E7" w:rsidRPr="00EA5FA7" w:rsidRDefault="00EA07E7" w:rsidP="00EA07E7">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E5F6C30" w14:textId="77777777" w:rsidR="00EA07E7" w:rsidRPr="00AA5DA2" w:rsidRDefault="00EA07E7" w:rsidP="00EA07E7">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DC65237" w14:textId="77777777" w:rsidR="00EA07E7" w:rsidRPr="00EA5FA7" w:rsidRDefault="00EA07E7" w:rsidP="00EA07E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CEDA9" w14:textId="77777777" w:rsidR="00EA07E7" w:rsidRPr="00EA5FA7" w:rsidRDefault="00EA07E7" w:rsidP="00EA07E7">
            <w:pPr>
              <w:pStyle w:val="TAC"/>
              <w:keepNext w:val="0"/>
              <w:keepLines w:val="0"/>
              <w:widowControl w:val="0"/>
              <w:rPr>
                <w:lang w:eastAsia="ja-JP"/>
              </w:rPr>
            </w:pPr>
            <w:r>
              <w:rPr>
                <w:lang w:eastAsia="ja-JP"/>
              </w:rPr>
              <w:t>reject</w:t>
            </w:r>
          </w:p>
        </w:tc>
      </w:tr>
      <w:tr w:rsidR="00EA07E7" w:rsidRPr="00AA5DA2" w14:paraId="3258D883" w14:textId="77777777" w:rsidTr="00345D46">
        <w:tc>
          <w:tcPr>
            <w:tcW w:w="2312" w:type="dxa"/>
            <w:tcBorders>
              <w:top w:val="single" w:sz="4" w:space="0" w:color="auto"/>
              <w:left w:val="single" w:sz="4" w:space="0" w:color="auto"/>
              <w:bottom w:val="single" w:sz="4" w:space="0" w:color="auto"/>
              <w:right w:val="single" w:sz="4" w:space="0" w:color="auto"/>
            </w:tcBorders>
          </w:tcPr>
          <w:p w14:paraId="760D3F7A" w14:textId="77777777" w:rsidR="00EA07E7" w:rsidRPr="00776785" w:rsidRDefault="00EA07E7" w:rsidP="006F3829">
            <w:pPr>
              <w:pStyle w:val="TAL"/>
              <w:ind w:leftChars="50" w:left="100"/>
              <w:rPr>
                <w:b/>
                <w:bCs/>
                <w:lang w:eastAsia="ja-JP"/>
              </w:rPr>
            </w:pPr>
            <w:r w:rsidRPr="00776785">
              <w:rPr>
                <w:b/>
                <w:bCs/>
                <w:lang w:eastAsia="ja-JP"/>
              </w:rPr>
              <w:t>&gt;RA Report Indication List Item</w:t>
            </w:r>
          </w:p>
        </w:tc>
        <w:tc>
          <w:tcPr>
            <w:tcW w:w="1070" w:type="dxa"/>
            <w:tcBorders>
              <w:top w:val="single" w:sz="4" w:space="0" w:color="auto"/>
              <w:left w:val="single" w:sz="4" w:space="0" w:color="auto"/>
              <w:bottom w:val="single" w:sz="4" w:space="0" w:color="auto"/>
              <w:right w:val="single" w:sz="4" w:space="0" w:color="auto"/>
            </w:tcBorders>
          </w:tcPr>
          <w:p w14:paraId="754934BC" w14:textId="77777777" w:rsidR="00EA07E7" w:rsidRPr="00EA5FA7" w:rsidRDefault="00EA07E7" w:rsidP="00EA07E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14791599" w14:textId="77777777" w:rsidR="00EA07E7" w:rsidRPr="0060240E" w:rsidRDefault="00EA07E7" w:rsidP="00EA07E7">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800" w:type="dxa"/>
            <w:tcBorders>
              <w:top w:val="single" w:sz="4" w:space="0" w:color="auto"/>
              <w:left w:val="single" w:sz="4" w:space="0" w:color="auto"/>
              <w:bottom w:val="single" w:sz="4" w:space="0" w:color="auto"/>
              <w:right w:val="single" w:sz="4" w:space="0" w:color="auto"/>
            </w:tcBorders>
          </w:tcPr>
          <w:p w14:paraId="043E4775" w14:textId="77777777" w:rsidR="00EA07E7" w:rsidRPr="00EA5FA7" w:rsidRDefault="00EA07E7" w:rsidP="00EA07E7">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44801CF" w14:textId="77777777" w:rsidR="00EA07E7" w:rsidRPr="00AA5DA2" w:rsidRDefault="00EA07E7" w:rsidP="00EA07E7">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97A45C8" w14:textId="77777777" w:rsidR="00EA07E7" w:rsidRPr="00EA5FA7" w:rsidRDefault="00EA07E7" w:rsidP="00EA07E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3CC7F" w14:textId="77777777" w:rsidR="00EA07E7" w:rsidRPr="00EA5FA7" w:rsidRDefault="00EA07E7" w:rsidP="00EA07E7">
            <w:pPr>
              <w:pStyle w:val="TAC"/>
              <w:keepNext w:val="0"/>
              <w:keepLines w:val="0"/>
              <w:widowControl w:val="0"/>
              <w:rPr>
                <w:lang w:eastAsia="ja-JP"/>
              </w:rPr>
            </w:pPr>
            <w:r>
              <w:rPr>
                <w:lang w:eastAsia="ja-JP"/>
              </w:rPr>
              <w:t>-</w:t>
            </w:r>
          </w:p>
        </w:tc>
      </w:tr>
      <w:tr w:rsidR="00EA07E7" w:rsidRPr="00AA5DA2" w14:paraId="2E12EBF1" w14:textId="77777777" w:rsidTr="00345D46">
        <w:tc>
          <w:tcPr>
            <w:tcW w:w="2312" w:type="dxa"/>
          </w:tcPr>
          <w:p w14:paraId="1576F228" w14:textId="77777777" w:rsidR="00EA07E7" w:rsidRPr="00AA5DA2" w:rsidRDefault="00EA07E7" w:rsidP="006F3829">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70" w:type="dxa"/>
          </w:tcPr>
          <w:p w14:paraId="0F34B6D6" w14:textId="77777777" w:rsidR="00EA07E7" w:rsidRPr="00AA5DA2" w:rsidRDefault="00EA07E7" w:rsidP="00EA07E7">
            <w:pPr>
              <w:pStyle w:val="TAL"/>
              <w:keepNext w:val="0"/>
              <w:keepLines w:val="0"/>
              <w:widowControl w:val="0"/>
              <w:rPr>
                <w:lang w:eastAsia="ja-JP"/>
              </w:rPr>
            </w:pPr>
            <w:r w:rsidRPr="00EA5FA7">
              <w:rPr>
                <w:lang w:eastAsia="zh-CN"/>
              </w:rPr>
              <w:t>M</w:t>
            </w:r>
          </w:p>
        </w:tc>
        <w:tc>
          <w:tcPr>
            <w:tcW w:w="900" w:type="dxa"/>
          </w:tcPr>
          <w:p w14:paraId="7456DC19" w14:textId="77777777" w:rsidR="00EA07E7" w:rsidRPr="00AA5DA2" w:rsidRDefault="00EA07E7" w:rsidP="00EA07E7">
            <w:pPr>
              <w:pStyle w:val="TAL"/>
              <w:keepNext w:val="0"/>
              <w:keepLines w:val="0"/>
              <w:widowControl w:val="0"/>
              <w:rPr>
                <w:lang w:eastAsia="ja-JP"/>
              </w:rPr>
            </w:pPr>
          </w:p>
        </w:tc>
        <w:tc>
          <w:tcPr>
            <w:tcW w:w="1800" w:type="dxa"/>
          </w:tcPr>
          <w:p w14:paraId="4346994D" w14:textId="77777777" w:rsidR="00EA07E7" w:rsidRPr="00A423D1" w:rsidRDefault="00EA07E7" w:rsidP="00EA07E7">
            <w:pPr>
              <w:pStyle w:val="TAL"/>
              <w:keepNext w:val="0"/>
              <w:keepLines w:val="0"/>
              <w:widowControl w:val="0"/>
            </w:pPr>
            <w:r w:rsidRPr="00EA5FA7">
              <w:t>9.3.1.4</w:t>
            </w:r>
          </w:p>
        </w:tc>
        <w:tc>
          <w:tcPr>
            <w:tcW w:w="1620" w:type="dxa"/>
          </w:tcPr>
          <w:p w14:paraId="0674004F" w14:textId="77777777" w:rsidR="00EA07E7" w:rsidRPr="00AA5DA2" w:rsidRDefault="00EA07E7" w:rsidP="00EA07E7">
            <w:pPr>
              <w:pStyle w:val="TAL"/>
              <w:keepNext w:val="0"/>
              <w:keepLines w:val="0"/>
              <w:widowControl w:val="0"/>
              <w:rPr>
                <w:lang w:eastAsia="ja-JP"/>
              </w:rPr>
            </w:pPr>
          </w:p>
        </w:tc>
        <w:tc>
          <w:tcPr>
            <w:tcW w:w="1107" w:type="dxa"/>
          </w:tcPr>
          <w:p w14:paraId="2B3C884E" w14:textId="77777777" w:rsidR="00EA07E7" w:rsidRPr="00AA5DA2" w:rsidRDefault="00EA07E7" w:rsidP="00EA07E7">
            <w:pPr>
              <w:pStyle w:val="TAC"/>
              <w:keepNext w:val="0"/>
              <w:keepLines w:val="0"/>
              <w:widowControl w:val="0"/>
              <w:rPr>
                <w:lang w:eastAsia="ja-JP"/>
              </w:rPr>
            </w:pPr>
            <w:r>
              <w:t>-</w:t>
            </w:r>
          </w:p>
        </w:tc>
        <w:tc>
          <w:tcPr>
            <w:tcW w:w="1080" w:type="dxa"/>
          </w:tcPr>
          <w:p w14:paraId="4C45D541" w14:textId="77777777" w:rsidR="00EA07E7" w:rsidRPr="00AA5DA2" w:rsidRDefault="00EA07E7" w:rsidP="00EA07E7">
            <w:pPr>
              <w:pStyle w:val="TAC"/>
              <w:keepNext w:val="0"/>
              <w:keepLines w:val="0"/>
              <w:widowControl w:val="0"/>
              <w:rPr>
                <w:lang w:eastAsia="ja-JP"/>
              </w:rPr>
            </w:pPr>
          </w:p>
        </w:tc>
      </w:tr>
    </w:tbl>
    <w:p w14:paraId="26F24169" w14:textId="77777777" w:rsidR="008D3D52"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355B52C8" w14:textId="77777777" w:rsidTr="00345D46">
        <w:trPr>
          <w:jc w:val="center"/>
        </w:trPr>
        <w:tc>
          <w:tcPr>
            <w:tcW w:w="3686" w:type="dxa"/>
          </w:tcPr>
          <w:p w14:paraId="36C43036" w14:textId="77777777" w:rsidR="008D3D52" w:rsidRDefault="008D3D52" w:rsidP="00345D46">
            <w:pPr>
              <w:pStyle w:val="TAH"/>
              <w:keepNext w:val="0"/>
              <w:keepLines w:val="0"/>
              <w:widowControl w:val="0"/>
              <w:rPr>
                <w:lang w:eastAsia="ja-JP"/>
              </w:rPr>
            </w:pPr>
            <w:r>
              <w:rPr>
                <w:lang w:eastAsia="ja-JP"/>
              </w:rPr>
              <w:t>Range bound</w:t>
            </w:r>
          </w:p>
        </w:tc>
        <w:tc>
          <w:tcPr>
            <w:tcW w:w="5670" w:type="dxa"/>
          </w:tcPr>
          <w:p w14:paraId="1F7A6402" w14:textId="77777777" w:rsidR="008D3D52" w:rsidRDefault="008D3D52" w:rsidP="00345D46">
            <w:pPr>
              <w:pStyle w:val="TAH"/>
              <w:keepNext w:val="0"/>
              <w:keepLines w:val="0"/>
              <w:widowControl w:val="0"/>
              <w:rPr>
                <w:lang w:eastAsia="ja-JP"/>
              </w:rPr>
            </w:pPr>
            <w:r>
              <w:rPr>
                <w:lang w:eastAsia="ja-JP"/>
              </w:rPr>
              <w:t>Explanation</w:t>
            </w:r>
          </w:p>
        </w:tc>
      </w:tr>
      <w:tr w:rsidR="008D3D52" w14:paraId="52F08CC3" w14:textId="77777777" w:rsidTr="00345D46">
        <w:trPr>
          <w:jc w:val="center"/>
        </w:trPr>
        <w:tc>
          <w:tcPr>
            <w:tcW w:w="3686" w:type="dxa"/>
          </w:tcPr>
          <w:p w14:paraId="0B838306" w14:textId="77777777" w:rsidR="008D3D52" w:rsidRDefault="008D3D52" w:rsidP="00345D46">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F4631C7" w14:textId="77777777" w:rsidR="008D3D52" w:rsidRDefault="008D3D52" w:rsidP="00345D46">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7154FD23" w14:textId="77777777" w:rsidR="008D3D52" w:rsidRPr="00EA5FA7" w:rsidRDefault="008D3D52" w:rsidP="008D3D52">
      <w:pPr>
        <w:widowControl w:val="0"/>
      </w:pPr>
    </w:p>
    <w:p w14:paraId="648021EC" w14:textId="77777777" w:rsidR="008D3D52" w:rsidRPr="008D66C6" w:rsidRDefault="008D3D52" w:rsidP="008D3D52">
      <w:pPr>
        <w:pStyle w:val="Heading3"/>
        <w:keepNext w:val="0"/>
        <w:keepLines w:val="0"/>
        <w:widowControl w:val="0"/>
        <w:rPr>
          <w:lang w:val="fr-FR"/>
        </w:rPr>
      </w:pPr>
      <w:bookmarkStart w:id="6944" w:name="_CR9_2_2"/>
      <w:bookmarkStart w:id="6945" w:name="_Toc20955872"/>
      <w:bookmarkStart w:id="6946" w:name="_Toc29892984"/>
      <w:bookmarkStart w:id="6947" w:name="_Toc36556921"/>
      <w:bookmarkStart w:id="6948" w:name="_Toc45832352"/>
      <w:bookmarkStart w:id="6949" w:name="_Toc51763605"/>
      <w:bookmarkStart w:id="6950" w:name="_Toc64448771"/>
      <w:bookmarkStart w:id="6951" w:name="_Toc66289430"/>
      <w:bookmarkStart w:id="6952" w:name="_Toc74154543"/>
      <w:bookmarkStart w:id="6953" w:name="_Toc81383287"/>
      <w:bookmarkStart w:id="6954" w:name="_Toc88657920"/>
      <w:bookmarkStart w:id="6955" w:name="_Toc97910832"/>
      <w:bookmarkStart w:id="6956" w:name="_Toc99038552"/>
      <w:bookmarkStart w:id="6957" w:name="_Toc99730815"/>
      <w:bookmarkStart w:id="6958" w:name="_Toc105510944"/>
      <w:bookmarkStart w:id="6959" w:name="_Toc105927476"/>
      <w:bookmarkStart w:id="6960" w:name="_Toc106110016"/>
      <w:bookmarkStart w:id="6961" w:name="_Toc113835453"/>
      <w:bookmarkStart w:id="6962" w:name="_Toc120124300"/>
      <w:bookmarkStart w:id="6963" w:name="_Toc162617453"/>
      <w:bookmarkEnd w:id="6944"/>
      <w:r w:rsidRPr="008D66C6">
        <w:rPr>
          <w:lang w:val="fr-FR"/>
        </w:rPr>
        <w:t>9.2.2</w:t>
      </w:r>
      <w:r w:rsidRPr="008D66C6">
        <w:rPr>
          <w:lang w:val="fr-FR"/>
        </w:rPr>
        <w:tab/>
        <w:t>UE Context Management messages</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p>
    <w:p w14:paraId="6D1F7322" w14:textId="77777777" w:rsidR="00EC6D8F" w:rsidRPr="006F3829" w:rsidRDefault="00EC6D8F" w:rsidP="006F3829">
      <w:pPr>
        <w:pStyle w:val="Heading4"/>
        <w:rPr>
          <w:lang w:eastAsia="zh-CN"/>
        </w:rPr>
      </w:pPr>
      <w:bookmarkStart w:id="6964" w:name="_CR9_2_2_1"/>
      <w:bookmarkStart w:id="6965" w:name="_Toc20955873"/>
      <w:bookmarkStart w:id="6966" w:name="_Toc29892985"/>
      <w:bookmarkStart w:id="6967" w:name="_Toc36556922"/>
      <w:bookmarkStart w:id="6968" w:name="_Toc45832353"/>
      <w:bookmarkStart w:id="6969" w:name="_Toc51763606"/>
      <w:bookmarkStart w:id="6970" w:name="_Toc64448772"/>
      <w:bookmarkStart w:id="6971" w:name="_Toc66289431"/>
      <w:bookmarkStart w:id="6972" w:name="_Toc74154544"/>
      <w:bookmarkStart w:id="6973" w:name="_Toc81383288"/>
      <w:bookmarkStart w:id="6974" w:name="_Toc88657921"/>
      <w:bookmarkStart w:id="6975" w:name="_Toc97910833"/>
      <w:bookmarkStart w:id="6976" w:name="_Toc99038553"/>
      <w:bookmarkStart w:id="6977" w:name="_Toc99730816"/>
      <w:bookmarkStart w:id="6978" w:name="_Toc105510945"/>
      <w:bookmarkStart w:id="6979" w:name="_Toc105927477"/>
      <w:bookmarkStart w:id="6980" w:name="_Toc106110017"/>
      <w:bookmarkStart w:id="6981" w:name="_Toc113835454"/>
      <w:bookmarkStart w:id="6982" w:name="_Toc120124301"/>
      <w:bookmarkStart w:id="6983" w:name="_Toc162617454"/>
      <w:bookmarkEnd w:id="6964"/>
      <w:r w:rsidRPr="006F3829">
        <w:t>9.</w:t>
      </w:r>
      <w:r w:rsidRPr="006F3829">
        <w:rPr>
          <w:lang w:eastAsia="zh-CN"/>
        </w:rPr>
        <w:t>2.2.1</w:t>
      </w:r>
      <w:r w:rsidRPr="006F3829">
        <w:tab/>
      </w:r>
      <w:r w:rsidRPr="006F3829">
        <w:rPr>
          <w:lang w:eastAsia="zh-CN"/>
        </w:rPr>
        <w:t>UE CONTEXT SETUP REQUEST</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45432C01" w14:textId="77777777" w:rsidR="008D3D52" w:rsidRPr="00EA5FA7" w:rsidRDefault="008D3D52" w:rsidP="008D3D52">
      <w:pPr>
        <w:widowControl w:val="0"/>
        <w:rPr>
          <w:rFonts w:eastAsia="Batang"/>
        </w:rPr>
      </w:pPr>
      <w:r w:rsidRPr="00EA5FA7">
        <w:t>This message is sent by the gNB-CU to request the setup of a UE context.</w:t>
      </w:r>
    </w:p>
    <w:p w14:paraId="3CFBF4DC" w14:textId="77777777" w:rsidR="008D3D52" w:rsidRPr="0009701E" w:rsidRDefault="008D3D52" w:rsidP="008D3D52">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F209925" w14:textId="77777777" w:rsidTr="00345D46">
        <w:trPr>
          <w:tblHeader/>
        </w:trPr>
        <w:tc>
          <w:tcPr>
            <w:tcW w:w="2160" w:type="dxa"/>
          </w:tcPr>
          <w:p w14:paraId="28ED753D" w14:textId="77777777" w:rsidR="008D3D52" w:rsidRPr="00EA5FA7" w:rsidRDefault="008D3D52" w:rsidP="00345D46">
            <w:pPr>
              <w:pStyle w:val="TAH"/>
              <w:keepNext w:val="0"/>
              <w:keepLines w:val="0"/>
              <w:widowControl w:val="0"/>
            </w:pPr>
            <w:r w:rsidRPr="00EA5FA7">
              <w:t>IE/Group Name</w:t>
            </w:r>
          </w:p>
        </w:tc>
        <w:tc>
          <w:tcPr>
            <w:tcW w:w="1080" w:type="dxa"/>
          </w:tcPr>
          <w:p w14:paraId="38B76C6B" w14:textId="77777777" w:rsidR="008D3D52" w:rsidRPr="00EA5FA7" w:rsidRDefault="008D3D52" w:rsidP="00345D46">
            <w:pPr>
              <w:pStyle w:val="TAH"/>
              <w:keepNext w:val="0"/>
              <w:keepLines w:val="0"/>
              <w:widowControl w:val="0"/>
            </w:pPr>
            <w:r w:rsidRPr="00EA5FA7">
              <w:t>Presence</w:t>
            </w:r>
          </w:p>
        </w:tc>
        <w:tc>
          <w:tcPr>
            <w:tcW w:w="1080" w:type="dxa"/>
          </w:tcPr>
          <w:p w14:paraId="6FC714BE" w14:textId="77777777" w:rsidR="008D3D52" w:rsidRPr="00EA5FA7" w:rsidRDefault="008D3D52" w:rsidP="00345D46">
            <w:pPr>
              <w:pStyle w:val="TAH"/>
              <w:keepNext w:val="0"/>
              <w:keepLines w:val="0"/>
              <w:widowControl w:val="0"/>
            </w:pPr>
            <w:r w:rsidRPr="00EA5FA7">
              <w:t>Range</w:t>
            </w:r>
          </w:p>
        </w:tc>
        <w:tc>
          <w:tcPr>
            <w:tcW w:w="1512" w:type="dxa"/>
          </w:tcPr>
          <w:p w14:paraId="4373AEFD" w14:textId="77777777" w:rsidR="008D3D52" w:rsidRPr="00EA5FA7" w:rsidRDefault="008D3D52" w:rsidP="00345D46">
            <w:pPr>
              <w:pStyle w:val="TAH"/>
              <w:keepNext w:val="0"/>
              <w:keepLines w:val="0"/>
              <w:widowControl w:val="0"/>
            </w:pPr>
            <w:r w:rsidRPr="00EA5FA7">
              <w:t>IE type and reference</w:t>
            </w:r>
          </w:p>
        </w:tc>
        <w:tc>
          <w:tcPr>
            <w:tcW w:w="1728" w:type="dxa"/>
          </w:tcPr>
          <w:p w14:paraId="480D0464" w14:textId="77777777" w:rsidR="008D3D52" w:rsidRPr="00EA5FA7" w:rsidRDefault="008D3D52" w:rsidP="00345D46">
            <w:pPr>
              <w:pStyle w:val="TAH"/>
              <w:keepNext w:val="0"/>
              <w:keepLines w:val="0"/>
              <w:widowControl w:val="0"/>
            </w:pPr>
            <w:r w:rsidRPr="00EA5FA7">
              <w:t>Semantics description</w:t>
            </w:r>
          </w:p>
        </w:tc>
        <w:tc>
          <w:tcPr>
            <w:tcW w:w="1080" w:type="dxa"/>
          </w:tcPr>
          <w:p w14:paraId="366E3A0F" w14:textId="77777777" w:rsidR="008D3D52" w:rsidRPr="00EA5FA7" w:rsidRDefault="008D3D52" w:rsidP="00345D46">
            <w:pPr>
              <w:pStyle w:val="TAH"/>
              <w:keepNext w:val="0"/>
              <w:keepLines w:val="0"/>
              <w:widowControl w:val="0"/>
            </w:pPr>
            <w:r w:rsidRPr="00EA5FA7">
              <w:t>Criticality</w:t>
            </w:r>
          </w:p>
        </w:tc>
        <w:tc>
          <w:tcPr>
            <w:tcW w:w="1080" w:type="dxa"/>
          </w:tcPr>
          <w:p w14:paraId="3DB62119" w14:textId="77777777" w:rsidR="008D3D52" w:rsidRPr="00EA5FA7" w:rsidRDefault="008D3D52" w:rsidP="00345D46">
            <w:pPr>
              <w:pStyle w:val="TAH"/>
              <w:keepNext w:val="0"/>
              <w:keepLines w:val="0"/>
              <w:widowControl w:val="0"/>
            </w:pPr>
            <w:r w:rsidRPr="00EA5FA7">
              <w:t>Assigned Criticality</w:t>
            </w:r>
          </w:p>
        </w:tc>
      </w:tr>
      <w:tr w:rsidR="008D3D52" w:rsidRPr="00EA5FA7" w14:paraId="3AAEC727" w14:textId="77777777" w:rsidTr="00345D46">
        <w:tc>
          <w:tcPr>
            <w:tcW w:w="2160" w:type="dxa"/>
          </w:tcPr>
          <w:p w14:paraId="709FEAD8" w14:textId="77777777" w:rsidR="008D3D52" w:rsidRPr="00EA5FA7" w:rsidRDefault="008D3D52" w:rsidP="00345D46">
            <w:pPr>
              <w:pStyle w:val="TAL"/>
              <w:keepNext w:val="0"/>
              <w:keepLines w:val="0"/>
              <w:widowControl w:val="0"/>
            </w:pPr>
            <w:r w:rsidRPr="00EA5FA7">
              <w:t>Message Type</w:t>
            </w:r>
          </w:p>
        </w:tc>
        <w:tc>
          <w:tcPr>
            <w:tcW w:w="1080" w:type="dxa"/>
          </w:tcPr>
          <w:p w14:paraId="42014878" w14:textId="77777777" w:rsidR="008D3D52" w:rsidRPr="00EA5FA7" w:rsidRDefault="008D3D52" w:rsidP="00345D46">
            <w:pPr>
              <w:pStyle w:val="TAL"/>
              <w:keepNext w:val="0"/>
              <w:keepLines w:val="0"/>
              <w:widowControl w:val="0"/>
            </w:pPr>
            <w:r w:rsidRPr="00EA5FA7">
              <w:t>M</w:t>
            </w:r>
          </w:p>
        </w:tc>
        <w:tc>
          <w:tcPr>
            <w:tcW w:w="1080" w:type="dxa"/>
          </w:tcPr>
          <w:p w14:paraId="464601EE" w14:textId="77777777" w:rsidR="008D3D52" w:rsidRPr="00EA5FA7" w:rsidRDefault="008D3D52" w:rsidP="00345D46">
            <w:pPr>
              <w:pStyle w:val="TAL"/>
              <w:keepNext w:val="0"/>
              <w:keepLines w:val="0"/>
              <w:widowControl w:val="0"/>
              <w:rPr>
                <w:i/>
              </w:rPr>
            </w:pPr>
          </w:p>
        </w:tc>
        <w:tc>
          <w:tcPr>
            <w:tcW w:w="1512" w:type="dxa"/>
          </w:tcPr>
          <w:p w14:paraId="06C4D53E" w14:textId="77777777" w:rsidR="008D3D52" w:rsidRPr="00EA5FA7" w:rsidRDefault="008D3D52" w:rsidP="00345D46">
            <w:pPr>
              <w:pStyle w:val="TAL"/>
              <w:keepNext w:val="0"/>
              <w:keepLines w:val="0"/>
              <w:widowControl w:val="0"/>
            </w:pPr>
            <w:r w:rsidRPr="00EA5FA7">
              <w:t>9.3.1.1</w:t>
            </w:r>
          </w:p>
        </w:tc>
        <w:tc>
          <w:tcPr>
            <w:tcW w:w="1728" w:type="dxa"/>
          </w:tcPr>
          <w:p w14:paraId="48354D77" w14:textId="77777777" w:rsidR="008D3D52" w:rsidRPr="00EA5FA7" w:rsidRDefault="008D3D52" w:rsidP="00345D46">
            <w:pPr>
              <w:pStyle w:val="TAL"/>
              <w:keepNext w:val="0"/>
              <w:keepLines w:val="0"/>
              <w:widowControl w:val="0"/>
            </w:pPr>
          </w:p>
        </w:tc>
        <w:tc>
          <w:tcPr>
            <w:tcW w:w="1080" w:type="dxa"/>
          </w:tcPr>
          <w:p w14:paraId="3FE9B2EF" w14:textId="77777777" w:rsidR="008D3D52" w:rsidRPr="00EA5FA7" w:rsidRDefault="008D3D52" w:rsidP="00345D46">
            <w:pPr>
              <w:pStyle w:val="TAC"/>
              <w:keepNext w:val="0"/>
              <w:keepLines w:val="0"/>
              <w:widowControl w:val="0"/>
            </w:pPr>
            <w:r w:rsidRPr="00EA5FA7">
              <w:t>YES</w:t>
            </w:r>
          </w:p>
        </w:tc>
        <w:tc>
          <w:tcPr>
            <w:tcW w:w="1080" w:type="dxa"/>
          </w:tcPr>
          <w:p w14:paraId="03825976" w14:textId="77777777" w:rsidR="008D3D52" w:rsidRPr="00EA5FA7" w:rsidRDefault="008D3D52" w:rsidP="00345D46">
            <w:pPr>
              <w:pStyle w:val="TAC"/>
              <w:keepNext w:val="0"/>
              <w:keepLines w:val="0"/>
              <w:widowControl w:val="0"/>
            </w:pPr>
            <w:r w:rsidRPr="00EA5FA7">
              <w:t>reject</w:t>
            </w:r>
          </w:p>
        </w:tc>
      </w:tr>
      <w:tr w:rsidR="008D3D52" w:rsidRPr="00EA5FA7" w14:paraId="41605A84" w14:textId="77777777" w:rsidTr="00345D46">
        <w:tc>
          <w:tcPr>
            <w:tcW w:w="2160" w:type="dxa"/>
          </w:tcPr>
          <w:p w14:paraId="5E1B015A"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0FBFE6" w14:textId="77777777" w:rsidR="008D3D52" w:rsidRPr="00EA5FA7" w:rsidRDefault="008D3D52" w:rsidP="00345D46">
            <w:pPr>
              <w:pStyle w:val="TAL"/>
              <w:keepNext w:val="0"/>
              <w:keepLines w:val="0"/>
              <w:widowControl w:val="0"/>
              <w:rPr>
                <w:lang w:eastAsia="zh-CN"/>
              </w:rPr>
            </w:pPr>
            <w:r w:rsidRPr="00EA5FA7">
              <w:rPr>
                <w:lang w:eastAsia="zh-CN"/>
              </w:rPr>
              <w:t xml:space="preserve">M </w:t>
            </w:r>
          </w:p>
        </w:tc>
        <w:tc>
          <w:tcPr>
            <w:tcW w:w="1080" w:type="dxa"/>
          </w:tcPr>
          <w:p w14:paraId="7041AB1A" w14:textId="77777777" w:rsidR="008D3D52" w:rsidRPr="00EA5FA7" w:rsidRDefault="008D3D52" w:rsidP="00345D46">
            <w:pPr>
              <w:pStyle w:val="TAL"/>
              <w:keepNext w:val="0"/>
              <w:keepLines w:val="0"/>
              <w:widowControl w:val="0"/>
              <w:rPr>
                <w:i/>
              </w:rPr>
            </w:pPr>
          </w:p>
        </w:tc>
        <w:tc>
          <w:tcPr>
            <w:tcW w:w="1512" w:type="dxa"/>
          </w:tcPr>
          <w:p w14:paraId="224DE867" w14:textId="77777777" w:rsidR="008D3D52" w:rsidRPr="00EA5FA7" w:rsidRDefault="008D3D52" w:rsidP="00345D46">
            <w:pPr>
              <w:pStyle w:val="TAL"/>
              <w:keepNext w:val="0"/>
              <w:keepLines w:val="0"/>
              <w:widowControl w:val="0"/>
            </w:pPr>
            <w:r w:rsidRPr="00EA5FA7">
              <w:t>9.3.1.4</w:t>
            </w:r>
          </w:p>
        </w:tc>
        <w:tc>
          <w:tcPr>
            <w:tcW w:w="1728" w:type="dxa"/>
          </w:tcPr>
          <w:p w14:paraId="21D976E2" w14:textId="77777777" w:rsidR="008D3D52" w:rsidRPr="00EA5FA7" w:rsidRDefault="008D3D52" w:rsidP="00345D46">
            <w:pPr>
              <w:pStyle w:val="TAL"/>
              <w:keepNext w:val="0"/>
              <w:keepLines w:val="0"/>
              <w:widowControl w:val="0"/>
            </w:pPr>
          </w:p>
        </w:tc>
        <w:tc>
          <w:tcPr>
            <w:tcW w:w="1080" w:type="dxa"/>
          </w:tcPr>
          <w:p w14:paraId="2EB2902C" w14:textId="77777777" w:rsidR="008D3D52" w:rsidRPr="00EA5FA7" w:rsidRDefault="008D3D52" w:rsidP="00345D46">
            <w:pPr>
              <w:pStyle w:val="TAC"/>
              <w:keepNext w:val="0"/>
              <w:keepLines w:val="0"/>
              <w:widowControl w:val="0"/>
            </w:pPr>
            <w:r w:rsidRPr="00EA5FA7">
              <w:t>YES</w:t>
            </w:r>
          </w:p>
        </w:tc>
        <w:tc>
          <w:tcPr>
            <w:tcW w:w="1080" w:type="dxa"/>
          </w:tcPr>
          <w:p w14:paraId="1351BA2F" w14:textId="77777777" w:rsidR="008D3D52" w:rsidRPr="00EA5FA7" w:rsidRDefault="008D3D52" w:rsidP="00345D46">
            <w:pPr>
              <w:pStyle w:val="TAC"/>
              <w:keepNext w:val="0"/>
              <w:keepLines w:val="0"/>
              <w:widowControl w:val="0"/>
            </w:pPr>
            <w:r w:rsidRPr="00EA5FA7">
              <w:t>reject</w:t>
            </w:r>
          </w:p>
        </w:tc>
      </w:tr>
      <w:tr w:rsidR="008D3D52" w:rsidRPr="00EA5FA7" w14:paraId="0BDCC84A" w14:textId="77777777" w:rsidTr="00345D46">
        <w:tc>
          <w:tcPr>
            <w:tcW w:w="2160" w:type="dxa"/>
            <w:tcBorders>
              <w:top w:val="single" w:sz="4" w:space="0" w:color="auto"/>
              <w:left w:val="single" w:sz="4" w:space="0" w:color="auto"/>
              <w:bottom w:val="single" w:sz="4" w:space="0" w:color="auto"/>
              <w:right w:val="single" w:sz="4" w:space="0" w:color="auto"/>
            </w:tcBorders>
          </w:tcPr>
          <w:p w14:paraId="287D51B2"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6AB3E809"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9A153"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0EB0E3"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8A4D61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64A8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722BF" w14:textId="77777777" w:rsidR="008D3D52" w:rsidRPr="00EA5FA7" w:rsidRDefault="008D3D52" w:rsidP="00345D46">
            <w:pPr>
              <w:pStyle w:val="TAC"/>
              <w:keepNext w:val="0"/>
              <w:keepLines w:val="0"/>
              <w:widowControl w:val="0"/>
            </w:pPr>
            <w:r w:rsidRPr="00EA5FA7">
              <w:t>ignore</w:t>
            </w:r>
          </w:p>
        </w:tc>
      </w:tr>
      <w:tr w:rsidR="008D3D52" w:rsidRPr="00EA5FA7" w14:paraId="46537D6C" w14:textId="77777777" w:rsidTr="00345D46">
        <w:tc>
          <w:tcPr>
            <w:tcW w:w="2160" w:type="dxa"/>
            <w:tcBorders>
              <w:top w:val="single" w:sz="4" w:space="0" w:color="auto"/>
              <w:left w:val="single" w:sz="4" w:space="0" w:color="auto"/>
              <w:bottom w:val="single" w:sz="4" w:space="0" w:color="auto"/>
              <w:right w:val="single" w:sz="4" w:space="0" w:color="auto"/>
            </w:tcBorders>
          </w:tcPr>
          <w:p w14:paraId="2FFC7CA0" w14:textId="77777777" w:rsidR="008D3D52" w:rsidRPr="00EA5FA7" w:rsidRDefault="008D3D52" w:rsidP="00345D46">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0445D361" w14:textId="77777777" w:rsidR="008D3D52" w:rsidRPr="00EA5FA7" w:rsidDel="00C1133D"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CAEE22"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E432D" w14:textId="77777777" w:rsidR="008D3D52" w:rsidRPr="00EA5FA7" w:rsidRDefault="008D3D52" w:rsidP="00345D46">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503F15D" w14:textId="38EAE87F" w:rsidR="008D3D52" w:rsidRPr="00EA5FA7" w:rsidRDefault="008D3D52" w:rsidP="00345D46">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34F325D" w14:textId="77777777" w:rsidR="008D3D52" w:rsidRPr="00EA5FA7" w:rsidDel="00C1133D"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4BC865" w14:textId="77777777" w:rsidR="008D3D52" w:rsidRPr="00EA5FA7" w:rsidDel="00C1133D" w:rsidRDefault="008D3D52" w:rsidP="00345D46">
            <w:pPr>
              <w:pStyle w:val="TAC"/>
              <w:keepNext w:val="0"/>
              <w:keepLines w:val="0"/>
              <w:widowControl w:val="0"/>
            </w:pPr>
            <w:r w:rsidRPr="00EA5FA7">
              <w:t>reject</w:t>
            </w:r>
          </w:p>
        </w:tc>
      </w:tr>
      <w:tr w:rsidR="008D3D52" w:rsidRPr="00EA5FA7" w14:paraId="3D1FCAE2" w14:textId="77777777" w:rsidTr="00345D46">
        <w:tc>
          <w:tcPr>
            <w:tcW w:w="2160" w:type="dxa"/>
            <w:tcBorders>
              <w:top w:val="single" w:sz="4" w:space="0" w:color="auto"/>
              <w:left w:val="single" w:sz="4" w:space="0" w:color="auto"/>
              <w:bottom w:val="single" w:sz="4" w:space="0" w:color="auto"/>
              <w:right w:val="single" w:sz="4" w:space="0" w:color="auto"/>
            </w:tcBorders>
          </w:tcPr>
          <w:p w14:paraId="0BFF6198" w14:textId="77777777" w:rsidR="008D3D52" w:rsidRPr="00EA5FA7" w:rsidRDefault="008D3D52" w:rsidP="00345D46">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5F4FB106"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4724D9"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D615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46D000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A7052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7E7A20" w14:textId="77777777" w:rsidR="008D3D52" w:rsidRPr="00EA5FA7" w:rsidRDefault="008D3D52" w:rsidP="00345D46">
            <w:pPr>
              <w:pStyle w:val="TAC"/>
              <w:keepNext w:val="0"/>
              <w:keepLines w:val="0"/>
              <w:widowControl w:val="0"/>
            </w:pPr>
            <w:r w:rsidRPr="00EA5FA7">
              <w:t>reject</w:t>
            </w:r>
          </w:p>
        </w:tc>
      </w:tr>
      <w:tr w:rsidR="008D3D52" w:rsidRPr="00EA5FA7" w14:paraId="642C72C8" w14:textId="77777777" w:rsidTr="00345D46">
        <w:tc>
          <w:tcPr>
            <w:tcW w:w="2160" w:type="dxa"/>
            <w:tcBorders>
              <w:top w:val="single" w:sz="4" w:space="0" w:color="auto"/>
              <w:left w:val="single" w:sz="4" w:space="0" w:color="auto"/>
              <w:bottom w:val="single" w:sz="4" w:space="0" w:color="auto"/>
              <w:right w:val="single" w:sz="4" w:space="0" w:color="auto"/>
            </w:tcBorders>
          </w:tcPr>
          <w:p w14:paraId="07B70EDB" w14:textId="77777777" w:rsidR="008D3D52" w:rsidRPr="00EA5FA7" w:rsidRDefault="008D3D52" w:rsidP="00345D46">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14C1975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8A047"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89A74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ell UL Configured</w:t>
            </w:r>
          </w:p>
          <w:p w14:paraId="11E3F0D8"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709B46F6"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FE49ED"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966B4A2" w14:textId="77777777" w:rsidR="008D3D52" w:rsidRPr="00EA5FA7" w:rsidRDefault="008D3D52" w:rsidP="00345D46">
            <w:pPr>
              <w:pStyle w:val="TAC"/>
              <w:keepNext w:val="0"/>
              <w:keepLines w:val="0"/>
              <w:widowControl w:val="0"/>
            </w:pPr>
            <w:r w:rsidRPr="00EA5FA7">
              <w:t>ignore</w:t>
            </w:r>
          </w:p>
        </w:tc>
      </w:tr>
      <w:tr w:rsidR="008D3D52" w:rsidRPr="00EA5FA7" w:rsidDel="00C1133D" w14:paraId="4FCE060F" w14:textId="77777777" w:rsidTr="00345D46">
        <w:tc>
          <w:tcPr>
            <w:tcW w:w="2160" w:type="dxa"/>
            <w:tcBorders>
              <w:top w:val="single" w:sz="4" w:space="0" w:color="auto"/>
              <w:left w:val="single" w:sz="4" w:space="0" w:color="auto"/>
              <w:bottom w:val="single" w:sz="4" w:space="0" w:color="auto"/>
              <w:right w:val="single" w:sz="4" w:space="0" w:color="auto"/>
            </w:tcBorders>
          </w:tcPr>
          <w:p w14:paraId="183C4AE2" w14:textId="77777777" w:rsidR="008D3D52" w:rsidRPr="0009701E" w:rsidRDefault="008D3D52" w:rsidP="00345D46">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C118CFA"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5A3A99"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86C903" w14:textId="77777777" w:rsidR="008D3D52" w:rsidRPr="00EA5FA7" w:rsidRDefault="008D3D52" w:rsidP="00345D46">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55DA523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91689E" w14:textId="77777777" w:rsidR="008D3D52" w:rsidRPr="00EA5FA7" w:rsidDel="00C1133D"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673E4D" w14:textId="77777777" w:rsidR="008D3D52" w:rsidRPr="00EA5FA7" w:rsidDel="00C1133D" w:rsidRDefault="008D3D52" w:rsidP="00345D46">
            <w:pPr>
              <w:pStyle w:val="TAC"/>
              <w:keepNext w:val="0"/>
              <w:keepLines w:val="0"/>
              <w:widowControl w:val="0"/>
            </w:pPr>
            <w:r w:rsidRPr="00EA5FA7">
              <w:t>reject</w:t>
            </w:r>
          </w:p>
        </w:tc>
      </w:tr>
      <w:tr w:rsidR="008D3D52" w:rsidRPr="00EA5FA7" w14:paraId="3C919163" w14:textId="77777777" w:rsidTr="00345D46">
        <w:tc>
          <w:tcPr>
            <w:tcW w:w="2160" w:type="dxa"/>
            <w:tcBorders>
              <w:top w:val="single" w:sz="4" w:space="0" w:color="auto"/>
              <w:left w:val="single" w:sz="4" w:space="0" w:color="auto"/>
              <w:bottom w:val="single" w:sz="4" w:space="0" w:color="auto"/>
              <w:right w:val="single" w:sz="4" w:space="0" w:color="auto"/>
            </w:tcBorders>
          </w:tcPr>
          <w:p w14:paraId="2DCB517B" w14:textId="77777777" w:rsidR="008D3D52" w:rsidRPr="00B62421" w:rsidRDefault="008D3D52" w:rsidP="00345D46">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C01A1F7" w14:textId="77777777" w:rsidR="008D3D52" w:rsidRPr="00EA5FA7"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AF691C" w14:textId="77777777" w:rsidR="008D3D52" w:rsidRPr="00EA5FA7" w:rsidRDefault="008D3D52" w:rsidP="00345D46">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600BB3"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D922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CD41A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5D83AF" w14:textId="77777777" w:rsidR="008D3D52" w:rsidRPr="00EA5FA7" w:rsidDel="00AF104C" w:rsidRDefault="008D3D52" w:rsidP="00345D46">
            <w:pPr>
              <w:pStyle w:val="TAC"/>
              <w:keepNext w:val="0"/>
              <w:keepLines w:val="0"/>
              <w:widowControl w:val="0"/>
            </w:pPr>
            <w:r w:rsidRPr="00EA5FA7">
              <w:t>ignore</w:t>
            </w:r>
          </w:p>
        </w:tc>
      </w:tr>
      <w:tr w:rsidR="008D3D52" w:rsidRPr="00EA5FA7" w14:paraId="2AA94AB5" w14:textId="77777777" w:rsidTr="00345D46">
        <w:tc>
          <w:tcPr>
            <w:tcW w:w="2160" w:type="dxa"/>
            <w:tcBorders>
              <w:top w:val="single" w:sz="4" w:space="0" w:color="auto"/>
              <w:left w:val="single" w:sz="4" w:space="0" w:color="auto"/>
              <w:bottom w:val="single" w:sz="4" w:space="0" w:color="auto"/>
              <w:right w:val="single" w:sz="4" w:space="0" w:color="auto"/>
            </w:tcBorders>
          </w:tcPr>
          <w:p w14:paraId="37836160" w14:textId="26E61F56" w:rsidR="008D3D52" w:rsidRPr="00F0216E" w:rsidRDefault="008D3D52" w:rsidP="00345D46">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463B749E" w14:textId="77777777" w:rsidR="008D3D52" w:rsidRPr="00EA5FA7"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F5BBF2" w14:textId="77777777" w:rsidR="008D3D52" w:rsidRPr="00EA5FA7" w:rsidRDefault="008D3D52" w:rsidP="00345D46">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7B3817FD"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FD4676"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4F8F4" w14:textId="77777777" w:rsidR="008D3D52" w:rsidRPr="00EA5FA7" w:rsidRDefault="008D3D52" w:rsidP="00345D46">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44F8B8B" w14:textId="77777777" w:rsidR="008D3D52" w:rsidRPr="00EA5FA7" w:rsidDel="00AF104C" w:rsidRDefault="008D3D52" w:rsidP="00345D46">
            <w:pPr>
              <w:pStyle w:val="TAC"/>
              <w:keepNext w:val="0"/>
              <w:keepLines w:val="0"/>
              <w:widowControl w:val="0"/>
            </w:pPr>
            <w:r w:rsidRPr="00EA5FA7">
              <w:t>ignore</w:t>
            </w:r>
          </w:p>
        </w:tc>
      </w:tr>
      <w:tr w:rsidR="008D3D52" w:rsidRPr="00EA5FA7" w14:paraId="46E6652F" w14:textId="77777777" w:rsidTr="00345D46">
        <w:tc>
          <w:tcPr>
            <w:tcW w:w="2160" w:type="dxa"/>
            <w:tcBorders>
              <w:top w:val="single" w:sz="4" w:space="0" w:color="auto"/>
              <w:left w:val="single" w:sz="4" w:space="0" w:color="auto"/>
              <w:bottom w:val="single" w:sz="4" w:space="0" w:color="auto"/>
              <w:right w:val="single" w:sz="4" w:space="0" w:color="auto"/>
            </w:tcBorders>
          </w:tcPr>
          <w:p w14:paraId="3BA3DB4B" w14:textId="77777777" w:rsidR="008D3D52" w:rsidRPr="008063FC" w:rsidRDefault="008D3D52" w:rsidP="00345D46">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1820A869" w14:textId="77777777" w:rsidR="008D3D52" w:rsidRPr="00EA5FA7" w:rsidDel="00AF104C"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E987A8"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0604C3" w14:textId="77777777" w:rsidR="008D3D52" w:rsidRPr="00EA5FA7" w:rsidRDefault="008D3D52" w:rsidP="00345D46">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F16051" w14:textId="77777777" w:rsidR="008D3D52" w:rsidRPr="00EA5FA7" w:rsidRDefault="008D3D52" w:rsidP="00345D46">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2108D51A" w14:textId="77777777" w:rsidR="008D3D52" w:rsidRPr="00EA5FA7"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6AE3F978" w14:textId="77777777" w:rsidR="008D3D52" w:rsidRPr="00EA5FA7" w:rsidDel="00AF104C" w:rsidRDefault="008D3D52" w:rsidP="00345D46">
            <w:pPr>
              <w:pStyle w:val="TAC"/>
              <w:keepNext w:val="0"/>
              <w:keepLines w:val="0"/>
              <w:widowControl w:val="0"/>
            </w:pPr>
          </w:p>
        </w:tc>
      </w:tr>
      <w:tr w:rsidR="008D3D52" w:rsidRPr="00EA5FA7" w14:paraId="3D7231CB" w14:textId="77777777" w:rsidTr="00345D46">
        <w:tc>
          <w:tcPr>
            <w:tcW w:w="2160" w:type="dxa"/>
            <w:tcBorders>
              <w:top w:val="single" w:sz="4" w:space="0" w:color="auto"/>
              <w:left w:val="single" w:sz="4" w:space="0" w:color="auto"/>
              <w:bottom w:val="single" w:sz="4" w:space="0" w:color="auto"/>
              <w:right w:val="single" w:sz="4" w:space="0" w:color="auto"/>
            </w:tcBorders>
          </w:tcPr>
          <w:p w14:paraId="0FC487D4" w14:textId="77777777" w:rsidR="008D3D52" w:rsidRPr="00EA5FA7" w:rsidRDefault="008D3D52" w:rsidP="00345D46">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019B9BFF"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C4028"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45BAD4" w14:textId="77777777" w:rsidR="008D3D52" w:rsidRPr="00EA5FA7" w:rsidRDefault="008D3D52" w:rsidP="00345D46">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A1D4070"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DF854"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76CA13C" w14:textId="77777777" w:rsidR="008D3D52" w:rsidRPr="00EA5FA7" w:rsidRDefault="008D3D52" w:rsidP="00345D46">
            <w:pPr>
              <w:pStyle w:val="TAC"/>
              <w:keepNext w:val="0"/>
              <w:keepLines w:val="0"/>
              <w:widowControl w:val="0"/>
            </w:pPr>
            <w:r w:rsidRPr="00EA5FA7">
              <w:t>ignore</w:t>
            </w:r>
          </w:p>
        </w:tc>
      </w:tr>
      <w:tr w:rsidR="008D3D52" w:rsidRPr="00EA5FA7" w14:paraId="618F88D6" w14:textId="77777777" w:rsidTr="00345D46">
        <w:tc>
          <w:tcPr>
            <w:tcW w:w="2160" w:type="dxa"/>
          </w:tcPr>
          <w:p w14:paraId="60ED1F06" w14:textId="77777777" w:rsidR="008D3D52" w:rsidRPr="00EA5FA7" w:rsidRDefault="008D3D52" w:rsidP="00345D46">
            <w:pPr>
              <w:pStyle w:val="TAL"/>
              <w:keepNext w:val="0"/>
              <w:keepLines w:val="0"/>
              <w:widowControl w:val="0"/>
            </w:pPr>
            <w:r w:rsidRPr="00EA5FA7">
              <w:t>Resource Coordination Transfer Container</w:t>
            </w:r>
          </w:p>
        </w:tc>
        <w:tc>
          <w:tcPr>
            <w:tcW w:w="1080" w:type="dxa"/>
          </w:tcPr>
          <w:p w14:paraId="03CC00B3" w14:textId="77777777" w:rsidR="008D3D52" w:rsidRPr="00EA5FA7" w:rsidRDefault="008D3D52" w:rsidP="00345D46">
            <w:pPr>
              <w:pStyle w:val="TAL"/>
              <w:keepNext w:val="0"/>
              <w:keepLines w:val="0"/>
              <w:widowControl w:val="0"/>
            </w:pPr>
            <w:r w:rsidRPr="00EA5FA7">
              <w:t>O</w:t>
            </w:r>
          </w:p>
        </w:tc>
        <w:tc>
          <w:tcPr>
            <w:tcW w:w="1080" w:type="dxa"/>
          </w:tcPr>
          <w:p w14:paraId="44438C7F" w14:textId="77777777" w:rsidR="008D3D52" w:rsidRPr="00EA5FA7" w:rsidRDefault="008D3D52" w:rsidP="00345D46">
            <w:pPr>
              <w:pStyle w:val="TAL"/>
              <w:keepNext w:val="0"/>
              <w:keepLines w:val="0"/>
              <w:widowControl w:val="0"/>
              <w:rPr>
                <w:i/>
              </w:rPr>
            </w:pPr>
          </w:p>
        </w:tc>
        <w:tc>
          <w:tcPr>
            <w:tcW w:w="1512" w:type="dxa"/>
          </w:tcPr>
          <w:p w14:paraId="6E71CA30" w14:textId="77777777" w:rsidR="008D3D52" w:rsidRPr="00EA5FA7" w:rsidRDefault="008D3D52" w:rsidP="00345D46">
            <w:pPr>
              <w:pStyle w:val="TAL"/>
              <w:keepNext w:val="0"/>
              <w:keepLines w:val="0"/>
              <w:widowControl w:val="0"/>
            </w:pPr>
            <w:r w:rsidRPr="00EA5FA7">
              <w:t>OCTET STRING</w:t>
            </w:r>
          </w:p>
        </w:tc>
        <w:tc>
          <w:tcPr>
            <w:tcW w:w="1728" w:type="dxa"/>
          </w:tcPr>
          <w:p w14:paraId="1E667C6A" w14:textId="77777777" w:rsidR="008D3D52" w:rsidRPr="00EA5FA7" w:rsidRDefault="008D3D52" w:rsidP="00345D46">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5CBFB46A" w14:textId="77777777" w:rsidR="008D3D52" w:rsidRPr="00EA5FA7" w:rsidRDefault="008D3D52" w:rsidP="00345D46">
            <w:pPr>
              <w:pStyle w:val="TAC"/>
              <w:keepNext w:val="0"/>
              <w:keepLines w:val="0"/>
              <w:widowControl w:val="0"/>
            </w:pPr>
            <w:r w:rsidRPr="00EA5FA7">
              <w:rPr>
                <w:rFonts w:eastAsia="MS Mincho"/>
              </w:rPr>
              <w:t>YES</w:t>
            </w:r>
          </w:p>
        </w:tc>
        <w:tc>
          <w:tcPr>
            <w:tcW w:w="1080" w:type="dxa"/>
          </w:tcPr>
          <w:p w14:paraId="41793268" w14:textId="77777777" w:rsidR="008D3D52" w:rsidRPr="00EA5FA7" w:rsidRDefault="008D3D52" w:rsidP="00345D46">
            <w:pPr>
              <w:pStyle w:val="TAC"/>
              <w:keepNext w:val="0"/>
              <w:keepLines w:val="0"/>
              <w:widowControl w:val="0"/>
            </w:pPr>
            <w:r w:rsidRPr="00EA5FA7">
              <w:t>ignore</w:t>
            </w:r>
          </w:p>
        </w:tc>
      </w:tr>
      <w:tr w:rsidR="008D3D52" w:rsidRPr="00EA5FA7" w14:paraId="4AF676B5" w14:textId="77777777" w:rsidTr="00345D46">
        <w:tc>
          <w:tcPr>
            <w:tcW w:w="2160" w:type="dxa"/>
            <w:tcBorders>
              <w:top w:val="single" w:sz="4" w:space="0" w:color="auto"/>
              <w:left w:val="single" w:sz="4" w:space="0" w:color="auto"/>
              <w:bottom w:val="single" w:sz="4" w:space="0" w:color="auto"/>
              <w:right w:val="single" w:sz="4" w:space="0" w:color="auto"/>
            </w:tcBorders>
          </w:tcPr>
          <w:p w14:paraId="5A815767" w14:textId="77777777" w:rsidR="008D3D52" w:rsidRPr="00B62421" w:rsidRDefault="008D3D52" w:rsidP="00345D46">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F02E635" w14:textId="77777777" w:rsidR="008D3D52" w:rsidRPr="00EA5FA7" w:rsidDel="00C1133D"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6464A" w14:textId="77777777" w:rsidR="008D3D52" w:rsidRPr="00EA5FA7" w:rsidRDefault="008D3D52" w:rsidP="00345D46">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C033FDA" w14:textId="77777777" w:rsidR="008D3D52" w:rsidRPr="00EA5FA7"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B5662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1D162D" w14:textId="77777777" w:rsidR="008D3D52" w:rsidRPr="00EA5FA7" w:rsidDel="00C1133D"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3E889AC" w14:textId="77777777" w:rsidR="008D3D52" w:rsidRPr="00EA5FA7" w:rsidDel="00C1133D" w:rsidRDefault="008D3D52" w:rsidP="00345D46">
            <w:pPr>
              <w:pStyle w:val="TAC"/>
              <w:keepNext w:val="0"/>
              <w:keepLines w:val="0"/>
              <w:widowControl w:val="0"/>
            </w:pPr>
            <w:r w:rsidRPr="00EA5FA7">
              <w:t>ignore</w:t>
            </w:r>
          </w:p>
        </w:tc>
      </w:tr>
      <w:tr w:rsidR="008D3D52" w:rsidRPr="00EA5FA7" w14:paraId="1BF009A1" w14:textId="77777777" w:rsidTr="00345D46">
        <w:tc>
          <w:tcPr>
            <w:tcW w:w="2160" w:type="dxa"/>
            <w:tcBorders>
              <w:top w:val="single" w:sz="4" w:space="0" w:color="auto"/>
              <w:left w:val="single" w:sz="4" w:space="0" w:color="auto"/>
              <w:bottom w:val="single" w:sz="4" w:space="0" w:color="auto"/>
              <w:right w:val="single" w:sz="4" w:space="0" w:color="auto"/>
            </w:tcBorders>
          </w:tcPr>
          <w:p w14:paraId="6C34D4D1" w14:textId="654CFFDB" w:rsidR="008D3D52" w:rsidRPr="00F0216E" w:rsidRDefault="008D3D52" w:rsidP="00345D46">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41D558AD" w14:textId="77777777" w:rsidR="008D3D52" w:rsidRPr="00EA5FA7" w:rsidDel="00C1133D"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B7BD57" w14:textId="77777777" w:rsidR="008D3D52" w:rsidRPr="00EA5FA7" w:rsidRDefault="008D3D52" w:rsidP="00345D46">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13E779F1" w14:textId="77777777" w:rsidR="008D3D52" w:rsidRPr="00EA5FA7"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DC30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6FD164" w14:textId="77777777" w:rsidR="008D3D52" w:rsidRPr="00EA5FA7" w:rsidDel="00C1133D" w:rsidRDefault="008D3D52" w:rsidP="00345D46">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0AC0A7BF" w14:textId="77777777" w:rsidR="008D3D52" w:rsidRPr="00EA5FA7" w:rsidDel="00C1133D" w:rsidRDefault="008D3D52" w:rsidP="00345D46">
            <w:pPr>
              <w:pStyle w:val="TAC"/>
              <w:keepNext w:val="0"/>
              <w:keepLines w:val="0"/>
              <w:widowControl w:val="0"/>
            </w:pPr>
            <w:r w:rsidRPr="00EA5FA7">
              <w:t>ignore</w:t>
            </w:r>
          </w:p>
        </w:tc>
      </w:tr>
      <w:tr w:rsidR="008D3D52" w:rsidRPr="00EA5FA7" w14:paraId="62403C90" w14:textId="77777777" w:rsidTr="00345D46">
        <w:tc>
          <w:tcPr>
            <w:tcW w:w="2160" w:type="dxa"/>
            <w:tcBorders>
              <w:top w:val="single" w:sz="4" w:space="0" w:color="auto"/>
              <w:left w:val="single" w:sz="4" w:space="0" w:color="auto"/>
              <w:bottom w:val="single" w:sz="4" w:space="0" w:color="auto"/>
              <w:right w:val="single" w:sz="4" w:space="0" w:color="auto"/>
            </w:tcBorders>
          </w:tcPr>
          <w:p w14:paraId="62AE24A7" w14:textId="77777777" w:rsidR="008D3D52" w:rsidRPr="00EA5FA7" w:rsidRDefault="008D3D52" w:rsidP="00345D46">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DC0F93A" w14:textId="77777777" w:rsidR="008D3D52" w:rsidRPr="00EA5FA7" w:rsidDel="00C1133D"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2608BF"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900E" w14:textId="77777777" w:rsidR="008D3D52" w:rsidRPr="00EA5FA7" w:rsidRDefault="008D3D52" w:rsidP="00345D46">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8E54EEB" w14:textId="77777777" w:rsidR="008D3D52" w:rsidRPr="00EA5FA7" w:rsidRDefault="008D3D52" w:rsidP="00345D46">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60113B27" w14:textId="77777777" w:rsidR="008D3D52" w:rsidRPr="00EA5FA7" w:rsidDel="00C1133D"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10172056" w14:textId="77777777" w:rsidR="008D3D52" w:rsidRPr="00EA5FA7" w:rsidDel="00C1133D" w:rsidRDefault="008D3D52" w:rsidP="00345D46">
            <w:pPr>
              <w:pStyle w:val="TAC"/>
              <w:keepNext w:val="0"/>
              <w:keepLines w:val="0"/>
              <w:widowControl w:val="0"/>
            </w:pPr>
          </w:p>
        </w:tc>
      </w:tr>
      <w:tr w:rsidR="008D3D52" w:rsidRPr="00EA5FA7" w14:paraId="20E15252" w14:textId="77777777" w:rsidTr="00345D46">
        <w:tc>
          <w:tcPr>
            <w:tcW w:w="2160" w:type="dxa"/>
            <w:tcBorders>
              <w:top w:val="single" w:sz="4" w:space="0" w:color="auto"/>
              <w:left w:val="single" w:sz="4" w:space="0" w:color="auto"/>
              <w:bottom w:val="single" w:sz="4" w:space="0" w:color="auto"/>
              <w:right w:val="single" w:sz="4" w:space="0" w:color="auto"/>
            </w:tcBorders>
          </w:tcPr>
          <w:p w14:paraId="5560386D" w14:textId="77777777" w:rsidR="008D3D52" w:rsidRPr="00EA5FA7" w:rsidRDefault="008D3D52" w:rsidP="00345D46">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67619ED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167D03"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C6A1B3" w14:textId="77777777" w:rsidR="008D3D52" w:rsidRPr="00EA5FA7" w:rsidRDefault="008D3D52" w:rsidP="00345D46">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7336200C"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786C42" w14:textId="77777777" w:rsidR="008D3D52" w:rsidRPr="00EA5FA7"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6CDE2293" w14:textId="77777777" w:rsidR="008D3D52" w:rsidRPr="00EA5FA7" w:rsidRDefault="008D3D52" w:rsidP="00345D46">
            <w:pPr>
              <w:pStyle w:val="TAC"/>
              <w:keepNext w:val="0"/>
              <w:keepLines w:val="0"/>
              <w:widowControl w:val="0"/>
            </w:pPr>
          </w:p>
        </w:tc>
      </w:tr>
      <w:tr w:rsidR="008D3D52" w:rsidRPr="00EA5FA7" w14:paraId="726A5A6D" w14:textId="77777777" w:rsidTr="00345D46">
        <w:tc>
          <w:tcPr>
            <w:tcW w:w="2160" w:type="dxa"/>
            <w:tcBorders>
              <w:top w:val="single" w:sz="4" w:space="0" w:color="auto"/>
              <w:left w:val="single" w:sz="4" w:space="0" w:color="auto"/>
              <w:bottom w:val="single" w:sz="4" w:space="0" w:color="auto"/>
              <w:right w:val="single" w:sz="4" w:space="0" w:color="auto"/>
            </w:tcBorders>
          </w:tcPr>
          <w:p w14:paraId="7F1FE36F" w14:textId="77777777" w:rsidR="008D3D52" w:rsidRPr="00EA5FA7" w:rsidRDefault="008D3D52" w:rsidP="00345D46">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5651CC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CBC4F"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A0CBE8" w14:textId="77777777" w:rsidR="008D3D52" w:rsidRPr="00EA5FA7" w:rsidRDefault="008D3D52" w:rsidP="00345D46">
            <w:pPr>
              <w:pStyle w:val="TAL"/>
              <w:keepNext w:val="0"/>
              <w:keepLines w:val="0"/>
              <w:widowControl w:val="0"/>
            </w:pPr>
            <w:r w:rsidRPr="00EA5FA7">
              <w:t>Cell UL Configured</w:t>
            </w:r>
          </w:p>
          <w:p w14:paraId="35BB7FBD" w14:textId="77777777" w:rsidR="008D3D52" w:rsidRPr="00EA5FA7" w:rsidRDefault="008D3D52" w:rsidP="00345D46">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520442F"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E4A6B3" w14:textId="77777777" w:rsidR="008D3D52" w:rsidRPr="00EA5FA7" w:rsidRDefault="008D3D52" w:rsidP="00345D46">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6BDC02F5" w14:textId="77777777" w:rsidR="008D3D52" w:rsidRPr="00EA5FA7" w:rsidRDefault="008D3D52" w:rsidP="00345D46">
            <w:pPr>
              <w:pStyle w:val="TAC"/>
              <w:keepNext w:val="0"/>
              <w:keepLines w:val="0"/>
              <w:widowControl w:val="0"/>
            </w:pPr>
          </w:p>
        </w:tc>
      </w:tr>
      <w:tr w:rsidR="008D3D52" w:rsidRPr="00EA5FA7" w14:paraId="19277C34" w14:textId="77777777" w:rsidTr="00345D46">
        <w:tc>
          <w:tcPr>
            <w:tcW w:w="2160" w:type="dxa"/>
            <w:tcBorders>
              <w:top w:val="single" w:sz="4" w:space="0" w:color="auto"/>
              <w:left w:val="single" w:sz="4" w:space="0" w:color="auto"/>
              <w:bottom w:val="single" w:sz="4" w:space="0" w:color="auto"/>
              <w:right w:val="single" w:sz="4" w:space="0" w:color="auto"/>
            </w:tcBorders>
          </w:tcPr>
          <w:p w14:paraId="751BF750" w14:textId="77777777" w:rsidR="008D3D52" w:rsidRPr="00EA5FA7" w:rsidRDefault="008D3D52" w:rsidP="00345D46">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4CEBB1AC"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0BE5D6"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7CE7C2" w14:textId="77777777" w:rsidR="008D3D52" w:rsidRPr="00EA5FA7" w:rsidRDefault="008D3D52" w:rsidP="00345D46">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D3CCF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6B61F3"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499538F" w14:textId="77777777" w:rsidR="008D3D52" w:rsidRPr="00EA5FA7" w:rsidRDefault="008D3D52" w:rsidP="00345D46">
            <w:pPr>
              <w:pStyle w:val="TAC"/>
              <w:keepNext w:val="0"/>
              <w:keepLines w:val="0"/>
              <w:widowControl w:val="0"/>
            </w:pPr>
            <w:r w:rsidRPr="00EA5FA7">
              <w:t>ignore</w:t>
            </w:r>
          </w:p>
        </w:tc>
      </w:tr>
      <w:tr w:rsidR="008D3D52" w:rsidRPr="00EA5FA7" w14:paraId="08808F47" w14:textId="77777777" w:rsidTr="00345D46">
        <w:tc>
          <w:tcPr>
            <w:tcW w:w="2160" w:type="dxa"/>
          </w:tcPr>
          <w:p w14:paraId="1AD495E8" w14:textId="77777777" w:rsidR="008D3D52" w:rsidRPr="00B62421" w:rsidRDefault="008D3D52" w:rsidP="00345D46">
            <w:pPr>
              <w:pStyle w:val="TAL"/>
              <w:keepNext w:val="0"/>
              <w:keepLines w:val="0"/>
              <w:widowControl w:val="0"/>
              <w:rPr>
                <w:b/>
                <w:bCs/>
              </w:rPr>
            </w:pPr>
            <w:r w:rsidRPr="00B62421">
              <w:rPr>
                <w:b/>
                <w:bCs/>
              </w:rPr>
              <w:t>SRB to Be Setup List</w:t>
            </w:r>
          </w:p>
        </w:tc>
        <w:tc>
          <w:tcPr>
            <w:tcW w:w="1080" w:type="dxa"/>
          </w:tcPr>
          <w:p w14:paraId="6887B5E7" w14:textId="77777777" w:rsidR="008D3D52" w:rsidRPr="00EA5FA7" w:rsidRDefault="008D3D52" w:rsidP="00345D46">
            <w:pPr>
              <w:pStyle w:val="TAL"/>
              <w:keepNext w:val="0"/>
              <w:keepLines w:val="0"/>
              <w:widowControl w:val="0"/>
              <w:rPr>
                <w:lang w:eastAsia="zh-CN"/>
              </w:rPr>
            </w:pPr>
          </w:p>
        </w:tc>
        <w:tc>
          <w:tcPr>
            <w:tcW w:w="1080" w:type="dxa"/>
          </w:tcPr>
          <w:p w14:paraId="395A49D7" w14:textId="77777777" w:rsidR="008D3D52" w:rsidRPr="00EA5FA7" w:rsidRDefault="008D3D52" w:rsidP="00345D46">
            <w:pPr>
              <w:pStyle w:val="TAL"/>
              <w:keepNext w:val="0"/>
              <w:keepLines w:val="0"/>
              <w:widowControl w:val="0"/>
              <w:rPr>
                <w:i/>
              </w:rPr>
            </w:pPr>
            <w:r w:rsidRPr="00EA5FA7">
              <w:rPr>
                <w:i/>
              </w:rPr>
              <w:t>0..1</w:t>
            </w:r>
          </w:p>
        </w:tc>
        <w:tc>
          <w:tcPr>
            <w:tcW w:w="1512" w:type="dxa"/>
          </w:tcPr>
          <w:p w14:paraId="57CF9EA9" w14:textId="77777777" w:rsidR="008D3D52" w:rsidRPr="00EA5FA7" w:rsidRDefault="008D3D52" w:rsidP="00345D46">
            <w:pPr>
              <w:pStyle w:val="TAL"/>
              <w:keepNext w:val="0"/>
              <w:keepLines w:val="0"/>
              <w:widowControl w:val="0"/>
            </w:pPr>
          </w:p>
        </w:tc>
        <w:tc>
          <w:tcPr>
            <w:tcW w:w="1728" w:type="dxa"/>
          </w:tcPr>
          <w:p w14:paraId="5306A644" w14:textId="77777777" w:rsidR="008D3D52" w:rsidRPr="00EA5FA7" w:rsidRDefault="008D3D52" w:rsidP="00345D46">
            <w:pPr>
              <w:pStyle w:val="TAL"/>
              <w:keepNext w:val="0"/>
              <w:keepLines w:val="0"/>
              <w:widowControl w:val="0"/>
            </w:pPr>
          </w:p>
        </w:tc>
        <w:tc>
          <w:tcPr>
            <w:tcW w:w="1080" w:type="dxa"/>
          </w:tcPr>
          <w:p w14:paraId="4125559F" w14:textId="77777777" w:rsidR="008D3D52" w:rsidRPr="00EA5FA7" w:rsidRDefault="008D3D52" w:rsidP="00345D46">
            <w:pPr>
              <w:pStyle w:val="TAC"/>
              <w:keepNext w:val="0"/>
              <w:keepLines w:val="0"/>
              <w:widowControl w:val="0"/>
            </w:pPr>
            <w:r w:rsidRPr="00EA5FA7">
              <w:t>YES</w:t>
            </w:r>
          </w:p>
        </w:tc>
        <w:tc>
          <w:tcPr>
            <w:tcW w:w="1080" w:type="dxa"/>
          </w:tcPr>
          <w:p w14:paraId="50528336" w14:textId="77777777" w:rsidR="008D3D52" w:rsidRPr="00EA5FA7" w:rsidRDefault="008D3D52" w:rsidP="00345D46">
            <w:pPr>
              <w:pStyle w:val="TAC"/>
              <w:keepNext w:val="0"/>
              <w:keepLines w:val="0"/>
              <w:widowControl w:val="0"/>
            </w:pPr>
            <w:r w:rsidRPr="00EA5FA7">
              <w:t>reject</w:t>
            </w:r>
          </w:p>
        </w:tc>
      </w:tr>
      <w:tr w:rsidR="008D3D52" w:rsidRPr="00EA5FA7" w14:paraId="7EB5FD9B" w14:textId="77777777" w:rsidTr="00345D46">
        <w:tc>
          <w:tcPr>
            <w:tcW w:w="2160" w:type="dxa"/>
          </w:tcPr>
          <w:p w14:paraId="47055668" w14:textId="560057B0" w:rsidR="008D3D52" w:rsidRPr="00F0216E" w:rsidRDefault="008D3D52" w:rsidP="00345D46">
            <w:pPr>
              <w:pStyle w:val="TAL"/>
              <w:keepNext w:val="0"/>
              <w:keepLines w:val="0"/>
              <w:widowControl w:val="0"/>
              <w:ind w:leftChars="50" w:left="100"/>
              <w:rPr>
                <w:b/>
                <w:bCs/>
              </w:rPr>
            </w:pPr>
            <w:r w:rsidRPr="00F0216E">
              <w:rPr>
                <w:b/>
                <w:bCs/>
              </w:rPr>
              <w:t>&gt;SRB to Be Setup Item IEs</w:t>
            </w:r>
          </w:p>
        </w:tc>
        <w:tc>
          <w:tcPr>
            <w:tcW w:w="1080" w:type="dxa"/>
          </w:tcPr>
          <w:p w14:paraId="32D0B5CA" w14:textId="77777777" w:rsidR="008D3D52" w:rsidRPr="00EA5FA7" w:rsidRDefault="008D3D52" w:rsidP="00345D46">
            <w:pPr>
              <w:pStyle w:val="TAL"/>
              <w:keepNext w:val="0"/>
              <w:keepLines w:val="0"/>
              <w:widowControl w:val="0"/>
              <w:rPr>
                <w:lang w:eastAsia="zh-CN"/>
              </w:rPr>
            </w:pPr>
          </w:p>
        </w:tc>
        <w:tc>
          <w:tcPr>
            <w:tcW w:w="1080" w:type="dxa"/>
          </w:tcPr>
          <w:p w14:paraId="0BDAD057" w14:textId="77777777" w:rsidR="008D3D52" w:rsidRPr="00EA5FA7" w:rsidRDefault="008D3D52" w:rsidP="00345D46">
            <w:pPr>
              <w:pStyle w:val="TAL"/>
              <w:keepNext w:val="0"/>
              <w:keepLines w:val="0"/>
              <w:widowControl w:val="0"/>
              <w:rPr>
                <w:i/>
              </w:rPr>
            </w:pPr>
            <w:r w:rsidRPr="00EA5FA7">
              <w:rPr>
                <w:i/>
              </w:rPr>
              <w:t>1 .. &lt;maxnoofSRBs&gt;</w:t>
            </w:r>
          </w:p>
        </w:tc>
        <w:tc>
          <w:tcPr>
            <w:tcW w:w="1512" w:type="dxa"/>
          </w:tcPr>
          <w:p w14:paraId="647757CB" w14:textId="77777777" w:rsidR="008D3D52" w:rsidRPr="00EA5FA7" w:rsidRDefault="008D3D52" w:rsidP="00345D46">
            <w:pPr>
              <w:pStyle w:val="TAL"/>
              <w:keepNext w:val="0"/>
              <w:keepLines w:val="0"/>
              <w:widowControl w:val="0"/>
            </w:pPr>
          </w:p>
        </w:tc>
        <w:tc>
          <w:tcPr>
            <w:tcW w:w="1728" w:type="dxa"/>
          </w:tcPr>
          <w:p w14:paraId="516FFDCE" w14:textId="77777777" w:rsidR="008D3D52" w:rsidRPr="00EA5FA7" w:rsidRDefault="008D3D52" w:rsidP="00345D46">
            <w:pPr>
              <w:pStyle w:val="TAL"/>
              <w:keepNext w:val="0"/>
              <w:keepLines w:val="0"/>
              <w:widowControl w:val="0"/>
            </w:pPr>
          </w:p>
        </w:tc>
        <w:tc>
          <w:tcPr>
            <w:tcW w:w="1080" w:type="dxa"/>
          </w:tcPr>
          <w:p w14:paraId="5068B9BA" w14:textId="77777777" w:rsidR="008D3D52" w:rsidRPr="00EA5FA7" w:rsidRDefault="008D3D52" w:rsidP="00345D46">
            <w:pPr>
              <w:pStyle w:val="TAC"/>
              <w:keepNext w:val="0"/>
              <w:keepLines w:val="0"/>
              <w:widowControl w:val="0"/>
            </w:pPr>
            <w:r w:rsidRPr="00EA5FA7">
              <w:t>EACH</w:t>
            </w:r>
          </w:p>
        </w:tc>
        <w:tc>
          <w:tcPr>
            <w:tcW w:w="1080" w:type="dxa"/>
          </w:tcPr>
          <w:p w14:paraId="5CA9F201" w14:textId="77777777" w:rsidR="008D3D52" w:rsidRPr="00EA5FA7" w:rsidRDefault="008D3D52" w:rsidP="00345D46">
            <w:pPr>
              <w:pStyle w:val="TAC"/>
              <w:keepNext w:val="0"/>
              <w:keepLines w:val="0"/>
              <w:widowControl w:val="0"/>
            </w:pPr>
            <w:r w:rsidRPr="00EA5FA7">
              <w:t>reject</w:t>
            </w:r>
          </w:p>
        </w:tc>
      </w:tr>
      <w:tr w:rsidR="008D3D52" w:rsidRPr="00EA5FA7" w14:paraId="75342CEB" w14:textId="77777777" w:rsidTr="00345D46">
        <w:tc>
          <w:tcPr>
            <w:tcW w:w="2160" w:type="dxa"/>
          </w:tcPr>
          <w:p w14:paraId="26CF1D12" w14:textId="77777777" w:rsidR="008D3D52" w:rsidRPr="008063FC" w:rsidRDefault="008D3D52" w:rsidP="00345D46">
            <w:pPr>
              <w:pStyle w:val="TAL"/>
              <w:keepNext w:val="0"/>
              <w:keepLines w:val="0"/>
              <w:widowControl w:val="0"/>
              <w:ind w:leftChars="100" w:left="200"/>
            </w:pPr>
            <w:r w:rsidRPr="008063FC">
              <w:t>&gt;&gt;SRB ID</w:t>
            </w:r>
          </w:p>
        </w:tc>
        <w:tc>
          <w:tcPr>
            <w:tcW w:w="1080" w:type="dxa"/>
          </w:tcPr>
          <w:p w14:paraId="729AF57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DC77301" w14:textId="77777777" w:rsidR="008D3D52" w:rsidRPr="00EA5FA7" w:rsidRDefault="008D3D52" w:rsidP="00345D46">
            <w:pPr>
              <w:pStyle w:val="TAL"/>
              <w:keepNext w:val="0"/>
              <w:keepLines w:val="0"/>
              <w:widowControl w:val="0"/>
              <w:rPr>
                <w:i/>
              </w:rPr>
            </w:pPr>
          </w:p>
        </w:tc>
        <w:tc>
          <w:tcPr>
            <w:tcW w:w="1512" w:type="dxa"/>
          </w:tcPr>
          <w:p w14:paraId="2793BD9D" w14:textId="77777777" w:rsidR="008D3D52" w:rsidRPr="00EA5FA7" w:rsidRDefault="008D3D52" w:rsidP="00345D46">
            <w:pPr>
              <w:pStyle w:val="TAL"/>
              <w:keepNext w:val="0"/>
              <w:keepLines w:val="0"/>
              <w:widowControl w:val="0"/>
            </w:pPr>
            <w:r w:rsidRPr="00EA5FA7">
              <w:t>9.3.1.7</w:t>
            </w:r>
          </w:p>
        </w:tc>
        <w:tc>
          <w:tcPr>
            <w:tcW w:w="1728" w:type="dxa"/>
          </w:tcPr>
          <w:p w14:paraId="69DDF81D" w14:textId="77777777" w:rsidR="008D3D52" w:rsidRPr="00EA5FA7" w:rsidRDefault="008D3D52" w:rsidP="00345D46">
            <w:pPr>
              <w:pStyle w:val="TAL"/>
              <w:keepNext w:val="0"/>
              <w:keepLines w:val="0"/>
              <w:widowControl w:val="0"/>
            </w:pPr>
          </w:p>
        </w:tc>
        <w:tc>
          <w:tcPr>
            <w:tcW w:w="1080" w:type="dxa"/>
          </w:tcPr>
          <w:p w14:paraId="038466B3" w14:textId="77777777" w:rsidR="008D3D52" w:rsidRPr="00EA5FA7" w:rsidRDefault="008D3D52" w:rsidP="00345D46">
            <w:pPr>
              <w:pStyle w:val="TAC"/>
              <w:keepNext w:val="0"/>
              <w:keepLines w:val="0"/>
              <w:widowControl w:val="0"/>
            </w:pPr>
            <w:r w:rsidRPr="00EA5FA7">
              <w:t>-</w:t>
            </w:r>
          </w:p>
        </w:tc>
        <w:tc>
          <w:tcPr>
            <w:tcW w:w="1080" w:type="dxa"/>
          </w:tcPr>
          <w:p w14:paraId="0964A5AA" w14:textId="77777777" w:rsidR="008D3D52" w:rsidRPr="00EA5FA7" w:rsidRDefault="008D3D52" w:rsidP="00345D46">
            <w:pPr>
              <w:pStyle w:val="TAC"/>
              <w:keepNext w:val="0"/>
              <w:keepLines w:val="0"/>
              <w:widowControl w:val="0"/>
            </w:pPr>
          </w:p>
        </w:tc>
      </w:tr>
      <w:tr w:rsidR="008D3D52" w:rsidRPr="00EA5FA7" w14:paraId="7DFBA20F" w14:textId="77777777" w:rsidTr="00345D46">
        <w:tc>
          <w:tcPr>
            <w:tcW w:w="2160" w:type="dxa"/>
          </w:tcPr>
          <w:p w14:paraId="6DAC1C1E" w14:textId="77777777" w:rsidR="008D3D52" w:rsidRPr="008063FC" w:rsidRDefault="008D3D52" w:rsidP="00345D46">
            <w:pPr>
              <w:pStyle w:val="TAL"/>
              <w:keepNext w:val="0"/>
              <w:keepLines w:val="0"/>
              <w:widowControl w:val="0"/>
              <w:ind w:leftChars="100" w:left="200"/>
            </w:pPr>
            <w:r w:rsidRPr="008063FC">
              <w:t>&gt;&gt;Duplication Indication</w:t>
            </w:r>
          </w:p>
        </w:tc>
        <w:tc>
          <w:tcPr>
            <w:tcW w:w="1080" w:type="dxa"/>
          </w:tcPr>
          <w:p w14:paraId="7EBFA8B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19B7DA55" w14:textId="77777777" w:rsidR="008D3D52" w:rsidRPr="00EA5FA7" w:rsidRDefault="008D3D52" w:rsidP="00345D46">
            <w:pPr>
              <w:pStyle w:val="TAL"/>
              <w:keepNext w:val="0"/>
              <w:keepLines w:val="0"/>
              <w:widowControl w:val="0"/>
              <w:rPr>
                <w:i/>
              </w:rPr>
            </w:pPr>
          </w:p>
        </w:tc>
        <w:tc>
          <w:tcPr>
            <w:tcW w:w="1512" w:type="dxa"/>
          </w:tcPr>
          <w:p w14:paraId="3D3FB9BC" w14:textId="77777777" w:rsidR="008D3D52" w:rsidRPr="00EA5FA7" w:rsidRDefault="008D3D52" w:rsidP="00345D46">
            <w:pPr>
              <w:pStyle w:val="TAL"/>
              <w:keepNext w:val="0"/>
              <w:keepLines w:val="0"/>
              <w:widowControl w:val="0"/>
            </w:pPr>
            <w:r w:rsidRPr="00EA5FA7">
              <w:t>ENUMERATED (true, ..., false)</w:t>
            </w:r>
          </w:p>
        </w:tc>
        <w:tc>
          <w:tcPr>
            <w:tcW w:w="1728" w:type="dxa"/>
          </w:tcPr>
          <w:p w14:paraId="50C52661" w14:textId="77777777" w:rsidR="008D3D52" w:rsidRDefault="008D3D52" w:rsidP="00345D46">
            <w:pPr>
              <w:pStyle w:val="TAL"/>
              <w:keepNext w:val="0"/>
              <w:keepLines w:val="0"/>
              <w:widowControl w:val="0"/>
            </w:pPr>
            <w:r w:rsidRPr="00EA5FA7">
              <w:t>If included, it should be set to true.</w:t>
            </w:r>
            <w:r>
              <w:t xml:space="preserve"> </w:t>
            </w:r>
          </w:p>
          <w:p w14:paraId="365E4336" w14:textId="6630E0B0" w:rsidR="008D3D52" w:rsidRPr="00EA5FA7" w:rsidRDefault="008D3D52" w:rsidP="00345D46">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59453EA4" w14:textId="77777777" w:rsidR="008D3D52" w:rsidRPr="00EA5FA7" w:rsidRDefault="008D3D52" w:rsidP="00345D46">
            <w:pPr>
              <w:pStyle w:val="TAC"/>
              <w:keepNext w:val="0"/>
              <w:keepLines w:val="0"/>
              <w:widowControl w:val="0"/>
            </w:pPr>
            <w:r w:rsidRPr="00EA5FA7">
              <w:t>-</w:t>
            </w:r>
          </w:p>
        </w:tc>
        <w:tc>
          <w:tcPr>
            <w:tcW w:w="1080" w:type="dxa"/>
          </w:tcPr>
          <w:p w14:paraId="5080F31E" w14:textId="77777777" w:rsidR="008D3D52" w:rsidRPr="00EA5FA7" w:rsidRDefault="008D3D52" w:rsidP="00345D46">
            <w:pPr>
              <w:pStyle w:val="TAC"/>
              <w:keepNext w:val="0"/>
              <w:keepLines w:val="0"/>
              <w:widowControl w:val="0"/>
            </w:pPr>
          </w:p>
        </w:tc>
      </w:tr>
      <w:tr w:rsidR="008D3D52" w:rsidRPr="00EA5FA7" w14:paraId="558DBE8C" w14:textId="77777777" w:rsidTr="00345D46">
        <w:tc>
          <w:tcPr>
            <w:tcW w:w="2160" w:type="dxa"/>
          </w:tcPr>
          <w:p w14:paraId="39850353" w14:textId="77777777" w:rsidR="008D3D52" w:rsidRPr="008063FC" w:rsidRDefault="008D3D52" w:rsidP="00345D46">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3EDD53F4" w14:textId="77777777" w:rsidR="008D3D52" w:rsidRPr="00EA5FA7" w:rsidRDefault="008D3D52" w:rsidP="00345D46">
            <w:pPr>
              <w:pStyle w:val="TAL"/>
              <w:keepNext w:val="0"/>
              <w:keepLines w:val="0"/>
              <w:widowControl w:val="0"/>
              <w:rPr>
                <w:lang w:eastAsia="zh-CN"/>
              </w:rPr>
            </w:pPr>
            <w:r>
              <w:rPr>
                <w:rFonts w:eastAsia="SimSun" w:cs="Arial" w:hint="eastAsia"/>
                <w:lang w:val="en-US" w:eastAsia="zh-CN"/>
              </w:rPr>
              <w:t>O</w:t>
            </w:r>
          </w:p>
        </w:tc>
        <w:tc>
          <w:tcPr>
            <w:tcW w:w="1080" w:type="dxa"/>
          </w:tcPr>
          <w:p w14:paraId="4BEA9873" w14:textId="77777777" w:rsidR="008D3D52" w:rsidRPr="00EA5FA7" w:rsidRDefault="008D3D52" w:rsidP="00345D46">
            <w:pPr>
              <w:pStyle w:val="TAL"/>
              <w:keepNext w:val="0"/>
              <w:keepLines w:val="0"/>
              <w:widowControl w:val="0"/>
              <w:rPr>
                <w:i/>
              </w:rPr>
            </w:pPr>
          </w:p>
        </w:tc>
        <w:tc>
          <w:tcPr>
            <w:tcW w:w="1512" w:type="dxa"/>
          </w:tcPr>
          <w:p w14:paraId="01E74155" w14:textId="77777777" w:rsidR="008D3D52" w:rsidRPr="00EA5FA7" w:rsidRDefault="008D3D52" w:rsidP="00345D46">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1FC20D48" w14:textId="77777777" w:rsidR="008D3D52" w:rsidRPr="00EA5FA7" w:rsidRDefault="008D3D52" w:rsidP="00345D46">
            <w:pPr>
              <w:pStyle w:val="TAL"/>
              <w:keepNext w:val="0"/>
              <w:keepLines w:val="0"/>
              <w:widowControl w:val="0"/>
            </w:pPr>
          </w:p>
        </w:tc>
        <w:tc>
          <w:tcPr>
            <w:tcW w:w="1080" w:type="dxa"/>
          </w:tcPr>
          <w:p w14:paraId="72844DDC" w14:textId="77777777" w:rsidR="008D3D52" w:rsidRPr="00EA5FA7" w:rsidRDefault="008D3D52" w:rsidP="00345D46">
            <w:pPr>
              <w:pStyle w:val="TAC"/>
              <w:keepNext w:val="0"/>
              <w:keepLines w:val="0"/>
              <w:widowControl w:val="0"/>
            </w:pPr>
            <w:r>
              <w:rPr>
                <w:rFonts w:hint="eastAsia"/>
                <w:lang w:eastAsia="zh-CN"/>
              </w:rPr>
              <w:t>Y</w:t>
            </w:r>
            <w:r>
              <w:rPr>
                <w:lang w:eastAsia="zh-CN"/>
              </w:rPr>
              <w:t>ES</w:t>
            </w:r>
          </w:p>
        </w:tc>
        <w:tc>
          <w:tcPr>
            <w:tcW w:w="1080" w:type="dxa"/>
          </w:tcPr>
          <w:p w14:paraId="58ABE56F" w14:textId="77777777" w:rsidR="008D3D52" w:rsidRPr="00EA5FA7" w:rsidRDefault="008D3D52" w:rsidP="00345D46">
            <w:pPr>
              <w:pStyle w:val="TAC"/>
              <w:keepNext w:val="0"/>
              <w:keepLines w:val="0"/>
              <w:widowControl w:val="0"/>
            </w:pPr>
            <w:r>
              <w:rPr>
                <w:rFonts w:cs="Arial"/>
                <w:lang w:eastAsia="zh-CN"/>
              </w:rPr>
              <w:t>ignore</w:t>
            </w:r>
          </w:p>
        </w:tc>
      </w:tr>
      <w:tr w:rsidR="008D3D52" w:rsidRPr="00EA5FA7" w14:paraId="240A5CF0" w14:textId="77777777" w:rsidTr="00345D46">
        <w:tc>
          <w:tcPr>
            <w:tcW w:w="2160" w:type="dxa"/>
          </w:tcPr>
          <w:p w14:paraId="39D3D7ED" w14:textId="77777777" w:rsidR="008D3D52" w:rsidRPr="008063FC" w:rsidRDefault="008D3D52" w:rsidP="00345D46">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0F0F7B7D" w14:textId="77777777" w:rsidR="008D3D52" w:rsidRDefault="008D3D52" w:rsidP="00345D46">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0011C76" w14:textId="77777777" w:rsidR="008D3D52" w:rsidRPr="00EA5FA7" w:rsidRDefault="008D3D52" w:rsidP="00345D46">
            <w:pPr>
              <w:pStyle w:val="TAL"/>
              <w:keepNext w:val="0"/>
              <w:keepLines w:val="0"/>
              <w:widowControl w:val="0"/>
              <w:rPr>
                <w:i/>
              </w:rPr>
            </w:pPr>
          </w:p>
        </w:tc>
        <w:tc>
          <w:tcPr>
            <w:tcW w:w="1512" w:type="dxa"/>
          </w:tcPr>
          <w:p w14:paraId="25ADC199" w14:textId="77777777" w:rsidR="008D3D52" w:rsidRDefault="008D3D52" w:rsidP="00345D46">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15E8BF2F" w14:textId="77777777" w:rsidR="008D3D52" w:rsidRPr="00EA5FA7" w:rsidRDefault="008D3D52" w:rsidP="00345D46">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1CFB352F" w14:textId="77777777" w:rsidR="008D3D52" w:rsidRDefault="008D3D52" w:rsidP="00345D46">
            <w:pPr>
              <w:pStyle w:val="TAC"/>
              <w:keepNext w:val="0"/>
              <w:keepLines w:val="0"/>
              <w:widowControl w:val="0"/>
              <w:rPr>
                <w:lang w:eastAsia="zh-CN"/>
              </w:rPr>
            </w:pPr>
            <w:r w:rsidRPr="00AE3D0F">
              <w:rPr>
                <w:rFonts w:eastAsia="SimSun"/>
                <w:lang w:eastAsia="zh-CN"/>
              </w:rPr>
              <w:t>YES</w:t>
            </w:r>
          </w:p>
        </w:tc>
        <w:tc>
          <w:tcPr>
            <w:tcW w:w="1080" w:type="dxa"/>
          </w:tcPr>
          <w:p w14:paraId="6C340E02" w14:textId="77777777" w:rsidR="008D3D52" w:rsidRDefault="008D3D52" w:rsidP="00345D46">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8D3D52" w:rsidRPr="00EA5FA7" w14:paraId="22E1D1F0" w14:textId="77777777" w:rsidTr="00345D46">
        <w:tc>
          <w:tcPr>
            <w:tcW w:w="2160" w:type="dxa"/>
          </w:tcPr>
          <w:p w14:paraId="3C9C208E" w14:textId="77777777" w:rsidR="008D3D52" w:rsidRPr="008063FC" w:rsidRDefault="008D3D52" w:rsidP="00345D46">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4C99B85C" w14:textId="77777777" w:rsidR="008D3D52" w:rsidRPr="00AE3D0F" w:rsidRDefault="008D3D52" w:rsidP="00345D46">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04273EB" w14:textId="77777777" w:rsidR="008D3D52" w:rsidRPr="00EA5FA7" w:rsidRDefault="008D3D52" w:rsidP="00345D46">
            <w:pPr>
              <w:pStyle w:val="TAL"/>
              <w:keepNext w:val="0"/>
              <w:keepLines w:val="0"/>
              <w:widowControl w:val="0"/>
              <w:rPr>
                <w:i/>
              </w:rPr>
            </w:pPr>
          </w:p>
        </w:tc>
        <w:tc>
          <w:tcPr>
            <w:tcW w:w="1512" w:type="dxa"/>
          </w:tcPr>
          <w:p w14:paraId="5065D7AF" w14:textId="77777777" w:rsidR="008D3D52" w:rsidRPr="00AE3D0F" w:rsidRDefault="008D3D52" w:rsidP="00345D46">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6E104231" w14:textId="7C28B366" w:rsidR="008D3D52" w:rsidRDefault="008D3D52" w:rsidP="00345D46">
            <w:pPr>
              <w:pStyle w:val="TAL"/>
              <w:keepNext w:val="0"/>
              <w:keepLines w:val="0"/>
              <w:widowControl w:val="0"/>
              <w:rPr>
                <w:rFonts w:cs="Arial"/>
                <w:szCs w:val="18"/>
              </w:rPr>
            </w:pPr>
            <w:r>
              <w:rPr>
                <w:rFonts w:cs="Arial"/>
                <w:szCs w:val="18"/>
              </w:rPr>
              <w:t>This IE contains the mapped Uu Relay RLC CH ID for the SRB</w:t>
            </w:r>
          </w:p>
          <w:p w14:paraId="00C8480B" w14:textId="77777777" w:rsidR="008D3D52" w:rsidRPr="00AE3D0F" w:rsidRDefault="008D3D52" w:rsidP="00345D46">
            <w:pPr>
              <w:pStyle w:val="TAL"/>
              <w:keepNext w:val="0"/>
              <w:keepLines w:val="0"/>
              <w:widowControl w:val="0"/>
              <w:rPr>
                <w:rFonts w:eastAsia="SimSun"/>
              </w:rPr>
            </w:pPr>
          </w:p>
        </w:tc>
        <w:tc>
          <w:tcPr>
            <w:tcW w:w="1080" w:type="dxa"/>
          </w:tcPr>
          <w:p w14:paraId="1E807363" w14:textId="77777777" w:rsidR="008D3D52" w:rsidRPr="00AE3D0F" w:rsidRDefault="008D3D52" w:rsidP="00345D46">
            <w:pPr>
              <w:pStyle w:val="TAC"/>
              <w:keepNext w:val="0"/>
              <w:keepLines w:val="0"/>
              <w:widowControl w:val="0"/>
              <w:rPr>
                <w:rFonts w:eastAsia="SimSun"/>
                <w:lang w:eastAsia="zh-CN"/>
              </w:rPr>
            </w:pPr>
            <w:r>
              <w:rPr>
                <w:rFonts w:cs="Arial"/>
                <w:szCs w:val="18"/>
              </w:rPr>
              <w:t>YES</w:t>
            </w:r>
          </w:p>
        </w:tc>
        <w:tc>
          <w:tcPr>
            <w:tcW w:w="1080" w:type="dxa"/>
          </w:tcPr>
          <w:p w14:paraId="40D768F2" w14:textId="77777777" w:rsidR="008D3D52" w:rsidRPr="00AE3D0F" w:rsidRDefault="008D3D52" w:rsidP="00345D46">
            <w:pPr>
              <w:pStyle w:val="TAC"/>
              <w:keepNext w:val="0"/>
              <w:keepLines w:val="0"/>
              <w:widowControl w:val="0"/>
              <w:rPr>
                <w:rFonts w:eastAsia="SimSun" w:cs="Arial"/>
                <w:lang w:eastAsia="zh-CN"/>
              </w:rPr>
            </w:pPr>
            <w:r>
              <w:rPr>
                <w:rFonts w:cs="Arial"/>
                <w:szCs w:val="18"/>
              </w:rPr>
              <w:t>ignore</w:t>
            </w:r>
          </w:p>
        </w:tc>
      </w:tr>
      <w:tr w:rsidR="008D3D52" w:rsidRPr="00EA5FA7" w14:paraId="73E8D3F0" w14:textId="77777777" w:rsidTr="00345D46">
        <w:tc>
          <w:tcPr>
            <w:tcW w:w="2160" w:type="dxa"/>
          </w:tcPr>
          <w:p w14:paraId="4C3FA107" w14:textId="77777777" w:rsidR="008D3D52" w:rsidRPr="00B62421" w:rsidRDefault="008D3D52" w:rsidP="00345D46">
            <w:pPr>
              <w:pStyle w:val="TAL"/>
              <w:keepNext w:val="0"/>
              <w:keepLines w:val="0"/>
              <w:widowControl w:val="0"/>
              <w:rPr>
                <w:rFonts w:eastAsia="MS Mincho"/>
                <w:b/>
                <w:bCs/>
              </w:rPr>
            </w:pPr>
            <w:r w:rsidRPr="00B62421">
              <w:rPr>
                <w:b/>
                <w:bCs/>
              </w:rPr>
              <w:t>DRB to Be Setup List</w:t>
            </w:r>
          </w:p>
        </w:tc>
        <w:tc>
          <w:tcPr>
            <w:tcW w:w="1080" w:type="dxa"/>
          </w:tcPr>
          <w:p w14:paraId="40117644" w14:textId="77777777" w:rsidR="008D3D52" w:rsidRPr="00EA5FA7" w:rsidRDefault="008D3D52" w:rsidP="00345D46">
            <w:pPr>
              <w:pStyle w:val="TAL"/>
              <w:keepNext w:val="0"/>
              <w:keepLines w:val="0"/>
              <w:widowControl w:val="0"/>
              <w:rPr>
                <w:lang w:eastAsia="zh-CN"/>
              </w:rPr>
            </w:pPr>
          </w:p>
        </w:tc>
        <w:tc>
          <w:tcPr>
            <w:tcW w:w="1080" w:type="dxa"/>
          </w:tcPr>
          <w:p w14:paraId="78F2D7AE" w14:textId="77777777" w:rsidR="008D3D52" w:rsidRPr="00EA5FA7" w:rsidRDefault="008D3D52" w:rsidP="00345D46">
            <w:pPr>
              <w:pStyle w:val="TAL"/>
              <w:keepNext w:val="0"/>
              <w:keepLines w:val="0"/>
              <w:widowControl w:val="0"/>
              <w:rPr>
                <w:i/>
              </w:rPr>
            </w:pPr>
            <w:r w:rsidRPr="00EA5FA7">
              <w:rPr>
                <w:i/>
                <w:iCs/>
              </w:rPr>
              <w:t>0..1</w:t>
            </w:r>
          </w:p>
        </w:tc>
        <w:tc>
          <w:tcPr>
            <w:tcW w:w="1512" w:type="dxa"/>
          </w:tcPr>
          <w:p w14:paraId="17492B45" w14:textId="77777777" w:rsidR="008D3D52" w:rsidRPr="00EA5FA7" w:rsidRDefault="008D3D52" w:rsidP="00345D46">
            <w:pPr>
              <w:pStyle w:val="TAL"/>
              <w:keepNext w:val="0"/>
              <w:keepLines w:val="0"/>
              <w:widowControl w:val="0"/>
            </w:pPr>
          </w:p>
        </w:tc>
        <w:tc>
          <w:tcPr>
            <w:tcW w:w="1728" w:type="dxa"/>
          </w:tcPr>
          <w:p w14:paraId="6D0DAFAF" w14:textId="77777777" w:rsidR="008D3D52" w:rsidRPr="00EA5FA7" w:rsidRDefault="008D3D52" w:rsidP="00345D46">
            <w:pPr>
              <w:pStyle w:val="TAL"/>
              <w:keepNext w:val="0"/>
              <w:keepLines w:val="0"/>
              <w:widowControl w:val="0"/>
            </w:pPr>
          </w:p>
        </w:tc>
        <w:tc>
          <w:tcPr>
            <w:tcW w:w="1080" w:type="dxa"/>
          </w:tcPr>
          <w:p w14:paraId="4119C090" w14:textId="77777777" w:rsidR="008D3D52" w:rsidRPr="00EA5FA7" w:rsidRDefault="008D3D52" w:rsidP="00345D46">
            <w:pPr>
              <w:pStyle w:val="TAC"/>
              <w:keepNext w:val="0"/>
              <w:keepLines w:val="0"/>
              <w:widowControl w:val="0"/>
              <w:rPr>
                <w:rFonts w:eastAsia="MS Mincho"/>
              </w:rPr>
            </w:pPr>
            <w:r w:rsidRPr="00EA5FA7">
              <w:rPr>
                <w:rFonts w:eastAsia="MS Mincho"/>
              </w:rPr>
              <w:t>YES</w:t>
            </w:r>
          </w:p>
        </w:tc>
        <w:tc>
          <w:tcPr>
            <w:tcW w:w="1080" w:type="dxa"/>
          </w:tcPr>
          <w:p w14:paraId="13FD350C" w14:textId="77777777" w:rsidR="008D3D52" w:rsidRPr="00EA5FA7" w:rsidRDefault="008D3D52" w:rsidP="00345D46">
            <w:pPr>
              <w:pStyle w:val="TAC"/>
              <w:keepNext w:val="0"/>
              <w:keepLines w:val="0"/>
              <w:widowControl w:val="0"/>
            </w:pPr>
            <w:r w:rsidRPr="00EA5FA7">
              <w:t>reject</w:t>
            </w:r>
          </w:p>
        </w:tc>
      </w:tr>
      <w:tr w:rsidR="008D3D52" w:rsidRPr="00EA5FA7" w14:paraId="6A24419C" w14:textId="77777777" w:rsidTr="00345D46">
        <w:trPr>
          <w:trHeight w:val="138"/>
        </w:trPr>
        <w:tc>
          <w:tcPr>
            <w:tcW w:w="2160" w:type="dxa"/>
          </w:tcPr>
          <w:p w14:paraId="4617A270" w14:textId="40774CBC" w:rsidR="008D3D52" w:rsidRPr="00F0216E" w:rsidRDefault="008D3D52" w:rsidP="00345D46">
            <w:pPr>
              <w:pStyle w:val="TAL"/>
              <w:keepNext w:val="0"/>
              <w:keepLines w:val="0"/>
              <w:widowControl w:val="0"/>
              <w:ind w:leftChars="50" w:left="100"/>
              <w:rPr>
                <w:b/>
                <w:bCs/>
              </w:rPr>
            </w:pPr>
            <w:r w:rsidRPr="00F0216E">
              <w:rPr>
                <w:b/>
                <w:bCs/>
              </w:rPr>
              <w:t>&gt;DRB to Be Setup Item IEs</w:t>
            </w:r>
          </w:p>
        </w:tc>
        <w:tc>
          <w:tcPr>
            <w:tcW w:w="1080" w:type="dxa"/>
          </w:tcPr>
          <w:p w14:paraId="13BF6D18" w14:textId="77777777" w:rsidR="008D3D52" w:rsidRPr="00EA5FA7" w:rsidRDefault="008D3D52" w:rsidP="00345D46">
            <w:pPr>
              <w:pStyle w:val="TAL"/>
              <w:keepNext w:val="0"/>
              <w:keepLines w:val="0"/>
              <w:widowControl w:val="0"/>
              <w:rPr>
                <w:lang w:eastAsia="zh-CN"/>
              </w:rPr>
            </w:pPr>
          </w:p>
        </w:tc>
        <w:tc>
          <w:tcPr>
            <w:tcW w:w="1080" w:type="dxa"/>
          </w:tcPr>
          <w:p w14:paraId="31C8F35B" w14:textId="77777777" w:rsidR="008D3D52" w:rsidRPr="00EA5FA7" w:rsidRDefault="008D3D52" w:rsidP="00345D46">
            <w:pPr>
              <w:pStyle w:val="TAL"/>
              <w:keepNext w:val="0"/>
              <w:keepLines w:val="0"/>
              <w:widowControl w:val="0"/>
              <w:rPr>
                <w:i/>
              </w:rPr>
            </w:pPr>
            <w:r w:rsidRPr="00EA5FA7">
              <w:rPr>
                <w:i/>
              </w:rPr>
              <w:t>1 .. &lt;maxnoofDRBs&gt;</w:t>
            </w:r>
          </w:p>
        </w:tc>
        <w:tc>
          <w:tcPr>
            <w:tcW w:w="1512" w:type="dxa"/>
          </w:tcPr>
          <w:p w14:paraId="052CC866" w14:textId="77777777" w:rsidR="008D3D52" w:rsidRPr="00EA5FA7" w:rsidRDefault="008D3D52" w:rsidP="00345D46">
            <w:pPr>
              <w:pStyle w:val="TAL"/>
              <w:keepNext w:val="0"/>
              <w:keepLines w:val="0"/>
              <w:widowControl w:val="0"/>
            </w:pPr>
          </w:p>
        </w:tc>
        <w:tc>
          <w:tcPr>
            <w:tcW w:w="1728" w:type="dxa"/>
          </w:tcPr>
          <w:p w14:paraId="22109878" w14:textId="77777777" w:rsidR="008D3D52" w:rsidRPr="00EA5FA7" w:rsidRDefault="008D3D52" w:rsidP="00345D46">
            <w:pPr>
              <w:pStyle w:val="TAL"/>
              <w:keepNext w:val="0"/>
              <w:keepLines w:val="0"/>
              <w:widowControl w:val="0"/>
            </w:pPr>
          </w:p>
        </w:tc>
        <w:tc>
          <w:tcPr>
            <w:tcW w:w="1080" w:type="dxa"/>
          </w:tcPr>
          <w:p w14:paraId="71B5FBE6" w14:textId="77777777" w:rsidR="008D3D52" w:rsidRPr="00EA5FA7" w:rsidRDefault="008D3D52" w:rsidP="00345D46">
            <w:pPr>
              <w:pStyle w:val="TAC"/>
              <w:keepNext w:val="0"/>
              <w:keepLines w:val="0"/>
              <w:widowControl w:val="0"/>
              <w:rPr>
                <w:rFonts w:eastAsia="MS Mincho"/>
              </w:rPr>
            </w:pPr>
            <w:r w:rsidRPr="00EA5FA7">
              <w:rPr>
                <w:rFonts w:eastAsia="MS Mincho"/>
              </w:rPr>
              <w:t>EACH</w:t>
            </w:r>
          </w:p>
        </w:tc>
        <w:tc>
          <w:tcPr>
            <w:tcW w:w="1080" w:type="dxa"/>
          </w:tcPr>
          <w:p w14:paraId="6D8D8B41" w14:textId="77777777" w:rsidR="008D3D52" w:rsidRPr="00EA5FA7" w:rsidRDefault="008D3D52" w:rsidP="00345D46">
            <w:pPr>
              <w:pStyle w:val="TAC"/>
              <w:keepNext w:val="0"/>
              <w:keepLines w:val="0"/>
              <w:widowControl w:val="0"/>
            </w:pPr>
            <w:r w:rsidRPr="00EA5FA7">
              <w:t>reject</w:t>
            </w:r>
          </w:p>
        </w:tc>
      </w:tr>
      <w:tr w:rsidR="008D3D52" w:rsidRPr="00EA5FA7" w14:paraId="1EB85339" w14:textId="77777777" w:rsidTr="00345D46">
        <w:tc>
          <w:tcPr>
            <w:tcW w:w="2160" w:type="dxa"/>
          </w:tcPr>
          <w:p w14:paraId="0BF5E766" w14:textId="77777777" w:rsidR="008D3D52" w:rsidRPr="00F0216E" w:rsidRDefault="008D3D52" w:rsidP="00345D46">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73BAF2D7" w14:textId="77777777" w:rsidR="008D3D52" w:rsidRPr="00EA5FA7" w:rsidRDefault="008D3D52" w:rsidP="00345D46">
            <w:pPr>
              <w:pStyle w:val="TAL"/>
              <w:keepNext w:val="0"/>
              <w:keepLines w:val="0"/>
              <w:widowControl w:val="0"/>
            </w:pPr>
            <w:r w:rsidRPr="00EA5FA7">
              <w:t>M</w:t>
            </w:r>
          </w:p>
        </w:tc>
        <w:tc>
          <w:tcPr>
            <w:tcW w:w="1080" w:type="dxa"/>
          </w:tcPr>
          <w:p w14:paraId="66032A8C" w14:textId="77777777" w:rsidR="008D3D52" w:rsidRPr="00EA5FA7" w:rsidRDefault="008D3D52" w:rsidP="00345D46">
            <w:pPr>
              <w:pStyle w:val="TAL"/>
              <w:keepNext w:val="0"/>
              <w:keepLines w:val="0"/>
              <w:widowControl w:val="0"/>
              <w:rPr>
                <w:b/>
                <w:i/>
              </w:rPr>
            </w:pPr>
          </w:p>
        </w:tc>
        <w:tc>
          <w:tcPr>
            <w:tcW w:w="1512" w:type="dxa"/>
          </w:tcPr>
          <w:p w14:paraId="22843439" w14:textId="77777777" w:rsidR="008D3D52" w:rsidRPr="00EA5FA7" w:rsidRDefault="008D3D52" w:rsidP="00345D46">
            <w:pPr>
              <w:pStyle w:val="TAL"/>
              <w:keepNext w:val="0"/>
              <w:keepLines w:val="0"/>
              <w:widowControl w:val="0"/>
            </w:pPr>
            <w:r w:rsidRPr="00EA5FA7">
              <w:t>9.3.1.8</w:t>
            </w:r>
          </w:p>
        </w:tc>
        <w:tc>
          <w:tcPr>
            <w:tcW w:w="1728" w:type="dxa"/>
          </w:tcPr>
          <w:p w14:paraId="44D42FBF" w14:textId="77777777" w:rsidR="008D3D52" w:rsidRPr="00EA5FA7" w:rsidRDefault="008D3D52" w:rsidP="00345D46">
            <w:pPr>
              <w:pStyle w:val="TAL"/>
              <w:keepNext w:val="0"/>
              <w:keepLines w:val="0"/>
              <w:widowControl w:val="0"/>
            </w:pPr>
          </w:p>
        </w:tc>
        <w:tc>
          <w:tcPr>
            <w:tcW w:w="1080" w:type="dxa"/>
          </w:tcPr>
          <w:p w14:paraId="1B387F57" w14:textId="77777777" w:rsidR="008D3D52" w:rsidRPr="00EA5FA7" w:rsidRDefault="008D3D52" w:rsidP="00345D46">
            <w:pPr>
              <w:pStyle w:val="TAC"/>
              <w:keepNext w:val="0"/>
              <w:keepLines w:val="0"/>
              <w:widowControl w:val="0"/>
            </w:pPr>
            <w:r w:rsidRPr="00EA5FA7">
              <w:t>-</w:t>
            </w:r>
          </w:p>
        </w:tc>
        <w:tc>
          <w:tcPr>
            <w:tcW w:w="1080" w:type="dxa"/>
          </w:tcPr>
          <w:p w14:paraId="6179F4FC" w14:textId="77777777" w:rsidR="008D3D52" w:rsidRPr="00EA5FA7" w:rsidRDefault="008D3D52" w:rsidP="00345D46">
            <w:pPr>
              <w:pStyle w:val="TAC"/>
              <w:keepNext w:val="0"/>
              <w:keepLines w:val="0"/>
              <w:widowControl w:val="0"/>
            </w:pPr>
          </w:p>
        </w:tc>
      </w:tr>
      <w:tr w:rsidR="008D3D52" w:rsidRPr="00EA5FA7" w14:paraId="192C6B47" w14:textId="77777777" w:rsidTr="00345D46">
        <w:tc>
          <w:tcPr>
            <w:tcW w:w="2160" w:type="dxa"/>
          </w:tcPr>
          <w:p w14:paraId="205D65DC" w14:textId="77777777" w:rsidR="008D3D52" w:rsidRPr="00F0216E" w:rsidRDefault="008D3D52" w:rsidP="00345D46">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3A196C95" w14:textId="77777777" w:rsidR="008D3D52" w:rsidRPr="00EA5FA7" w:rsidRDefault="008D3D52" w:rsidP="00345D46">
            <w:pPr>
              <w:pStyle w:val="TAL"/>
              <w:keepNext w:val="0"/>
              <w:keepLines w:val="0"/>
              <w:widowControl w:val="0"/>
            </w:pPr>
            <w:r w:rsidRPr="00EA5FA7">
              <w:t>M</w:t>
            </w:r>
          </w:p>
        </w:tc>
        <w:tc>
          <w:tcPr>
            <w:tcW w:w="1080" w:type="dxa"/>
          </w:tcPr>
          <w:p w14:paraId="7C676ACA" w14:textId="77777777" w:rsidR="008D3D52" w:rsidRPr="00EA5FA7" w:rsidRDefault="008D3D52" w:rsidP="00345D46">
            <w:pPr>
              <w:pStyle w:val="TAL"/>
              <w:keepNext w:val="0"/>
              <w:keepLines w:val="0"/>
              <w:widowControl w:val="0"/>
              <w:rPr>
                <w:b/>
                <w:i/>
              </w:rPr>
            </w:pPr>
          </w:p>
        </w:tc>
        <w:tc>
          <w:tcPr>
            <w:tcW w:w="1512" w:type="dxa"/>
          </w:tcPr>
          <w:p w14:paraId="2678BF58" w14:textId="77777777" w:rsidR="008D3D52" w:rsidRPr="00EA5FA7" w:rsidRDefault="008D3D52" w:rsidP="00345D46">
            <w:pPr>
              <w:pStyle w:val="TAL"/>
              <w:keepNext w:val="0"/>
              <w:keepLines w:val="0"/>
              <w:widowControl w:val="0"/>
            </w:pPr>
          </w:p>
        </w:tc>
        <w:tc>
          <w:tcPr>
            <w:tcW w:w="1728" w:type="dxa"/>
          </w:tcPr>
          <w:p w14:paraId="01516578" w14:textId="77777777" w:rsidR="008D3D52" w:rsidRPr="00EA5FA7" w:rsidRDefault="008D3D52" w:rsidP="00345D46">
            <w:pPr>
              <w:pStyle w:val="TAL"/>
              <w:keepNext w:val="0"/>
              <w:keepLines w:val="0"/>
              <w:widowControl w:val="0"/>
            </w:pPr>
          </w:p>
        </w:tc>
        <w:tc>
          <w:tcPr>
            <w:tcW w:w="1080" w:type="dxa"/>
          </w:tcPr>
          <w:p w14:paraId="2AAE5F8C" w14:textId="77777777" w:rsidR="008D3D52" w:rsidRPr="00EA5FA7" w:rsidRDefault="008D3D52" w:rsidP="00345D46">
            <w:pPr>
              <w:pStyle w:val="TAC"/>
              <w:keepNext w:val="0"/>
              <w:keepLines w:val="0"/>
              <w:widowControl w:val="0"/>
            </w:pPr>
            <w:r w:rsidRPr="00EA5FA7">
              <w:t>-</w:t>
            </w:r>
          </w:p>
        </w:tc>
        <w:tc>
          <w:tcPr>
            <w:tcW w:w="1080" w:type="dxa"/>
          </w:tcPr>
          <w:p w14:paraId="7E94451D" w14:textId="77777777" w:rsidR="008D3D52" w:rsidRPr="00EA5FA7" w:rsidRDefault="008D3D52" w:rsidP="00345D46">
            <w:pPr>
              <w:pStyle w:val="TAC"/>
              <w:keepNext w:val="0"/>
              <w:keepLines w:val="0"/>
              <w:widowControl w:val="0"/>
            </w:pPr>
          </w:p>
        </w:tc>
      </w:tr>
      <w:tr w:rsidR="008D3D52" w:rsidRPr="00EA5FA7" w14:paraId="3ADDF99B" w14:textId="77777777" w:rsidTr="00345D46">
        <w:tc>
          <w:tcPr>
            <w:tcW w:w="2160" w:type="dxa"/>
          </w:tcPr>
          <w:p w14:paraId="581C36B8" w14:textId="77777777" w:rsidR="008D3D52" w:rsidRPr="0030753D" w:rsidRDefault="008D3D52" w:rsidP="00345D46">
            <w:pPr>
              <w:pStyle w:val="TAL"/>
              <w:keepNext w:val="0"/>
              <w:keepLines w:val="0"/>
              <w:widowControl w:val="0"/>
              <w:ind w:leftChars="150" w:left="300"/>
              <w:rPr>
                <w:i/>
                <w:iCs/>
              </w:rPr>
            </w:pPr>
            <w:r w:rsidRPr="00F0216E">
              <w:rPr>
                <w:i/>
                <w:iCs/>
              </w:rPr>
              <w:t>&gt;&gt;&gt;E-UTRAN QoS</w:t>
            </w:r>
          </w:p>
        </w:tc>
        <w:tc>
          <w:tcPr>
            <w:tcW w:w="1080" w:type="dxa"/>
          </w:tcPr>
          <w:p w14:paraId="4D6C05F6" w14:textId="77777777" w:rsidR="008D3D52" w:rsidRPr="00EA5FA7" w:rsidRDefault="008D3D52" w:rsidP="00345D46">
            <w:pPr>
              <w:pStyle w:val="TAL"/>
              <w:keepNext w:val="0"/>
              <w:keepLines w:val="0"/>
              <w:widowControl w:val="0"/>
            </w:pPr>
          </w:p>
        </w:tc>
        <w:tc>
          <w:tcPr>
            <w:tcW w:w="1080" w:type="dxa"/>
          </w:tcPr>
          <w:p w14:paraId="442D9565" w14:textId="77777777" w:rsidR="008D3D52" w:rsidRPr="00EA5FA7" w:rsidRDefault="008D3D52" w:rsidP="00345D46">
            <w:pPr>
              <w:pStyle w:val="TAL"/>
              <w:keepNext w:val="0"/>
              <w:keepLines w:val="0"/>
              <w:widowControl w:val="0"/>
              <w:rPr>
                <w:b/>
                <w:i/>
              </w:rPr>
            </w:pPr>
          </w:p>
        </w:tc>
        <w:tc>
          <w:tcPr>
            <w:tcW w:w="1512" w:type="dxa"/>
          </w:tcPr>
          <w:p w14:paraId="23C9142B" w14:textId="77777777" w:rsidR="008D3D52" w:rsidRPr="00EA5FA7" w:rsidRDefault="008D3D52" w:rsidP="00345D46">
            <w:pPr>
              <w:pStyle w:val="TAL"/>
              <w:keepNext w:val="0"/>
              <w:keepLines w:val="0"/>
              <w:widowControl w:val="0"/>
            </w:pPr>
          </w:p>
        </w:tc>
        <w:tc>
          <w:tcPr>
            <w:tcW w:w="1728" w:type="dxa"/>
          </w:tcPr>
          <w:p w14:paraId="74176C3E" w14:textId="77777777" w:rsidR="008D3D52" w:rsidRPr="00EA5FA7" w:rsidRDefault="008D3D52" w:rsidP="00345D46">
            <w:pPr>
              <w:pStyle w:val="TAL"/>
              <w:keepNext w:val="0"/>
              <w:keepLines w:val="0"/>
              <w:widowControl w:val="0"/>
            </w:pPr>
          </w:p>
        </w:tc>
        <w:tc>
          <w:tcPr>
            <w:tcW w:w="1080" w:type="dxa"/>
          </w:tcPr>
          <w:p w14:paraId="41A07053" w14:textId="77777777" w:rsidR="008D3D52" w:rsidRPr="00EA5FA7" w:rsidRDefault="008D3D52" w:rsidP="00345D46">
            <w:pPr>
              <w:pStyle w:val="TAC"/>
              <w:keepNext w:val="0"/>
              <w:keepLines w:val="0"/>
              <w:widowControl w:val="0"/>
            </w:pPr>
          </w:p>
        </w:tc>
        <w:tc>
          <w:tcPr>
            <w:tcW w:w="1080" w:type="dxa"/>
          </w:tcPr>
          <w:p w14:paraId="4301E5E9" w14:textId="77777777" w:rsidR="008D3D52" w:rsidRPr="00EA5FA7" w:rsidRDefault="008D3D52" w:rsidP="00345D46">
            <w:pPr>
              <w:pStyle w:val="TAC"/>
              <w:keepNext w:val="0"/>
              <w:keepLines w:val="0"/>
              <w:widowControl w:val="0"/>
            </w:pPr>
          </w:p>
        </w:tc>
      </w:tr>
      <w:tr w:rsidR="008D3D52" w:rsidRPr="00EA5FA7" w14:paraId="411A902E" w14:textId="77777777" w:rsidTr="00345D46">
        <w:tc>
          <w:tcPr>
            <w:tcW w:w="2160" w:type="dxa"/>
          </w:tcPr>
          <w:p w14:paraId="70BD809A" w14:textId="77777777" w:rsidR="008D3D52" w:rsidRPr="00EA5FA7" w:rsidRDefault="008D3D52" w:rsidP="00345D46">
            <w:pPr>
              <w:pStyle w:val="TAL"/>
              <w:keepNext w:val="0"/>
              <w:keepLines w:val="0"/>
              <w:widowControl w:val="0"/>
              <w:ind w:leftChars="200" w:left="400"/>
            </w:pPr>
            <w:r>
              <w:t>&gt;</w:t>
            </w:r>
            <w:r w:rsidRPr="00EA5FA7">
              <w:t>&gt;&gt;&gt;E-UTRAN QoS</w:t>
            </w:r>
          </w:p>
        </w:tc>
        <w:tc>
          <w:tcPr>
            <w:tcW w:w="1080" w:type="dxa"/>
          </w:tcPr>
          <w:p w14:paraId="30FB9739" w14:textId="77777777" w:rsidR="008D3D52" w:rsidRPr="00EA5FA7" w:rsidRDefault="008D3D52" w:rsidP="00345D46">
            <w:pPr>
              <w:pStyle w:val="TAL"/>
              <w:keepNext w:val="0"/>
              <w:keepLines w:val="0"/>
              <w:widowControl w:val="0"/>
              <w:rPr>
                <w:rFonts w:eastAsia="MS Mincho"/>
              </w:rPr>
            </w:pPr>
            <w:r w:rsidRPr="00EA5FA7">
              <w:rPr>
                <w:rFonts w:eastAsia="MS Mincho"/>
              </w:rPr>
              <w:t>M</w:t>
            </w:r>
          </w:p>
        </w:tc>
        <w:tc>
          <w:tcPr>
            <w:tcW w:w="1080" w:type="dxa"/>
          </w:tcPr>
          <w:p w14:paraId="3EE5222D" w14:textId="77777777" w:rsidR="008D3D52" w:rsidRPr="00EA5FA7" w:rsidRDefault="008D3D52" w:rsidP="00345D46">
            <w:pPr>
              <w:pStyle w:val="TAL"/>
              <w:keepNext w:val="0"/>
              <w:keepLines w:val="0"/>
              <w:widowControl w:val="0"/>
              <w:rPr>
                <w:i/>
              </w:rPr>
            </w:pPr>
          </w:p>
        </w:tc>
        <w:tc>
          <w:tcPr>
            <w:tcW w:w="1512" w:type="dxa"/>
          </w:tcPr>
          <w:p w14:paraId="775CE239" w14:textId="77777777" w:rsidR="008D3D52" w:rsidRPr="00EA5FA7" w:rsidRDefault="008D3D52" w:rsidP="00345D46">
            <w:pPr>
              <w:pStyle w:val="TAL"/>
              <w:keepNext w:val="0"/>
              <w:keepLines w:val="0"/>
              <w:widowControl w:val="0"/>
            </w:pPr>
            <w:r w:rsidRPr="00EA5FA7">
              <w:t>9.3.1.19</w:t>
            </w:r>
          </w:p>
        </w:tc>
        <w:tc>
          <w:tcPr>
            <w:tcW w:w="1728" w:type="dxa"/>
          </w:tcPr>
          <w:p w14:paraId="415FA8A8" w14:textId="77777777" w:rsidR="008D3D52" w:rsidRPr="00EA5FA7" w:rsidRDefault="008D3D52" w:rsidP="00345D46">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DD609EE" w14:textId="77777777" w:rsidR="008D3D52" w:rsidRPr="00EA5FA7" w:rsidRDefault="008D3D52" w:rsidP="00345D46">
            <w:pPr>
              <w:pStyle w:val="TAC"/>
              <w:keepNext w:val="0"/>
              <w:keepLines w:val="0"/>
              <w:widowControl w:val="0"/>
            </w:pPr>
            <w:r w:rsidRPr="00EA5FA7">
              <w:t>-</w:t>
            </w:r>
          </w:p>
        </w:tc>
        <w:tc>
          <w:tcPr>
            <w:tcW w:w="1080" w:type="dxa"/>
          </w:tcPr>
          <w:p w14:paraId="67479B38" w14:textId="77777777" w:rsidR="008D3D52" w:rsidRPr="00EA5FA7" w:rsidRDefault="008D3D52" w:rsidP="00345D46">
            <w:pPr>
              <w:pStyle w:val="TAC"/>
              <w:keepNext w:val="0"/>
              <w:keepLines w:val="0"/>
              <w:widowControl w:val="0"/>
            </w:pPr>
          </w:p>
        </w:tc>
      </w:tr>
      <w:tr w:rsidR="008D3D52" w:rsidRPr="00EA5FA7" w14:paraId="5F046F19" w14:textId="77777777" w:rsidTr="00345D46">
        <w:tc>
          <w:tcPr>
            <w:tcW w:w="2160" w:type="dxa"/>
          </w:tcPr>
          <w:p w14:paraId="331A1093" w14:textId="77777777" w:rsidR="008D3D52" w:rsidRPr="0030753D" w:rsidRDefault="008D3D52" w:rsidP="00345D46">
            <w:pPr>
              <w:pStyle w:val="TAL"/>
              <w:keepNext w:val="0"/>
              <w:keepLines w:val="0"/>
              <w:widowControl w:val="0"/>
              <w:ind w:leftChars="150" w:left="300"/>
              <w:rPr>
                <w:i/>
                <w:iCs/>
              </w:rPr>
            </w:pPr>
            <w:r w:rsidRPr="00F0216E">
              <w:rPr>
                <w:i/>
                <w:iCs/>
              </w:rPr>
              <w:t>&gt;&gt;&gt;DRB Information</w:t>
            </w:r>
          </w:p>
        </w:tc>
        <w:tc>
          <w:tcPr>
            <w:tcW w:w="1080" w:type="dxa"/>
          </w:tcPr>
          <w:p w14:paraId="09FAA568" w14:textId="77777777" w:rsidR="008D3D52" w:rsidRPr="00EA5FA7" w:rsidRDefault="008D3D52" w:rsidP="00345D46">
            <w:pPr>
              <w:pStyle w:val="TAL"/>
              <w:keepNext w:val="0"/>
              <w:keepLines w:val="0"/>
              <w:widowControl w:val="0"/>
              <w:rPr>
                <w:rFonts w:eastAsia="MS Mincho"/>
              </w:rPr>
            </w:pPr>
          </w:p>
        </w:tc>
        <w:tc>
          <w:tcPr>
            <w:tcW w:w="1080" w:type="dxa"/>
          </w:tcPr>
          <w:p w14:paraId="6FA83DA0" w14:textId="77777777" w:rsidR="008D3D52" w:rsidRPr="00EA5FA7" w:rsidRDefault="008D3D52" w:rsidP="00345D46">
            <w:pPr>
              <w:pStyle w:val="TAL"/>
              <w:keepNext w:val="0"/>
              <w:keepLines w:val="0"/>
              <w:widowControl w:val="0"/>
              <w:rPr>
                <w:i/>
              </w:rPr>
            </w:pPr>
          </w:p>
        </w:tc>
        <w:tc>
          <w:tcPr>
            <w:tcW w:w="1512" w:type="dxa"/>
          </w:tcPr>
          <w:p w14:paraId="245121D5" w14:textId="77777777" w:rsidR="008D3D52" w:rsidRPr="00EA5FA7" w:rsidRDefault="008D3D52" w:rsidP="00345D46">
            <w:pPr>
              <w:pStyle w:val="TAL"/>
              <w:keepNext w:val="0"/>
              <w:keepLines w:val="0"/>
              <w:widowControl w:val="0"/>
            </w:pPr>
          </w:p>
        </w:tc>
        <w:tc>
          <w:tcPr>
            <w:tcW w:w="1728" w:type="dxa"/>
          </w:tcPr>
          <w:p w14:paraId="578BA1D9" w14:textId="77777777" w:rsidR="008D3D52" w:rsidRPr="00EA5FA7" w:rsidRDefault="008D3D52" w:rsidP="00345D46">
            <w:pPr>
              <w:pStyle w:val="TAL"/>
              <w:keepNext w:val="0"/>
              <w:keepLines w:val="0"/>
              <w:widowControl w:val="0"/>
              <w:rPr>
                <w:szCs w:val="18"/>
              </w:rPr>
            </w:pPr>
          </w:p>
        </w:tc>
        <w:tc>
          <w:tcPr>
            <w:tcW w:w="1080" w:type="dxa"/>
          </w:tcPr>
          <w:p w14:paraId="22CCE7E3" w14:textId="77777777" w:rsidR="008D3D52" w:rsidRPr="00EA5FA7" w:rsidRDefault="008D3D52" w:rsidP="00345D46">
            <w:pPr>
              <w:pStyle w:val="TAC"/>
              <w:keepNext w:val="0"/>
              <w:keepLines w:val="0"/>
              <w:widowControl w:val="0"/>
            </w:pPr>
          </w:p>
        </w:tc>
        <w:tc>
          <w:tcPr>
            <w:tcW w:w="1080" w:type="dxa"/>
          </w:tcPr>
          <w:p w14:paraId="29E8B214" w14:textId="77777777" w:rsidR="008D3D52" w:rsidRPr="00EA5FA7" w:rsidRDefault="008D3D52" w:rsidP="00345D46">
            <w:pPr>
              <w:pStyle w:val="TAC"/>
              <w:keepNext w:val="0"/>
              <w:keepLines w:val="0"/>
              <w:widowControl w:val="0"/>
            </w:pPr>
          </w:p>
        </w:tc>
      </w:tr>
      <w:tr w:rsidR="008D3D52" w:rsidRPr="00EA5FA7" w14:paraId="6EFF5462" w14:textId="77777777" w:rsidTr="00345D46">
        <w:tc>
          <w:tcPr>
            <w:tcW w:w="2160" w:type="dxa"/>
          </w:tcPr>
          <w:p w14:paraId="4826F703" w14:textId="77777777" w:rsidR="008D3D52" w:rsidRPr="00F0216E" w:rsidRDefault="008D3D52" w:rsidP="00345D46">
            <w:pPr>
              <w:pStyle w:val="TAL"/>
              <w:keepNext w:val="0"/>
              <w:keepLines w:val="0"/>
              <w:widowControl w:val="0"/>
              <w:ind w:leftChars="200" w:left="400"/>
              <w:rPr>
                <w:b/>
                <w:bCs/>
              </w:rPr>
            </w:pPr>
            <w:r w:rsidRPr="00F0216E">
              <w:rPr>
                <w:b/>
                <w:bCs/>
              </w:rPr>
              <w:t>&gt;&gt;&gt;&gt;DRB Information</w:t>
            </w:r>
          </w:p>
        </w:tc>
        <w:tc>
          <w:tcPr>
            <w:tcW w:w="1080" w:type="dxa"/>
          </w:tcPr>
          <w:p w14:paraId="19DEFB45" w14:textId="77777777" w:rsidR="008D3D52" w:rsidRPr="00EA5FA7" w:rsidDel="00380286" w:rsidRDefault="008D3D52" w:rsidP="00345D46">
            <w:pPr>
              <w:pStyle w:val="TAL"/>
              <w:keepNext w:val="0"/>
              <w:keepLines w:val="0"/>
              <w:widowControl w:val="0"/>
              <w:rPr>
                <w:rFonts w:eastAsia="MS Mincho"/>
              </w:rPr>
            </w:pPr>
          </w:p>
        </w:tc>
        <w:tc>
          <w:tcPr>
            <w:tcW w:w="1080" w:type="dxa"/>
          </w:tcPr>
          <w:p w14:paraId="1A5A3CFE" w14:textId="77777777" w:rsidR="008D3D52" w:rsidRPr="00EA5FA7" w:rsidRDefault="008D3D52" w:rsidP="00345D46">
            <w:pPr>
              <w:pStyle w:val="TAL"/>
              <w:keepNext w:val="0"/>
              <w:keepLines w:val="0"/>
              <w:widowControl w:val="0"/>
              <w:rPr>
                <w:i/>
              </w:rPr>
            </w:pPr>
            <w:r w:rsidRPr="00EA5FA7">
              <w:rPr>
                <w:i/>
              </w:rPr>
              <w:t>1</w:t>
            </w:r>
          </w:p>
        </w:tc>
        <w:tc>
          <w:tcPr>
            <w:tcW w:w="1512" w:type="dxa"/>
          </w:tcPr>
          <w:p w14:paraId="12E29539" w14:textId="77777777" w:rsidR="008D3D52" w:rsidRPr="00EA5FA7" w:rsidRDefault="008D3D52" w:rsidP="00345D46">
            <w:pPr>
              <w:pStyle w:val="TAL"/>
              <w:keepNext w:val="0"/>
              <w:keepLines w:val="0"/>
              <w:widowControl w:val="0"/>
            </w:pPr>
          </w:p>
        </w:tc>
        <w:tc>
          <w:tcPr>
            <w:tcW w:w="1728" w:type="dxa"/>
          </w:tcPr>
          <w:p w14:paraId="198360FC" w14:textId="77777777" w:rsidR="008D3D52" w:rsidRPr="00EA5FA7" w:rsidRDefault="008D3D52" w:rsidP="00345D46">
            <w:pPr>
              <w:pStyle w:val="TAL"/>
              <w:keepNext w:val="0"/>
              <w:keepLines w:val="0"/>
              <w:widowControl w:val="0"/>
              <w:rPr>
                <w:szCs w:val="18"/>
              </w:rPr>
            </w:pPr>
            <w:r w:rsidRPr="00EA5FA7">
              <w:rPr>
                <w:szCs w:val="18"/>
              </w:rPr>
              <w:t>Shall be used for NG-RAN cases</w:t>
            </w:r>
          </w:p>
        </w:tc>
        <w:tc>
          <w:tcPr>
            <w:tcW w:w="1080" w:type="dxa"/>
          </w:tcPr>
          <w:p w14:paraId="602C5CA4" w14:textId="77777777" w:rsidR="008D3D52" w:rsidRPr="00EA5FA7" w:rsidRDefault="008D3D52" w:rsidP="00345D46">
            <w:pPr>
              <w:pStyle w:val="TAC"/>
              <w:keepNext w:val="0"/>
              <w:keepLines w:val="0"/>
              <w:widowControl w:val="0"/>
            </w:pPr>
            <w:r w:rsidRPr="00EA5FA7">
              <w:t>YES</w:t>
            </w:r>
          </w:p>
        </w:tc>
        <w:tc>
          <w:tcPr>
            <w:tcW w:w="1080" w:type="dxa"/>
          </w:tcPr>
          <w:p w14:paraId="20EAE928" w14:textId="77777777" w:rsidR="008D3D52" w:rsidRPr="00EA5FA7" w:rsidRDefault="008D3D52" w:rsidP="00345D46">
            <w:pPr>
              <w:pStyle w:val="TAC"/>
              <w:keepNext w:val="0"/>
              <w:keepLines w:val="0"/>
              <w:widowControl w:val="0"/>
            </w:pPr>
            <w:r w:rsidRPr="00EA5FA7">
              <w:t>ignore</w:t>
            </w:r>
          </w:p>
        </w:tc>
      </w:tr>
      <w:tr w:rsidR="008D3D52" w:rsidRPr="00EA5FA7" w14:paraId="511378AD" w14:textId="77777777" w:rsidTr="00345D46">
        <w:tc>
          <w:tcPr>
            <w:tcW w:w="2160" w:type="dxa"/>
          </w:tcPr>
          <w:p w14:paraId="54551DED" w14:textId="77777777" w:rsidR="008D3D52" w:rsidRPr="00F0216E" w:rsidRDefault="008D3D52" w:rsidP="00345D46">
            <w:pPr>
              <w:pStyle w:val="TAL"/>
              <w:keepNext w:val="0"/>
              <w:keepLines w:val="0"/>
              <w:widowControl w:val="0"/>
              <w:ind w:leftChars="250" w:left="500"/>
            </w:pPr>
            <w:r w:rsidRPr="00F0216E">
              <w:t>&gt;&gt;&gt;&gt;&gt;DRB QoS</w:t>
            </w:r>
          </w:p>
        </w:tc>
        <w:tc>
          <w:tcPr>
            <w:tcW w:w="1080" w:type="dxa"/>
          </w:tcPr>
          <w:p w14:paraId="6069DD58"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585D6769" w14:textId="77777777" w:rsidR="008D3D52" w:rsidRPr="00EA5FA7" w:rsidRDefault="008D3D52" w:rsidP="00345D46">
            <w:pPr>
              <w:pStyle w:val="TAL"/>
              <w:keepNext w:val="0"/>
              <w:keepLines w:val="0"/>
              <w:widowControl w:val="0"/>
              <w:rPr>
                <w:i/>
              </w:rPr>
            </w:pPr>
          </w:p>
        </w:tc>
        <w:tc>
          <w:tcPr>
            <w:tcW w:w="1512" w:type="dxa"/>
          </w:tcPr>
          <w:p w14:paraId="12551D4F" w14:textId="77777777" w:rsidR="008D3D52" w:rsidRDefault="008D3D52" w:rsidP="00345D46">
            <w:pPr>
              <w:pStyle w:val="TAL"/>
              <w:keepNext w:val="0"/>
              <w:keepLines w:val="0"/>
              <w:widowControl w:val="0"/>
            </w:pPr>
            <w:r>
              <w:t>QoS Flow Level QoS Parameters</w:t>
            </w:r>
          </w:p>
          <w:p w14:paraId="66522455" w14:textId="77777777" w:rsidR="008D3D52" w:rsidRPr="00EA5FA7" w:rsidRDefault="008D3D52" w:rsidP="00345D46">
            <w:pPr>
              <w:pStyle w:val="TAL"/>
              <w:keepNext w:val="0"/>
              <w:keepLines w:val="0"/>
              <w:widowControl w:val="0"/>
            </w:pPr>
            <w:r w:rsidRPr="00EA5FA7">
              <w:t>9.3.1.45</w:t>
            </w:r>
          </w:p>
        </w:tc>
        <w:tc>
          <w:tcPr>
            <w:tcW w:w="1728" w:type="dxa"/>
          </w:tcPr>
          <w:p w14:paraId="7848B967" w14:textId="77777777" w:rsidR="008D3D52" w:rsidRPr="00EA5FA7" w:rsidRDefault="008D3D52" w:rsidP="00345D46">
            <w:pPr>
              <w:pStyle w:val="TAL"/>
              <w:keepNext w:val="0"/>
              <w:keepLines w:val="0"/>
              <w:widowControl w:val="0"/>
              <w:rPr>
                <w:szCs w:val="18"/>
              </w:rPr>
            </w:pPr>
          </w:p>
        </w:tc>
        <w:tc>
          <w:tcPr>
            <w:tcW w:w="1080" w:type="dxa"/>
          </w:tcPr>
          <w:p w14:paraId="18FD8D2C" w14:textId="77777777" w:rsidR="008D3D52" w:rsidRPr="00EA5FA7" w:rsidRDefault="008D3D52" w:rsidP="00345D46">
            <w:pPr>
              <w:pStyle w:val="TAC"/>
              <w:keepNext w:val="0"/>
              <w:keepLines w:val="0"/>
              <w:widowControl w:val="0"/>
            </w:pPr>
            <w:r w:rsidRPr="00EA5FA7">
              <w:t>-</w:t>
            </w:r>
          </w:p>
        </w:tc>
        <w:tc>
          <w:tcPr>
            <w:tcW w:w="1080" w:type="dxa"/>
          </w:tcPr>
          <w:p w14:paraId="521D8210" w14:textId="77777777" w:rsidR="008D3D52" w:rsidRPr="00EA5FA7" w:rsidRDefault="008D3D52" w:rsidP="00345D46">
            <w:pPr>
              <w:pStyle w:val="TAC"/>
              <w:keepNext w:val="0"/>
              <w:keepLines w:val="0"/>
              <w:widowControl w:val="0"/>
            </w:pPr>
          </w:p>
        </w:tc>
      </w:tr>
      <w:tr w:rsidR="008D3D52" w:rsidRPr="00EA5FA7" w14:paraId="22FFBF58" w14:textId="77777777" w:rsidTr="00345D46">
        <w:tc>
          <w:tcPr>
            <w:tcW w:w="2160" w:type="dxa"/>
          </w:tcPr>
          <w:p w14:paraId="73096F05" w14:textId="77777777" w:rsidR="008D3D52" w:rsidRPr="00F0216E" w:rsidRDefault="008D3D52" w:rsidP="00345D46">
            <w:pPr>
              <w:pStyle w:val="TAL"/>
              <w:keepNext w:val="0"/>
              <w:keepLines w:val="0"/>
              <w:widowControl w:val="0"/>
              <w:ind w:leftChars="250" w:left="500"/>
            </w:pPr>
            <w:r w:rsidRPr="00F0216E">
              <w:t>&gt;&gt;&gt;&gt;</w:t>
            </w:r>
            <w:r>
              <w:t>&gt;</w:t>
            </w:r>
            <w:r w:rsidRPr="00F0216E">
              <w:t>S-NSSAI</w:t>
            </w:r>
          </w:p>
        </w:tc>
        <w:tc>
          <w:tcPr>
            <w:tcW w:w="1080" w:type="dxa"/>
          </w:tcPr>
          <w:p w14:paraId="4BF4FB6A"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105E013B" w14:textId="77777777" w:rsidR="008D3D52" w:rsidRPr="00EA5FA7" w:rsidRDefault="008D3D52" w:rsidP="00345D46">
            <w:pPr>
              <w:pStyle w:val="TAL"/>
              <w:keepNext w:val="0"/>
              <w:keepLines w:val="0"/>
              <w:widowControl w:val="0"/>
              <w:rPr>
                <w:i/>
              </w:rPr>
            </w:pPr>
          </w:p>
        </w:tc>
        <w:tc>
          <w:tcPr>
            <w:tcW w:w="1512" w:type="dxa"/>
          </w:tcPr>
          <w:p w14:paraId="0161E13F" w14:textId="77777777" w:rsidR="008D3D52" w:rsidRPr="00EA5FA7" w:rsidRDefault="008D3D52" w:rsidP="00345D46">
            <w:pPr>
              <w:pStyle w:val="TAL"/>
              <w:keepNext w:val="0"/>
              <w:keepLines w:val="0"/>
              <w:widowControl w:val="0"/>
            </w:pPr>
            <w:r w:rsidRPr="00EA5FA7">
              <w:t>9.3.1.38</w:t>
            </w:r>
          </w:p>
        </w:tc>
        <w:tc>
          <w:tcPr>
            <w:tcW w:w="1728" w:type="dxa"/>
          </w:tcPr>
          <w:p w14:paraId="230AD2D4" w14:textId="77777777" w:rsidR="008D3D52" w:rsidRPr="00EA5FA7" w:rsidRDefault="008D3D52" w:rsidP="00345D46">
            <w:pPr>
              <w:pStyle w:val="TAL"/>
              <w:keepNext w:val="0"/>
              <w:keepLines w:val="0"/>
              <w:widowControl w:val="0"/>
              <w:rPr>
                <w:szCs w:val="18"/>
              </w:rPr>
            </w:pPr>
          </w:p>
        </w:tc>
        <w:tc>
          <w:tcPr>
            <w:tcW w:w="1080" w:type="dxa"/>
          </w:tcPr>
          <w:p w14:paraId="7146D78B" w14:textId="77777777" w:rsidR="008D3D52" w:rsidRPr="00EA5FA7" w:rsidRDefault="008D3D52" w:rsidP="00345D46">
            <w:pPr>
              <w:pStyle w:val="TAC"/>
              <w:keepNext w:val="0"/>
              <w:keepLines w:val="0"/>
              <w:widowControl w:val="0"/>
            </w:pPr>
            <w:r w:rsidRPr="00EA5FA7">
              <w:t>-</w:t>
            </w:r>
          </w:p>
        </w:tc>
        <w:tc>
          <w:tcPr>
            <w:tcW w:w="1080" w:type="dxa"/>
          </w:tcPr>
          <w:p w14:paraId="45C7F49B" w14:textId="77777777" w:rsidR="008D3D52" w:rsidRPr="00EA5FA7" w:rsidRDefault="008D3D52" w:rsidP="00345D46">
            <w:pPr>
              <w:pStyle w:val="TAC"/>
              <w:keepNext w:val="0"/>
              <w:keepLines w:val="0"/>
              <w:widowControl w:val="0"/>
            </w:pPr>
          </w:p>
        </w:tc>
      </w:tr>
      <w:tr w:rsidR="008D3D52" w:rsidRPr="00EA5FA7" w14:paraId="7649D0E9" w14:textId="77777777" w:rsidTr="00345D46">
        <w:tc>
          <w:tcPr>
            <w:tcW w:w="2160" w:type="dxa"/>
          </w:tcPr>
          <w:p w14:paraId="485C4F10" w14:textId="77777777" w:rsidR="008D3D52" w:rsidRPr="00F0216E" w:rsidRDefault="008D3D52" w:rsidP="00345D46">
            <w:pPr>
              <w:pStyle w:val="TAL"/>
              <w:keepNext w:val="0"/>
              <w:keepLines w:val="0"/>
              <w:widowControl w:val="0"/>
              <w:ind w:leftChars="250" w:left="500"/>
            </w:pPr>
            <w:r w:rsidRPr="00F0216E">
              <w:t>&gt;&gt;&gt;&gt;&gt;Notification Control</w:t>
            </w:r>
          </w:p>
        </w:tc>
        <w:tc>
          <w:tcPr>
            <w:tcW w:w="1080" w:type="dxa"/>
          </w:tcPr>
          <w:p w14:paraId="1851E637"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O</w:t>
            </w:r>
          </w:p>
        </w:tc>
        <w:tc>
          <w:tcPr>
            <w:tcW w:w="1080" w:type="dxa"/>
          </w:tcPr>
          <w:p w14:paraId="18F997D0" w14:textId="77777777" w:rsidR="008D3D52" w:rsidRPr="00EA5FA7" w:rsidRDefault="008D3D52" w:rsidP="00345D46">
            <w:pPr>
              <w:pStyle w:val="TAL"/>
              <w:keepNext w:val="0"/>
              <w:keepLines w:val="0"/>
              <w:widowControl w:val="0"/>
              <w:rPr>
                <w:i/>
              </w:rPr>
            </w:pPr>
          </w:p>
        </w:tc>
        <w:tc>
          <w:tcPr>
            <w:tcW w:w="1512" w:type="dxa"/>
          </w:tcPr>
          <w:p w14:paraId="3A41B325" w14:textId="77777777" w:rsidR="008D3D52" w:rsidRPr="00EA5FA7" w:rsidRDefault="008D3D52" w:rsidP="00345D46">
            <w:pPr>
              <w:pStyle w:val="TAL"/>
              <w:keepNext w:val="0"/>
              <w:keepLines w:val="0"/>
              <w:widowControl w:val="0"/>
            </w:pPr>
            <w:r w:rsidRPr="00EA5FA7">
              <w:t>9.3.1.56</w:t>
            </w:r>
          </w:p>
        </w:tc>
        <w:tc>
          <w:tcPr>
            <w:tcW w:w="1728" w:type="dxa"/>
          </w:tcPr>
          <w:p w14:paraId="05826F35" w14:textId="77777777" w:rsidR="008D3D52" w:rsidRPr="00EA5FA7" w:rsidRDefault="008D3D52" w:rsidP="00345D46">
            <w:pPr>
              <w:pStyle w:val="TAL"/>
              <w:keepNext w:val="0"/>
              <w:keepLines w:val="0"/>
              <w:widowControl w:val="0"/>
              <w:rPr>
                <w:szCs w:val="18"/>
              </w:rPr>
            </w:pPr>
          </w:p>
        </w:tc>
        <w:tc>
          <w:tcPr>
            <w:tcW w:w="1080" w:type="dxa"/>
          </w:tcPr>
          <w:p w14:paraId="77F0F2C8" w14:textId="77777777" w:rsidR="008D3D52" w:rsidRPr="00EA5FA7" w:rsidRDefault="008D3D52" w:rsidP="00345D46">
            <w:pPr>
              <w:pStyle w:val="TAC"/>
              <w:keepNext w:val="0"/>
              <w:keepLines w:val="0"/>
              <w:widowControl w:val="0"/>
            </w:pPr>
            <w:r w:rsidRPr="00EA5FA7">
              <w:t>-</w:t>
            </w:r>
          </w:p>
        </w:tc>
        <w:tc>
          <w:tcPr>
            <w:tcW w:w="1080" w:type="dxa"/>
          </w:tcPr>
          <w:p w14:paraId="719EDB23" w14:textId="77777777" w:rsidR="008D3D52" w:rsidRPr="00EA5FA7" w:rsidRDefault="008D3D52" w:rsidP="00345D46">
            <w:pPr>
              <w:pStyle w:val="TAC"/>
              <w:keepNext w:val="0"/>
              <w:keepLines w:val="0"/>
              <w:widowControl w:val="0"/>
            </w:pPr>
          </w:p>
        </w:tc>
      </w:tr>
      <w:tr w:rsidR="008D3D52" w:rsidRPr="00EA5FA7" w14:paraId="3BDB327C" w14:textId="77777777" w:rsidTr="00345D46">
        <w:tc>
          <w:tcPr>
            <w:tcW w:w="2160" w:type="dxa"/>
          </w:tcPr>
          <w:p w14:paraId="08E07CF3" w14:textId="77777777" w:rsidR="008D3D52" w:rsidRPr="00F0216E" w:rsidRDefault="008D3D52" w:rsidP="00345D46">
            <w:pPr>
              <w:pStyle w:val="TAL"/>
              <w:keepNext w:val="0"/>
              <w:keepLines w:val="0"/>
              <w:widowControl w:val="0"/>
              <w:ind w:leftChars="250" w:left="500"/>
              <w:rPr>
                <w:b/>
                <w:bCs/>
              </w:rPr>
            </w:pPr>
            <w:r w:rsidRPr="00F0216E">
              <w:rPr>
                <w:b/>
                <w:bCs/>
              </w:rPr>
              <w:t>&gt;&gt;&gt;&gt;&gt;Flows Mapped to DRB Item</w:t>
            </w:r>
          </w:p>
        </w:tc>
        <w:tc>
          <w:tcPr>
            <w:tcW w:w="1080" w:type="dxa"/>
          </w:tcPr>
          <w:p w14:paraId="272624F6" w14:textId="77777777" w:rsidR="008D3D52" w:rsidRPr="00EA5FA7" w:rsidDel="00380286" w:rsidRDefault="008D3D52" w:rsidP="00345D46">
            <w:pPr>
              <w:pStyle w:val="TAL"/>
              <w:keepNext w:val="0"/>
              <w:keepLines w:val="0"/>
              <w:widowControl w:val="0"/>
              <w:rPr>
                <w:rFonts w:eastAsia="MS Mincho"/>
              </w:rPr>
            </w:pPr>
          </w:p>
        </w:tc>
        <w:tc>
          <w:tcPr>
            <w:tcW w:w="1080" w:type="dxa"/>
          </w:tcPr>
          <w:p w14:paraId="7D64AB0F" w14:textId="77777777" w:rsidR="008D3D52" w:rsidRPr="00EA5FA7" w:rsidRDefault="008D3D52" w:rsidP="00345D46">
            <w:pPr>
              <w:pStyle w:val="TAL"/>
              <w:keepNext w:val="0"/>
              <w:keepLines w:val="0"/>
              <w:widowControl w:val="0"/>
              <w:rPr>
                <w:i/>
              </w:rPr>
            </w:pPr>
            <w:r w:rsidRPr="00EA5FA7">
              <w:rPr>
                <w:i/>
              </w:rPr>
              <w:t>1 .. &lt;maxnoofQoSFlows&gt;</w:t>
            </w:r>
          </w:p>
        </w:tc>
        <w:tc>
          <w:tcPr>
            <w:tcW w:w="1512" w:type="dxa"/>
          </w:tcPr>
          <w:p w14:paraId="1A035969" w14:textId="77777777" w:rsidR="008D3D52" w:rsidRPr="00EA5FA7" w:rsidRDefault="008D3D52" w:rsidP="00345D46">
            <w:pPr>
              <w:pStyle w:val="TAL"/>
              <w:keepNext w:val="0"/>
              <w:keepLines w:val="0"/>
              <w:widowControl w:val="0"/>
            </w:pPr>
          </w:p>
        </w:tc>
        <w:tc>
          <w:tcPr>
            <w:tcW w:w="1728" w:type="dxa"/>
          </w:tcPr>
          <w:p w14:paraId="0D89C779" w14:textId="77777777" w:rsidR="008D3D52" w:rsidRPr="00EA5FA7" w:rsidRDefault="008D3D52" w:rsidP="00345D46">
            <w:pPr>
              <w:pStyle w:val="TAL"/>
              <w:keepNext w:val="0"/>
              <w:keepLines w:val="0"/>
              <w:widowControl w:val="0"/>
              <w:rPr>
                <w:szCs w:val="18"/>
              </w:rPr>
            </w:pPr>
          </w:p>
        </w:tc>
        <w:tc>
          <w:tcPr>
            <w:tcW w:w="1080" w:type="dxa"/>
          </w:tcPr>
          <w:p w14:paraId="79B61484" w14:textId="77777777" w:rsidR="008D3D52" w:rsidRPr="00EA5FA7" w:rsidRDefault="008D3D52" w:rsidP="00345D46">
            <w:pPr>
              <w:pStyle w:val="TAC"/>
              <w:keepNext w:val="0"/>
              <w:keepLines w:val="0"/>
              <w:widowControl w:val="0"/>
            </w:pPr>
            <w:r w:rsidRPr="00EA5FA7">
              <w:t>-</w:t>
            </w:r>
          </w:p>
        </w:tc>
        <w:tc>
          <w:tcPr>
            <w:tcW w:w="1080" w:type="dxa"/>
          </w:tcPr>
          <w:p w14:paraId="593E088F" w14:textId="77777777" w:rsidR="008D3D52" w:rsidRPr="00EA5FA7" w:rsidRDefault="008D3D52" w:rsidP="00345D46">
            <w:pPr>
              <w:pStyle w:val="TAC"/>
              <w:keepNext w:val="0"/>
              <w:keepLines w:val="0"/>
              <w:widowControl w:val="0"/>
            </w:pPr>
          </w:p>
        </w:tc>
      </w:tr>
      <w:tr w:rsidR="008D3D52" w:rsidRPr="00EA5FA7" w14:paraId="600D66F7" w14:textId="77777777" w:rsidTr="00345D46">
        <w:tc>
          <w:tcPr>
            <w:tcW w:w="2160" w:type="dxa"/>
          </w:tcPr>
          <w:p w14:paraId="632CA566" w14:textId="77777777" w:rsidR="008D3D52" w:rsidRPr="00EA5FA7" w:rsidRDefault="008D3D52" w:rsidP="00345D46">
            <w:pPr>
              <w:pStyle w:val="TAL"/>
              <w:keepNext w:val="0"/>
              <w:keepLines w:val="0"/>
              <w:widowControl w:val="0"/>
              <w:ind w:leftChars="300" w:left="600"/>
            </w:pPr>
            <w:r>
              <w:t>&gt;</w:t>
            </w:r>
            <w:r w:rsidRPr="00EA5FA7">
              <w:t>&gt;&gt;&gt;&gt;&gt;QoS Flow Identifier</w:t>
            </w:r>
          </w:p>
        </w:tc>
        <w:tc>
          <w:tcPr>
            <w:tcW w:w="1080" w:type="dxa"/>
          </w:tcPr>
          <w:p w14:paraId="42D2188A"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110441D9" w14:textId="77777777" w:rsidR="008D3D52" w:rsidRPr="00EA5FA7" w:rsidRDefault="008D3D52" w:rsidP="00345D46">
            <w:pPr>
              <w:pStyle w:val="TAL"/>
              <w:keepNext w:val="0"/>
              <w:keepLines w:val="0"/>
              <w:widowControl w:val="0"/>
              <w:rPr>
                <w:i/>
              </w:rPr>
            </w:pPr>
          </w:p>
        </w:tc>
        <w:tc>
          <w:tcPr>
            <w:tcW w:w="1512" w:type="dxa"/>
          </w:tcPr>
          <w:p w14:paraId="6B5EE1E5" w14:textId="77777777" w:rsidR="008D3D52" w:rsidRPr="00EA5FA7" w:rsidRDefault="008D3D52" w:rsidP="00345D46">
            <w:pPr>
              <w:pStyle w:val="TAL"/>
              <w:keepNext w:val="0"/>
              <w:keepLines w:val="0"/>
              <w:widowControl w:val="0"/>
            </w:pPr>
            <w:r w:rsidRPr="00EA5FA7">
              <w:t>9.3.1.63</w:t>
            </w:r>
          </w:p>
        </w:tc>
        <w:tc>
          <w:tcPr>
            <w:tcW w:w="1728" w:type="dxa"/>
          </w:tcPr>
          <w:p w14:paraId="320CF3A5" w14:textId="77777777" w:rsidR="008D3D52" w:rsidRPr="00EA5FA7" w:rsidRDefault="008D3D52" w:rsidP="00345D46">
            <w:pPr>
              <w:pStyle w:val="TAL"/>
              <w:keepNext w:val="0"/>
              <w:keepLines w:val="0"/>
              <w:widowControl w:val="0"/>
              <w:rPr>
                <w:szCs w:val="18"/>
              </w:rPr>
            </w:pPr>
          </w:p>
        </w:tc>
        <w:tc>
          <w:tcPr>
            <w:tcW w:w="1080" w:type="dxa"/>
          </w:tcPr>
          <w:p w14:paraId="35EBD8AF" w14:textId="77777777" w:rsidR="008D3D52" w:rsidRPr="00EA5FA7" w:rsidRDefault="008D3D52" w:rsidP="00345D46">
            <w:pPr>
              <w:pStyle w:val="TAC"/>
              <w:keepNext w:val="0"/>
              <w:keepLines w:val="0"/>
              <w:widowControl w:val="0"/>
            </w:pPr>
            <w:r w:rsidRPr="00EA5FA7">
              <w:t>-</w:t>
            </w:r>
          </w:p>
        </w:tc>
        <w:tc>
          <w:tcPr>
            <w:tcW w:w="1080" w:type="dxa"/>
          </w:tcPr>
          <w:p w14:paraId="33E47FF3" w14:textId="77777777" w:rsidR="008D3D52" w:rsidRPr="00EA5FA7" w:rsidRDefault="008D3D52" w:rsidP="00345D46">
            <w:pPr>
              <w:pStyle w:val="TAC"/>
              <w:keepNext w:val="0"/>
              <w:keepLines w:val="0"/>
              <w:widowControl w:val="0"/>
            </w:pPr>
          </w:p>
        </w:tc>
      </w:tr>
      <w:tr w:rsidR="008D3D52" w:rsidRPr="00EA5FA7" w14:paraId="389465AE" w14:textId="77777777" w:rsidTr="00345D46">
        <w:tc>
          <w:tcPr>
            <w:tcW w:w="2160" w:type="dxa"/>
          </w:tcPr>
          <w:p w14:paraId="7D33FBD3" w14:textId="77777777" w:rsidR="008D3D52" w:rsidRPr="00EA5FA7" w:rsidRDefault="008D3D52" w:rsidP="00345D46">
            <w:pPr>
              <w:pStyle w:val="TAL"/>
              <w:keepNext w:val="0"/>
              <w:keepLines w:val="0"/>
              <w:widowControl w:val="0"/>
              <w:ind w:leftChars="300" w:left="600"/>
            </w:pPr>
            <w:r>
              <w:t>&gt;</w:t>
            </w:r>
            <w:r w:rsidRPr="00EA5FA7">
              <w:t>&gt;&gt;&gt;&gt;&gt;QoS Flow Level QoS Parameters</w:t>
            </w:r>
          </w:p>
        </w:tc>
        <w:tc>
          <w:tcPr>
            <w:tcW w:w="1080" w:type="dxa"/>
          </w:tcPr>
          <w:p w14:paraId="4E50D5A6" w14:textId="77777777" w:rsidR="008D3D52" w:rsidRPr="00EA5FA7" w:rsidDel="00380286" w:rsidRDefault="008D3D52" w:rsidP="00345D46">
            <w:pPr>
              <w:pStyle w:val="TAL"/>
              <w:keepNext w:val="0"/>
              <w:keepLines w:val="0"/>
              <w:widowControl w:val="0"/>
              <w:rPr>
                <w:rFonts w:eastAsia="MS Mincho"/>
              </w:rPr>
            </w:pPr>
            <w:r w:rsidRPr="00EA5FA7">
              <w:rPr>
                <w:rFonts w:eastAsia="MS Mincho"/>
              </w:rPr>
              <w:t>M</w:t>
            </w:r>
          </w:p>
        </w:tc>
        <w:tc>
          <w:tcPr>
            <w:tcW w:w="1080" w:type="dxa"/>
          </w:tcPr>
          <w:p w14:paraId="0E210EDC" w14:textId="77777777" w:rsidR="008D3D52" w:rsidRPr="00EA5FA7" w:rsidRDefault="008D3D52" w:rsidP="00345D46">
            <w:pPr>
              <w:pStyle w:val="TAL"/>
              <w:keepNext w:val="0"/>
              <w:keepLines w:val="0"/>
              <w:widowControl w:val="0"/>
              <w:rPr>
                <w:i/>
              </w:rPr>
            </w:pPr>
          </w:p>
        </w:tc>
        <w:tc>
          <w:tcPr>
            <w:tcW w:w="1512" w:type="dxa"/>
          </w:tcPr>
          <w:p w14:paraId="2543C153" w14:textId="77777777" w:rsidR="008D3D52" w:rsidRPr="00EA5FA7" w:rsidRDefault="008D3D52" w:rsidP="00345D46">
            <w:pPr>
              <w:pStyle w:val="TAL"/>
              <w:keepNext w:val="0"/>
              <w:keepLines w:val="0"/>
              <w:widowControl w:val="0"/>
            </w:pPr>
            <w:r w:rsidRPr="00EA5FA7">
              <w:t>9.3.1.45</w:t>
            </w:r>
          </w:p>
        </w:tc>
        <w:tc>
          <w:tcPr>
            <w:tcW w:w="1728" w:type="dxa"/>
          </w:tcPr>
          <w:p w14:paraId="335C57DB" w14:textId="77777777" w:rsidR="008D3D52" w:rsidRPr="00EA5FA7" w:rsidRDefault="008D3D52" w:rsidP="00345D46">
            <w:pPr>
              <w:pStyle w:val="TAL"/>
              <w:keepNext w:val="0"/>
              <w:keepLines w:val="0"/>
              <w:widowControl w:val="0"/>
              <w:rPr>
                <w:szCs w:val="18"/>
              </w:rPr>
            </w:pPr>
          </w:p>
        </w:tc>
        <w:tc>
          <w:tcPr>
            <w:tcW w:w="1080" w:type="dxa"/>
          </w:tcPr>
          <w:p w14:paraId="78A34A11" w14:textId="77777777" w:rsidR="008D3D52" w:rsidRPr="00EA5FA7" w:rsidRDefault="008D3D52" w:rsidP="00345D46">
            <w:pPr>
              <w:pStyle w:val="TAC"/>
              <w:keepNext w:val="0"/>
              <w:keepLines w:val="0"/>
              <w:widowControl w:val="0"/>
            </w:pPr>
            <w:r w:rsidRPr="00EA5FA7">
              <w:t>-</w:t>
            </w:r>
          </w:p>
        </w:tc>
        <w:tc>
          <w:tcPr>
            <w:tcW w:w="1080" w:type="dxa"/>
          </w:tcPr>
          <w:p w14:paraId="2B5D6264" w14:textId="77777777" w:rsidR="008D3D52" w:rsidRPr="00EA5FA7" w:rsidRDefault="008D3D52" w:rsidP="00345D46">
            <w:pPr>
              <w:pStyle w:val="TAC"/>
              <w:keepNext w:val="0"/>
              <w:keepLines w:val="0"/>
              <w:widowControl w:val="0"/>
            </w:pPr>
          </w:p>
        </w:tc>
      </w:tr>
      <w:tr w:rsidR="008D3D52" w:rsidRPr="00EA5FA7" w14:paraId="232EEBC6" w14:textId="77777777" w:rsidTr="00345D46">
        <w:tc>
          <w:tcPr>
            <w:tcW w:w="2160" w:type="dxa"/>
          </w:tcPr>
          <w:p w14:paraId="300D8566" w14:textId="77777777" w:rsidR="008D3D52" w:rsidRPr="00EA5FA7" w:rsidRDefault="008D3D52" w:rsidP="00345D46">
            <w:pPr>
              <w:pStyle w:val="TAL"/>
              <w:keepNext w:val="0"/>
              <w:keepLines w:val="0"/>
              <w:widowControl w:val="0"/>
              <w:ind w:leftChars="300" w:left="600"/>
            </w:pPr>
            <w:r>
              <w:rPr>
                <w:bCs/>
              </w:rPr>
              <w:t>&gt;</w:t>
            </w:r>
            <w:r w:rsidRPr="00EA5FA7">
              <w:rPr>
                <w:bCs/>
              </w:rPr>
              <w:t>&gt;&gt;&gt;&gt;&gt;QoS Flow Mapping Indication</w:t>
            </w:r>
          </w:p>
        </w:tc>
        <w:tc>
          <w:tcPr>
            <w:tcW w:w="1080" w:type="dxa"/>
          </w:tcPr>
          <w:p w14:paraId="11C374F2" w14:textId="77777777" w:rsidR="008D3D52" w:rsidRPr="00EA5FA7" w:rsidRDefault="008D3D52" w:rsidP="00345D46">
            <w:pPr>
              <w:pStyle w:val="TAL"/>
              <w:keepNext w:val="0"/>
              <w:keepLines w:val="0"/>
              <w:widowControl w:val="0"/>
              <w:rPr>
                <w:rFonts w:eastAsia="MS Mincho"/>
              </w:rPr>
            </w:pPr>
            <w:r w:rsidRPr="00EA5FA7">
              <w:rPr>
                <w:rFonts w:eastAsia="MS Mincho"/>
              </w:rPr>
              <w:t>O</w:t>
            </w:r>
          </w:p>
        </w:tc>
        <w:tc>
          <w:tcPr>
            <w:tcW w:w="1080" w:type="dxa"/>
          </w:tcPr>
          <w:p w14:paraId="126A280E" w14:textId="77777777" w:rsidR="008D3D52" w:rsidRPr="00EA5FA7" w:rsidRDefault="008D3D52" w:rsidP="00345D46">
            <w:pPr>
              <w:pStyle w:val="TAL"/>
              <w:keepNext w:val="0"/>
              <w:keepLines w:val="0"/>
              <w:widowControl w:val="0"/>
              <w:rPr>
                <w:i/>
              </w:rPr>
            </w:pPr>
          </w:p>
        </w:tc>
        <w:tc>
          <w:tcPr>
            <w:tcW w:w="1512" w:type="dxa"/>
          </w:tcPr>
          <w:p w14:paraId="0D8F6726" w14:textId="77777777" w:rsidR="008D3D52" w:rsidRPr="00EA5FA7" w:rsidRDefault="008D3D52" w:rsidP="00345D46">
            <w:pPr>
              <w:pStyle w:val="TAL"/>
              <w:keepNext w:val="0"/>
              <w:keepLines w:val="0"/>
              <w:widowControl w:val="0"/>
            </w:pPr>
            <w:r w:rsidRPr="00EA5FA7">
              <w:t>9.3.1.72</w:t>
            </w:r>
          </w:p>
        </w:tc>
        <w:tc>
          <w:tcPr>
            <w:tcW w:w="1728" w:type="dxa"/>
          </w:tcPr>
          <w:p w14:paraId="5174C9E9" w14:textId="77777777" w:rsidR="008D3D52" w:rsidRPr="00EA5FA7" w:rsidRDefault="008D3D52" w:rsidP="00345D46">
            <w:pPr>
              <w:pStyle w:val="TAL"/>
              <w:keepNext w:val="0"/>
              <w:keepLines w:val="0"/>
              <w:widowControl w:val="0"/>
              <w:rPr>
                <w:szCs w:val="18"/>
              </w:rPr>
            </w:pPr>
          </w:p>
        </w:tc>
        <w:tc>
          <w:tcPr>
            <w:tcW w:w="1080" w:type="dxa"/>
          </w:tcPr>
          <w:p w14:paraId="0872D6D3" w14:textId="77777777" w:rsidR="008D3D52" w:rsidRPr="00EA5FA7" w:rsidRDefault="008D3D52" w:rsidP="00345D46">
            <w:pPr>
              <w:pStyle w:val="TAC"/>
              <w:keepNext w:val="0"/>
              <w:keepLines w:val="0"/>
              <w:widowControl w:val="0"/>
            </w:pPr>
            <w:r w:rsidRPr="00EA5FA7">
              <w:rPr>
                <w:lang w:eastAsia="zh-CN"/>
              </w:rPr>
              <w:t>YES</w:t>
            </w:r>
          </w:p>
        </w:tc>
        <w:tc>
          <w:tcPr>
            <w:tcW w:w="1080" w:type="dxa"/>
          </w:tcPr>
          <w:p w14:paraId="38A814B3" w14:textId="77777777" w:rsidR="008D3D52" w:rsidRPr="00EA5FA7" w:rsidRDefault="008D3D52" w:rsidP="00345D46">
            <w:pPr>
              <w:pStyle w:val="TAC"/>
              <w:keepNext w:val="0"/>
              <w:keepLines w:val="0"/>
              <w:widowControl w:val="0"/>
            </w:pPr>
            <w:r w:rsidRPr="00EA5FA7">
              <w:rPr>
                <w:lang w:eastAsia="zh-CN"/>
              </w:rPr>
              <w:t>ignore</w:t>
            </w:r>
          </w:p>
        </w:tc>
      </w:tr>
      <w:tr w:rsidR="008D3D52" w:rsidRPr="00EA5FA7" w14:paraId="504C85CA" w14:textId="77777777" w:rsidTr="00345D46">
        <w:tc>
          <w:tcPr>
            <w:tcW w:w="2160" w:type="dxa"/>
          </w:tcPr>
          <w:p w14:paraId="5A17CF1D" w14:textId="77777777" w:rsidR="008D3D52" w:rsidRPr="00EA5FA7" w:rsidRDefault="008D3D52" w:rsidP="00345D46">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5E71709D" w14:textId="77777777" w:rsidR="008D3D52" w:rsidRPr="00EA5FA7" w:rsidRDefault="008D3D52" w:rsidP="00345D46">
            <w:pPr>
              <w:pStyle w:val="TAL"/>
              <w:keepNext w:val="0"/>
              <w:keepLines w:val="0"/>
              <w:widowControl w:val="0"/>
              <w:rPr>
                <w:rFonts w:eastAsia="MS Mincho"/>
              </w:rPr>
            </w:pPr>
            <w:r w:rsidRPr="009D4CD9">
              <w:rPr>
                <w:rFonts w:cs="Arial"/>
                <w:szCs w:val="18"/>
              </w:rPr>
              <w:t>O</w:t>
            </w:r>
          </w:p>
        </w:tc>
        <w:tc>
          <w:tcPr>
            <w:tcW w:w="1080" w:type="dxa"/>
          </w:tcPr>
          <w:p w14:paraId="40FA1226" w14:textId="77777777" w:rsidR="008D3D52" w:rsidRPr="00EA5FA7" w:rsidRDefault="008D3D52" w:rsidP="00345D46">
            <w:pPr>
              <w:pStyle w:val="TAL"/>
              <w:keepNext w:val="0"/>
              <w:keepLines w:val="0"/>
              <w:widowControl w:val="0"/>
              <w:rPr>
                <w:i/>
              </w:rPr>
            </w:pPr>
          </w:p>
        </w:tc>
        <w:tc>
          <w:tcPr>
            <w:tcW w:w="1512" w:type="dxa"/>
          </w:tcPr>
          <w:p w14:paraId="549710D9" w14:textId="77777777" w:rsidR="008D3D52" w:rsidRPr="00EA5FA7" w:rsidRDefault="008D3D52" w:rsidP="00345D46">
            <w:pPr>
              <w:pStyle w:val="TAL"/>
              <w:keepNext w:val="0"/>
              <w:keepLines w:val="0"/>
              <w:widowControl w:val="0"/>
            </w:pPr>
            <w:r>
              <w:rPr>
                <w:rFonts w:cs="Arial" w:hint="eastAsia"/>
                <w:szCs w:val="18"/>
              </w:rPr>
              <w:t>9.3.1.141</w:t>
            </w:r>
          </w:p>
        </w:tc>
        <w:tc>
          <w:tcPr>
            <w:tcW w:w="1728" w:type="dxa"/>
          </w:tcPr>
          <w:p w14:paraId="426E34E4" w14:textId="77777777" w:rsidR="008D3D52" w:rsidRPr="00EA5FA7" w:rsidRDefault="008D3D52" w:rsidP="00345D46">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18EFE36D" w14:textId="77777777" w:rsidR="008D3D52" w:rsidRPr="00EA5FA7" w:rsidRDefault="008D3D52" w:rsidP="00345D46">
            <w:pPr>
              <w:pStyle w:val="TAC"/>
              <w:keepNext w:val="0"/>
              <w:keepLines w:val="0"/>
              <w:widowControl w:val="0"/>
              <w:rPr>
                <w:lang w:eastAsia="zh-CN"/>
              </w:rPr>
            </w:pPr>
            <w:r w:rsidRPr="009D4CD9">
              <w:rPr>
                <w:rFonts w:cs="Arial" w:hint="eastAsia"/>
                <w:szCs w:val="18"/>
              </w:rPr>
              <w:t>YES</w:t>
            </w:r>
          </w:p>
        </w:tc>
        <w:tc>
          <w:tcPr>
            <w:tcW w:w="1080" w:type="dxa"/>
          </w:tcPr>
          <w:p w14:paraId="45F482D9" w14:textId="77777777" w:rsidR="008D3D52" w:rsidRPr="00EA5FA7" w:rsidRDefault="008D3D52" w:rsidP="00345D46">
            <w:pPr>
              <w:pStyle w:val="TAC"/>
              <w:keepNext w:val="0"/>
              <w:keepLines w:val="0"/>
              <w:widowControl w:val="0"/>
              <w:rPr>
                <w:lang w:eastAsia="zh-CN"/>
              </w:rPr>
            </w:pPr>
            <w:r w:rsidRPr="009D4CD9">
              <w:rPr>
                <w:rFonts w:cs="Arial"/>
                <w:szCs w:val="18"/>
              </w:rPr>
              <w:t>ignore</w:t>
            </w:r>
          </w:p>
        </w:tc>
      </w:tr>
      <w:tr w:rsidR="008D3D52" w:rsidRPr="00EA5FA7" w14:paraId="7B61B38A" w14:textId="77777777" w:rsidTr="00345D46">
        <w:tc>
          <w:tcPr>
            <w:tcW w:w="2160" w:type="dxa"/>
          </w:tcPr>
          <w:p w14:paraId="22B570C0" w14:textId="77777777" w:rsidR="008D3D52" w:rsidRDefault="008D3D52" w:rsidP="00345D46">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5B32B7A" w14:textId="77777777" w:rsidR="008D3D52" w:rsidRPr="009D4CD9" w:rsidRDefault="008D3D52" w:rsidP="00345D46">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597A3DC" w14:textId="77777777" w:rsidR="008D3D52" w:rsidRPr="00EA5FA7" w:rsidRDefault="008D3D52" w:rsidP="00345D46">
            <w:pPr>
              <w:pStyle w:val="TAL"/>
              <w:keepNext w:val="0"/>
              <w:keepLines w:val="0"/>
              <w:widowControl w:val="0"/>
              <w:rPr>
                <w:i/>
              </w:rPr>
            </w:pPr>
          </w:p>
        </w:tc>
        <w:tc>
          <w:tcPr>
            <w:tcW w:w="1512" w:type="dxa"/>
          </w:tcPr>
          <w:p w14:paraId="05762623" w14:textId="77777777" w:rsidR="008D3D52" w:rsidRDefault="008D3D52" w:rsidP="00345D46">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20A1BFD1" w14:textId="77777777" w:rsidR="008D3D52" w:rsidRPr="009D4CD9" w:rsidRDefault="008D3D52" w:rsidP="00345D46">
            <w:pPr>
              <w:pStyle w:val="TAL"/>
              <w:keepNext w:val="0"/>
              <w:keepLines w:val="0"/>
              <w:widowControl w:val="0"/>
              <w:rPr>
                <w:rFonts w:cs="Arial"/>
                <w:szCs w:val="18"/>
              </w:rPr>
            </w:pPr>
          </w:p>
        </w:tc>
        <w:tc>
          <w:tcPr>
            <w:tcW w:w="1080" w:type="dxa"/>
          </w:tcPr>
          <w:p w14:paraId="78488A1E" w14:textId="77777777" w:rsidR="008D3D52" w:rsidRPr="009D4CD9" w:rsidRDefault="008D3D52" w:rsidP="00345D46">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1E78EE5" w14:textId="77777777" w:rsidR="008D3D52" w:rsidRPr="009D4CD9" w:rsidRDefault="008D3D52" w:rsidP="00345D46">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BA14A1" w:rsidRPr="00EA5FA7" w14:paraId="02E05FEA" w14:textId="77777777" w:rsidTr="00345D46">
        <w:tc>
          <w:tcPr>
            <w:tcW w:w="2160" w:type="dxa"/>
          </w:tcPr>
          <w:p w14:paraId="616EF026" w14:textId="3C7B6492" w:rsidR="00BA14A1" w:rsidRPr="0028384D" w:rsidRDefault="00BA14A1" w:rsidP="00BA14A1">
            <w:pPr>
              <w:pStyle w:val="TAL"/>
              <w:keepNext w:val="0"/>
              <w:keepLines w:val="0"/>
              <w:widowControl w:val="0"/>
              <w:ind w:leftChars="200" w:left="400"/>
            </w:pPr>
            <w:r>
              <w:rPr>
                <w:rFonts w:hint="eastAsia"/>
              </w:rPr>
              <w:t>&gt;</w:t>
            </w:r>
            <w:r>
              <w:t>&gt;&gt;&gt;PSI based SDU Discard UL</w:t>
            </w:r>
          </w:p>
        </w:tc>
        <w:tc>
          <w:tcPr>
            <w:tcW w:w="1080" w:type="dxa"/>
          </w:tcPr>
          <w:p w14:paraId="77FFDD82" w14:textId="64CE1120" w:rsidR="00BA14A1" w:rsidRPr="00F07E56" w:rsidRDefault="00BA14A1" w:rsidP="00BA14A1">
            <w:pPr>
              <w:pStyle w:val="TAL"/>
              <w:keepNext w:val="0"/>
              <w:keepLines w:val="0"/>
              <w:widowControl w:val="0"/>
              <w:rPr>
                <w:rFonts w:eastAsia="SimSun" w:cs="Arial"/>
                <w:szCs w:val="18"/>
                <w:lang w:eastAsia="zh-CN"/>
              </w:rPr>
            </w:pPr>
            <w:r>
              <w:rPr>
                <w:rFonts w:cs="Arial" w:hint="eastAsia"/>
                <w:szCs w:val="18"/>
              </w:rPr>
              <w:t>O</w:t>
            </w:r>
          </w:p>
        </w:tc>
        <w:tc>
          <w:tcPr>
            <w:tcW w:w="1080" w:type="dxa"/>
          </w:tcPr>
          <w:p w14:paraId="2DE1C029" w14:textId="77777777" w:rsidR="00BA14A1" w:rsidRPr="00EA5FA7" w:rsidRDefault="00BA14A1" w:rsidP="00BA14A1">
            <w:pPr>
              <w:pStyle w:val="TAL"/>
              <w:keepNext w:val="0"/>
              <w:keepLines w:val="0"/>
              <w:widowControl w:val="0"/>
              <w:rPr>
                <w:i/>
              </w:rPr>
            </w:pPr>
          </w:p>
        </w:tc>
        <w:tc>
          <w:tcPr>
            <w:tcW w:w="1512" w:type="dxa"/>
          </w:tcPr>
          <w:p w14:paraId="4895A927" w14:textId="5073DB88" w:rsidR="00BA14A1" w:rsidRDefault="00BA14A1" w:rsidP="00BA14A1">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30872937" w14:textId="07B9C142" w:rsidR="00BA14A1" w:rsidRPr="009D4CD9" w:rsidRDefault="00BA14A1" w:rsidP="00BA14A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4C44F9F9" w14:textId="7C37B413"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0D369AE1" w14:textId="00043877"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BA14A1" w:rsidRPr="00EA5FA7" w14:paraId="326A1A10" w14:textId="77777777" w:rsidTr="00345D46">
        <w:tc>
          <w:tcPr>
            <w:tcW w:w="2160" w:type="dxa"/>
          </w:tcPr>
          <w:p w14:paraId="6E31B8DB" w14:textId="77777777" w:rsidR="00BA14A1" w:rsidRPr="00F0216E" w:rsidRDefault="00BA14A1" w:rsidP="00BA14A1">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048D8FFD" w14:textId="77777777" w:rsidR="00BA14A1" w:rsidRPr="00EA5FA7" w:rsidRDefault="00BA14A1" w:rsidP="00BA14A1">
            <w:pPr>
              <w:pStyle w:val="TAL"/>
              <w:keepNext w:val="0"/>
              <w:keepLines w:val="0"/>
              <w:widowControl w:val="0"/>
              <w:rPr>
                <w:rFonts w:eastAsia="MS Mincho"/>
              </w:rPr>
            </w:pPr>
          </w:p>
        </w:tc>
        <w:tc>
          <w:tcPr>
            <w:tcW w:w="1080" w:type="dxa"/>
          </w:tcPr>
          <w:p w14:paraId="45D99C13" w14:textId="77777777" w:rsidR="00BA14A1" w:rsidRPr="00EA5FA7" w:rsidRDefault="00BA14A1" w:rsidP="00BA14A1">
            <w:pPr>
              <w:pStyle w:val="TAL"/>
              <w:keepNext w:val="0"/>
              <w:keepLines w:val="0"/>
              <w:widowControl w:val="0"/>
              <w:rPr>
                <w:i/>
              </w:rPr>
            </w:pPr>
            <w:r w:rsidRPr="00EA5FA7">
              <w:rPr>
                <w:i/>
              </w:rPr>
              <w:t>1</w:t>
            </w:r>
          </w:p>
        </w:tc>
        <w:tc>
          <w:tcPr>
            <w:tcW w:w="1512" w:type="dxa"/>
          </w:tcPr>
          <w:p w14:paraId="48456376" w14:textId="77777777" w:rsidR="00BA14A1" w:rsidRPr="00EA5FA7" w:rsidRDefault="00BA14A1" w:rsidP="00BA14A1">
            <w:pPr>
              <w:pStyle w:val="TAL"/>
              <w:keepNext w:val="0"/>
              <w:keepLines w:val="0"/>
              <w:widowControl w:val="0"/>
            </w:pPr>
          </w:p>
        </w:tc>
        <w:tc>
          <w:tcPr>
            <w:tcW w:w="1728" w:type="dxa"/>
          </w:tcPr>
          <w:p w14:paraId="2905888D" w14:textId="77777777" w:rsidR="00BA14A1" w:rsidRPr="00EA5FA7" w:rsidRDefault="00BA14A1" w:rsidP="00BA14A1">
            <w:pPr>
              <w:pStyle w:val="TAL"/>
              <w:keepNext w:val="0"/>
              <w:keepLines w:val="0"/>
              <w:widowControl w:val="0"/>
              <w:rPr>
                <w:szCs w:val="18"/>
              </w:rPr>
            </w:pPr>
          </w:p>
        </w:tc>
        <w:tc>
          <w:tcPr>
            <w:tcW w:w="1080" w:type="dxa"/>
          </w:tcPr>
          <w:p w14:paraId="5454452A" w14:textId="77777777" w:rsidR="00BA14A1" w:rsidRPr="00EA5FA7" w:rsidRDefault="00BA14A1" w:rsidP="00BA14A1">
            <w:pPr>
              <w:pStyle w:val="TAC"/>
              <w:keepNext w:val="0"/>
              <w:keepLines w:val="0"/>
              <w:widowControl w:val="0"/>
            </w:pPr>
            <w:r w:rsidRPr="00EA5FA7">
              <w:t>-</w:t>
            </w:r>
          </w:p>
        </w:tc>
        <w:tc>
          <w:tcPr>
            <w:tcW w:w="1080" w:type="dxa"/>
          </w:tcPr>
          <w:p w14:paraId="3FEE4216" w14:textId="77777777" w:rsidR="00BA14A1" w:rsidRPr="00EA5FA7" w:rsidRDefault="00BA14A1" w:rsidP="00BA14A1">
            <w:pPr>
              <w:pStyle w:val="TAC"/>
              <w:keepNext w:val="0"/>
              <w:keepLines w:val="0"/>
              <w:widowControl w:val="0"/>
            </w:pPr>
          </w:p>
        </w:tc>
      </w:tr>
      <w:tr w:rsidR="00BA14A1" w:rsidRPr="00EA5FA7" w14:paraId="2D90E167" w14:textId="77777777" w:rsidTr="00345D46">
        <w:tc>
          <w:tcPr>
            <w:tcW w:w="2160" w:type="dxa"/>
          </w:tcPr>
          <w:p w14:paraId="2B76AA03" w14:textId="3BC7ABBA" w:rsidR="00BA14A1" w:rsidRPr="00F0216E" w:rsidRDefault="00BA14A1" w:rsidP="00BA14A1">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0264F289" w14:textId="77777777" w:rsidR="00BA14A1" w:rsidRPr="00EA5FA7" w:rsidRDefault="00BA14A1" w:rsidP="00BA14A1">
            <w:pPr>
              <w:pStyle w:val="TAL"/>
              <w:keepNext w:val="0"/>
              <w:keepLines w:val="0"/>
              <w:widowControl w:val="0"/>
              <w:rPr>
                <w:rFonts w:eastAsia="MS Mincho"/>
              </w:rPr>
            </w:pPr>
          </w:p>
        </w:tc>
        <w:tc>
          <w:tcPr>
            <w:tcW w:w="1080" w:type="dxa"/>
          </w:tcPr>
          <w:p w14:paraId="75B92325" w14:textId="77777777" w:rsidR="00BA14A1" w:rsidRPr="00EA5FA7" w:rsidRDefault="00BA14A1" w:rsidP="00BA14A1">
            <w:pPr>
              <w:pStyle w:val="TAL"/>
              <w:keepNext w:val="0"/>
              <w:keepLines w:val="0"/>
              <w:widowControl w:val="0"/>
              <w:rPr>
                <w:i/>
              </w:rPr>
            </w:pPr>
            <w:r w:rsidRPr="00EA5FA7">
              <w:rPr>
                <w:i/>
              </w:rPr>
              <w:t>1 .. &lt;maxnoofULUPTNLInformation&gt;</w:t>
            </w:r>
          </w:p>
        </w:tc>
        <w:tc>
          <w:tcPr>
            <w:tcW w:w="1512" w:type="dxa"/>
          </w:tcPr>
          <w:p w14:paraId="5A86372E" w14:textId="77777777" w:rsidR="00BA14A1" w:rsidRPr="00EA5FA7" w:rsidRDefault="00BA14A1" w:rsidP="00BA14A1">
            <w:pPr>
              <w:pStyle w:val="TAL"/>
              <w:keepNext w:val="0"/>
              <w:keepLines w:val="0"/>
              <w:widowControl w:val="0"/>
            </w:pPr>
          </w:p>
        </w:tc>
        <w:tc>
          <w:tcPr>
            <w:tcW w:w="1728" w:type="dxa"/>
          </w:tcPr>
          <w:p w14:paraId="69FFD07A" w14:textId="77777777" w:rsidR="00BA14A1" w:rsidRPr="00EA5FA7" w:rsidRDefault="00BA14A1" w:rsidP="00BA14A1">
            <w:pPr>
              <w:pStyle w:val="TAL"/>
              <w:keepNext w:val="0"/>
              <w:keepLines w:val="0"/>
              <w:widowControl w:val="0"/>
              <w:rPr>
                <w:szCs w:val="18"/>
              </w:rPr>
            </w:pPr>
          </w:p>
        </w:tc>
        <w:tc>
          <w:tcPr>
            <w:tcW w:w="1080" w:type="dxa"/>
          </w:tcPr>
          <w:p w14:paraId="15EDC053" w14:textId="77777777" w:rsidR="00BA14A1" w:rsidRPr="00EA5FA7" w:rsidRDefault="00BA14A1" w:rsidP="00BA14A1">
            <w:pPr>
              <w:pStyle w:val="TAC"/>
              <w:keepNext w:val="0"/>
              <w:keepLines w:val="0"/>
              <w:widowControl w:val="0"/>
            </w:pPr>
            <w:r w:rsidRPr="00EA5FA7">
              <w:t>-</w:t>
            </w:r>
          </w:p>
        </w:tc>
        <w:tc>
          <w:tcPr>
            <w:tcW w:w="1080" w:type="dxa"/>
          </w:tcPr>
          <w:p w14:paraId="5CF7E81F" w14:textId="77777777" w:rsidR="00BA14A1" w:rsidRPr="00EA5FA7" w:rsidRDefault="00BA14A1" w:rsidP="00BA14A1">
            <w:pPr>
              <w:pStyle w:val="TAC"/>
              <w:keepNext w:val="0"/>
              <w:keepLines w:val="0"/>
              <w:widowControl w:val="0"/>
            </w:pPr>
          </w:p>
        </w:tc>
      </w:tr>
      <w:tr w:rsidR="00BA14A1" w:rsidRPr="00EA5FA7" w14:paraId="3A02573E" w14:textId="77777777" w:rsidTr="00345D46">
        <w:tc>
          <w:tcPr>
            <w:tcW w:w="2160" w:type="dxa"/>
          </w:tcPr>
          <w:p w14:paraId="2A23F4BA" w14:textId="77777777" w:rsidR="00BA14A1" w:rsidRPr="00FF7A2B" w:rsidRDefault="00BA14A1" w:rsidP="00BA14A1">
            <w:pPr>
              <w:pStyle w:val="TAL"/>
              <w:keepNext w:val="0"/>
              <w:keepLines w:val="0"/>
              <w:widowControl w:val="0"/>
              <w:ind w:leftChars="200" w:left="400"/>
            </w:pPr>
            <w:r w:rsidRPr="00FF7A2B">
              <w:t>&gt;&gt;&gt;&gt;UL UP TNL Information</w:t>
            </w:r>
          </w:p>
        </w:tc>
        <w:tc>
          <w:tcPr>
            <w:tcW w:w="1080" w:type="dxa"/>
          </w:tcPr>
          <w:p w14:paraId="407041E9" w14:textId="77777777" w:rsidR="00BA14A1" w:rsidRPr="00EA5FA7" w:rsidRDefault="00BA14A1" w:rsidP="00BA14A1">
            <w:pPr>
              <w:pStyle w:val="TAL"/>
              <w:keepNext w:val="0"/>
              <w:keepLines w:val="0"/>
              <w:widowControl w:val="0"/>
            </w:pPr>
            <w:r w:rsidRPr="00EA5FA7">
              <w:t>M</w:t>
            </w:r>
          </w:p>
        </w:tc>
        <w:tc>
          <w:tcPr>
            <w:tcW w:w="1080" w:type="dxa"/>
          </w:tcPr>
          <w:p w14:paraId="2D9D6648" w14:textId="77777777" w:rsidR="00BA14A1" w:rsidRPr="00EA5FA7" w:rsidRDefault="00BA14A1" w:rsidP="00BA14A1">
            <w:pPr>
              <w:pStyle w:val="TAL"/>
              <w:keepNext w:val="0"/>
              <w:keepLines w:val="0"/>
              <w:widowControl w:val="0"/>
              <w:rPr>
                <w:i/>
              </w:rPr>
            </w:pPr>
          </w:p>
        </w:tc>
        <w:tc>
          <w:tcPr>
            <w:tcW w:w="1512" w:type="dxa"/>
          </w:tcPr>
          <w:p w14:paraId="0A699B72" w14:textId="77777777" w:rsidR="00BA14A1" w:rsidRPr="00EA5FA7" w:rsidRDefault="00BA14A1" w:rsidP="00BA14A1">
            <w:pPr>
              <w:pStyle w:val="TAL"/>
              <w:keepNext w:val="0"/>
              <w:keepLines w:val="0"/>
              <w:widowControl w:val="0"/>
            </w:pPr>
            <w:r w:rsidRPr="00EA5FA7">
              <w:t>UP Transport Layer Information</w:t>
            </w:r>
          </w:p>
          <w:p w14:paraId="107D1C3D" w14:textId="77777777" w:rsidR="00BA14A1" w:rsidRPr="00EA5FA7" w:rsidRDefault="00BA14A1" w:rsidP="00BA14A1">
            <w:pPr>
              <w:pStyle w:val="TAL"/>
              <w:keepNext w:val="0"/>
              <w:keepLines w:val="0"/>
              <w:widowControl w:val="0"/>
            </w:pPr>
            <w:r w:rsidRPr="00EA5FA7">
              <w:t>9.3.2.1</w:t>
            </w:r>
          </w:p>
        </w:tc>
        <w:tc>
          <w:tcPr>
            <w:tcW w:w="1728" w:type="dxa"/>
          </w:tcPr>
          <w:p w14:paraId="2AB11000" w14:textId="77777777" w:rsidR="00BA14A1" w:rsidRPr="00EA5FA7" w:rsidRDefault="00BA14A1" w:rsidP="00BA14A1">
            <w:pPr>
              <w:pStyle w:val="TAL"/>
              <w:keepNext w:val="0"/>
              <w:keepLines w:val="0"/>
              <w:widowControl w:val="0"/>
            </w:pPr>
            <w:r w:rsidRPr="00EA5FA7">
              <w:t>gNB-CU endpoint of the F1 transport bearer. For delivery of UL PDUs.</w:t>
            </w:r>
          </w:p>
        </w:tc>
        <w:tc>
          <w:tcPr>
            <w:tcW w:w="1080" w:type="dxa"/>
          </w:tcPr>
          <w:p w14:paraId="65BFA08C" w14:textId="77777777" w:rsidR="00BA14A1" w:rsidRPr="00EA5FA7" w:rsidRDefault="00BA14A1" w:rsidP="00BA14A1">
            <w:pPr>
              <w:pStyle w:val="TAC"/>
              <w:keepNext w:val="0"/>
              <w:keepLines w:val="0"/>
              <w:widowControl w:val="0"/>
            </w:pPr>
            <w:r w:rsidRPr="00EA5FA7">
              <w:t>-</w:t>
            </w:r>
          </w:p>
        </w:tc>
        <w:tc>
          <w:tcPr>
            <w:tcW w:w="1080" w:type="dxa"/>
          </w:tcPr>
          <w:p w14:paraId="037EFED1" w14:textId="77777777" w:rsidR="00BA14A1" w:rsidRPr="00EA5FA7" w:rsidRDefault="00BA14A1" w:rsidP="00BA14A1">
            <w:pPr>
              <w:pStyle w:val="TAC"/>
              <w:keepNext w:val="0"/>
              <w:keepLines w:val="0"/>
              <w:widowControl w:val="0"/>
            </w:pPr>
          </w:p>
        </w:tc>
      </w:tr>
      <w:tr w:rsidR="00BA14A1" w:rsidRPr="00EA5FA7" w14:paraId="123FEC43" w14:textId="77777777" w:rsidTr="00345D46">
        <w:tc>
          <w:tcPr>
            <w:tcW w:w="2160" w:type="dxa"/>
          </w:tcPr>
          <w:p w14:paraId="06D9ABA9" w14:textId="77777777" w:rsidR="00BA14A1" w:rsidRPr="00FF7A2B" w:rsidRDefault="00BA14A1" w:rsidP="00BA14A1">
            <w:pPr>
              <w:pStyle w:val="TAL"/>
              <w:keepNext w:val="0"/>
              <w:keepLines w:val="0"/>
              <w:widowControl w:val="0"/>
              <w:ind w:leftChars="200" w:left="400"/>
              <w:rPr>
                <w:rFonts w:cs="Arial"/>
              </w:rPr>
            </w:pPr>
            <w:r w:rsidRPr="002F0C5B">
              <w:rPr>
                <w:rFonts w:cs="Arial"/>
              </w:rPr>
              <w:t>&gt;&gt;&gt;&gt;BH Information</w:t>
            </w:r>
          </w:p>
        </w:tc>
        <w:tc>
          <w:tcPr>
            <w:tcW w:w="1080" w:type="dxa"/>
          </w:tcPr>
          <w:p w14:paraId="679B2678" w14:textId="77777777" w:rsidR="00BA14A1" w:rsidRPr="00EA5FA7" w:rsidRDefault="00BA14A1" w:rsidP="00BA14A1">
            <w:pPr>
              <w:pStyle w:val="TAL"/>
              <w:keepNext w:val="0"/>
              <w:keepLines w:val="0"/>
              <w:widowControl w:val="0"/>
            </w:pPr>
            <w:r w:rsidRPr="00573505">
              <w:t>O</w:t>
            </w:r>
          </w:p>
        </w:tc>
        <w:tc>
          <w:tcPr>
            <w:tcW w:w="1080" w:type="dxa"/>
          </w:tcPr>
          <w:p w14:paraId="461FACA6" w14:textId="77777777" w:rsidR="00BA14A1" w:rsidRPr="00EA5FA7" w:rsidRDefault="00BA14A1" w:rsidP="00BA14A1">
            <w:pPr>
              <w:pStyle w:val="TAL"/>
              <w:keepNext w:val="0"/>
              <w:keepLines w:val="0"/>
              <w:widowControl w:val="0"/>
              <w:rPr>
                <w:i/>
              </w:rPr>
            </w:pPr>
          </w:p>
        </w:tc>
        <w:tc>
          <w:tcPr>
            <w:tcW w:w="1512" w:type="dxa"/>
          </w:tcPr>
          <w:p w14:paraId="482F3B17" w14:textId="77777777" w:rsidR="00BA14A1" w:rsidRPr="00EA5FA7" w:rsidRDefault="00BA14A1" w:rsidP="00BA14A1">
            <w:pPr>
              <w:pStyle w:val="TAL"/>
              <w:keepNext w:val="0"/>
              <w:keepLines w:val="0"/>
              <w:widowControl w:val="0"/>
            </w:pPr>
            <w:r>
              <w:t>9.3.1.114</w:t>
            </w:r>
          </w:p>
        </w:tc>
        <w:tc>
          <w:tcPr>
            <w:tcW w:w="1728" w:type="dxa"/>
          </w:tcPr>
          <w:p w14:paraId="56FAB294" w14:textId="77777777" w:rsidR="00BA14A1" w:rsidRPr="00EA5FA7" w:rsidRDefault="00BA14A1" w:rsidP="00BA14A1">
            <w:pPr>
              <w:pStyle w:val="TAL"/>
              <w:keepNext w:val="0"/>
              <w:keepLines w:val="0"/>
              <w:widowControl w:val="0"/>
            </w:pPr>
          </w:p>
        </w:tc>
        <w:tc>
          <w:tcPr>
            <w:tcW w:w="1080" w:type="dxa"/>
          </w:tcPr>
          <w:p w14:paraId="6AA1ADB5" w14:textId="77777777" w:rsidR="00BA14A1" w:rsidRPr="00EA5FA7" w:rsidRDefault="00BA14A1" w:rsidP="00BA14A1">
            <w:pPr>
              <w:pStyle w:val="TAC"/>
              <w:keepNext w:val="0"/>
              <w:keepLines w:val="0"/>
              <w:widowControl w:val="0"/>
            </w:pPr>
            <w:r w:rsidRPr="009D4CD9">
              <w:rPr>
                <w:rFonts w:cs="Arial" w:hint="eastAsia"/>
                <w:szCs w:val="18"/>
              </w:rPr>
              <w:t>YES</w:t>
            </w:r>
          </w:p>
        </w:tc>
        <w:tc>
          <w:tcPr>
            <w:tcW w:w="1080" w:type="dxa"/>
          </w:tcPr>
          <w:p w14:paraId="5791DFB4" w14:textId="77777777" w:rsidR="00BA14A1" w:rsidRPr="00EA5FA7" w:rsidRDefault="00BA14A1" w:rsidP="00BA14A1">
            <w:pPr>
              <w:pStyle w:val="TAC"/>
              <w:keepNext w:val="0"/>
              <w:keepLines w:val="0"/>
              <w:widowControl w:val="0"/>
            </w:pPr>
            <w:r w:rsidRPr="009D4CD9">
              <w:rPr>
                <w:rFonts w:cs="Arial"/>
                <w:szCs w:val="18"/>
              </w:rPr>
              <w:t>ignore</w:t>
            </w:r>
          </w:p>
        </w:tc>
      </w:tr>
      <w:tr w:rsidR="00BA14A1" w:rsidRPr="00EA5FA7" w14:paraId="417F5111" w14:textId="77777777" w:rsidTr="00345D46">
        <w:tc>
          <w:tcPr>
            <w:tcW w:w="2160" w:type="dxa"/>
          </w:tcPr>
          <w:p w14:paraId="39578116" w14:textId="77777777" w:rsidR="00BA14A1" w:rsidRPr="002F0C5B" w:rsidRDefault="00BA14A1" w:rsidP="00BA14A1">
            <w:pPr>
              <w:pStyle w:val="TAL"/>
              <w:keepNext w:val="0"/>
              <w:keepLines w:val="0"/>
              <w:widowControl w:val="0"/>
              <w:ind w:leftChars="200" w:left="400"/>
              <w:rPr>
                <w:rFonts w:cs="Arial"/>
              </w:rPr>
            </w:pPr>
            <w:r>
              <w:rPr>
                <w:rFonts w:cs="Arial"/>
                <w:szCs w:val="18"/>
              </w:rPr>
              <w:t>&gt;&gt;&gt;&gt;DRB Mapping Info</w:t>
            </w:r>
          </w:p>
        </w:tc>
        <w:tc>
          <w:tcPr>
            <w:tcW w:w="1080" w:type="dxa"/>
          </w:tcPr>
          <w:p w14:paraId="6CFFEC0D" w14:textId="77777777" w:rsidR="00BA14A1" w:rsidRPr="00573505" w:rsidRDefault="00BA14A1" w:rsidP="00BA14A1">
            <w:pPr>
              <w:pStyle w:val="TAL"/>
              <w:keepNext w:val="0"/>
              <w:keepLines w:val="0"/>
              <w:widowControl w:val="0"/>
            </w:pPr>
            <w:r>
              <w:rPr>
                <w:rFonts w:cs="Arial"/>
                <w:szCs w:val="18"/>
              </w:rPr>
              <w:t>O</w:t>
            </w:r>
          </w:p>
        </w:tc>
        <w:tc>
          <w:tcPr>
            <w:tcW w:w="1080" w:type="dxa"/>
          </w:tcPr>
          <w:p w14:paraId="310F9E5E" w14:textId="77777777" w:rsidR="00BA14A1" w:rsidRPr="00EA5FA7" w:rsidRDefault="00BA14A1" w:rsidP="00BA14A1">
            <w:pPr>
              <w:pStyle w:val="TAL"/>
              <w:keepNext w:val="0"/>
              <w:keepLines w:val="0"/>
              <w:widowControl w:val="0"/>
              <w:rPr>
                <w:i/>
              </w:rPr>
            </w:pPr>
          </w:p>
        </w:tc>
        <w:tc>
          <w:tcPr>
            <w:tcW w:w="1512" w:type="dxa"/>
          </w:tcPr>
          <w:p w14:paraId="3F3B4880" w14:textId="77777777" w:rsidR="00BA14A1" w:rsidRDefault="00BA14A1" w:rsidP="00BA14A1">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605933DC" w14:textId="7298A35B" w:rsidR="00BA14A1" w:rsidRDefault="00BA14A1" w:rsidP="00BA14A1">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9276533" w14:textId="77777777" w:rsidR="00BA14A1" w:rsidRPr="00EA5FA7" w:rsidRDefault="00BA14A1" w:rsidP="00BA14A1">
            <w:pPr>
              <w:pStyle w:val="TAL"/>
              <w:keepNext w:val="0"/>
              <w:keepLines w:val="0"/>
              <w:widowControl w:val="0"/>
            </w:pPr>
          </w:p>
        </w:tc>
        <w:tc>
          <w:tcPr>
            <w:tcW w:w="1080" w:type="dxa"/>
          </w:tcPr>
          <w:p w14:paraId="57622D0B" w14:textId="77777777" w:rsidR="00BA14A1" w:rsidRPr="009D4CD9" w:rsidRDefault="00BA14A1" w:rsidP="00BA14A1">
            <w:pPr>
              <w:pStyle w:val="TAC"/>
              <w:keepNext w:val="0"/>
              <w:keepLines w:val="0"/>
              <w:widowControl w:val="0"/>
              <w:rPr>
                <w:rFonts w:cs="Arial"/>
                <w:szCs w:val="18"/>
              </w:rPr>
            </w:pPr>
            <w:r>
              <w:rPr>
                <w:rFonts w:cs="Arial"/>
                <w:szCs w:val="18"/>
              </w:rPr>
              <w:t>YES</w:t>
            </w:r>
          </w:p>
        </w:tc>
        <w:tc>
          <w:tcPr>
            <w:tcW w:w="1080" w:type="dxa"/>
          </w:tcPr>
          <w:p w14:paraId="6C66DED4" w14:textId="77777777" w:rsidR="00BA14A1" w:rsidRPr="009D4CD9" w:rsidRDefault="00BA14A1" w:rsidP="00BA14A1">
            <w:pPr>
              <w:pStyle w:val="TAC"/>
              <w:keepNext w:val="0"/>
              <w:keepLines w:val="0"/>
              <w:widowControl w:val="0"/>
              <w:rPr>
                <w:rFonts w:cs="Arial"/>
                <w:szCs w:val="18"/>
              </w:rPr>
            </w:pPr>
            <w:r>
              <w:rPr>
                <w:rFonts w:cs="Arial"/>
                <w:szCs w:val="18"/>
              </w:rPr>
              <w:t>ignore</w:t>
            </w:r>
          </w:p>
        </w:tc>
      </w:tr>
      <w:tr w:rsidR="00BA14A1" w:rsidRPr="00EA5FA7" w14:paraId="0F96850D" w14:textId="77777777" w:rsidTr="00345D46">
        <w:tc>
          <w:tcPr>
            <w:tcW w:w="2160" w:type="dxa"/>
          </w:tcPr>
          <w:p w14:paraId="4C55E24D" w14:textId="77777777" w:rsidR="00BA14A1" w:rsidRPr="00EA5FA7" w:rsidRDefault="00BA14A1" w:rsidP="00BA14A1">
            <w:pPr>
              <w:pStyle w:val="TAL"/>
              <w:keepNext w:val="0"/>
              <w:keepLines w:val="0"/>
              <w:widowControl w:val="0"/>
              <w:ind w:leftChars="100" w:left="200"/>
            </w:pPr>
            <w:r w:rsidRPr="00EA5FA7">
              <w:t>&gt;&gt;RLC Mode</w:t>
            </w:r>
          </w:p>
        </w:tc>
        <w:tc>
          <w:tcPr>
            <w:tcW w:w="1080" w:type="dxa"/>
          </w:tcPr>
          <w:p w14:paraId="15D777BF" w14:textId="77777777" w:rsidR="00BA14A1" w:rsidRPr="00EA5FA7" w:rsidRDefault="00BA14A1" w:rsidP="00BA14A1">
            <w:pPr>
              <w:pStyle w:val="TAL"/>
              <w:keepNext w:val="0"/>
              <w:keepLines w:val="0"/>
              <w:widowControl w:val="0"/>
            </w:pPr>
            <w:r w:rsidRPr="00EA5FA7">
              <w:t>M</w:t>
            </w:r>
          </w:p>
        </w:tc>
        <w:tc>
          <w:tcPr>
            <w:tcW w:w="1080" w:type="dxa"/>
          </w:tcPr>
          <w:p w14:paraId="061990B7" w14:textId="77777777" w:rsidR="00BA14A1" w:rsidRPr="00EA5FA7" w:rsidRDefault="00BA14A1" w:rsidP="00BA14A1">
            <w:pPr>
              <w:pStyle w:val="TAL"/>
              <w:keepNext w:val="0"/>
              <w:keepLines w:val="0"/>
              <w:widowControl w:val="0"/>
              <w:rPr>
                <w:i/>
              </w:rPr>
            </w:pPr>
          </w:p>
        </w:tc>
        <w:tc>
          <w:tcPr>
            <w:tcW w:w="1512" w:type="dxa"/>
          </w:tcPr>
          <w:p w14:paraId="1DD1640C" w14:textId="77777777" w:rsidR="00BA14A1" w:rsidRPr="00EA5FA7" w:rsidRDefault="00BA14A1" w:rsidP="00BA14A1">
            <w:pPr>
              <w:pStyle w:val="TAL"/>
              <w:keepNext w:val="0"/>
              <w:keepLines w:val="0"/>
              <w:widowControl w:val="0"/>
            </w:pPr>
            <w:r w:rsidRPr="00EA5FA7">
              <w:t>9.3.1.27</w:t>
            </w:r>
          </w:p>
        </w:tc>
        <w:tc>
          <w:tcPr>
            <w:tcW w:w="1728" w:type="dxa"/>
          </w:tcPr>
          <w:p w14:paraId="04F7D03E" w14:textId="77777777" w:rsidR="00BA14A1" w:rsidRPr="00EA5FA7" w:rsidRDefault="00BA14A1" w:rsidP="00BA14A1">
            <w:pPr>
              <w:pStyle w:val="TAL"/>
              <w:keepNext w:val="0"/>
              <w:keepLines w:val="0"/>
              <w:widowControl w:val="0"/>
            </w:pPr>
          </w:p>
        </w:tc>
        <w:tc>
          <w:tcPr>
            <w:tcW w:w="1080" w:type="dxa"/>
          </w:tcPr>
          <w:p w14:paraId="31FC909F" w14:textId="77777777" w:rsidR="00BA14A1" w:rsidRPr="00EA5FA7" w:rsidRDefault="00BA14A1" w:rsidP="00BA14A1">
            <w:pPr>
              <w:pStyle w:val="TAC"/>
              <w:keepNext w:val="0"/>
              <w:keepLines w:val="0"/>
              <w:widowControl w:val="0"/>
            </w:pPr>
            <w:r w:rsidRPr="00EA5FA7">
              <w:t>-</w:t>
            </w:r>
          </w:p>
        </w:tc>
        <w:tc>
          <w:tcPr>
            <w:tcW w:w="1080" w:type="dxa"/>
          </w:tcPr>
          <w:p w14:paraId="41450325" w14:textId="77777777" w:rsidR="00BA14A1" w:rsidRPr="00EA5FA7" w:rsidRDefault="00BA14A1" w:rsidP="00BA14A1">
            <w:pPr>
              <w:pStyle w:val="TAC"/>
              <w:keepNext w:val="0"/>
              <w:keepLines w:val="0"/>
              <w:widowControl w:val="0"/>
            </w:pPr>
          </w:p>
        </w:tc>
      </w:tr>
      <w:tr w:rsidR="00BA14A1" w:rsidRPr="00EA5FA7" w14:paraId="1CF03775" w14:textId="77777777" w:rsidTr="00345D46">
        <w:tc>
          <w:tcPr>
            <w:tcW w:w="2160" w:type="dxa"/>
          </w:tcPr>
          <w:p w14:paraId="1C7AF8B3" w14:textId="77777777" w:rsidR="00BA14A1" w:rsidRPr="00EA5FA7" w:rsidRDefault="00BA14A1" w:rsidP="00BA14A1">
            <w:pPr>
              <w:pStyle w:val="TAL"/>
              <w:keepNext w:val="0"/>
              <w:keepLines w:val="0"/>
              <w:widowControl w:val="0"/>
              <w:ind w:leftChars="100" w:left="200"/>
              <w:rPr>
                <w:rFonts w:cs="Arial"/>
              </w:rPr>
            </w:pPr>
            <w:r w:rsidRPr="00EA5FA7">
              <w:rPr>
                <w:rFonts w:cs="Arial"/>
              </w:rPr>
              <w:t>&gt;&gt;UL Configuration</w:t>
            </w:r>
          </w:p>
        </w:tc>
        <w:tc>
          <w:tcPr>
            <w:tcW w:w="1080" w:type="dxa"/>
          </w:tcPr>
          <w:p w14:paraId="34A3AE9D" w14:textId="77777777" w:rsidR="00BA14A1" w:rsidRPr="00EA5FA7" w:rsidRDefault="00BA14A1" w:rsidP="00BA14A1">
            <w:pPr>
              <w:pStyle w:val="TAL"/>
              <w:keepNext w:val="0"/>
              <w:keepLines w:val="0"/>
              <w:widowControl w:val="0"/>
            </w:pPr>
            <w:r w:rsidRPr="00EA5FA7">
              <w:t>O</w:t>
            </w:r>
          </w:p>
        </w:tc>
        <w:tc>
          <w:tcPr>
            <w:tcW w:w="1080" w:type="dxa"/>
          </w:tcPr>
          <w:p w14:paraId="066E90BC" w14:textId="77777777" w:rsidR="00BA14A1" w:rsidRPr="00EA5FA7" w:rsidRDefault="00BA14A1" w:rsidP="00BA14A1">
            <w:pPr>
              <w:pStyle w:val="TAL"/>
              <w:keepNext w:val="0"/>
              <w:keepLines w:val="0"/>
              <w:widowControl w:val="0"/>
              <w:rPr>
                <w:i/>
              </w:rPr>
            </w:pPr>
          </w:p>
        </w:tc>
        <w:tc>
          <w:tcPr>
            <w:tcW w:w="1512" w:type="dxa"/>
          </w:tcPr>
          <w:p w14:paraId="5AB32BA6" w14:textId="5B2F4D29" w:rsidR="00BA14A1" w:rsidRPr="00EA5FA7" w:rsidRDefault="00BA14A1" w:rsidP="00BA14A1">
            <w:pPr>
              <w:pStyle w:val="TAL"/>
              <w:keepNext w:val="0"/>
              <w:keepLines w:val="0"/>
              <w:widowControl w:val="0"/>
            </w:pPr>
          </w:p>
          <w:p w14:paraId="269E77B7" w14:textId="77777777" w:rsidR="00BA14A1" w:rsidRPr="00EA5FA7" w:rsidRDefault="00BA14A1" w:rsidP="00BA14A1">
            <w:pPr>
              <w:pStyle w:val="TAL"/>
              <w:keepNext w:val="0"/>
              <w:keepLines w:val="0"/>
              <w:widowControl w:val="0"/>
            </w:pPr>
            <w:r w:rsidRPr="00EA5FA7">
              <w:t>9.3.1.31</w:t>
            </w:r>
          </w:p>
        </w:tc>
        <w:tc>
          <w:tcPr>
            <w:tcW w:w="1728" w:type="dxa"/>
          </w:tcPr>
          <w:p w14:paraId="28637D5A" w14:textId="77777777" w:rsidR="00BA14A1" w:rsidRPr="00EA5FA7" w:rsidRDefault="00BA14A1" w:rsidP="00BA14A1">
            <w:pPr>
              <w:pStyle w:val="TAL"/>
              <w:keepNext w:val="0"/>
              <w:keepLines w:val="0"/>
              <w:widowControl w:val="0"/>
            </w:pPr>
            <w:r w:rsidRPr="00EA5FA7">
              <w:t xml:space="preserve">Information about UL usage in gNB-DU. </w:t>
            </w:r>
          </w:p>
        </w:tc>
        <w:tc>
          <w:tcPr>
            <w:tcW w:w="1080" w:type="dxa"/>
          </w:tcPr>
          <w:p w14:paraId="0BCC9F52" w14:textId="77777777" w:rsidR="00BA14A1" w:rsidRPr="00EA5FA7" w:rsidRDefault="00BA14A1" w:rsidP="00BA14A1">
            <w:pPr>
              <w:pStyle w:val="TAC"/>
              <w:keepNext w:val="0"/>
              <w:keepLines w:val="0"/>
              <w:widowControl w:val="0"/>
            </w:pPr>
            <w:r w:rsidRPr="00EA5FA7">
              <w:t>-</w:t>
            </w:r>
          </w:p>
        </w:tc>
        <w:tc>
          <w:tcPr>
            <w:tcW w:w="1080" w:type="dxa"/>
          </w:tcPr>
          <w:p w14:paraId="4408B40D" w14:textId="77777777" w:rsidR="00BA14A1" w:rsidRPr="00EA5FA7" w:rsidRDefault="00BA14A1" w:rsidP="00BA14A1">
            <w:pPr>
              <w:pStyle w:val="TAC"/>
              <w:keepNext w:val="0"/>
              <w:keepLines w:val="0"/>
              <w:widowControl w:val="0"/>
            </w:pPr>
          </w:p>
        </w:tc>
      </w:tr>
      <w:tr w:rsidR="00BA14A1" w:rsidRPr="00EA5FA7" w14:paraId="55ED34F9" w14:textId="77777777" w:rsidTr="00345D46">
        <w:tc>
          <w:tcPr>
            <w:tcW w:w="2160" w:type="dxa"/>
          </w:tcPr>
          <w:p w14:paraId="468C4A16" w14:textId="77777777" w:rsidR="00BA14A1" w:rsidRPr="00EA5FA7" w:rsidRDefault="00BA14A1" w:rsidP="00BA14A1">
            <w:pPr>
              <w:pStyle w:val="TAL"/>
              <w:keepNext w:val="0"/>
              <w:keepLines w:val="0"/>
              <w:widowControl w:val="0"/>
              <w:ind w:leftChars="100" w:left="200"/>
            </w:pPr>
            <w:r w:rsidRPr="00EA5FA7">
              <w:t>&gt;&gt;Duplication Activation</w:t>
            </w:r>
          </w:p>
        </w:tc>
        <w:tc>
          <w:tcPr>
            <w:tcW w:w="1080" w:type="dxa"/>
          </w:tcPr>
          <w:p w14:paraId="0F030BE1" w14:textId="77777777" w:rsidR="00BA14A1" w:rsidRPr="00EA5FA7" w:rsidRDefault="00BA14A1" w:rsidP="00BA14A1">
            <w:pPr>
              <w:pStyle w:val="TAL"/>
              <w:keepNext w:val="0"/>
              <w:keepLines w:val="0"/>
              <w:widowControl w:val="0"/>
            </w:pPr>
            <w:r w:rsidRPr="00EA5FA7">
              <w:t>O</w:t>
            </w:r>
          </w:p>
        </w:tc>
        <w:tc>
          <w:tcPr>
            <w:tcW w:w="1080" w:type="dxa"/>
          </w:tcPr>
          <w:p w14:paraId="02EB8112" w14:textId="77777777" w:rsidR="00BA14A1" w:rsidRPr="00EA5FA7" w:rsidRDefault="00BA14A1" w:rsidP="00BA14A1">
            <w:pPr>
              <w:pStyle w:val="TAL"/>
              <w:keepNext w:val="0"/>
              <w:keepLines w:val="0"/>
              <w:widowControl w:val="0"/>
              <w:rPr>
                <w:i/>
              </w:rPr>
            </w:pPr>
          </w:p>
        </w:tc>
        <w:tc>
          <w:tcPr>
            <w:tcW w:w="1512" w:type="dxa"/>
          </w:tcPr>
          <w:p w14:paraId="1FC34A36" w14:textId="77777777" w:rsidR="00BA14A1" w:rsidRPr="00EA5FA7" w:rsidRDefault="00BA14A1" w:rsidP="00BA14A1">
            <w:pPr>
              <w:pStyle w:val="TAL"/>
              <w:keepNext w:val="0"/>
              <w:keepLines w:val="0"/>
              <w:widowControl w:val="0"/>
            </w:pPr>
            <w:r w:rsidRPr="00EA5FA7">
              <w:t>9.3.1.36</w:t>
            </w:r>
          </w:p>
        </w:tc>
        <w:tc>
          <w:tcPr>
            <w:tcW w:w="1728" w:type="dxa"/>
          </w:tcPr>
          <w:p w14:paraId="2202B5B7" w14:textId="77777777" w:rsidR="00BA14A1" w:rsidRDefault="00BA14A1" w:rsidP="00BA14A1">
            <w:pPr>
              <w:pStyle w:val="TAL"/>
              <w:keepNext w:val="0"/>
              <w:keepLines w:val="0"/>
              <w:widowControl w:val="0"/>
            </w:pPr>
            <w:r w:rsidRPr="00EA5FA7">
              <w:t>Information on the initial state of CA based UL PDCP duplication</w:t>
            </w:r>
            <w:r>
              <w:t>.</w:t>
            </w:r>
          </w:p>
          <w:p w14:paraId="5D01EB85" w14:textId="64BFD850" w:rsidR="00BA14A1" w:rsidRPr="00EA5FA7" w:rsidRDefault="00BA14A1" w:rsidP="00BA14A1">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2DB53671" w14:textId="77777777" w:rsidR="00BA14A1" w:rsidRPr="00EA5FA7" w:rsidRDefault="00BA14A1" w:rsidP="00BA14A1">
            <w:pPr>
              <w:pStyle w:val="TAC"/>
              <w:keepNext w:val="0"/>
              <w:keepLines w:val="0"/>
              <w:widowControl w:val="0"/>
            </w:pPr>
            <w:r w:rsidRPr="00EA5FA7">
              <w:t>-</w:t>
            </w:r>
          </w:p>
        </w:tc>
        <w:tc>
          <w:tcPr>
            <w:tcW w:w="1080" w:type="dxa"/>
          </w:tcPr>
          <w:p w14:paraId="1BF660D3" w14:textId="77777777" w:rsidR="00BA14A1" w:rsidRPr="00EA5FA7" w:rsidRDefault="00BA14A1" w:rsidP="00BA14A1">
            <w:pPr>
              <w:pStyle w:val="TAC"/>
              <w:keepNext w:val="0"/>
              <w:keepLines w:val="0"/>
              <w:widowControl w:val="0"/>
            </w:pPr>
          </w:p>
        </w:tc>
      </w:tr>
      <w:tr w:rsidR="00BA14A1" w:rsidRPr="00EA5FA7" w14:paraId="24C63F7F" w14:textId="77777777" w:rsidTr="00345D46">
        <w:tc>
          <w:tcPr>
            <w:tcW w:w="2160" w:type="dxa"/>
            <w:tcBorders>
              <w:top w:val="single" w:sz="4" w:space="0" w:color="auto"/>
              <w:left w:val="single" w:sz="4" w:space="0" w:color="auto"/>
              <w:bottom w:val="single" w:sz="4" w:space="0" w:color="auto"/>
              <w:right w:val="single" w:sz="4" w:space="0" w:color="auto"/>
            </w:tcBorders>
          </w:tcPr>
          <w:p w14:paraId="081628C0" w14:textId="77777777" w:rsidR="00BA14A1" w:rsidRPr="00EA5FA7" w:rsidRDefault="00BA14A1" w:rsidP="00BA14A1">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525FDA1"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D7FE5F4"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7AAA" w14:textId="77777777" w:rsidR="00BA14A1" w:rsidRPr="00EA5FA7" w:rsidRDefault="00BA14A1" w:rsidP="00BA14A1">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D5F8800" w14:textId="77777777" w:rsidR="00BA14A1" w:rsidRPr="00EA5FA7" w:rsidRDefault="00BA14A1" w:rsidP="00BA14A1">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64F14356" w14:textId="77777777" w:rsidR="00BA14A1" w:rsidRPr="00EA5FA7" w:rsidRDefault="00BA14A1" w:rsidP="00BA14A1">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B12432" w14:textId="77777777" w:rsidR="00BA14A1" w:rsidRPr="00EA5FA7" w:rsidRDefault="00BA14A1" w:rsidP="00BA14A1">
            <w:pPr>
              <w:pStyle w:val="TAC"/>
              <w:keepNext w:val="0"/>
              <w:keepLines w:val="0"/>
              <w:widowControl w:val="0"/>
            </w:pPr>
            <w:r w:rsidRPr="00EA5FA7">
              <w:rPr>
                <w:rFonts w:cs="Arial"/>
                <w:szCs w:val="18"/>
              </w:rPr>
              <w:t>reject</w:t>
            </w:r>
          </w:p>
        </w:tc>
      </w:tr>
      <w:tr w:rsidR="00BA14A1" w:rsidRPr="00EA5FA7" w14:paraId="6B8DC7D0" w14:textId="77777777" w:rsidTr="00345D46">
        <w:tc>
          <w:tcPr>
            <w:tcW w:w="2160" w:type="dxa"/>
            <w:tcBorders>
              <w:top w:val="single" w:sz="4" w:space="0" w:color="auto"/>
              <w:left w:val="single" w:sz="4" w:space="0" w:color="auto"/>
              <w:bottom w:val="single" w:sz="4" w:space="0" w:color="auto"/>
              <w:right w:val="single" w:sz="4" w:space="0" w:color="auto"/>
            </w:tcBorders>
          </w:tcPr>
          <w:p w14:paraId="647EC0DA" w14:textId="77777777" w:rsidR="00BA14A1" w:rsidRPr="00EA5FA7" w:rsidRDefault="00BA14A1" w:rsidP="00BA14A1">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6DB9639A"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2F072C"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33297B" w14:textId="77777777" w:rsidR="00BA14A1" w:rsidRPr="00EA5FA7" w:rsidRDefault="00BA14A1" w:rsidP="00BA14A1">
            <w:pPr>
              <w:pStyle w:val="TAL"/>
              <w:keepNext w:val="0"/>
              <w:keepLines w:val="0"/>
              <w:widowControl w:val="0"/>
            </w:pPr>
            <w:r w:rsidRPr="00EA5FA7">
              <w:t>Duplication Activation</w:t>
            </w:r>
          </w:p>
          <w:p w14:paraId="4CCB2F52" w14:textId="77777777" w:rsidR="00BA14A1" w:rsidRPr="00EA5FA7" w:rsidRDefault="00BA14A1" w:rsidP="00BA14A1">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9E33C40" w14:textId="77777777" w:rsidR="00BA14A1" w:rsidRDefault="00BA14A1" w:rsidP="00BA14A1">
            <w:pPr>
              <w:pStyle w:val="TAL"/>
              <w:keepNext w:val="0"/>
              <w:keepLines w:val="0"/>
              <w:widowControl w:val="0"/>
            </w:pPr>
            <w:r w:rsidRPr="00EA5FA7">
              <w:t>Information on the initial state of DC basedUL PDCP duplication</w:t>
            </w:r>
            <w:r>
              <w:t>.</w:t>
            </w:r>
          </w:p>
          <w:p w14:paraId="0D8B2677" w14:textId="2EDA5173" w:rsidR="00BA14A1" w:rsidRPr="00EA5FA7" w:rsidRDefault="00BA14A1" w:rsidP="00BA14A1">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E4F5416"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5993F4" w14:textId="77777777" w:rsidR="00BA14A1" w:rsidRPr="00EA5FA7" w:rsidRDefault="00BA14A1" w:rsidP="00BA14A1">
            <w:pPr>
              <w:pStyle w:val="TAC"/>
              <w:keepNext w:val="0"/>
              <w:keepLines w:val="0"/>
              <w:widowControl w:val="0"/>
            </w:pPr>
            <w:r w:rsidRPr="00EA5FA7">
              <w:t>reject</w:t>
            </w:r>
          </w:p>
        </w:tc>
      </w:tr>
      <w:tr w:rsidR="00BA14A1" w:rsidRPr="00EA5FA7" w14:paraId="2B4F8F38" w14:textId="77777777" w:rsidTr="00345D46">
        <w:tc>
          <w:tcPr>
            <w:tcW w:w="2160" w:type="dxa"/>
          </w:tcPr>
          <w:p w14:paraId="39375E0A" w14:textId="77777777" w:rsidR="00BA14A1" w:rsidRPr="00EA5FA7" w:rsidRDefault="00BA14A1" w:rsidP="00BA14A1">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1C1F79A1"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Pr>
          <w:p w14:paraId="7E89E0B6" w14:textId="77777777" w:rsidR="00BA14A1" w:rsidRPr="00EA5FA7" w:rsidRDefault="00BA14A1" w:rsidP="00BA14A1">
            <w:pPr>
              <w:pStyle w:val="TAL"/>
              <w:keepNext w:val="0"/>
              <w:keepLines w:val="0"/>
              <w:widowControl w:val="0"/>
              <w:rPr>
                <w:rFonts w:cs="Arial"/>
                <w:b/>
                <w:i/>
              </w:rPr>
            </w:pPr>
          </w:p>
        </w:tc>
        <w:tc>
          <w:tcPr>
            <w:tcW w:w="1512" w:type="dxa"/>
          </w:tcPr>
          <w:p w14:paraId="0A7EB469" w14:textId="77777777" w:rsidR="00BA14A1" w:rsidRPr="00EA5FA7" w:rsidRDefault="00BA14A1" w:rsidP="00BA14A1">
            <w:pPr>
              <w:pStyle w:val="TAL"/>
              <w:keepNext w:val="0"/>
              <w:keepLines w:val="0"/>
              <w:widowControl w:val="0"/>
              <w:rPr>
                <w:rFonts w:cs="Arial"/>
              </w:rPr>
            </w:pPr>
            <w:r w:rsidRPr="00EA5FA7">
              <w:rPr>
                <w:rFonts w:cs="Arial"/>
              </w:rPr>
              <w:t>ENUMERATED (12bits, 18bits, ...)</w:t>
            </w:r>
          </w:p>
        </w:tc>
        <w:tc>
          <w:tcPr>
            <w:tcW w:w="1728" w:type="dxa"/>
          </w:tcPr>
          <w:p w14:paraId="39DBD139" w14:textId="77777777" w:rsidR="00BA14A1" w:rsidRPr="00EA5FA7" w:rsidRDefault="00BA14A1" w:rsidP="00BA14A1">
            <w:pPr>
              <w:pStyle w:val="TAL"/>
              <w:keepNext w:val="0"/>
              <w:keepLines w:val="0"/>
              <w:widowControl w:val="0"/>
              <w:rPr>
                <w:rFonts w:cs="Arial"/>
              </w:rPr>
            </w:pPr>
          </w:p>
        </w:tc>
        <w:tc>
          <w:tcPr>
            <w:tcW w:w="1080" w:type="dxa"/>
          </w:tcPr>
          <w:p w14:paraId="40F65092"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Pr>
          <w:p w14:paraId="447DDB36"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52971C2E" w14:textId="77777777" w:rsidTr="00345D46">
        <w:tc>
          <w:tcPr>
            <w:tcW w:w="2160" w:type="dxa"/>
          </w:tcPr>
          <w:p w14:paraId="263620B3" w14:textId="77777777" w:rsidR="00BA14A1" w:rsidRPr="00EA5FA7" w:rsidRDefault="00BA14A1" w:rsidP="00BA14A1">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05914634" w14:textId="77777777" w:rsidR="00BA14A1" w:rsidRPr="00EA5FA7" w:rsidRDefault="00BA14A1" w:rsidP="00BA14A1">
            <w:pPr>
              <w:pStyle w:val="TAL"/>
              <w:keepNext w:val="0"/>
              <w:keepLines w:val="0"/>
              <w:widowControl w:val="0"/>
              <w:rPr>
                <w:rFonts w:cs="Arial"/>
                <w:lang w:eastAsia="zh-CN"/>
              </w:rPr>
            </w:pPr>
            <w:r w:rsidRPr="00EA5FA7">
              <w:rPr>
                <w:rFonts w:cs="Arial"/>
                <w:lang w:eastAsia="zh-CN"/>
              </w:rPr>
              <w:t>O</w:t>
            </w:r>
          </w:p>
        </w:tc>
        <w:tc>
          <w:tcPr>
            <w:tcW w:w="1080" w:type="dxa"/>
          </w:tcPr>
          <w:p w14:paraId="313EDDD5" w14:textId="77777777" w:rsidR="00BA14A1" w:rsidRPr="00EA5FA7" w:rsidRDefault="00BA14A1" w:rsidP="00BA14A1">
            <w:pPr>
              <w:pStyle w:val="TAL"/>
              <w:keepNext w:val="0"/>
              <w:keepLines w:val="0"/>
              <w:widowControl w:val="0"/>
              <w:rPr>
                <w:rFonts w:cs="Arial"/>
                <w:b/>
                <w:i/>
              </w:rPr>
            </w:pPr>
          </w:p>
        </w:tc>
        <w:tc>
          <w:tcPr>
            <w:tcW w:w="1512" w:type="dxa"/>
          </w:tcPr>
          <w:p w14:paraId="53D0FCE9" w14:textId="77777777" w:rsidR="00BA14A1" w:rsidRPr="00EA5FA7" w:rsidRDefault="00BA14A1" w:rsidP="00BA14A1">
            <w:pPr>
              <w:pStyle w:val="TAL"/>
              <w:keepNext w:val="0"/>
              <w:keepLines w:val="0"/>
              <w:widowControl w:val="0"/>
              <w:rPr>
                <w:rFonts w:cs="Arial"/>
              </w:rPr>
            </w:pPr>
            <w:r w:rsidRPr="00EA5FA7">
              <w:rPr>
                <w:rFonts w:cs="Arial"/>
              </w:rPr>
              <w:t>ENUMERATED (12bits, 18bits, ...)</w:t>
            </w:r>
          </w:p>
        </w:tc>
        <w:tc>
          <w:tcPr>
            <w:tcW w:w="1728" w:type="dxa"/>
          </w:tcPr>
          <w:p w14:paraId="138349E5" w14:textId="77777777" w:rsidR="00BA14A1" w:rsidRPr="00EA5FA7" w:rsidRDefault="00BA14A1" w:rsidP="00BA14A1">
            <w:pPr>
              <w:pStyle w:val="TAL"/>
              <w:keepNext w:val="0"/>
              <w:keepLines w:val="0"/>
              <w:widowControl w:val="0"/>
              <w:rPr>
                <w:rFonts w:cs="Arial"/>
              </w:rPr>
            </w:pPr>
          </w:p>
        </w:tc>
        <w:tc>
          <w:tcPr>
            <w:tcW w:w="1080" w:type="dxa"/>
          </w:tcPr>
          <w:p w14:paraId="2EB6821A"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AA9E3DB"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ignore</w:t>
            </w:r>
          </w:p>
        </w:tc>
      </w:tr>
      <w:tr w:rsidR="00BA14A1" w:rsidRPr="00EA5FA7" w14:paraId="4D74F55A" w14:textId="77777777" w:rsidTr="00345D46">
        <w:tc>
          <w:tcPr>
            <w:tcW w:w="2160" w:type="dxa"/>
          </w:tcPr>
          <w:p w14:paraId="0A20DF77" w14:textId="77777777" w:rsidR="00BA14A1" w:rsidRPr="00F0216E" w:rsidRDefault="00BA14A1" w:rsidP="00BA14A1">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2A298809" w14:textId="77777777" w:rsidR="00BA14A1" w:rsidRPr="00EA5FA7" w:rsidRDefault="00BA14A1" w:rsidP="00BA14A1">
            <w:pPr>
              <w:pStyle w:val="TAL"/>
              <w:keepNext w:val="0"/>
              <w:keepLines w:val="0"/>
              <w:widowControl w:val="0"/>
              <w:rPr>
                <w:rFonts w:cs="Arial"/>
                <w:szCs w:val="18"/>
                <w:lang w:eastAsia="zh-CN"/>
              </w:rPr>
            </w:pPr>
          </w:p>
        </w:tc>
        <w:tc>
          <w:tcPr>
            <w:tcW w:w="1080" w:type="dxa"/>
          </w:tcPr>
          <w:p w14:paraId="165496C4" w14:textId="77777777" w:rsidR="00BA14A1" w:rsidRPr="00EA5FA7" w:rsidRDefault="00BA14A1" w:rsidP="00BA14A1">
            <w:pPr>
              <w:pStyle w:val="TAL"/>
              <w:keepNext w:val="0"/>
              <w:keepLines w:val="0"/>
              <w:widowControl w:val="0"/>
              <w:rPr>
                <w:rFonts w:cs="Arial"/>
                <w:i/>
                <w:szCs w:val="18"/>
              </w:rPr>
            </w:pPr>
            <w:r w:rsidRPr="00947439">
              <w:rPr>
                <w:rFonts w:cs="Arial"/>
                <w:i/>
                <w:szCs w:val="18"/>
                <w:lang w:eastAsia="ja-JP"/>
              </w:rPr>
              <w:t>0..1</w:t>
            </w:r>
          </w:p>
        </w:tc>
        <w:tc>
          <w:tcPr>
            <w:tcW w:w="1512" w:type="dxa"/>
          </w:tcPr>
          <w:p w14:paraId="46289A58" w14:textId="77777777" w:rsidR="00BA14A1" w:rsidRPr="00EA5FA7" w:rsidRDefault="00BA14A1" w:rsidP="00BA14A1">
            <w:pPr>
              <w:pStyle w:val="TAL"/>
              <w:keepNext w:val="0"/>
              <w:keepLines w:val="0"/>
              <w:widowControl w:val="0"/>
              <w:rPr>
                <w:rFonts w:cs="Arial"/>
                <w:szCs w:val="18"/>
              </w:rPr>
            </w:pPr>
          </w:p>
        </w:tc>
        <w:tc>
          <w:tcPr>
            <w:tcW w:w="1728" w:type="dxa"/>
          </w:tcPr>
          <w:p w14:paraId="1EB60434" w14:textId="77777777" w:rsidR="00BA14A1" w:rsidRPr="00EA5FA7" w:rsidRDefault="00BA14A1" w:rsidP="00BA14A1">
            <w:pPr>
              <w:pStyle w:val="TAL"/>
              <w:keepNext w:val="0"/>
              <w:keepLines w:val="0"/>
              <w:widowControl w:val="0"/>
              <w:rPr>
                <w:rFonts w:cs="Arial"/>
                <w:szCs w:val="18"/>
              </w:rPr>
            </w:pPr>
          </w:p>
        </w:tc>
        <w:tc>
          <w:tcPr>
            <w:tcW w:w="1080" w:type="dxa"/>
          </w:tcPr>
          <w:p w14:paraId="47CBF763"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rPr>
              <w:t>YES</w:t>
            </w:r>
          </w:p>
        </w:tc>
        <w:tc>
          <w:tcPr>
            <w:tcW w:w="1080" w:type="dxa"/>
          </w:tcPr>
          <w:p w14:paraId="76DE6927"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rPr>
              <w:t>ignore</w:t>
            </w:r>
          </w:p>
        </w:tc>
      </w:tr>
      <w:tr w:rsidR="00BA14A1" w:rsidRPr="00EA5FA7" w14:paraId="30DFA2B2" w14:textId="77777777" w:rsidTr="00345D46">
        <w:tc>
          <w:tcPr>
            <w:tcW w:w="2160" w:type="dxa"/>
          </w:tcPr>
          <w:p w14:paraId="1AF56506" w14:textId="77777777" w:rsidR="00BA14A1" w:rsidRPr="00F0216E" w:rsidRDefault="00BA14A1" w:rsidP="00BA14A1">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53315D29" w14:textId="77777777" w:rsidR="00BA14A1" w:rsidRPr="00EA5FA7" w:rsidRDefault="00BA14A1" w:rsidP="00BA14A1">
            <w:pPr>
              <w:pStyle w:val="TAL"/>
              <w:keepNext w:val="0"/>
              <w:keepLines w:val="0"/>
              <w:widowControl w:val="0"/>
              <w:rPr>
                <w:rFonts w:cs="Arial"/>
                <w:szCs w:val="18"/>
                <w:lang w:eastAsia="zh-CN"/>
              </w:rPr>
            </w:pPr>
          </w:p>
        </w:tc>
        <w:tc>
          <w:tcPr>
            <w:tcW w:w="1080" w:type="dxa"/>
          </w:tcPr>
          <w:p w14:paraId="27CFE0C3" w14:textId="77777777" w:rsidR="00BA14A1" w:rsidRPr="00EA5FA7" w:rsidRDefault="00BA14A1" w:rsidP="00BA14A1">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6CEE5DC5" w14:textId="77777777" w:rsidR="00BA14A1" w:rsidRPr="00EA5FA7" w:rsidRDefault="00BA14A1" w:rsidP="00BA14A1">
            <w:pPr>
              <w:pStyle w:val="TAL"/>
              <w:keepNext w:val="0"/>
              <w:keepLines w:val="0"/>
              <w:widowControl w:val="0"/>
              <w:rPr>
                <w:rFonts w:cs="Arial"/>
                <w:szCs w:val="18"/>
              </w:rPr>
            </w:pPr>
          </w:p>
        </w:tc>
        <w:tc>
          <w:tcPr>
            <w:tcW w:w="1728" w:type="dxa"/>
          </w:tcPr>
          <w:p w14:paraId="0F9052F8" w14:textId="77777777" w:rsidR="00BA14A1" w:rsidRPr="00EA5FA7" w:rsidRDefault="00BA14A1" w:rsidP="00BA14A1">
            <w:pPr>
              <w:pStyle w:val="TAL"/>
              <w:keepNext w:val="0"/>
              <w:keepLines w:val="0"/>
              <w:widowControl w:val="0"/>
              <w:rPr>
                <w:rFonts w:cs="Arial"/>
                <w:szCs w:val="18"/>
              </w:rPr>
            </w:pPr>
          </w:p>
        </w:tc>
        <w:tc>
          <w:tcPr>
            <w:tcW w:w="1080" w:type="dxa"/>
          </w:tcPr>
          <w:p w14:paraId="2ECBA613" w14:textId="77777777" w:rsidR="00BA14A1" w:rsidRPr="00EA5FA7" w:rsidRDefault="00BA14A1" w:rsidP="00BA14A1">
            <w:pPr>
              <w:pStyle w:val="TAC"/>
              <w:keepNext w:val="0"/>
              <w:keepLines w:val="0"/>
              <w:widowControl w:val="0"/>
              <w:rPr>
                <w:rFonts w:cs="Arial"/>
                <w:szCs w:val="18"/>
                <w:lang w:eastAsia="zh-CN"/>
              </w:rPr>
            </w:pPr>
            <w:r>
              <w:rPr>
                <w:rFonts w:cs="Arial"/>
                <w:szCs w:val="18"/>
              </w:rPr>
              <w:t>EACH</w:t>
            </w:r>
          </w:p>
        </w:tc>
        <w:tc>
          <w:tcPr>
            <w:tcW w:w="1080" w:type="dxa"/>
          </w:tcPr>
          <w:p w14:paraId="55AEE04C"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rPr>
              <w:t>ignore</w:t>
            </w:r>
          </w:p>
        </w:tc>
      </w:tr>
      <w:tr w:rsidR="00BA14A1" w:rsidRPr="00EA5FA7" w14:paraId="1415671C" w14:textId="77777777" w:rsidTr="00345D46">
        <w:tc>
          <w:tcPr>
            <w:tcW w:w="2160" w:type="dxa"/>
          </w:tcPr>
          <w:p w14:paraId="0E714D66" w14:textId="77777777" w:rsidR="00BA14A1" w:rsidRPr="00EA5FA7" w:rsidRDefault="00BA14A1" w:rsidP="00BA14A1">
            <w:pPr>
              <w:pStyle w:val="TAL"/>
              <w:keepNext w:val="0"/>
              <w:keepLines w:val="0"/>
              <w:widowControl w:val="0"/>
              <w:ind w:leftChars="200" w:left="400"/>
            </w:pPr>
            <w:r w:rsidRPr="000C3479">
              <w:t>&gt;&gt;&gt;&gt;Additional PDCP Duplication UP TNL Information</w:t>
            </w:r>
          </w:p>
        </w:tc>
        <w:tc>
          <w:tcPr>
            <w:tcW w:w="1080" w:type="dxa"/>
          </w:tcPr>
          <w:p w14:paraId="2BB30784" w14:textId="77777777" w:rsidR="00BA14A1" w:rsidRPr="00EA5FA7" w:rsidRDefault="00BA14A1" w:rsidP="00BA14A1">
            <w:pPr>
              <w:pStyle w:val="TAL"/>
              <w:keepNext w:val="0"/>
              <w:keepLines w:val="0"/>
              <w:widowControl w:val="0"/>
              <w:rPr>
                <w:lang w:eastAsia="zh-CN"/>
              </w:rPr>
            </w:pPr>
            <w:r w:rsidRPr="00A423D1">
              <w:t>M</w:t>
            </w:r>
          </w:p>
        </w:tc>
        <w:tc>
          <w:tcPr>
            <w:tcW w:w="1080" w:type="dxa"/>
          </w:tcPr>
          <w:p w14:paraId="0E34150B" w14:textId="77777777" w:rsidR="00BA14A1" w:rsidRPr="009E6EC2" w:rsidRDefault="00BA14A1" w:rsidP="00BA14A1">
            <w:pPr>
              <w:pStyle w:val="TAL"/>
              <w:keepNext w:val="0"/>
              <w:keepLines w:val="0"/>
              <w:widowControl w:val="0"/>
              <w:rPr>
                <w:i/>
                <w:iCs/>
              </w:rPr>
            </w:pPr>
          </w:p>
        </w:tc>
        <w:tc>
          <w:tcPr>
            <w:tcW w:w="1512" w:type="dxa"/>
          </w:tcPr>
          <w:p w14:paraId="7F180269" w14:textId="77777777" w:rsidR="00BA14A1" w:rsidRPr="00A423D1" w:rsidRDefault="00BA14A1" w:rsidP="00BA14A1">
            <w:pPr>
              <w:pStyle w:val="TAL"/>
              <w:keepNext w:val="0"/>
              <w:keepLines w:val="0"/>
              <w:widowControl w:val="0"/>
            </w:pPr>
            <w:r w:rsidRPr="00A423D1">
              <w:t>UP Transport Layer Information</w:t>
            </w:r>
          </w:p>
          <w:p w14:paraId="572177EB" w14:textId="77777777" w:rsidR="00BA14A1" w:rsidRPr="00EA5FA7" w:rsidRDefault="00BA14A1" w:rsidP="00BA14A1">
            <w:pPr>
              <w:pStyle w:val="TAL"/>
              <w:keepNext w:val="0"/>
              <w:keepLines w:val="0"/>
              <w:widowControl w:val="0"/>
            </w:pPr>
            <w:r w:rsidRPr="00A423D1">
              <w:t>9.3.2.1</w:t>
            </w:r>
          </w:p>
        </w:tc>
        <w:tc>
          <w:tcPr>
            <w:tcW w:w="1728" w:type="dxa"/>
          </w:tcPr>
          <w:p w14:paraId="3A02634A" w14:textId="77777777" w:rsidR="00BA14A1" w:rsidRPr="00EA5FA7" w:rsidRDefault="00BA14A1" w:rsidP="00BA14A1">
            <w:pPr>
              <w:pStyle w:val="TAL"/>
              <w:keepNext w:val="0"/>
              <w:keepLines w:val="0"/>
              <w:widowControl w:val="0"/>
            </w:pPr>
            <w:r w:rsidRPr="00A423D1">
              <w:t>gNB-CU endpoint of the F1 transport bearer. For delivery of UL PDUs.</w:t>
            </w:r>
          </w:p>
        </w:tc>
        <w:tc>
          <w:tcPr>
            <w:tcW w:w="1080" w:type="dxa"/>
          </w:tcPr>
          <w:p w14:paraId="08A7DD76" w14:textId="77777777" w:rsidR="00BA14A1" w:rsidRPr="00EA5FA7" w:rsidRDefault="00BA14A1" w:rsidP="00BA14A1">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AE7A799" w14:textId="77777777" w:rsidR="00BA14A1" w:rsidRPr="00EA5FA7" w:rsidRDefault="00BA14A1" w:rsidP="00BA14A1">
            <w:pPr>
              <w:pStyle w:val="TAC"/>
              <w:keepNext w:val="0"/>
              <w:keepLines w:val="0"/>
              <w:widowControl w:val="0"/>
              <w:rPr>
                <w:rFonts w:cs="Arial"/>
                <w:szCs w:val="18"/>
                <w:lang w:eastAsia="zh-CN"/>
              </w:rPr>
            </w:pPr>
          </w:p>
        </w:tc>
      </w:tr>
      <w:tr w:rsidR="00BA14A1" w:rsidRPr="00EA5FA7" w14:paraId="24D34EF3" w14:textId="77777777" w:rsidTr="00345D46">
        <w:tc>
          <w:tcPr>
            <w:tcW w:w="2160" w:type="dxa"/>
          </w:tcPr>
          <w:p w14:paraId="14215E70" w14:textId="77777777" w:rsidR="00BA14A1" w:rsidRPr="000C3479" w:rsidRDefault="00BA14A1" w:rsidP="00BA14A1">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5F30AA2E" w14:textId="77777777" w:rsidR="00BA14A1" w:rsidRPr="00A423D1" w:rsidRDefault="00BA14A1" w:rsidP="00BA14A1">
            <w:pPr>
              <w:pStyle w:val="TAL"/>
              <w:keepNext w:val="0"/>
              <w:keepLines w:val="0"/>
              <w:widowControl w:val="0"/>
            </w:pPr>
            <w:r w:rsidRPr="009E6222">
              <w:rPr>
                <w:rFonts w:cs="Arial"/>
                <w:szCs w:val="18"/>
                <w:lang w:eastAsia="zh-CN"/>
              </w:rPr>
              <w:t>O</w:t>
            </w:r>
          </w:p>
        </w:tc>
        <w:tc>
          <w:tcPr>
            <w:tcW w:w="1080" w:type="dxa"/>
          </w:tcPr>
          <w:p w14:paraId="68FD8917" w14:textId="77777777" w:rsidR="00BA14A1" w:rsidRPr="009E6EC2" w:rsidRDefault="00BA14A1" w:rsidP="00BA14A1">
            <w:pPr>
              <w:pStyle w:val="TAL"/>
              <w:keepNext w:val="0"/>
              <w:keepLines w:val="0"/>
              <w:widowControl w:val="0"/>
              <w:rPr>
                <w:i/>
                <w:iCs/>
              </w:rPr>
            </w:pPr>
          </w:p>
        </w:tc>
        <w:tc>
          <w:tcPr>
            <w:tcW w:w="1512" w:type="dxa"/>
          </w:tcPr>
          <w:p w14:paraId="61812426" w14:textId="77777777" w:rsidR="00BA14A1" w:rsidRPr="00A423D1" w:rsidRDefault="00BA14A1" w:rsidP="00BA14A1">
            <w:pPr>
              <w:pStyle w:val="TAL"/>
              <w:keepNext w:val="0"/>
              <w:keepLines w:val="0"/>
              <w:widowControl w:val="0"/>
            </w:pPr>
            <w:r w:rsidRPr="009E6222">
              <w:rPr>
                <w:rFonts w:cs="Arial"/>
                <w:szCs w:val="18"/>
                <w:lang w:eastAsia="zh-CN"/>
              </w:rPr>
              <w:t>9.3.1.114</w:t>
            </w:r>
          </w:p>
        </w:tc>
        <w:tc>
          <w:tcPr>
            <w:tcW w:w="1728" w:type="dxa"/>
          </w:tcPr>
          <w:p w14:paraId="3254BC1E" w14:textId="77777777" w:rsidR="00BA14A1" w:rsidRPr="00A423D1" w:rsidRDefault="00BA14A1" w:rsidP="00BA14A1">
            <w:pPr>
              <w:pStyle w:val="TAL"/>
              <w:keepNext w:val="0"/>
              <w:keepLines w:val="0"/>
              <w:widowControl w:val="0"/>
            </w:pPr>
          </w:p>
        </w:tc>
        <w:tc>
          <w:tcPr>
            <w:tcW w:w="1080" w:type="dxa"/>
          </w:tcPr>
          <w:p w14:paraId="77C19D77" w14:textId="77777777" w:rsidR="00BA14A1" w:rsidRDefault="00BA14A1" w:rsidP="00BA14A1">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59C2E4E0" w14:textId="77777777" w:rsidR="00BA14A1" w:rsidRPr="00EA5FA7" w:rsidRDefault="00BA14A1" w:rsidP="00BA14A1">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BA14A1" w:rsidRPr="00EA5FA7" w14:paraId="76DBBFC2" w14:textId="77777777" w:rsidTr="00345D46">
        <w:tc>
          <w:tcPr>
            <w:tcW w:w="2160" w:type="dxa"/>
          </w:tcPr>
          <w:p w14:paraId="5988977E" w14:textId="77777777" w:rsidR="00BA14A1" w:rsidRPr="00F0216E" w:rsidRDefault="00BA14A1" w:rsidP="00BA14A1">
            <w:pPr>
              <w:pStyle w:val="TAL"/>
              <w:keepNext w:val="0"/>
              <w:keepLines w:val="0"/>
              <w:widowControl w:val="0"/>
              <w:ind w:leftChars="100" w:left="200"/>
            </w:pPr>
            <w:r w:rsidRPr="00F0216E">
              <w:t>&gt;&gt;RLC Duplication Information</w:t>
            </w:r>
          </w:p>
        </w:tc>
        <w:tc>
          <w:tcPr>
            <w:tcW w:w="1080" w:type="dxa"/>
          </w:tcPr>
          <w:p w14:paraId="6828A718" w14:textId="77777777" w:rsidR="00BA14A1" w:rsidRPr="00EA5FA7" w:rsidRDefault="00BA14A1" w:rsidP="00BA14A1">
            <w:pPr>
              <w:pStyle w:val="TAL"/>
              <w:keepNext w:val="0"/>
              <w:keepLines w:val="0"/>
              <w:widowControl w:val="0"/>
              <w:rPr>
                <w:lang w:eastAsia="zh-CN"/>
              </w:rPr>
            </w:pPr>
            <w:r>
              <w:rPr>
                <w:rFonts w:eastAsia="SimSun" w:hint="eastAsia"/>
                <w:lang w:eastAsia="zh-CN"/>
              </w:rPr>
              <w:t>O</w:t>
            </w:r>
          </w:p>
        </w:tc>
        <w:tc>
          <w:tcPr>
            <w:tcW w:w="1080" w:type="dxa"/>
          </w:tcPr>
          <w:p w14:paraId="7A9F3A41" w14:textId="77777777" w:rsidR="00BA14A1" w:rsidRPr="009E6EC2" w:rsidRDefault="00BA14A1" w:rsidP="00BA14A1">
            <w:pPr>
              <w:pStyle w:val="TAL"/>
              <w:keepNext w:val="0"/>
              <w:keepLines w:val="0"/>
              <w:widowControl w:val="0"/>
              <w:rPr>
                <w:i/>
                <w:iCs/>
              </w:rPr>
            </w:pPr>
          </w:p>
        </w:tc>
        <w:tc>
          <w:tcPr>
            <w:tcW w:w="1512" w:type="dxa"/>
          </w:tcPr>
          <w:p w14:paraId="498AB717" w14:textId="77777777" w:rsidR="00BA14A1" w:rsidRPr="00EA5FA7" w:rsidRDefault="00BA14A1" w:rsidP="00BA14A1">
            <w:pPr>
              <w:pStyle w:val="TAL"/>
              <w:keepNext w:val="0"/>
              <w:keepLines w:val="0"/>
              <w:widowControl w:val="0"/>
            </w:pPr>
            <w:r w:rsidRPr="00D35F09">
              <w:rPr>
                <w:rFonts w:eastAsia="SimSun"/>
              </w:rPr>
              <w:t>9.3.1.146</w:t>
            </w:r>
          </w:p>
        </w:tc>
        <w:tc>
          <w:tcPr>
            <w:tcW w:w="1728" w:type="dxa"/>
          </w:tcPr>
          <w:p w14:paraId="699EC159" w14:textId="77777777" w:rsidR="00BA14A1" w:rsidRPr="00EA5FA7" w:rsidRDefault="00BA14A1" w:rsidP="00BA14A1">
            <w:pPr>
              <w:pStyle w:val="TAL"/>
              <w:keepNext w:val="0"/>
              <w:keepLines w:val="0"/>
              <w:widowControl w:val="0"/>
            </w:pPr>
          </w:p>
        </w:tc>
        <w:tc>
          <w:tcPr>
            <w:tcW w:w="1080" w:type="dxa"/>
          </w:tcPr>
          <w:p w14:paraId="0A6C64ED" w14:textId="77777777" w:rsidR="00BA14A1" w:rsidRPr="00EA5FA7" w:rsidRDefault="00BA14A1" w:rsidP="00BA14A1">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7B6899A8" w14:textId="77777777" w:rsidR="00BA14A1" w:rsidRPr="00EA5FA7" w:rsidRDefault="00BA14A1" w:rsidP="00BA14A1">
            <w:pPr>
              <w:pStyle w:val="TAC"/>
              <w:keepNext w:val="0"/>
              <w:keepLines w:val="0"/>
              <w:widowControl w:val="0"/>
              <w:rPr>
                <w:rFonts w:cs="Arial"/>
                <w:szCs w:val="18"/>
                <w:lang w:eastAsia="zh-CN"/>
              </w:rPr>
            </w:pPr>
            <w:r>
              <w:rPr>
                <w:rFonts w:eastAsia="SimSun"/>
              </w:rPr>
              <w:t>ignore</w:t>
            </w:r>
          </w:p>
        </w:tc>
      </w:tr>
      <w:tr w:rsidR="00BA14A1" w:rsidRPr="00EA5FA7" w14:paraId="523906D5" w14:textId="77777777" w:rsidTr="00345D46">
        <w:tc>
          <w:tcPr>
            <w:tcW w:w="2160" w:type="dxa"/>
          </w:tcPr>
          <w:p w14:paraId="67586DE2" w14:textId="77777777" w:rsidR="00BA14A1" w:rsidRPr="00F0216E" w:rsidRDefault="00BA14A1" w:rsidP="00BA14A1">
            <w:pPr>
              <w:pStyle w:val="TAL"/>
              <w:keepNext w:val="0"/>
              <w:keepLines w:val="0"/>
              <w:widowControl w:val="0"/>
              <w:ind w:leftChars="100" w:left="200"/>
            </w:pPr>
            <w:r w:rsidRPr="00F0216E">
              <w:rPr>
                <w:rFonts w:eastAsia="SimSun"/>
              </w:rPr>
              <w:t>&gt;&gt;SDT RLC Bearer Configuration</w:t>
            </w:r>
          </w:p>
        </w:tc>
        <w:tc>
          <w:tcPr>
            <w:tcW w:w="1080" w:type="dxa"/>
          </w:tcPr>
          <w:p w14:paraId="467C7368" w14:textId="77777777" w:rsidR="00BA14A1" w:rsidRDefault="00BA14A1" w:rsidP="00BA14A1">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2F6443BC" w14:textId="77777777" w:rsidR="00BA14A1" w:rsidRPr="00EA5FA7" w:rsidRDefault="00BA14A1" w:rsidP="00BA14A1">
            <w:pPr>
              <w:pStyle w:val="TAL"/>
              <w:keepNext w:val="0"/>
              <w:keepLines w:val="0"/>
              <w:widowControl w:val="0"/>
              <w:rPr>
                <w:b/>
                <w:i/>
              </w:rPr>
            </w:pPr>
          </w:p>
        </w:tc>
        <w:tc>
          <w:tcPr>
            <w:tcW w:w="1512" w:type="dxa"/>
          </w:tcPr>
          <w:p w14:paraId="34874CCD" w14:textId="77777777" w:rsidR="00BA14A1" w:rsidRPr="00D35F09" w:rsidRDefault="00BA14A1" w:rsidP="00BA14A1">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59A3594" w14:textId="08738132" w:rsidR="00BA14A1" w:rsidRPr="00EA5FA7" w:rsidRDefault="00BA14A1" w:rsidP="00BA14A1">
            <w:pPr>
              <w:pStyle w:val="TAL"/>
              <w:keepNext w:val="0"/>
              <w:keepLines w:val="0"/>
              <w:widowControl w:val="0"/>
            </w:pPr>
            <w:r w:rsidRPr="00AE3D0F">
              <w:rPr>
                <w:rFonts w:eastAsia="SimSun"/>
              </w:rPr>
              <w:t>RLC-BearerConfig IE defined in subclause 6.3.2 of TS 38.331 [8]</w:t>
            </w:r>
          </w:p>
        </w:tc>
        <w:tc>
          <w:tcPr>
            <w:tcW w:w="1080" w:type="dxa"/>
          </w:tcPr>
          <w:p w14:paraId="48065831" w14:textId="77777777" w:rsidR="00BA14A1" w:rsidRPr="008B6E04" w:rsidRDefault="00BA14A1" w:rsidP="00BA14A1">
            <w:pPr>
              <w:pStyle w:val="TAC"/>
              <w:keepNext w:val="0"/>
              <w:keepLines w:val="0"/>
              <w:widowControl w:val="0"/>
              <w:rPr>
                <w:rFonts w:eastAsia="SimSun" w:cs="Arial"/>
                <w:szCs w:val="18"/>
              </w:rPr>
            </w:pPr>
            <w:r w:rsidRPr="00AE3D0F">
              <w:rPr>
                <w:rFonts w:eastAsia="SimSun" w:cs="Arial"/>
                <w:szCs w:val="18"/>
              </w:rPr>
              <w:t>YES</w:t>
            </w:r>
          </w:p>
        </w:tc>
        <w:tc>
          <w:tcPr>
            <w:tcW w:w="1080" w:type="dxa"/>
          </w:tcPr>
          <w:p w14:paraId="36721915" w14:textId="77777777" w:rsidR="00BA14A1" w:rsidRDefault="00BA14A1" w:rsidP="00BA14A1">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BA14A1" w:rsidRPr="00EA5FA7" w14:paraId="6948C798" w14:textId="77777777" w:rsidTr="00345D46">
        <w:tc>
          <w:tcPr>
            <w:tcW w:w="2160" w:type="dxa"/>
          </w:tcPr>
          <w:p w14:paraId="70C7E8CD" w14:textId="77777777" w:rsidR="00BA14A1" w:rsidRPr="00EA5FA7" w:rsidRDefault="00BA14A1" w:rsidP="00BA14A1">
            <w:pPr>
              <w:pStyle w:val="TAL"/>
              <w:keepNext w:val="0"/>
              <w:keepLines w:val="0"/>
              <w:widowControl w:val="0"/>
            </w:pPr>
            <w:r w:rsidRPr="00EA5FA7">
              <w:t xml:space="preserve">Inactivity Monitoring Request </w:t>
            </w:r>
          </w:p>
        </w:tc>
        <w:tc>
          <w:tcPr>
            <w:tcW w:w="1080" w:type="dxa"/>
          </w:tcPr>
          <w:p w14:paraId="403AEEFE" w14:textId="77777777" w:rsidR="00BA14A1" w:rsidRPr="00EA5FA7" w:rsidRDefault="00BA14A1" w:rsidP="00BA14A1">
            <w:pPr>
              <w:pStyle w:val="TAL"/>
              <w:keepNext w:val="0"/>
              <w:keepLines w:val="0"/>
              <w:widowControl w:val="0"/>
            </w:pPr>
            <w:r w:rsidRPr="00EA5FA7">
              <w:t>O</w:t>
            </w:r>
          </w:p>
        </w:tc>
        <w:tc>
          <w:tcPr>
            <w:tcW w:w="1080" w:type="dxa"/>
          </w:tcPr>
          <w:p w14:paraId="2FEF5D1E" w14:textId="77777777" w:rsidR="00BA14A1" w:rsidRPr="00EA5FA7" w:rsidRDefault="00BA14A1" w:rsidP="00BA14A1">
            <w:pPr>
              <w:pStyle w:val="TAL"/>
              <w:keepNext w:val="0"/>
              <w:keepLines w:val="0"/>
              <w:widowControl w:val="0"/>
              <w:rPr>
                <w:i/>
              </w:rPr>
            </w:pPr>
          </w:p>
        </w:tc>
        <w:tc>
          <w:tcPr>
            <w:tcW w:w="1512" w:type="dxa"/>
          </w:tcPr>
          <w:p w14:paraId="0CD40F62" w14:textId="77777777" w:rsidR="00BA14A1" w:rsidRPr="00EA5FA7" w:rsidRDefault="00BA14A1" w:rsidP="00BA14A1">
            <w:pPr>
              <w:pStyle w:val="TAL"/>
              <w:keepNext w:val="0"/>
              <w:keepLines w:val="0"/>
              <w:widowControl w:val="0"/>
            </w:pPr>
            <w:r w:rsidRPr="00EA5FA7">
              <w:t>ENUMERATED (true, ...)</w:t>
            </w:r>
          </w:p>
        </w:tc>
        <w:tc>
          <w:tcPr>
            <w:tcW w:w="1728" w:type="dxa"/>
          </w:tcPr>
          <w:p w14:paraId="3E5EE104" w14:textId="77777777" w:rsidR="00BA14A1" w:rsidRPr="00EA5FA7" w:rsidRDefault="00BA14A1" w:rsidP="00BA14A1">
            <w:pPr>
              <w:pStyle w:val="TAL"/>
              <w:keepNext w:val="0"/>
              <w:keepLines w:val="0"/>
              <w:widowControl w:val="0"/>
            </w:pPr>
          </w:p>
        </w:tc>
        <w:tc>
          <w:tcPr>
            <w:tcW w:w="1080" w:type="dxa"/>
          </w:tcPr>
          <w:p w14:paraId="58EB3C0E" w14:textId="77777777" w:rsidR="00BA14A1" w:rsidRPr="00EA5FA7" w:rsidRDefault="00BA14A1" w:rsidP="00BA14A1">
            <w:pPr>
              <w:pStyle w:val="TAC"/>
              <w:keepNext w:val="0"/>
              <w:keepLines w:val="0"/>
              <w:widowControl w:val="0"/>
            </w:pPr>
            <w:r w:rsidRPr="00EA5FA7">
              <w:t>YES</w:t>
            </w:r>
          </w:p>
        </w:tc>
        <w:tc>
          <w:tcPr>
            <w:tcW w:w="1080" w:type="dxa"/>
          </w:tcPr>
          <w:p w14:paraId="536BCA9D" w14:textId="77777777" w:rsidR="00BA14A1" w:rsidRPr="00EA5FA7" w:rsidRDefault="00BA14A1" w:rsidP="00BA14A1">
            <w:pPr>
              <w:pStyle w:val="TAC"/>
              <w:keepNext w:val="0"/>
              <w:keepLines w:val="0"/>
              <w:widowControl w:val="0"/>
            </w:pPr>
            <w:r w:rsidRPr="00EA5FA7">
              <w:t>reject</w:t>
            </w:r>
          </w:p>
        </w:tc>
      </w:tr>
      <w:tr w:rsidR="00BA14A1" w:rsidRPr="00EA5FA7" w14:paraId="67F6E08F" w14:textId="77777777" w:rsidTr="00345D46">
        <w:tc>
          <w:tcPr>
            <w:tcW w:w="2160" w:type="dxa"/>
          </w:tcPr>
          <w:p w14:paraId="281DF4E7" w14:textId="77777777" w:rsidR="00BA14A1" w:rsidRPr="00EA5FA7" w:rsidRDefault="00BA14A1" w:rsidP="00BA14A1">
            <w:pPr>
              <w:pStyle w:val="TAL"/>
              <w:keepNext w:val="0"/>
              <w:keepLines w:val="0"/>
              <w:widowControl w:val="0"/>
            </w:pPr>
            <w:r w:rsidRPr="00EA5FA7">
              <w:t>RAT-Frequency Priority Information</w:t>
            </w:r>
          </w:p>
        </w:tc>
        <w:tc>
          <w:tcPr>
            <w:tcW w:w="1080" w:type="dxa"/>
          </w:tcPr>
          <w:p w14:paraId="2048FDDD" w14:textId="77777777" w:rsidR="00BA14A1" w:rsidRPr="00EA5FA7" w:rsidRDefault="00BA14A1" w:rsidP="00BA14A1">
            <w:pPr>
              <w:pStyle w:val="TAL"/>
              <w:keepNext w:val="0"/>
              <w:keepLines w:val="0"/>
              <w:widowControl w:val="0"/>
            </w:pPr>
            <w:r w:rsidRPr="00EA5FA7">
              <w:t>O</w:t>
            </w:r>
          </w:p>
        </w:tc>
        <w:tc>
          <w:tcPr>
            <w:tcW w:w="1080" w:type="dxa"/>
          </w:tcPr>
          <w:p w14:paraId="2B3FC6C0" w14:textId="77777777" w:rsidR="00BA14A1" w:rsidRPr="00EA5FA7" w:rsidRDefault="00BA14A1" w:rsidP="00BA14A1">
            <w:pPr>
              <w:pStyle w:val="TAL"/>
              <w:keepNext w:val="0"/>
              <w:keepLines w:val="0"/>
              <w:widowControl w:val="0"/>
              <w:rPr>
                <w:i/>
              </w:rPr>
            </w:pPr>
          </w:p>
        </w:tc>
        <w:tc>
          <w:tcPr>
            <w:tcW w:w="1512" w:type="dxa"/>
          </w:tcPr>
          <w:p w14:paraId="48B887D2" w14:textId="77777777" w:rsidR="00BA14A1" w:rsidRPr="00EA5FA7" w:rsidRDefault="00BA14A1" w:rsidP="00BA14A1">
            <w:pPr>
              <w:pStyle w:val="TAL"/>
              <w:keepNext w:val="0"/>
              <w:keepLines w:val="0"/>
              <w:widowControl w:val="0"/>
            </w:pPr>
            <w:r w:rsidRPr="00EA5FA7">
              <w:t>9.3.1.34</w:t>
            </w:r>
          </w:p>
        </w:tc>
        <w:tc>
          <w:tcPr>
            <w:tcW w:w="1728" w:type="dxa"/>
          </w:tcPr>
          <w:p w14:paraId="6A3F557C" w14:textId="77777777" w:rsidR="00BA14A1" w:rsidRPr="00EA5FA7" w:rsidRDefault="00BA14A1" w:rsidP="00BA14A1">
            <w:pPr>
              <w:pStyle w:val="TAL"/>
              <w:keepNext w:val="0"/>
              <w:keepLines w:val="0"/>
              <w:widowControl w:val="0"/>
            </w:pPr>
          </w:p>
        </w:tc>
        <w:tc>
          <w:tcPr>
            <w:tcW w:w="1080" w:type="dxa"/>
          </w:tcPr>
          <w:p w14:paraId="1ABF59DB" w14:textId="77777777" w:rsidR="00BA14A1" w:rsidRPr="00EA5FA7" w:rsidRDefault="00BA14A1" w:rsidP="00BA14A1">
            <w:pPr>
              <w:pStyle w:val="TAC"/>
              <w:keepNext w:val="0"/>
              <w:keepLines w:val="0"/>
              <w:widowControl w:val="0"/>
            </w:pPr>
            <w:r w:rsidRPr="00EA5FA7">
              <w:t>YES</w:t>
            </w:r>
          </w:p>
        </w:tc>
        <w:tc>
          <w:tcPr>
            <w:tcW w:w="1080" w:type="dxa"/>
          </w:tcPr>
          <w:p w14:paraId="39E6D7F0" w14:textId="77777777" w:rsidR="00BA14A1" w:rsidRPr="00EA5FA7" w:rsidRDefault="00BA14A1" w:rsidP="00BA14A1">
            <w:pPr>
              <w:pStyle w:val="TAC"/>
              <w:keepNext w:val="0"/>
              <w:keepLines w:val="0"/>
              <w:widowControl w:val="0"/>
            </w:pPr>
            <w:r w:rsidRPr="00EA5FA7">
              <w:t>reject</w:t>
            </w:r>
          </w:p>
        </w:tc>
      </w:tr>
      <w:tr w:rsidR="00BA14A1" w:rsidRPr="00EA5FA7" w14:paraId="7F64C5C1" w14:textId="77777777" w:rsidTr="00345D46">
        <w:tc>
          <w:tcPr>
            <w:tcW w:w="2160" w:type="dxa"/>
          </w:tcPr>
          <w:p w14:paraId="0511CE01" w14:textId="77777777" w:rsidR="00BA14A1" w:rsidRPr="00EA5FA7" w:rsidRDefault="00BA14A1" w:rsidP="00BA14A1">
            <w:pPr>
              <w:pStyle w:val="TAL"/>
              <w:keepNext w:val="0"/>
              <w:keepLines w:val="0"/>
              <w:widowControl w:val="0"/>
            </w:pPr>
            <w:r w:rsidRPr="00EA5FA7">
              <w:t>RRC-Container</w:t>
            </w:r>
          </w:p>
        </w:tc>
        <w:tc>
          <w:tcPr>
            <w:tcW w:w="1080" w:type="dxa"/>
          </w:tcPr>
          <w:p w14:paraId="1718C01A" w14:textId="77777777" w:rsidR="00BA14A1" w:rsidRPr="00EA5FA7" w:rsidRDefault="00BA14A1" w:rsidP="00BA14A1">
            <w:pPr>
              <w:pStyle w:val="TAL"/>
              <w:keepNext w:val="0"/>
              <w:keepLines w:val="0"/>
              <w:widowControl w:val="0"/>
            </w:pPr>
            <w:r w:rsidRPr="00EA5FA7">
              <w:t>O</w:t>
            </w:r>
          </w:p>
        </w:tc>
        <w:tc>
          <w:tcPr>
            <w:tcW w:w="1080" w:type="dxa"/>
          </w:tcPr>
          <w:p w14:paraId="2B8E60B7" w14:textId="77777777" w:rsidR="00BA14A1" w:rsidRPr="00EA5FA7" w:rsidRDefault="00BA14A1" w:rsidP="00BA14A1">
            <w:pPr>
              <w:pStyle w:val="TAL"/>
              <w:keepNext w:val="0"/>
              <w:keepLines w:val="0"/>
              <w:widowControl w:val="0"/>
              <w:rPr>
                <w:i/>
              </w:rPr>
            </w:pPr>
          </w:p>
        </w:tc>
        <w:tc>
          <w:tcPr>
            <w:tcW w:w="1512" w:type="dxa"/>
          </w:tcPr>
          <w:p w14:paraId="102119F6" w14:textId="77777777" w:rsidR="00BA14A1" w:rsidRPr="00EA5FA7" w:rsidRDefault="00BA14A1" w:rsidP="00BA14A1">
            <w:pPr>
              <w:pStyle w:val="TAL"/>
              <w:keepNext w:val="0"/>
              <w:keepLines w:val="0"/>
              <w:widowControl w:val="0"/>
            </w:pPr>
            <w:r w:rsidRPr="00EA5FA7">
              <w:t>9.3.1.6</w:t>
            </w:r>
          </w:p>
        </w:tc>
        <w:tc>
          <w:tcPr>
            <w:tcW w:w="1728" w:type="dxa"/>
          </w:tcPr>
          <w:p w14:paraId="60ED9ECC" w14:textId="77777777" w:rsidR="00BA14A1" w:rsidRPr="00EA5FA7" w:rsidRDefault="00BA14A1" w:rsidP="00BA14A1">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16F1ED4D" w14:textId="77777777" w:rsidR="00BA14A1" w:rsidRPr="00EA5FA7" w:rsidRDefault="00BA14A1" w:rsidP="00BA14A1">
            <w:pPr>
              <w:pStyle w:val="TAC"/>
              <w:keepNext w:val="0"/>
              <w:keepLines w:val="0"/>
              <w:widowControl w:val="0"/>
            </w:pPr>
            <w:r w:rsidRPr="00EA5FA7">
              <w:t>YES</w:t>
            </w:r>
          </w:p>
        </w:tc>
        <w:tc>
          <w:tcPr>
            <w:tcW w:w="1080" w:type="dxa"/>
          </w:tcPr>
          <w:p w14:paraId="5A2959BE" w14:textId="77777777" w:rsidR="00BA14A1" w:rsidRPr="00EA5FA7" w:rsidRDefault="00BA14A1" w:rsidP="00BA14A1">
            <w:pPr>
              <w:pStyle w:val="TAC"/>
              <w:keepNext w:val="0"/>
              <w:keepLines w:val="0"/>
              <w:widowControl w:val="0"/>
            </w:pPr>
            <w:r w:rsidRPr="00EA5FA7">
              <w:t>ignore</w:t>
            </w:r>
          </w:p>
        </w:tc>
      </w:tr>
      <w:tr w:rsidR="00BA14A1" w:rsidRPr="00EA5FA7" w14:paraId="0CAEB7E7" w14:textId="77777777" w:rsidTr="00345D46">
        <w:tc>
          <w:tcPr>
            <w:tcW w:w="2160" w:type="dxa"/>
          </w:tcPr>
          <w:p w14:paraId="5803875B" w14:textId="77777777" w:rsidR="00BA14A1" w:rsidRPr="00EA5FA7" w:rsidRDefault="00BA14A1" w:rsidP="00BA14A1">
            <w:pPr>
              <w:pStyle w:val="TAL"/>
              <w:keepNext w:val="0"/>
              <w:keepLines w:val="0"/>
              <w:widowControl w:val="0"/>
            </w:pPr>
            <w:r w:rsidRPr="00EA5FA7">
              <w:t>Masked IMEISV</w:t>
            </w:r>
          </w:p>
        </w:tc>
        <w:tc>
          <w:tcPr>
            <w:tcW w:w="1080" w:type="dxa"/>
          </w:tcPr>
          <w:p w14:paraId="1A6C8CD8" w14:textId="77777777" w:rsidR="00BA14A1" w:rsidRPr="00EA5FA7" w:rsidRDefault="00BA14A1" w:rsidP="00BA14A1">
            <w:pPr>
              <w:pStyle w:val="TAL"/>
              <w:keepNext w:val="0"/>
              <w:keepLines w:val="0"/>
              <w:widowControl w:val="0"/>
            </w:pPr>
            <w:r w:rsidRPr="00EA5FA7">
              <w:t>O</w:t>
            </w:r>
          </w:p>
        </w:tc>
        <w:tc>
          <w:tcPr>
            <w:tcW w:w="1080" w:type="dxa"/>
          </w:tcPr>
          <w:p w14:paraId="51640BB1" w14:textId="77777777" w:rsidR="00BA14A1" w:rsidRPr="00EA5FA7" w:rsidRDefault="00BA14A1" w:rsidP="00BA14A1">
            <w:pPr>
              <w:pStyle w:val="TAL"/>
              <w:keepNext w:val="0"/>
              <w:keepLines w:val="0"/>
              <w:widowControl w:val="0"/>
              <w:rPr>
                <w:i/>
              </w:rPr>
            </w:pPr>
          </w:p>
        </w:tc>
        <w:tc>
          <w:tcPr>
            <w:tcW w:w="1512" w:type="dxa"/>
          </w:tcPr>
          <w:p w14:paraId="06215B3F" w14:textId="77777777" w:rsidR="00BA14A1" w:rsidRPr="00EA5FA7" w:rsidRDefault="00BA14A1" w:rsidP="00BA14A1">
            <w:pPr>
              <w:pStyle w:val="TAL"/>
              <w:keepNext w:val="0"/>
              <w:keepLines w:val="0"/>
              <w:widowControl w:val="0"/>
            </w:pPr>
            <w:r w:rsidRPr="00EA5FA7">
              <w:t>9.3.1.55</w:t>
            </w:r>
          </w:p>
        </w:tc>
        <w:tc>
          <w:tcPr>
            <w:tcW w:w="1728" w:type="dxa"/>
          </w:tcPr>
          <w:p w14:paraId="48B6407A" w14:textId="77777777" w:rsidR="00BA14A1" w:rsidRPr="00EA5FA7" w:rsidRDefault="00BA14A1" w:rsidP="00BA14A1">
            <w:pPr>
              <w:pStyle w:val="TAL"/>
              <w:keepNext w:val="0"/>
              <w:keepLines w:val="0"/>
              <w:widowControl w:val="0"/>
            </w:pPr>
          </w:p>
        </w:tc>
        <w:tc>
          <w:tcPr>
            <w:tcW w:w="1080" w:type="dxa"/>
          </w:tcPr>
          <w:p w14:paraId="12D451D4" w14:textId="77777777" w:rsidR="00BA14A1" w:rsidRPr="00EA5FA7" w:rsidRDefault="00BA14A1" w:rsidP="00BA14A1">
            <w:pPr>
              <w:pStyle w:val="TAC"/>
              <w:keepNext w:val="0"/>
              <w:keepLines w:val="0"/>
              <w:widowControl w:val="0"/>
            </w:pPr>
            <w:r w:rsidRPr="00EA5FA7">
              <w:t>YES</w:t>
            </w:r>
          </w:p>
        </w:tc>
        <w:tc>
          <w:tcPr>
            <w:tcW w:w="1080" w:type="dxa"/>
          </w:tcPr>
          <w:p w14:paraId="7653ECC2" w14:textId="77777777" w:rsidR="00BA14A1" w:rsidRPr="00EA5FA7" w:rsidRDefault="00BA14A1" w:rsidP="00BA14A1">
            <w:pPr>
              <w:pStyle w:val="TAC"/>
              <w:keepNext w:val="0"/>
              <w:keepLines w:val="0"/>
              <w:widowControl w:val="0"/>
            </w:pPr>
            <w:r w:rsidRPr="00EA5FA7">
              <w:t>ignore</w:t>
            </w:r>
          </w:p>
        </w:tc>
      </w:tr>
      <w:tr w:rsidR="00BA14A1" w:rsidRPr="00EA5FA7" w14:paraId="17EAE7D2" w14:textId="77777777" w:rsidTr="00345D46">
        <w:tc>
          <w:tcPr>
            <w:tcW w:w="2160" w:type="dxa"/>
            <w:tcBorders>
              <w:top w:val="single" w:sz="4" w:space="0" w:color="auto"/>
              <w:left w:val="single" w:sz="4" w:space="0" w:color="auto"/>
              <w:bottom w:val="single" w:sz="4" w:space="0" w:color="auto"/>
              <w:right w:val="single" w:sz="4" w:space="0" w:color="auto"/>
            </w:tcBorders>
          </w:tcPr>
          <w:p w14:paraId="25D1E246" w14:textId="77777777" w:rsidR="00BA14A1" w:rsidRPr="00EA5FA7" w:rsidRDefault="00BA14A1" w:rsidP="00BA14A1">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FE26A99"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20614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3F9CDA" w14:textId="40B00DC3" w:rsidR="00BA14A1" w:rsidRPr="00EA5FA7" w:rsidRDefault="00BA14A1" w:rsidP="00BA14A1">
            <w:pPr>
              <w:pStyle w:val="TAL"/>
              <w:keepNext w:val="0"/>
              <w:keepLines w:val="0"/>
              <w:widowControl w:val="0"/>
            </w:pPr>
            <w:r w:rsidRPr="00EA5FA7">
              <w:t xml:space="preserve">PLMN </w:t>
            </w:r>
            <w:r>
              <w:t>Identity</w:t>
            </w:r>
          </w:p>
          <w:p w14:paraId="307157C6" w14:textId="77777777" w:rsidR="00BA14A1" w:rsidRPr="00EA5FA7" w:rsidRDefault="00BA14A1" w:rsidP="00BA14A1">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7411515" w14:textId="77777777" w:rsidR="00BA14A1" w:rsidRPr="00EA5FA7" w:rsidRDefault="00BA14A1" w:rsidP="00BA14A1">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66D28B69"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B319B" w14:textId="77777777" w:rsidR="00BA14A1" w:rsidRPr="00EA5FA7" w:rsidRDefault="00BA14A1" w:rsidP="00BA14A1">
            <w:pPr>
              <w:pStyle w:val="TAC"/>
              <w:keepNext w:val="0"/>
              <w:keepLines w:val="0"/>
              <w:widowControl w:val="0"/>
            </w:pPr>
            <w:r w:rsidRPr="00EA5FA7">
              <w:t>ignore</w:t>
            </w:r>
          </w:p>
        </w:tc>
      </w:tr>
      <w:tr w:rsidR="00BA14A1" w:rsidRPr="00EA5FA7" w14:paraId="7F3C5153" w14:textId="77777777" w:rsidTr="00345D46">
        <w:tc>
          <w:tcPr>
            <w:tcW w:w="2160" w:type="dxa"/>
          </w:tcPr>
          <w:p w14:paraId="29CC14F8" w14:textId="77777777" w:rsidR="00BA14A1" w:rsidRPr="00EA5FA7" w:rsidRDefault="00BA14A1" w:rsidP="00BA14A1">
            <w:pPr>
              <w:pStyle w:val="TAL"/>
              <w:keepNext w:val="0"/>
              <w:keepLines w:val="0"/>
              <w:widowControl w:val="0"/>
              <w:rPr>
                <w:noProof/>
              </w:rPr>
            </w:pPr>
            <w:r w:rsidRPr="00EA5FA7">
              <w:rPr>
                <w:noProof/>
              </w:rPr>
              <w:t>gNB-DU UE Aggregate Maximum Bit Rate Uplink</w:t>
            </w:r>
          </w:p>
        </w:tc>
        <w:tc>
          <w:tcPr>
            <w:tcW w:w="1080" w:type="dxa"/>
          </w:tcPr>
          <w:p w14:paraId="154D31FB" w14:textId="77777777" w:rsidR="00BA14A1" w:rsidRPr="00EA5FA7" w:rsidRDefault="00BA14A1" w:rsidP="00BA14A1">
            <w:pPr>
              <w:pStyle w:val="TAL"/>
              <w:keepNext w:val="0"/>
              <w:keepLines w:val="0"/>
              <w:widowControl w:val="0"/>
              <w:rPr>
                <w:noProof/>
              </w:rPr>
            </w:pPr>
            <w:r w:rsidRPr="00EA5FA7">
              <w:t>C-ifDRBSetup</w:t>
            </w:r>
          </w:p>
        </w:tc>
        <w:tc>
          <w:tcPr>
            <w:tcW w:w="1080" w:type="dxa"/>
          </w:tcPr>
          <w:p w14:paraId="4D833363" w14:textId="77777777" w:rsidR="00BA14A1" w:rsidRPr="00EA5FA7" w:rsidRDefault="00BA14A1" w:rsidP="00BA14A1">
            <w:pPr>
              <w:pStyle w:val="TAL"/>
              <w:keepNext w:val="0"/>
              <w:keepLines w:val="0"/>
              <w:widowControl w:val="0"/>
              <w:rPr>
                <w:i/>
                <w:noProof/>
              </w:rPr>
            </w:pPr>
          </w:p>
        </w:tc>
        <w:tc>
          <w:tcPr>
            <w:tcW w:w="1512" w:type="dxa"/>
          </w:tcPr>
          <w:p w14:paraId="3D574890" w14:textId="77777777" w:rsidR="00BA14A1" w:rsidRPr="00EA5FA7" w:rsidRDefault="00BA14A1" w:rsidP="00BA14A1">
            <w:pPr>
              <w:pStyle w:val="TAL"/>
              <w:keepNext w:val="0"/>
              <w:keepLines w:val="0"/>
              <w:widowControl w:val="0"/>
              <w:rPr>
                <w:noProof/>
              </w:rPr>
            </w:pPr>
            <w:r w:rsidRPr="00EA5FA7">
              <w:rPr>
                <w:noProof/>
              </w:rPr>
              <w:t>Bit Rate 9.3.1.22</w:t>
            </w:r>
          </w:p>
        </w:tc>
        <w:tc>
          <w:tcPr>
            <w:tcW w:w="1728" w:type="dxa"/>
          </w:tcPr>
          <w:p w14:paraId="58878FDB" w14:textId="77777777" w:rsidR="00BA14A1" w:rsidRPr="00EA5FA7" w:rsidRDefault="00BA14A1" w:rsidP="00BA14A1">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63A6B2B4" w14:textId="77777777" w:rsidR="00BA14A1" w:rsidRPr="00EA5FA7" w:rsidRDefault="00BA14A1" w:rsidP="00BA14A1">
            <w:pPr>
              <w:pStyle w:val="TAC"/>
              <w:keepNext w:val="0"/>
              <w:keepLines w:val="0"/>
              <w:widowControl w:val="0"/>
              <w:rPr>
                <w:noProof/>
              </w:rPr>
            </w:pPr>
            <w:r w:rsidRPr="00EA5FA7">
              <w:rPr>
                <w:noProof/>
              </w:rPr>
              <w:t>YES</w:t>
            </w:r>
          </w:p>
        </w:tc>
        <w:tc>
          <w:tcPr>
            <w:tcW w:w="1080" w:type="dxa"/>
          </w:tcPr>
          <w:p w14:paraId="0D227DAF" w14:textId="77777777" w:rsidR="00BA14A1" w:rsidRPr="00EA5FA7" w:rsidRDefault="00BA14A1" w:rsidP="00BA14A1">
            <w:pPr>
              <w:pStyle w:val="TAC"/>
              <w:keepNext w:val="0"/>
              <w:keepLines w:val="0"/>
              <w:widowControl w:val="0"/>
              <w:rPr>
                <w:noProof/>
              </w:rPr>
            </w:pPr>
            <w:r w:rsidRPr="00EA5FA7">
              <w:rPr>
                <w:noProof/>
              </w:rPr>
              <w:t>ignore</w:t>
            </w:r>
          </w:p>
        </w:tc>
      </w:tr>
      <w:tr w:rsidR="00BA14A1" w:rsidRPr="00EA5FA7" w14:paraId="5557ED70" w14:textId="77777777" w:rsidTr="00345D46">
        <w:tc>
          <w:tcPr>
            <w:tcW w:w="2160" w:type="dxa"/>
          </w:tcPr>
          <w:p w14:paraId="4808EA8B" w14:textId="77777777" w:rsidR="00BA14A1" w:rsidRPr="00EA5FA7" w:rsidRDefault="00BA14A1" w:rsidP="00BA14A1">
            <w:pPr>
              <w:pStyle w:val="TAL"/>
              <w:keepNext w:val="0"/>
              <w:keepLines w:val="0"/>
              <w:widowControl w:val="0"/>
              <w:rPr>
                <w:noProof/>
              </w:rPr>
            </w:pPr>
            <w:r w:rsidRPr="00EA5FA7">
              <w:rPr>
                <w:noProof/>
              </w:rPr>
              <w:t>RRC Delivery Status Request</w:t>
            </w:r>
          </w:p>
        </w:tc>
        <w:tc>
          <w:tcPr>
            <w:tcW w:w="1080" w:type="dxa"/>
          </w:tcPr>
          <w:p w14:paraId="191AA70C" w14:textId="77777777" w:rsidR="00BA14A1" w:rsidRPr="00EA5FA7" w:rsidRDefault="00BA14A1" w:rsidP="00BA14A1">
            <w:pPr>
              <w:pStyle w:val="TAL"/>
              <w:keepNext w:val="0"/>
              <w:keepLines w:val="0"/>
              <w:widowControl w:val="0"/>
              <w:rPr>
                <w:noProof/>
              </w:rPr>
            </w:pPr>
            <w:r w:rsidRPr="00EA5FA7">
              <w:rPr>
                <w:noProof/>
              </w:rPr>
              <w:t>O</w:t>
            </w:r>
          </w:p>
        </w:tc>
        <w:tc>
          <w:tcPr>
            <w:tcW w:w="1080" w:type="dxa"/>
          </w:tcPr>
          <w:p w14:paraId="2E8734F4" w14:textId="77777777" w:rsidR="00BA14A1" w:rsidRPr="00EA5FA7" w:rsidRDefault="00BA14A1" w:rsidP="00BA14A1">
            <w:pPr>
              <w:pStyle w:val="TAL"/>
              <w:keepNext w:val="0"/>
              <w:keepLines w:val="0"/>
              <w:widowControl w:val="0"/>
              <w:rPr>
                <w:i/>
                <w:noProof/>
              </w:rPr>
            </w:pPr>
          </w:p>
        </w:tc>
        <w:tc>
          <w:tcPr>
            <w:tcW w:w="1512" w:type="dxa"/>
          </w:tcPr>
          <w:p w14:paraId="140733F5" w14:textId="77777777" w:rsidR="00BA14A1" w:rsidRPr="00EA5FA7" w:rsidRDefault="00BA14A1" w:rsidP="00BA14A1">
            <w:pPr>
              <w:pStyle w:val="TAL"/>
              <w:keepNext w:val="0"/>
              <w:keepLines w:val="0"/>
              <w:widowControl w:val="0"/>
              <w:rPr>
                <w:noProof/>
              </w:rPr>
            </w:pPr>
            <w:r w:rsidRPr="00EA5FA7">
              <w:t>ENUMERATED (true, …)</w:t>
            </w:r>
          </w:p>
        </w:tc>
        <w:tc>
          <w:tcPr>
            <w:tcW w:w="1728" w:type="dxa"/>
          </w:tcPr>
          <w:p w14:paraId="73610422" w14:textId="77777777" w:rsidR="00BA14A1" w:rsidRPr="00EA5FA7" w:rsidRDefault="00BA14A1" w:rsidP="00BA14A1">
            <w:pPr>
              <w:pStyle w:val="TAL"/>
              <w:keepNext w:val="0"/>
              <w:keepLines w:val="0"/>
              <w:widowControl w:val="0"/>
              <w:rPr>
                <w:noProof/>
              </w:rPr>
            </w:pPr>
            <w:r w:rsidRPr="00EA5FA7">
              <w:t>Indicates whether RRC DELIVERY REPORT procedure is requested for the RRC message.</w:t>
            </w:r>
          </w:p>
        </w:tc>
        <w:tc>
          <w:tcPr>
            <w:tcW w:w="1080" w:type="dxa"/>
          </w:tcPr>
          <w:p w14:paraId="6BE88D27" w14:textId="77777777" w:rsidR="00BA14A1" w:rsidRPr="00EA5FA7" w:rsidRDefault="00BA14A1" w:rsidP="00BA14A1">
            <w:pPr>
              <w:pStyle w:val="TAC"/>
              <w:keepNext w:val="0"/>
              <w:keepLines w:val="0"/>
              <w:widowControl w:val="0"/>
              <w:rPr>
                <w:noProof/>
              </w:rPr>
            </w:pPr>
            <w:r w:rsidRPr="00EA5FA7">
              <w:rPr>
                <w:noProof/>
              </w:rPr>
              <w:t>YES</w:t>
            </w:r>
          </w:p>
        </w:tc>
        <w:tc>
          <w:tcPr>
            <w:tcW w:w="1080" w:type="dxa"/>
          </w:tcPr>
          <w:p w14:paraId="537BF44C" w14:textId="77777777" w:rsidR="00BA14A1" w:rsidRPr="00EA5FA7" w:rsidRDefault="00BA14A1" w:rsidP="00BA14A1">
            <w:pPr>
              <w:pStyle w:val="TAC"/>
              <w:keepNext w:val="0"/>
              <w:keepLines w:val="0"/>
              <w:widowControl w:val="0"/>
              <w:rPr>
                <w:noProof/>
              </w:rPr>
            </w:pPr>
            <w:r w:rsidRPr="00EA5FA7">
              <w:rPr>
                <w:noProof/>
              </w:rPr>
              <w:t>ignore</w:t>
            </w:r>
          </w:p>
        </w:tc>
      </w:tr>
      <w:tr w:rsidR="00BA14A1" w:rsidRPr="00EA5FA7" w14:paraId="3A25EF7F" w14:textId="77777777" w:rsidTr="00345D46">
        <w:tc>
          <w:tcPr>
            <w:tcW w:w="2160" w:type="dxa"/>
          </w:tcPr>
          <w:p w14:paraId="293CB5C2" w14:textId="77777777" w:rsidR="00BA14A1" w:rsidRPr="00EA5FA7" w:rsidRDefault="00BA14A1" w:rsidP="00BA14A1">
            <w:pPr>
              <w:pStyle w:val="TAL"/>
              <w:keepNext w:val="0"/>
              <w:keepLines w:val="0"/>
              <w:widowControl w:val="0"/>
              <w:rPr>
                <w:noProof/>
              </w:rPr>
            </w:pPr>
            <w:r w:rsidRPr="00EA5FA7">
              <w:t>Resource Coordination Transfer Information</w:t>
            </w:r>
          </w:p>
        </w:tc>
        <w:tc>
          <w:tcPr>
            <w:tcW w:w="1080" w:type="dxa"/>
          </w:tcPr>
          <w:p w14:paraId="1915A5AD" w14:textId="77777777" w:rsidR="00BA14A1" w:rsidRPr="00EA5FA7" w:rsidRDefault="00BA14A1" w:rsidP="00BA14A1">
            <w:pPr>
              <w:pStyle w:val="TAL"/>
              <w:keepNext w:val="0"/>
              <w:keepLines w:val="0"/>
              <w:widowControl w:val="0"/>
              <w:rPr>
                <w:noProof/>
              </w:rPr>
            </w:pPr>
            <w:r w:rsidRPr="00EA5FA7">
              <w:t>O</w:t>
            </w:r>
          </w:p>
        </w:tc>
        <w:tc>
          <w:tcPr>
            <w:tcW w:w="1080" w:type="dxa"/>
          </w:tcPr>
          <w:p w14:paraId="6E819B49" w14:textId="77777777" w:rsidR="00BA14A1" w:rsidRPr="00EA5FA7" w:rsidRDefault="00BA14A1" w:rsidP="00BA14A1">
            <w:pPr>
              <w:pStyle w:val="TAL"/>
              <w:keepNext w:val="0"/>
              <w:keepLines w:val="0"/>
              <w:widowControl w:val="0"/>
              <w:rPr>
                <w:i/>
                <w:noProof/>
              </w:rPr>
            </w:pPr>
          </w:p>
        </w:tc>
        <w:tc>
          <w:tcPr>
            <w:tcW w:w="1512" w:type="dxa"/>
          </w:tcPr>
          <w:p w14:paraId="7D2F3D9F" w14:textId="77777777" w:rsidR="00BA14A1" w:rsidRPr="00EA5FA7" w:rsidRDefault="00BA14A1" w:rsidP="00BA14A1">
            <w:pPr>
              <w:pStyle w:val="TAL"/>
              <w:keepNext w:val="0"/>
              <w:keepLines w:val="0"/>
              <w:widowControl w:val="0"/>
              <w:rPr>
                <w:noProof/>
              </w:rPr>
            </w:pPr>
            <w:r w:rsidRPr="00EA5FA7">
              <w:t>9.3.1.73</w:t>
            </w:r>
          </w:p>
        </w:tc>
        <w:tc>
          <w:tcPr>
            <w:tcW w:w="1728" w:type="dxa"/>
          </w:tcPr>
          <w:p w14:paraId="185BF194" w14:textId="77777777" w:rsidR="00BA14A1" w:rsidRPr="00EA5FA7" w:rsidRDefault="00BA14A1" w:rsidP="00BA14A1">
            <w:pPr>
              <w:pStyle w:val="TAL"/>
              <w:keepNext w:val="0"/>
              <w:keepLines w:val="0"/>
              <w:widowControl w:val="0"/>
              <w:rPr>
                <w:noProof/>
              </w:rPr>
            </w:pPr>
          </w:p>
        </w:tc>
        <w:tc>
          <w:tcPr>
            <w:tcW w:w="1080" w:type="dxa"/>
          </w:tcPr>
          <w:p w14:paraId="1A4F7523" w14:textId="77777777" w:rsidR="00BA14A1" w:rsidRPr="00EA5FA7" w:rsidRDefault="00BA14A1" w:rsidP="00BA14A1">
            <w:pPr>
              <w:pStyle w:val="TAC"/>
              <w:keepNext w:val="0"/>
              <w:keepLines w:val="0"/>
              <w:widowControl w:val="0"/>
              <w:rPr>
                <w:noProof/>
              </w:rPr>
            </w:pPr>
            <w:r w:rsidRPr="00EA5FA7">
              <w:rPr>
                <w:rFonts w:eastAsia="MS Mincho"/>
              </w:rPr>
              <w:t>YES</w:t>
            </w:r>
          </w:p>
        </w:tc>
        <w:tc>
          <w:tcPr>
            <w:tcW w:w="1080" w:type="dxa"/>
          </w:tcPr>
          <w:p w14:paraId="754D864B" w14:textId="77777777" w:rsidR="00BA14A1" w:rsidRPr="00EA5FA7" w:rsidRDefault="00BA14A1" w:rsidP="00BA14A1">
            <w:pPr>
              <w:pStyle w:val="TAC"/>
              <w:keepNext w:val="0"/>
              <w:keepLines w:val="0"/>
              <w:widowControl w:val="0"/>
              <w:rPr>
                <w:noProof/>
              </w:rPr>
            </w:pPr>
            <w:r w:rsidRPr="00EA5FA7">
              <w:t>ignore</w:t>
            </w:r>
          </w:p>
        </w:tc>
      </w:tr>
      <w:tr w:rsidR="00BA14A1" w:rsidRPr="00EA5FA7" w14:paraId="353005C1" w14:textId="77777777" w:rsidTr="00345D46">
        <w:tc>
          <w:tcPr>
            <w:tcW w:w="2160" w:type="dxa"/>
            <w:tcBorders>
              <w:top w:val="single" w:sz="4" w:space="0" w:color="auto"/>
              <w:left w:val="single" w:sz="4" w:space="0" w:color="auto"/>
              <w:bottom w:val="single" w:sz="4" w:space="0" w:color="auto"/>
              <w:right w:val="single" w:sz="4" w:space="0" w:color="auto"/>
            </w:tcBorders>
          </w:tcPr>
          <w:p w14:paraId="5C61A58A" w14:textId="77777777" w:rsidR="00BA14A1" w:rsidRPr="00EA5FA7" w:rsidRDefault="00BA14A1" w:rsidP="00BA14A1">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9188723" w14:textId="77777777" w:rsidR="00BA14A1" w:rsidRPr="00EA5FA7" w:rsidRDefault="00BA14A1" w:rsidP="00BA14A1">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0501B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1E8AB7" w14:textId="77777777" w:rsidR="00BA14A1" w:rsidRPr="00EA5FA7" w:rsidRDefault="00BA14A1" w:rsidP="00BA14A1">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2BC56CA"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5A41B9"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79834D7" w14:textId="77777777" w:rsidR="00BA14A1" w:rsidRPr="00EA5FA7" w:rsidRDefault="00BA14A1" w:rsidP="00BA14A1">
            <w:pPr>
              <w:pStyle w:val="TAC"/>
              <w:keepNext w:val="0"/>
              <w:keepLines w:val="0"/>
              <w:widowControl w:val="0"/>
            </w:pPr>
            <w:r w:rsidRPr="00EA5FA7">
              <w:t>ignore</w:t>
            </w:r>
          </w:p>
        </w:tc>
      </w:tr>
      <w:tr w:rsidR="00BA14A1" w:rsidRPr="00EA5FA7" w14:paraId="17A0A427" w14:textId="77777777" w:rsidTr="00345D46">
        <w:tc>
          <w:tcPr>
            <w:tcW w:w="2160" w:type="dxa"/>
            <w:tcBorders>
              <w:top w:val="single" w:sz="4" w:space="0" w:color="auto"/>
              <w:left w:val="single" w:sz="4" w:space="0" w:color="auto"/>
              <w:bottom w:val="single" w:sz="4" w:space="0" w:color="auto"/>
              <w:right w:val="single" w:sz="4" w:space="0" w:color="auto"/>
            </w:tcBorders>
          </w:tcPr>
          <w:p w14:paraId="0E599B4D" w14:textId="77777777" w:rsidR="00BA14A1" w:rsidRPr="00EA5FA7" w:rsidRDefault="00BA14A1" w:rsidP="00BA14A1">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EA798D0"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9E341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41FA21" w14:textId="77777777" w:rsidR="00BA14A1" w:rsidRPr="00EA5FA7" w:rsidRDefault="00BA14A1" w:rsidP="00BA14A1">
            <w:pPr>
              <w:pStyle w:val="TAL"/>
              <w:keepNext w:val="0"/>
              <w:keepLines w:val="0"/>
              <w:widowControl w:val="0"/>
              <w:rPr>
                <w:bCs/>
              </w:rPr>
            </w:pPr>
            <w:r w:rsidRPr="00EA5FA7">
              <w:rPr>
                <w:rFonts w:eastAsia="Batang"/>
                <w:bCs/>
              </w:rPr>
              <w:t>gNB-CU</w:t>
            </w:r>
            <w:r w:rsidRPr="00EA5FA7">
              <w:rPr>
                <w:bCs/>
              </w:rPr>
              <w:t xml:space="preserve"> UE F1AP ID</w:t>
            </w:r>
          </w:p>
          <w:p w14:paraId="1C25834E" w14:textId="77777777" w:rsidR="00BA14A1" w:rsidRPr="00EA5FA7" w:rsidRDefault="00BA14A1" w:rsidP="00BA14A1">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662B0D78"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B08F09"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C6C08F6" w14:textId="77777777" w:rsidR="00BA14A1" w:rsidRPr="00EA5FA7" w:rsidRDefault="00BA14A1" w:rsidP="00BA14A1">
            <w:pPr>
              <w:pStyle w:val="TAC"/>
              <w:keepNext w:val="0"/>
              <w:keepLines w:val="0"/>
              <w:widowControl w:val="0"/>
            </w:pPr>
            <w:r w:rsidRPr="00EA5FA7">
              <w:t>reject</w:t>
            </w:r>
          </w:p>
        </w:tc>
      </w:tr>
      <w:tr w:rsidR="00BA14A1" w:rsidRPr="00EA5FA7" w14:paraId="5CC3DB69" w14:textId="77777777" w:rsidTr="00345D46">
        <w:tc>
          <w:tcPr>
            <w:tcW w:w="2160" w:type="dxa"/>
            <w:tcBorders>
              <w:top w:val="single" w:sz="4" w:space="0" w:color="auto"/>
              <w:left w:val="single" w:sz="4" w:space="0" w:color="auto"/>
              <w:bottom w:val="single" w:sz="4" w:space="0" w:color="auto"/>
              <w:right w:val="single" w:sz="4" w:space="0" w:color="auto"/>
            </w:tcBorders>
          </w:tcPr>
          <w:p w14:paraId="08C63D65" w14:textId="77777777" w:rsidR="00BA14A1" w:rsidRPr="00EA5FA7" w:rsidRDefault="00BA14A1" w:rsidP="00BA14A1">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82DFB46"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0D6D04"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C2252" w14:textId="77777777" w:rsidR="00BA14A1" w:rsidRPr="00EA5FA7" w:rsidRDefault="00BA14A1" w:rsidP="00BA14A1">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075D84E6"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02E9E"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C92CAE" w14:textId="77777777" w:rsidR="00BA14A1" w:rsidRPr="00EA5FA7" w:rsidRDefault="00BA14A1" w:rsidP="00BA14A1">
            <w:pPr>
              <w:pStyle w:val="TAC"/>
              <w:keepNext w:val="0"/>
              <w:keepLines w:val="0"/>
              <w:widowControl w:val="0"/>
            </w:pPr>
            <w:r w:rsidRPr="00EA5FA7">
              <w:t>ignore</w:t>
            </w:r>
          </w:p>
        </w:tc>
      </w:tr>
      <w:tr w:rsidR="00BA14A1" w:rsidRPr="00EA5FA7" w14:paraId="585CEE65" w14:textId="77777777" w:rsidTr="00345D46">
        <w:tc>
          <w:tcPr>
            <w:tcW w:w="2160" w:type="dxa"/>
            <w:tcBorders>
              <w:top w:val="single" w:sz="4" w:space="0" w:color="auto"/>
              <w:left w:val="single" w:sz="4" w:space="0" w:color="auto"/>
              <w:bottom w:val="single" w:sz="4" w:space="0" w:color="auto"/>
              <w:right w:val="single" w:sz="4" w:space="0" w:color="auto"/>
            </w:tcBorders>
          </w:tcPr>
          <w:p w14:paraId="60C540EE" w14:textId="77777777" w:rsidR="00BA14A1" w:rsidRPr="00EA5FA7" w:rsidRDefault="00BA14A1" w:rsidP="00BA14A1">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0A58D8FC"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8EBF4"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D0B027" w14:textId="77777777" w:rsidR="00BA14A1" w:rsidRPr="00EA5FA7" w:rsidRDefault="00BA14A1" w:rsidP="00BA14A1">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5902B111"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4FBE67"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9485E78" w14:textId="77777777" w:rsidR="00BA14A1" w:rsidRPr="00EA5FA7" w:rsidRDefault="00BA14A1" w:rsidP="00BA14A1">
            <w:pPr>
              <w:pStyle w:val="TAC"/>
              <w:keepNext w:val="0"/>
              <w:keepLines w:val="0"/>
              <w:widowControl w:val="0"/>
            </w:pPr>
            <w:r w:rsidRPr="00EA5FA7">
              <w:t>ignore</w:t>
            </w:r>
          </w:p>
        </w:tc>
      </w:tr>
      <w:tr w:rsidR="00BA14A1" w:rsidRPr="00EA5FA7" w14:paraId="38BEE369" w14:textId="77777777" w:rsidTr="00345D46">
        <w:tc>
          <w:tcPr>
            <w:tcW w:w="2160" w:type="dxa"/>
            <w:tcBorders>
              <w:top w:val="single" w:sz="4" w:space="0" w:color="auto"/>
              <w:left w:val="single" w:sz="4" w:space="0" w:color="auto"/>
              <w:bottom w:val="single" w:sz="4" w:space="0" w:color="auto"/>
              <w:right w:val="single" w:sz="4" w:space="0" w:color="auto"/>
            </w:tcBorders>
          </w:tcPr>
          <w:p w14:paraId="00327981" w14:textId="77777777" w:rsidR="00BA14A1" w:rsidRPr="00EA5FA7" w:rsidRDefault="00BA14A1" w:rsidP="00BA14A1">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B6BF10D"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B597C"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74E980" w14:textId="77777777" w:rsidR="00BA14A1" w:rsidRPr="00EA5FA7" w:rsidRDefault="00BA14A1" w:rsidP="00BA14A1">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552EAC37"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919637"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3CACD3" w14:textId="77777777" w:rsidR="00BA14A1" w:rsidRPr="00EA5FA7" w:rsidRDefault="00BA14A1" w:rsidP="00BA14A1">
            <w:pPr>
              <w:pStyle w:val="TAC"/>
              <w:keepNext w:val="0"/>
              <w:keepLines w:val="0"/>
              <w:widowControl w:val="0"/>
            </w:pPr>
            <w:r w:rsidRPr="00EA5FA7">
              <w:t>ignore</w:t>
            </w:r>
          </w:p>
        </w:tc>
      </w:tr>
      <w:tr w:rsidR="00BA14A1" w:rsidRPr="00EA5FA7" w14:paraId="4D895639" w14:textId="77777777" w:rsidTr="00345D46">
        <w:tc>
          <w:tcPr>
            <w:tcW w:w="2160" w:type="dxa"/>
            <w:tcBorders>
              <w:top w:val="single" w:sz="4" w:space="0" w:color="auto"/>
              <w:left w:val="single" w:sz="4" w:space="0" w:color="auto"/>
              <w:bottom w:val="single" w:sz="4" w:space="0" w:color="auto"/>
              <w:right w:val="single" w:sz="4" w:space="0" w:color="auto"/>
            </w:tcBorders>
          </w:tcPr>
          <w:p w14:paraId="0E26F4EF" w14:textId="77777777" w:rsidR="00BA14A1" w:rsidRPr="00B62421" w:rsidRDefault="00BA14A1" w:rsidP="00BA14A1">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78F3ABC"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CD03D5" w14:textId="77777777" w:rsidR="00BA14A1" w:rsidRPr="00EA5FA7" w:rsidRDefault="00BA14A1" w:rsidP="00BA14A1">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018CB70" w14:textId="77777777" w:rsidR="00BA14A1" w:rsidRPr="00EA5FA7"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413EFC"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1A2556" w14:textId="77777777" w:rsidR="00BA14A1" w:rsidRPr="00EA5FA7" w:rsidRDefault="00BA14A1" w:rsidP="00BA14A1">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21728EA" w14:textId="77777777" w:rsidR="00BA14A1" w:rsidRPr="00EA5FA7" w:rsidRDefault="00BA14A1" w:rsidP="00BA14A1">
            <w:pPr>
              <w:pStyle w:val="TAC"/>
              <w:keepNext w:val="0"/>
              <w:keepLines w:val="0"/>
              <w:widowControl w:val="0"/>
            </w:pPr>
            <w:r w:rsidRPr="00970C44">
              <w:t>reject</w:t>
            </w:r>
          </w:p>
        </w:tc>
      </w:tr>
      <w:tr w:rsidR="00BA14A1" w:rsidRPr="00EA5FA7" w14:paraId="1E179F8C" w14:textId="77777777" w:rsidTr="00345D46">
        <w:tc>
          <w:tcPr>
            <w:tcW w:w="2160" w:type="dxa"/>
            <w:tcBorders>
              <w:top w:val="single" w:sz="4" w:space="0" w:color="auto"/>
              <w:left w:val="single" w:sz="4" w:space="0" w:color="auto"/>
              <w:bottom w:val="single" w:sz="4" w:space="0" w:color="auto"/>
              <w:right w:val="single" w:sz="4" w:space="0" w:color="auto"/>
            </w:tcBorders>
          </w:tcPr>
          <w:p w14:paraId="28BDB1E9" w14:textId="52301B87" w:rsidR="00BA14A1" w:rsidRPr="00F0216E" w:rsidRDefault="00BA14A1" w:rsidP="00BA14A1">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05F0307"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03CCAE" w14:textId="77777777" w:rsidR="00BA14A1" w:rsidRPr="00EA5FA7" w:rsidRDefault="00BA14A1" w:rsidP="00BA14A1">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4CFFE56" w14:textId="77777777" w:rsidR="00BA14A1" w:rsidRPr="00EA5FA7"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5CFBE4"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381AB7" w14:textId="77777777" w:rsidR="00BA14A1" w:rsidRPr="00EA5FA7" w:rsidRDefault="00BA14A1" w:rsidP="00BA14A1">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F65C3DC" w14:textId="77777777" w:rsidR="00BA14A1" w:rsidRPr="00EA5FA7" w:rsidRDefault="00BA14A1" w:rsidP="00BA14A1">
            <w:pPr>
              <w:pStyle w:val="TAC"/>
              <w:keepNext w:val="0"/>
              <w:keepLines w:val="0"/>
              <w:widowControl w:val="0"/>
            </w:pPr>
            <w:r w:rsidRPr="00970C44">
              <w:t>reject</w:t>
            </w:r>
          </w:p>
        </w:tc>
      </w:tr>
      <w:tr w:rsidR="00BA14A1" w:rsidRPr="00EA5FA7" w14:paraId="6EE5456A" w14:textId="77777777" w:rsidTr="00345D46">
        <w:tc>
          <w:tcPr>
            <w:tcW w:w="2160" w:type="dxa"/>
            <w:tcBorders>
              <w:top w:val="single" w:sz="4" w:space="0" w:color="auto"/>
              <w:left w:val="single" w:sz="4" w:space="0" w:color="auto"/>
              <w:bottom w:val="single" w:sz="4" w:space="0" w:color="auto"/>
              <w:right w:val="single" w:sz="4" w:space="0" w:color="auto"/>
            </w:tcBorders>
          </w:tcPr>
          <w:p w14:paraId="0B50826C" w14:textId="77777777" w:rsidR="00BA14A1" w:rsidRPr="00FF7A2B" w:rsidRDefault="00BA14A1" w:rsidP="00BA14A1">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AA8246E" w14:textId="77777777" w:rsidR="00BA14A1" w:rsidRPr="00EA5FA7" w:rsidRDefault="00BA14A1" w:rsidP="00BA14A1">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8A5679"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241083" w14:textId="77777777" w:rsidR="00BA14A1" w:rsidRDefault="00BA14A1" w:rsidP="00BA14A1">
            <w:pPr>
              <w:pStyle w:val="TAL"/>
              <w:keepNext w:val="0"/>
              <w:keepLines w:val="0"/>
              <w:widowControl w:val="0"/>
              <w:rPr>
                <w:lang w:eastAsia="ja-JP"/>
              </w:rPr>
            </w:pPr>
            <w:r>
              <w:rPr>
                <w:lang w:eastAsia="ja-JP"/>
              </w:rPr>
              <w:t>BH RLC Channel ID</w:t>
            </w:r>
          </w:p>
          <w:p w14:paraId="079A400B" w14:textId="77777777" w:rsidR="00BA14A1" w:rsidRPr="00EA5FA7" w:rsidRDefault="00BA14A1" w:rsidP="00BA14A1">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397A04A"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D1CDD" w14:textId="77777777" w:rsidR="00BA14A1" w:rsidRPr="00EA5FA7" w:rsidRDefault="00BA14A1" w:rsidP="00BA14A1">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57905ED" w14:textId="77777777" w:rsidR="00BA14A1" w:rsidRPr="00EA5FA7" w:rsidRDefault="00BA14A1" w:rsidP="00BA14A1">
            <w:pPr>
              <w:pStyle w:val="TAC"/>
              <w:keepNext w:val="0"/>
              <w:keepLines w:val="0"/>
              <w:widowControl w:val="0"/>
            </w:pPr>
          </w:p>
        </w:tc>
      </w:tr>
      <w:tr w:rsidR="00BA14A1" w:rsidRPr="00EA5FA7" w14:paraId="38A4D7ED" w14:textId="77777777" w:rsidTr="00345D46">
        <w:tc>
          <w:tcPr>
            <w:tcW w:w="2160" w:type="dxa"/>
            <w:tcBorders>
              <w:top w:val="single" w:sz="4" w:space="0" w:color="auto"/>
              <w:left w:val="single" w:sz="4" w:space="0" w:color="auto"/>
              <w:bottom w:val="single" w:sz="4" w:space="0" w:color="auto"/>
              <w:right w:val="single" w:sz="4" w:space="0" w:color="auto"/>
            </w:tcBorders>
          </w:tcPr>
          <w:p w14:paraId="6CA4D80F" w14:textId="77777777" w:rsidR="00BA14A1" w:rsidRPr="00FF7A2B" w:rsidRDefault="00BA14A1" w:rsidP="00BA14A1">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0B01AEAA" w14:textId="77777777" w:rsidR="00BA14A1" w:rsidRPr="00EA5FA7" w:rsidRDefault="00BA14A1" w:rsidP="00BA14A1">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9662EF"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46FC"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D61B6B"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E6CAF6" w14:textId="77777777" w:rsidR="00BA14A1" w:rsidRPr="00EA5FA7"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51935" w14:textId="77777777" w:rsidR="00BA14A1" w:rsidRPr="00EA5FA7" w:rsidRDefault="00BA14A1" w:rsidP="00BA14A1">
            <w:pPr>
              <w:pStyle w:val="TAC"/>
              <w:keepNext w:val="0"/>
              <w:keepLines w:val="0"/>
              <w:widowControl w:val="0"/>
            </w:pPr>
          </w:p>
        </w:tc>
      </w:tr>
      <w:tr w:rsidR="00BA14A1" w:rsidRPr="00EA5FA7" w14:paraId="1B9A1B8F" w14:textId="77777777" w:rsidTr="00345D46">
        <w:tc>
          <w:tcPr>
            <w:tcW w:w="2160" w:type="dxa"/>
            <w:tcBorders>
              <w:top w:val="single" w:sz="4" w:space="0" w:color="auto"/>
              <w:left w:val="single" w:sz="4" w:space="0" w:color="auto"/>
              <w:bottom w:val="single" w:sz="4" w:space="0" w:color="auto"/>
              <w:right w:val="single" w:sz="4" w:space="0" w:color="auto"/>
            </w:tcBorders>
          </w:tcPr>
          <w:p w14:paraId="26FC787D" w14:textId="77777777" w:rsidR="00BA14A1" w:rsidRPr="0030753D" w:rsidRDefault="00BA14A1" w:rsidP="00BA14A1">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EA721A3" w14:textId="77777777" w:rsidR="00BA14A1" w:rsidRPr="00970C44"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235F8"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9D3712"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568E6B"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299C1" w14:textId="77777777" w:rsidR="00BA14A1" w:rsidRPr="00EA5FA7"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F156C1" w14:textId="77777777" w:rsidR="00BA14A1" w:rsidRPr="00EA5FA7" w:rsidRDefault="00BA14A1" w:rsidP="00BA14A1">
            <w:pPr>
              <w:pStyle w:val="TAC"/>
              <w:keepNext w:val="0"/>
              <w:keepLines w:val="0"/>
              <w:widowControl w:val="0"/>
            </w:pPr>
          </w:p>
        </w:tc>
      </w:tr>
      <w:tr w:rsidR="00BA14A1" w:rsidRPr="00EA5FA7" w14:paraId="09DED05F" w14:textId="77777777" w:rsidTr="00345D46">
        <w:tc>
          <w:tcPr>
            <w:tcW w:w="2160" w:type="dxa"/>
            <w:tcBorders>
              <w:top w:val="single" w:sz="4" w:space="0" w:color="auto"/>
              <w:left w:val="single" w:sz="4" w:space="0" w:color="auto"/>
              <w:bottom w:val="single" w:sz="4" w:space="0" w:color="auto"/>
              <w:right w:val="single" w:sz="4" w:space="0" w:color="auto"/>
            </w:tcBorders>
          </w:tcPr>
          <w:p w14:paraId="021FF094" w14:textId="77777777" w:rsidR="00BA14A1" w:rsidRPr="00F02BA2" w:rsidRDefault="00BA14A1" w:rsidP="00BA14A1">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1E5D1703" w14:textId="77777777" w:rsidR="00BA14A1" w:rsidRPr="00EA5FA7" w:rsidRDefault="00BA14A1" w:rsidP="00BA14A1">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489F3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11CD24" w14:textId="77777777" w:rsidR="00BA14A1" w:rsidRDefault="00BA14A1" w:rsidP="00BA14A1">
            <w:pPr>
              <w:pStyle w:val="TAL"/>
              <w:keepNext w:val="0"/>
              <w:keepLines w:val="0"/>
              <w:widowControl w:val="0"/>
            </w:pPr>
            <w:r>
              <w:t>QoS Flow Level QoS Parameters</w:t>
            </w:r>
          </w:p>
          <w:p w14:paraId="42F799CC" w14:textId="77777777" w:rsidR="00BA14A1" w:rsidRPr="00EA5FA7" w:rsidRDefault="00BA14A1" w:rsidP="00BA14A1">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2FD3F809" w14:textId="77777777" w:rsidR="00BA14A1" w:rsidRPr="00EA5FA7" w:rsidRDefault="00BA14A1" w:rsidP="00BA14A1">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DF2B56" w14:textId="77777777" w:rsidR="00BA14A1" w:rsidRPr="00EA5FA7"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98E79AE" w14:textId="77777777" w:rsidR="00BA14A1" w:rsidRPr="00EA5FA7" w:rsidRDefault="00BA14A1" w:rsidP="00BA14A1">
            <w:pPr>
              <w:pStyle w:val="TAC"/>
              <w:keepNext w:val="0"/>
              <w:keepLines w:val="0"/>
              <w:widowControl w:val="0"/>
            </w:pPr>
          </w:p>
        </w:tc>
      </w:tr>
      <w:tr w:rsidR="00BA14A1" w:rsidRPr="009A1425" w14:paraId="65D30E4F" w14:textId="77777777" w:rsidTr="00345D46">
        <w:tc>
          <w:tcPr>
            <w:tcW w:w="2160" w:type="dxa"/>
            <w:tcBorders>
              <w:top w:val="single" w:sz="4" w:space="0" w:color="auto"/>
              <w:left w:val="single" w:sz="4" w:space="0" w:color="auto"/>
              <w:bottom w:val="single" w:sz="4" w:space="0" w:color="auto"/>
              <w:right w:val="single" w:sz="4" w:space="0" w:color="auto"/>
            </w:tcBorders>
          </w:tcPr>
          <w:p w14:paraId="43EC7CEA" w14:textId="77777777" w:rsidR="00BA14A1" w:rsidRPr="0030753D" w:rsidRDefault="00BA14A1" w:rsidP="00BA14A1">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28103E2" w14:textId="77777777" w:rsidR="00BA14A1" w:rsidRPr="009A1425"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EDE01" w14:textId="77777777" w:rsidR="00BA14A1" w:rsidRPr="009A1425"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178B3A" w14:textId="77777777" w:rsidR="00BA14A1" w:rsidRPr="009A1425"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45191E" w14:textId="77777777" w:rsidR="00BA14A1" w:rsidRPr="009A1425"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E18711" w14:textId="77777777" w:rsidR="00BA14A1" w:rsidRPr="009A1425"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7519E" w14:textId="77777777" w:rsidR="00BA14A1" w:rsidRPr="009A1425" w:rsidRDefault="00BA14A1" w:rsidP="00BA14A1">
            <w:pPr>
              <w:pStyle w:val="TAC"/>
              <w:keepNext w:val="0"/>
              <w:keepLines w:val="0"/>
              <w:widowControl w:val="0"/>
            </w:pPr>
          </w:p>
        </w:tc>
      </w:tr>
      <w:tr w:rsidR="00BA14A1" w:rsidRPr="00EA5FA7" w14:paraId="60D2807D" w14:textId="77777777" w:rsidTr="00345D46">
        <w:tc>
          <w:tcPr>
            <w:tcW w:w="2160" w:type="dxa"/>
            <w:tcBorders>
              <w:top w:val="single" w:sz="4" w:space="0" w:color="auto"/>
              <w:left w:val="single" w:sz="4" w:space="0" w:color="auto"/>
              <w:bottom w:val="single" w:sz="4" w:space="0" w:color="auto"/>
              <w:right w:val="single" w:sz="4" w:space="0" w:color="auto"/>
            </w:tcBorders>
          </w:tcPr>
          <w:p w14:paraId="6CD8ECD3" w14:textId="77777777" w:rsidR="00BA14A1" w:rsidRPr="009A1425" w:rsidRDefault="00BA14A1" w:rsidP="00BA14A1">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9024BB8" w14:textId="77777777" w:rsidR="00BA14A1" w:rsidRPr="00EA5FA7" w:rsidRDefault="00BA14A1" w:rsidP="00BA14A1">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1FAF6E"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99E3C9" w14:textId="77777777" w:rsidR="00BA14A1" w:rsidRDefault="00BA14A1" w:rsidP="00BA14A1">
            <w:pPr>
              <w:pStyle w:val="TAL"/>
              <w:keepNext w:val="0"/>
              <w:keepLines w:val="0"/>
              <w:widowControl w:val="0"/>
              <w:rPr>
                <w:lang w:eastAsia="zh-CN"/>
              </w:rPr>
            </w:pPr>
            <w:r>
              <w:rPr>
                <w:lang w:eastAsia="zh-CN"/>
              </w:rPr>
              <w:t>E-UTRAN QoS</w:t>
            </w:r>
          </w:p>
          <w:p w14:paraId="64C43ACF" w14:textId="77777777" w:rsidR="00BA14A1" w:rsidRPr="00EA5FA7" w:rsidRDefault="00BA14A1" w:rsidP="00BA14A1">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710F828" w14:textId="77777777" w:rsidR="00BA14A1" w:rsidRPr="00EA5FA7" w:rsidRDefault="00BA14A1" w:rsidP="00BA14A1">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0D0906" w14:textId="77777777" w:rsidR="00BA14A1" w:rsidRPr="00EA5FA7"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C1FF3A3" w14:textId="77777777" w:rsidR="00BA14A1" w:rsidRPr="00EA5FA7" w:rsidRDefault="00BA14A1" w:rsidP="00BA14A1">
            <w:pPr>
              <w:pStyle w:val="TAC"/>
              <w:keepNext w:val="0"/>
              <w:keepLines w:val="0"/>
              <w:widowControl w:val="0"/>
            </w:pPr>
          </w:p>
        </w:tc>
      </w:tr>
      <w:tr w:rsidR="00BA14A1" w:rsidRPr="00EA5FA7" w14:paraId="558171D2" w14:textId="77777777" w:rsidTr="00345D46">
        <w:tc>
          <w:tcPr>
            <w:tcW w:w="2160" w:type="dxa"/>
            <w:tcBorders>
              <w:top w:val="single" w:sz="4" w:space="0" w:color="auto"/>
              <w:left w:val="single" w:sz="4" w:space="0" w:color="auto"/>
              <w:bottom w:val="single" w:sz="4" w:space="0" w:color="auto"/>
              <w:right w:val="single" w:sz="4" w:space="0" w:color="auto"/>
            </w:tcBorders>
          </w:tcPr>
          <w:p w14:paraId="0698382B" w14:textId="77777777" w:rsidR="00BA14A1" w:rsidRPr="0030753D" w:rsidRDefault="00BA14A1" w:rsidP="00BA14A1">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8AF8DA9" w14:textId="77777777" w:rsidR="00BA14A1" w:rsidRPr="00970C44"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DA3D2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9A457" w14:textId="77777777" w:rsidR="00BA14A1" w:rsidRDefault="00BA14A1" w:rsidP="00BA14A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D271E7" w14:textId="77777777" w:rsidR="00BA14A1" w:rsidRPr="00970C44"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686BA8" w14:textId="77777777" w:rsidR="00BA14A1" w:rsidRPr="00EA5FA7" w:rsidRDefault="00BA14A1" w:rsidP="00BA14A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F6E378" w14:textId="77777777" w:rsidR="00BA14A1" w:rsidRPr="00EA5FA7" w:rsidRDefault="00BA14A1" w:rsidP="00BA14A1">
            <w:pPr>
              <w:pStyle w:val="TAC"/>
              <w:keepNext w:val="0"/>
              <w:keepLines w:val="0"/>
              <w:widowControl w:val="0"/>
            </w:pPr>
          </w:p>
        </w:tc>
      </w:tr>
      <w:tr w:rsidR="00BA14A1" w:rsidRPr="00EA5FA7" w14:paraId="2214C1A2" w14:textId="77777777" w:rsidTr="00345D46">
        <w:tc>
          <w:tcPr>
            <w:tcW w:w="2160" w:type="dxa"/>
            <w:tcBorders>
              <w:top w:val="single" w:sz="4" w:space="0" w:color="auto"/>
              <w:left w:val="single" w:sz="4" w:space="0" w:color="auto"/>
              <w:bottom w:val="single" w:sz="4" w:space="0" w:color="auto"/>
              <w:right w:val="single" w:sz="4" w:space="0" w:color="auto"/>
            </w:tcBorders>
          </w:tcPr>
          <w:p w14:paraId="61F86F9C" w14:textId="77777777" w:rsidR="00BA14A1" w:rsidRPr="00F02BA2" w:rsidRDefault="00BA14A1" w:rsidP="00BA14A1">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2DEAA36" w14:textId="77777777" w:rsidR="00BA14A1" w:rsidRPr="00EA5FA7" w:rsidRDefault="00BA14A1" w:rsidP="00BA14A1">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3349ABC"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20CBDB" w14:textId="77777777" w:rsidR="00BA14A1" w:rsidRPr="00EA5FA7" w:rsidRDefault="00BA14A1" w:rsidP="00BA14A1">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93954D2"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77D8FA" w14:textId="77777777" w:rsidR="00BA14A1" w:rsidRPr="00EA5FA7"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CBBCC0" w14:textId="77777777" w:rsidR="00BA14A1" w:rsidRPr="00EA5FA7" w:rsidRDefault="00BA14A1" w:rsidP="00BA14A1">
            <w:pPr>
              <w:pStyle w:val="TAC"/>
              <w:keepNext w:val="0"/>
              <w:keepLines w:val="0"/>
              <w:widowControl w:val="0"/>
            </w:pPr>
          </w:p>
        </w:tc>
      </w:tr>
      <w:tr w:rsidR="00BA14A1" w:rsidRPr="00EA5FA7" w14:paraId="6942A79A" w14:textId="77777777" w:rsidTr="00345D46">
        <w:tc>
          <w:tcPr>
            <w:tcW w:w="2160" w:type="dxa"/>
            <w:tcBorders>
              <w:top w:val="single" w:sz="4" w:space="0" w:color="auto"/>
              <w:left w:val="single" w:sz="4" w:space="0" w:color="auto"/>
              <w:bottom w:val="single" w:sz="4" w:space="0" w:color="auto"/>
              <w:right w:val="single" w:sz="4" w:space="0" w:color="auto"/>
            </w:tcBorders>
          </w:tcPr>
          <w:p w14:paraId="115519F4" w14:textId="77777777" w:rsidR="00BA14A1" w:rsidRPr="008063FC" w:rsidRDefault="00BA14A1" w:rsidP="00BA14A1">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08D15EAA" w14:textId="77777777" w:rsidR="00BA14A1" w:rsidRPr="00EA5FA7" w:rsidRDefault="00BA14A1" w:rsidP="00BA14A1">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3295C0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BB4756" w14:textId="77777777" w:rsidR="00BA14A1" w:rsidRPr="00EA5FA7" w:rsidRDefault="00BA14A1" w:rsidP="00BA14A1">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5FAC9830"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57637E" w14:textId="77777777" w:rsidR="00BA14A1" w:rsidRPr="00EA5FA7" w:rsidRDefault="00BA14A1" w:rsidP="00BA14A1">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90D4DA" w14:textId="77777777" w:rsidR="00BA14A1" w:rsidRPr="00EA5FA7" w:rsidRDefault="00BA14A1" w:rsidP="00BA14A1">
            <w:pPr>
              <w:pStyle w:val="TAC"/>
              <w:keepNext w:val="0"/>
              <w:keepLines w:val="0"/>
              <w:widowControl w:val="0"/>
            </w:pPr>
          </w:p>
        </w:tc>
      </w:tr>
      <w:tr w:rsidR="00BA14A1" w:rsidRPr="00EA5FA7" w14:paraId="5703D88B" w14:textId="77777777" w:rsidTr="00345D46">
        <w:tc>
          <w:tcPr>
            <w:tcW w:w="2160" w:type="dxa"/>
            <w:tcBorders>
              <w:top w:val="single" w:sz="4" w:space="0" w:color="auto"/>
              <w:left w:val="single" w:sz="4" w:space="0" w:color="auto"/>
              <w:bottom w:val="single" w:sz="4" w:space="0" w:color="auto"/>
              <w:right w:val="single" w:sz="4" w:space="0" w:color="auto"/>
            </w:tcBorders>
          </w:tcPr>
          <w:p w14:paraId="3D24BB2D" w14:textId="77777777" w:rsidR="00BA14A1" w:rsidRPr="008063FC" w:rsidRDefault="00BA14A1" w:rsidP="00BA14A1">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52D8D55" w14:textId="77777777" w:rsidR="00BA14A1" w:rsidRPr="00EA5FA7" w:rsidRDefault="00BA14A1" w:rsidP="00BA14A1">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F93C380"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C00C98" w14:textId="77777777" w:rsidR="00BA14A1" w:rsidRPr="00EA5FA7" w:rsidRDefault="00BA14A1" w:rsidP="00BA14A1">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CB0103C"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BD904" w14:textId="77777777" w:rsidR="00BA14A1" w:rsidRPr="00EA5FA7" w:rsidRDefault="00BA14A1" w:rsidP="00BA14A1">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7134D0" w14:textId="77777777" w:rsidR="00BA14A1" w:rsidRPr="00EA5FA7" w:rsidRDefault="00BA14A1" w:rsidP="00BA14A1">
            <w:pPr>
              <w:pStyle w:val="TAC"/>
              <w:keepNext w:val="0"/>
              <w:keepLines w:val="0"/>
              <w:widowControl w:val="0"/>
            </w:pPr>
          </w:p>
        </w:tc>
      </w:tr>
      <w:tr w:rsidR="00BA14A1" w:rsidRPr="00EA5FA7" w14:paraId="16E1C775" w14:textId="77777777" w:rsidTr="00345D46">
        <w:tc>
          <w:tcPr>
            <w:tcW w:w="2160" w:type="dxa"/>
            <w:tcBorders>
              <w:top w:val="single" w:sz="4" w:space="0" w:color="auto"/>
              <w:left w:val="single" w:sz="4" w:space="0" w:color="auto"/>
              <w:bottom w:val="single" w:sz="4" w:space="0" w:color="auto"/>
              <w:right w:val="single" w:sz="4" w:space="0" w:color="auto"/>
            </w:tcBorders>
          </w:tcPr>
          <w:p w14:paraId="49972330" w14:textId="77777777" w:rsidR="00BA14A1" w:rsidRPr="008063FC" w:rsidRDefault="00BA14A1" w:rsidP="00BA14A1">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462DC858" w14:textId="77777777" w:rsidR="00BA14A1" w:rsidRPr="00EA5FA7" w:rsidRDefault="00BA14A1" w:rsidP="00BA14A1">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656BC4F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7102C3" w14:textId="77777777" w:rsidR="00BA14A1" w:rsidRPr="00EA5FA7" w:rsidRDefault="00BA14A1" w:rsidP="00BA14A1">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483DF68"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EA0A1" w14:textId="77777777" w:rsidR="00BA14A1" w:rsidRPr="00EA5FA7" w:rsidRDefault="00BA14A1" w:rsidP="00BA14A1">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C05001A" w14:textId="77777777" w:rsidR="00BA14A1" w:rsidRPr="00EA5FA7" w:rsidRDefault="00BA14A1" w:rsidP="00BA14A1">
            <w:pPr>
              <w:pStyle w:val="TAC"/>
              <w:keepNext w:val="0"/>
              <w:keepLines w:val="0"/>
              <w:widowControl w:val="0"/>
            </w:pPr>
          </w:p>
        </w:tc>
      </w:tr>
      <w:tr w:rsidR="00BA14A1" w:rsidRPr="00EA5FA7" w14:paraId="5E531D2E" w14:textId="77777777" w:rsidTr="00345D46">
        <w:tc>
          <w:tcPr>
            <w:tcW w:w="2160" w:type="dxa"/>
            <w:tcBorders>
              <w:top w:val="single" w:sz="4" w:space="0" w:color="auto"/>
              <w:left w:val="single" w:sz="4" w:space="0" w:color="auto"/>
              <w:bottom w:val="single" w:sz="4" w:space="0" w:color="auto"/>
              <w:right w:val="single" w:sz="4" w:space="0" w:color="auto"/>
            </w:tcBorders>
          </w:tcPr>
          <w:p w14:paraId="6EAD8E2C" w14:textId="77777777" w:rsidR="00BA14A1" w:rsidRPr="00EA5FA7" w:rsidRDefault="00BA14A1" w:rsidP="00BA14A1">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3341071" w14:textId="77777777" w:rsidR="00BA14A1" w:rsidRPr="00EA5FA7" w:rsidRDefault="00BA14A1" w:rsidP="00BA14A1">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4F678C9A"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9C9B5" w14:textId="77777777" w:rsidR="00BA14A1" w:rsidRDefault="00BA14A1" w:rsidP="00BA14A1">
            <w:pPr>
              <w:pStyle w:val="TAL"/>
              <w:keepNext w:val="0"/>
              <w:keepLines w:val="0"/>
              <w:widowControl w:val="0"/>
            </w:pPr>
            <w:r>
              <w:t>BAP Address</w:t>
            </w:r>
          </w:p>
          <w:p w14:paraId="0B0C15D3" w14:textId="77777777" w:rsidR="00BA14A1" w:rsidRPr="00EA5FA7" w:rsidRDefault="00BA14A1" w:rsidP="00BA14A1">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ADF6CC" w14:textId="77777777" w:rsidR="00BA14A1" w:rsidRPr="00EA5FA7" w:rsidRDefault="00BA14A1" w:rsidP="00BA14A1">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51E1E453" w14:textId="77777777" w:rsidR="00BA14A1" w:rsidRPr="00EA5FA7" w:rsidRDefault="00BA14A1" w:rsidP="00BA14A1">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01136D" w14:textId="77777777" w:rsidR="00BA14A1" w:rsidRPr="00EA5FA7" w:rsidRDefault="00BA14A1" w:rsidP="00BA14A1">
            <w:pPr>
              <w:pStyle w:val="TAC"/>
              <w:keepNext w:val="0"/>
              <w:keepLines w:val="0"/>
              <w:widowControl w:val="0"/>
            </w:pPr>
            <w:r w:rsidRPr="00970C44">
              <w:t>reject</w:t>
            </w:r>
          </w:p>
        </w:tc>
      </w:tr>
      <w:tr w:rsidR="00BA14A1" w:rsidRPr="009C7BD2" w14:paraId="596129AE" w14:textId="77777777" w:rsidTr="00345D46">
        <w:tc>
          <w:tcPr>
            <w:tcW w:w="2160" w:type="dxa"/>
            <w:tcBorders>
              <w:top w:val="single" w:sz="4" w:space="0" w:color="auto"/>
              <w:left w:val="single" w:sz="4" w:space="0" w:color="auto"/>
              <w:bottom w:val="single" w:sz="4" w:space="0" w:color="auto"/>
              <w:right w:val="single" w:sz="4" w:space="0" w:color="auto"/>
            </w:tcBorders>
          </w:tcPr>
          <w:p w14:paraId="35934CB9" w14:textId="77777777" w:rsidR="00BA14A1" w:rsidRPr="009C7BD2" w:rsidRDefault="00BA14A1" w:rsidP="00BA14A1">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6EF314F8" w14:textId="77777777" w:rsidR="00BA14A1" w:rsidRPr="009C7BD2"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785E08"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BC677E" w14:textId="77777777" w:rsidR="00BA14A1" w:rsidRPr="009C7BD2" w:rsidRDefault="00BA14A1" w:rsidP="00BA14A1">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58DB4016" w14:textId="77777777" w:rsidR="00BA14A1" w:rsidRPr="009C7BD2"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367ABC" w14:textId="77777777" w:rsidR="00BA14A1" w:rsidRPr="009C7BD2" w:rsidRDefault="00BA14A1" w:rsidP="00BA14A1">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0F69F8" w14:textId="77777777" w:rsidR="00BA14A1" w:rsidRPr="009C7BD2" w:rsidRDefault="00BA14A1" w:rsidP="00BA14A1">
            <w:pPr>
              <w:pStyle w:val="TAC"/>
              <w:keepNext w:val="0"/>
              <w:keepLines w:val="0"/>
              <w:widowControl w:val="0"/>
            </w:pPr>
            <w:r w:rsidRPr="00EA3CCA">
              <w:rPr>
                <w:rFonts w:cs="Arial"/>
                <w:lang w:eastAsia="ja-JP"/>
              </w:rPr>
              <w:t>ignore</w:t>
            </w:r>
          </w:p>
        </w:tc>
      </w:tr>
      <w:tr w:rsidR="00BA14A1" w:rsidRPr="00EA3CCA" w14:paraId="7513D181" w14:textId="77777777" w:rsidTr="00345D46">
        <w:tc>
          <w:tcPr>
            <w:tcW w:w="2160" w:type="dxa"/>
            <w:tcBorders>
              <w:top w:val="single" w:sz="4" w:space="0" w:color="auto"/>
              <w:left w:val="single" w:sz="4" w:space="0" w:color="auto"/>
              <w:bottom w:val="single" w:sz="4" w:space="0" w:color="auto"/>
              <w:right w:val="single" w:sz="4" w:space="0" w:color="auto"/>
            </w:tcBorders>
          </w:tcPr>
          <w:p w14:paraId="7F88E933" w14:textId="77777777" w:rsidR="00BA14A1" w:rsidRDefault="00BA14A1" w:rsidP="00BA14A1">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4267466F"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05E260"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CA2C60" w14:textId="77777777" w:rsidR="00BA14A1" w:rsidRDefault="00BA14A1" w:rsidP="00BA14A1">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A156539" w14:textId="77777777" w:rsidR="00BA14A1" w:rsidRPr="009C7BD2"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90968"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E4AC27B"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14EC3293" w14:textId="77777777" w:rsidTr="00345D46">
        <w:tc>
          <w:tcPr>
            <w:tcW w:w="2160" w:type="dxa"/>
            <w:tcBorders>
              <w:top w:val="single" w:sz="4" w:space="0" w:color="auto"/>
              <w:left w:val="single" w:sz="4" w:space="0" w:color="auto"/>
              <w:bottom w:val="single" w:sz="4" w:space="0" w:color="auto"/>
              <w:right w:val="single" w:sz="4" w:space="0" w:color="auto"/>
            </w:tcBorders>
          </w:tcPr>
          <w:p w14:paraId="1459467D" w14:textId="77777777" w:rsidR="00BA14A1" w:rsidRDefault="00BA14A1" w:rsidP="00BA14A1">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FF1F05E"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9F2083"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AF1DAD" w14:textId="77777777" w:rsidR="00BA14A1" w:rsidRDefault="00BA14A1" w:rsidP="00BA14A1">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171258C1" w14:textId="1A9CE502" w:rsidR="00BA14A1" w:rsidRPr="009C7BD2" w:rsidRDefault="00BA14A1" w:rsidP="00BA14A1">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5E3B4F6"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A21AD4"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4438C42D" w14:textId="77777777" w:rsidTr="00345D46">
        <w:tc>
          <w:tcPr>
            <w:tcW w:w="2160" w:type="dxa"/>
            <w:tcBorders>
              <w:top w:val="single" w:sz="4" w:space="0" w:color="auto"/>
              <w:left w:val="single" w:sz="4" w:space="0" w:color="auto"/>
              <w:bottom w:val="single" w:sz="4" w:space="0" w:color="auto"/>
              <w:right w:val="single" w:sz="4" w:space="0" w:color="auto"/>
            </w:tcBorders>
          </w:tcPr>
          <w:p w14:paraId="445CF91C" w14:textId="77777777" w:rsidR="00BA14A1" w:rsidRDefault="00BA14A1" w:rsidP="00BA14A1">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DCD7A7E"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E10D04"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BD12BD" w14:textId="77777777" w:rsidR="00BA14A1" w:rsidRDefault="00BA14A1" w:rsidP="00BA14A1">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284D704" w14:textId="100A44D6" w:rsidR="00BA14A1" w:rsidRPr="004530A1" w:rsidRDefault="00BA14A1" w:rsidP="00BA14A1">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6D39A60B"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A3DBEC"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581C6D21" w14:textId="77777777" w:rsidTr="00345D46">
        <w:tc>
          <w:tcPr>
            <w:tcW w:w="2160" w:type="dxa"/>
            <w:tcBorders>
              <w:top w:val="single" w:sz="4" w:space="0" w:color="auto"/>
              <w:left w:val="single" w:sz="4" w:space="0" w:color="auto"/>
              <w:bottom w:val="single" w:sz="4" w:space="0" w:color="auto"/>
              <w:right w:val="single" w:sz="4" w:space="0" w:color="auto"/>
            </w:tcBorders>
          </w:tcPr>
          <w:p w14:paraId="50CACB36" w14:textId="77777777" w:rsidR="00BA14A1" w:rsidRDefault="00BA14A1" w:rsidP="00BA14A1">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EE2C0CB" w14:textId="77777777" w:rsidR="00BA14A1" w:rsidRDefault="00BA14A1" w:rsidP="00BA14A1">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0AEDFC" w14:textId="77777777" w:rsidR="00BA14A1" w:rsidRPr="009C7BD2"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58A5E7" w14:textId="77777777" w:rsidR="00BA14A1" w:rsidRPr="002046CE" w:rsidRDefault="00BA14A1" w:rsidP="00BA14A1">
            <w:pPr>
              <w:pStyle w:val="TAL"/>
              <w:keepNext w:val="0"/>
              <w:keepLines w:val="0"/>
              <w:widowControl w:val="0"/>
              <w:rPr>
                <w:noProof/>
              </w:rPr>
            </w:pPr>
            <w:r w:rsidRPr="002046CE">
              <w:rPr>
                <w:noProof/>
              </w:rPr>
              <w:t>Bit Rate</w:t>
            </w:r>
          </w:p>
          <w:p w14:paraId="75E16216" w14:textId="77777777" w:rsidR="00BA14A1" w:rsidRPr="002046CE" w:rsidRDefault="00BA14A1" w:rsidP="00BA14A1">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627CD7A8" w14:textId="77777777" w:rsidR="00BA14A1" w:rsidRPr="002046CE" w:rsidRDefault="00BA14A1" w:rsidP="00BA14A1">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6A6A36FF"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7CCD538"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14:paraId="7449E808" w14:textId="77777777" w:rsidTr="00345D46">
        <w:tc>
          <w:tcPr>
            <w:tcW w:w="2160" w:type="dxa"/>
            <w:tcBorders>
              <w:top w:val="single" w:sz="4" w:space="0" w:color="auto"/>
              <w:left w:val="single" w:sz="4" w:space="0" w:color="auto"/>
              <w:bottom w:val="single" w:sz="4" w:space="0" w:color="auto"/>
              <w:right w:val="single" w:sz="4" w:space="0" w:color="auto"/>
            </w:tcBorders>
          </w:tcPr>
          <w:p w14:paraId="55937622"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527ECD1"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C812"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D6C3295"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ADD420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A5CA9"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0184A1"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7DC44F47" w14:textId="77777777" w:rsidTr="00345D46">
        <w:tc>
          <w:tcPr>
            <w:tcW w:w="2160" w:type="dxa"/>
            <w:tcBorders>
              <w:top w:val="single" w:sz="4" w:space="0" w:color="auto"/>
              <w:left w:val="single" w:sz="4" w:space="0" w:color="auto"/>
              <w:bottom w:val="single" w:sz="4" w:space="0" w:color="auto"/>
              <w:right w:val="single" w:sz="4" w:space="0" w:color="auto"/>
            </w:tcBorders>
          </w:tcPr>
          <w:p w14:paraId="5257690D" w14:textId="74FF87AD" w:rsidR="00BA14A1" w:rsidRPr="00F0216E" w:rsidRDefault="00BA14A1" w:rsidP="00BA14A1">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E65F228"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07F1F4"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3D9D636"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FBB4C6"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303FE"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8CD0EF9"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72469F00" w14:textId="77777777" w:rsidTr="00345D46">
        <w:tc>
          <w:tcPr>
            <w:tcW w:w="2160" w:type="dxa"/>
            <w:tcBorders>
              <w:top w:val="single" w:sz="4" w:space="0" w:color="auto"/>
              <w:left w:val="single" w:sz="4" w:space="0" w:color="auto"/>
              <w:bottom w:val="single" w:sz="4" w:space="0" w:color="auto"/>
              <w:right w:val="single" w:sz="4" w:space="0" w:color="auto"/>
            </w:tcBorders>
          </w:tcPr>
          <w:p w14:paraId="6F225B6A"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419DED5"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F86457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235633"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AE9AF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B2D81"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D5D71" w14:textId="77777777" w:rsidR="00BA14A1" w:rsidRDefault="00BA14A1" w:rsidP="00BA14A1">
            <w:pPr>
              <w:pStyle w:val="TAC"/>
              <w:keepNext w:val="0"/>
              <w:keepLines w:val="0"/>
              <w:widowControl w:val="0"/>
            </w:pPr>
          </w:p>
        </w:tc>
      </w:tr>
      <w:tr w:rsidR="00BA14A1" w14:paraId="4E5EBB97" w14:textId="77777777" w:rsidTr="00345D46">
        <w:tc>
          <w:tcPr>
            <w:tcW w:w="2160" w:type="dxa"/>
            <w:tcBorders>
              <w:top w:val="single" w:sz="4" w:space="0" w:color="auto"/>
              <w:left w:val="single" w:sz="4" w:space="0" w:color="auto"/>
              <w:bottom w:val="single" w:sz="4" w:space="0" w:color="auto"/>
              <w:right w:val="single" w:sz="4" w:space="0" w:color="auto"/>
            </w:tcBorders>
          </w:tcPr>
          <w:p w14:paraId="1A4EB2DF" w14:textId="77777777" w:rsidR="00BA14A1" w:rsidRPr="00F0216E" w:rsidRDefault="00BA14A1" w:rsidP="00BA14A1">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5830CFD4"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A1E868" w14:textId="77777777" w:rsidR="00BA14A1" w:rsidRDefault="00BA14A1" w:rsidP="00BA14A1">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555DC94D"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0081E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84B9E9" w14:textId="3D0CD2F3" w:rsidR="00BA14A1" w:rsidRDefault="00BA14A1" w:rsidP="00BA14A1">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EDCF990" w14:textId="30057757" w:rsidR="00BA14A1" w:rsidRDefault="00BA14A1" w:rsidP="00BA14A1">
            <w:pPr>
              <w:pStyle w:val="TAC"/>
              <w:keepNext w:val="0"/>
              <w:keepLines w:val="0"/>
              <w:widowControl w:val="0"/>
            </w:pPr>
          </w:p>
        </w:tc>
      </w:tr>
      <w:tr w:rsidR="00BA14A1" w14:paraId="22E9ABB4" w14:textId="77777777" w:rsidTr="00345D46">
        <w:tc>
          <w:tcPr>
            <w:tcW w:w="2160" w:type="dxa"/>
            <w:tcBorders>
              <w:top w:val="single" w:sz="4" w:space="0" w:color="auto"/>
              <w:left w:val="single" w:sz="4" w:space="0" w:color="auto"/>
              <w:bottom w:val="single" w:sz="4" w:space="0" w:color="auto"/>
              <w:right w:val="single" w:sz="4" w:space="0" w:color="auto"/>
            </w:tcBorders>
          </w:tcPr>
          <w:p w14:paraId="234F6520" w14:textId="77777777" w:rsidR="00BA14A1" w:rsidRPr="0030753D" w:rsidRDefault="00BA14A1" w:rsidP="00BA14A1">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7E74B3A"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F3DB84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D43FB5" w14:textId="77777777" w:rsidR="00BA14A1" w:rsidRDefault="00BA14A1" w:rsidP="00BA14A1">
            <w:pPr>
              <w:pStyle w:val="TAL"/>
              <w:keepNext w:val="0"/>
              <w:keepLines w:val="0"/>
              <w:widowControl w:val="0"/>
              <w:rPr>
                <w:rFonts w:cs="Arial"/>
                <w:szCs w:val="18"/>
                <w:lang w:val="en-US" w:eastAsia="zh-CN"/>
              </w:rPr>
            </w:pPr>
            <w:r>
              <w:rPr>
                <w:rFonts w:cs="Arial"/>
                <w:szCs w:val="18"/>
                <w:lang w:val="en-US" w:eastAsia="zh-CN"/>
              </w:rPr>
              <w:t>PC5 QoS Parameters</w:t>
            </w:r>
          </w:p>
          <w:p w14:paraId="129CE583" w14:textId="77777777" w:rsidR="00BA14A1" w:rsidRDefault="00BA14A1" w:rsidP="00BA14A1">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1D9581"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D3136"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5592B3" w14:textId="77777777" w:rsidR="00BA14A1" w:rsidRDefault="00BA14A1" w:rsidP="00BA14A1">
            <w:pPr>
              <w:pStyle w:val="TAC"/>
              <w:keepNext w:val="0"/>
              <w:keepLines w:val="0"/>
              <w:widowControl w:val="0"/>
            </w:pPr>
          </w:p>
        </w:tc>
      </w:tr>
      <w:tr w:rsidR="00BA14A1" w14:paraId="5C6E562A" w14:textId="77777777" w:rsidTr="00345D46">
        <w:tc>
          <w:tcPr>
            <w:tcW w:w="2160" w:type="dxa"/>
            <w:tcBorders>
              <w:top w:val="single" w:sz="4" w:space="0" w:color="auto"/>
              <w:left w:val="single" w:sz="4" w:space="0" w:color="auto"/>
              <w:bottom w:val="single" w:sz="4" w:space="0" w:color="auto"/>
              <w:right w:val="single" w:sz="4" w:space="0" w:color="auto"/>
            </w:tcBorders>
          </w:tcPr>
          <w:p w14:paraId="796CE796" w14:textId="77777777" w:rsidR="00BA14A1" w:rsidRPr="00F0216E" w:rsidRDefault="00BA14A1" w:rsidP="00BA14A1">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1FD6578"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2A8FB9" w14:textId="77777777" w:rsidR="00BA14A1" w:rsidRDefault="00BA14A1" w:rsidP="00BA14A1">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8D891F5"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45778"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C6CE9"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36B0A14" w14:textId="77777777" w:rsidR="00BA14A1" w:rsidRDefault="00BA14A1" w:rsidP="00BA14A1">
            <w:pPr>
              <w:pStyle w:val="TAC"/>
              <w:keepNext w:val="0"/>
              <w:keepLines w:val="0"/>
              <w:widowControl w:val="0"/>
            </w:pPr>
          </w:p>
        </w:tc>
      </w:tr>
      <w:tr w:rsidR="00BA14A1" w14:paraId="74824571" w14:textId="77777777" w:rsidTr="00345D46">
        <w:tc>
          <w:tcPr>
            <w:tcW w:w="2160" w:type="dxa"/>
            <w:tcBorders>
              <w:top w:val="single" w:sz="4" w:space="0" w:color="auto"/>
              <w:left w:val="single" w:sz="4" w:space="0" w:color="auto"/>
              <w:bottom w:val="single" w:sz="4" w:space="0" w:color="auto"/>
              <w:right w:val="single" w:sz="4" w:space="0" w:color="auto"/>
            </w:tcBorders>
          </w:tcPr>
          <w:p w14:paraId="0FEC6C3E" w14:textId="77777777" w:rsidR="00BA14A1" w:rsidRDefault="00BA14A1" w:rsidP="00BA14A1">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C0137F9"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CD472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2FEBE7" w14:textId="77777777" w:rsidR="00BA14A1" w:rsidRDefault="00BA14A1" w:rsidP="00BA14A1">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2C79C7FF"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FA5BA0"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99E8BB" w14:textId="77777777" w:rsidR="00BA14A1" w:rsidRDefault="00BA14A1" w:rsidP="00BA14A1">
            <w:pPr>
              <w:pStyle w:val="TAC"/>
              <w:keepNext w:val="0"/>
              <w:keepLines w:val="0"/>
              <w:widowControl w:val="0"/>
            </w:pPr>
          </w:p>
        </w:tc>
      </w:tr>
      <w:tr w:rsidR="00BA14A1" w14:paraId="7C742065" w14:textId="77777777" w:rsidTr="00345D46">
        <w:tc>
          <w:tcPr>
            <w:tcW w:w="2160" w:type="dxa"/>
            <w:tcBorders>
              <w:top w:val="single" w:sz="4" w:space="0" w:color="auto"/>
              <w:left w:val="single" w:sz="4" w:space="0" w:color="auto"/>
              <w:bottom w:val="single" w:sz="4" w:space="0" w:color="auto"/>
              <w:right w:val="single" w:sz="4" w:space="0" w:color="auto"/>
            </w:tcBorders>
          </w:tcPr>
          <w:p w14:paraId="44AEF563" w14:textId="77777777" w:rsidR="00BA14A1" w:rsidRDefault="00BA14A1" w:rsidP="00BA14A1">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708C231" w14:textId="77777777" w:rsidR="00BA14A1" w:rsidRDefault="00BA14A1" w:rsidP="00BA14A1">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60E8280"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B16B40" w14:textId="77777777" w:rsidR="00BA14A1" w:rsidRDefault="00BA14A1" w:rsidP="00BA14A1">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226C4EBE"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5965B"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35F7E6" w14:textId="77777777" w:rsidR="00BA14A1" w:rsidRDefault="00BA14A1" w:rsidP="00BA14A1">
            <w:pPr>
              <w:pStyle w:val="TAC"/>
              <w:keepNext w:val="0"/>
              <w:keepLines w:val="0"/>
              <w:widowControl w:val="0"/>
            </w:pPr>
          </w:p>
        </w:tc>
      </w:tr>
      <w:tr w:rsidR="00BA14A1" w14:paraId="681E080C" w14:textId="77777777" w:rsidTr="00345D46">
        <w:tc>
          <w:tcPr>
            <w:tcW w:w="2160" w:type="dxa"/>
            <w:tcBorders>
              <w:top w:val="single" w:sz="4" w:space="0" w:color="auto"/>
              <w:left w:val="single" w:sz="4" w:space="0" w:color="auto"/>
              <w:bottom w:val="single" w:sz="4" w:space="0" w:color="auto"/>
              <w:right w:val="single" w:sz="4" w:space="0" w:color="auto"/>
            </w:tcBorders>
          </w:tcPr>
          <w:p w14:paraId="0E0BCDD6" w14:textId="77777777" w:rsidR="00BA14A1" w:rsidRDefault="00BA14A1" w:rsidP="00BA14A1">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75E44A0E"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9E79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361990" w14:textId="77777777" w:rsidR="00BA14A1" w:rsidRDefault="00BA14A1" w:rsidP="00BA14A1">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657FB2BB" w14:textId="77777777" w:rsidR="00BA14A1" w:rsidRDefault="00BA14A1" w:rsidP="00BA14A1">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6EF88EDD" w14:textId="77777777" w:rsidR="00BA14A1" w:rsidRDefault="00BA14A1" w:rsidP="00BA14A1">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508DB9CF" w14:textId="77777777" w:rsidR="00BA14A1" w:rsidRDefault="00BA14A1" w:rsidP="00BA14A1">
            <w:pPr>
              <w:pStyle w:val="TAC"/>
              <w:keepNext w:val="0"/>
              <w:keepLines w:val="0"/>
              <w:widowControl w:val="0"/>
            </w:pPr>
          </w:p>
        </w:tc>
      </w:tr>
      <w:tr w:rsidR="00BA14A1" w14:paraId="3D482F10" w14:textId="77777777" w:rsidTr="00345D46">
        <w:tc>
          <w:tcPr>
            <w:tcW w:w="2160" w:type="dxa"/>
            <w:tcBorders>
              <w:top w:val="single" w:sz="4" w:space="0" w:color="auto"/>
              <w:left w:val="single" w:sz="4" w:space="0" w:color="auto"/>
              <w:bottom w:val="single" w:sz="4" w:space="0" w:color="auto"/>
              <w:right w:val="single" w:sz="4" w:space="0" w:color="auto"/>
            </w:tcBorders>
          </w:tcPr>
          <w:p w14:paraId="6327A9FF" w14:textId="77777777" w:rsidR="00BA14A1" w:rsidRPr="0009701E" w:rsidRDefault="00BA14A1" w:rsidP="00BA14A1">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3B17C39" w14:textId="77777777" w:rsidR="00BA14A1" w:rsidRDefault="00BA14A1" w:rsidP="00BA14A1">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F74F5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AC15D3" w14:textId="77777777" w:rsidR="00BA14A1" w:rsidRDefault="00BA14A1" w:rsidP="00BA14A1">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0CE093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450482" w14:textId="77777777" w:rsidR="00BA14A1" w:rsidRDefault="00BA14A1" w:rsidP="00BA14A1">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1CAD487" w14:textId="77777777" w:rsidR="00BA14A1" w:rsidRDefault="00BA14A1" w:rsidP="00BA14A1">
            <w:pPr>
              <w:pStyle w:val="TAC"/>
              <w:keepNext w:val="0"/>
              <w:keepLines w:val="0"/>
              <w:widowControl w:val="0"/>
            </w:pPr>
            <w:r>
              <w:t>reject</w:t>
            </w:r>
          </w:p>
        </w:tc>
      </w:tr>
      <w:tr w:rsidR="00BA14A1" w14:paraId="7D5CCEB6" w14:textId="77777777" w:rsidTr="00345D46">
        <w:tc>
          <w:tcPr>
            <w:tcW w:w="2160" w:type="dxa"/>
            <w:tcBorders>
              <w:top w:val="single" w:sz="4" w:space="0" w:color="auto"/>
              <w:left w:val="single" w:sz="4" w:space="0" w:color="auto"/>
              <w:bottom w:val="single" w:sz="4" w:space="0" w:color="auto"/>
              <w:right w:val="single" w:sz="4" w:space="0" w:color="auto"/>
            </w:tcBorders>
          </w:tcPr>
          <w:p w14:paraId="1542417F" w14:textId="77777777" w:rsidR="00BA14A1" w:rsidRPr="002F0C5B" w:rsidRDefault="00BA14A1" w:rsidP="00BA14A1">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29D75FF5" w14:textId="77777777" w:rsidR="00BA14A1" w:rsidRDefault="00BA14A1" w:rsidP="00BA14A1">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9040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C926E" w14:textId="77777777" w:rsidR="00BA14A1" w:rsidRDefault="00BA14A1" w:rsidP="00BA14A1">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D3A528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D440A" w14:textId="77777777" w:rsidR="00BA14A1" w:rsidRDefault="00BA14A1" w:rsidP="00BA14A1">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DA7E730" w14:textId="77777777" w:rsidR="00BA14A1" w:rsidRDefault="00BA14A1" w:rsidP="00BA14A1">
            <w:pPr>
              <w:pStyle w:val="TAC"/>
              <w:keepNext w:val="0"/>
              <w:keepLines w:val="0"/>
              <w:widowControl w:val="0"/>
            </w:pPr>
            <w:r>
              <w:t>-</w:t>
            </w:r>
          </w:p>
        </w:tc>
      </w:tr>
      <w:tr w:rsidR="00BA14A1" w14:paraId="5929CB11" w14:textId="77777777" w:rsidTr="00345D46">
        <w:tc>
          <w:tcPr>
            <w:tcW w:w="2160" w:type="dxa"/>
            <w:tcBorders>
              <w:top w:val="single" w:sz="4" w:space="0" w:color="auto"/>
              <w:left w:val="single" w:sz="4" w:space="0" w:color="auto"/>
              <w:bottom w:val="single" w:sz="4" w:space="0" w:color="auto"/>
              <w:right w:val="single" w:sz="4" w:space="0" w:color="auto"/>
            </w:tcBorders>
          </w:tcPr>
          <w:p w14:paraId="6C7317BF" w14:textId="77777777" w:rsidR="00BA14A1" w:rsidRPr="009A1425" w:rsidRDefault="00BA14A1" w:rsidP="00BA14A1">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62EF81" w14:textId="77777777" w:rsidR="00BA14A1" w:rsidRDefault="00BA14A1" w:rsidP="00BA14A1">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6C8AD7B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3707D" w14:textId="77777777" w:rsidR="00BA14A1" w:rsidRPr="00012E88" w:rsidRDefault="00BA14A1" w:rsidP="00BA14A1">
            <w:pPr>
              <w:pStyle w:val="TAL"/>
              <w:keepNext w:val="0"/>
              <w:keepLines w:val="0"/>
              <w:widowControl w:val="0"/>
              <w:rPr>
                <w:rFonts w:cs="Arial"/>
                <w:lang w:val="fr-FR" w:eastAsia="ja-JP"/>
              </w:rPr>
            </w:pPr>
            <w:r w:rsidRPr="00012E88">
              <w:rPr>
                <w:rFonts w:cs="Arial"/>
                <w:lang w:val="fr-FR" w:eastAsia="ja-JP"/>
              </w:rPr>
              <w:t>gNB-DU UE F1AP ID</w:t>
            </w:r>
          </w:p>
          <w:p w14:paraId="3E7F2495" w14:textId="77777777" w:rsidR="00BA14A1" w:rsidRPr="00012E88" w:rsidRDefault="00BA14A1" w:rsidP="00BA14A1">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2EAB324F" w14:textId="77777777" w:rsidR="00BA14A1" w:rsidRDefault="00BA14A1" w:rsidP="00BA14A1">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78B5D3CB" w14:textId="77777777" w:rsidR="00BA14A1" w:rsidRDefault="00BA14A1" w:rsidP="00BA14A1">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28AFD71" w14:textId="77777777" w:rsidR="00BA14A1" w:rsidRDefault="00BA14A1" w:rsidP="00BA14A1">
            <w:pPr>
              <w:pStyle w:val="TAC"/>
              <w:keepNext w:val="0"/>
              <w:keepLines w:val="0"/>
              <w:widowControl w:val="0"/>
            </w:pPr>
            <w:r>
              <w:t>-</w:t>
            </w:r>
          </w:p>
        </w:tc>
      </w:tr>
      <w:tr w:rsidR="00BA14A1" w14:paraId="56E3B7B3" w14:textId="77777777" w:rsidTr="00345D46">
        <w:tc>
          <w:tcPr>
            <w:tcW w:w="2160" w:type="dxa"/>
            <w:tcBorders>
              <w:top w:val="single" w:sz="4" w:space="0" w:color="auto"/>
              <w:left w:val="single" w:sz="4" w:space="0" w:color="auto"/>
              <w:bottom w:val="single" w:sz="4" w:space="0" w:color="auto"/>
              <w:right w:val="single" w:sz="4" w:space="0" w:color="auto"/>
            </w:tcBorders>
          </w:tcPr>
          <w:p w14:paraId="33601E1F" w14:textId="77777777" w:rsidR="00BA14A1" w:rsidRPr="002F0C5B" w:rsidRDefault="00BA14A1" w:rsidP="00BA14A1">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9706807" w14:textId="77777777" w:rsidR="00BA14A1" w:rsidRPr="00455C8F" w:rsidRDefault="00BA14A1" w:rsidP="00BA14A1">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853831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84205" w14:textId="77777777" w:rsidR="00BA14A1" w:rsidRPr="00455C8F" w:rsidRDefault="00BA14A1" w:rsidP="00BA14A1">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169BD04" w14:textId="77777777" w:rsidR="00BA14A1" w:rsidRPr="00455C8F" w:rsidRDefault="00BA14A1" w:rsidP="00BA14A1">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0851E64" w14:textId="77777777" w:rsidR="00BA14A1" w:rsidRDefault="00BA14A1" w:rsidP="00BA14A1">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DEBB74B" w14:textId="77777777" w:rsidR="00BA14A1" w:rsidRDefault="00BA14A1" w:rsidP="00BA14A1">
            <w:pPr>
              <w:pStyle w:val="TAC"/>
              <w:keepNext w:val="0"/>
              <w:keepLines w:val="0"/>
              <w:widowControl w:val="0"/>
            </w:pPr>
            <w:r w:rsidRPr="00122688">
              <w:t>ignore</w:t>
            </w:r>
          </w:p>
        </w:tc>
      </w:tr>
      <w:tr w:rsidR="00BA14A1" w14:paraId="06FF1A75" w14:textId="77777777" w:rsidTr="00345D46">
        <w:tc>
          <w:tcPr>
            <w:tcW w:w="2160" w:type="dxa"/>
            <w:tcBorders>
              <w:top w:val="single" w:sz="4" w:space="0" w:color="auto"/>
              <w:left w:val="single" w:sz="4" w:space="0" w:color="auto"/>
              <w:bottom w:val="single" w:sz="4" w:space="0" w:color="auto"/>
              <w:right w:val="single" w:sz="4" w:space="0" w:color="auto"/>
            </w:tcBorders>
          </w:tcPr>
          <w:p w14:paraId="62A455AF" w14:textId="089F54B3" w:rsidR="00BA14A1" w:rsidRPr="00952953" w:rsidRDefault="00BA14A1" w:rsidP="00BA14A1">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578153B" w14:textId="6381107F" w:rsidR="00BA14A1" w:rsidRDefault="00BA14A1" w:rsidP="00BA14A1">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D35F8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4E237" w14:textId="6962BE30" w:rsidR="00BA14A1" w:rsidRPr="00952953" w:rsidRDefault="00BA14A1" w:rsidP="00BA14A1">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8670A8F" w14:textId="0C27206A" w:rsidR="00BA14A1" w:rsidRPr="00455C8F" w:rsidRDefault="00BA14A1" w:rsidP="00BA14A1">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40CDABB" w14:textId="54134857" w:rsidR="00BA14A1" w:rsidRPr="00122688" w:rsidRDefault="00BA14A1" w:rsidP="00BA14A1">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2FF60C" w14:textId="02CB168A" w:rsidR="00BA14A1" w:rsidRPr="00122688" w:rsidRDefault="00BA14A1" w:rsidP="00BA14A1">
            <w:pPr>
              <w:pStyle w:val="TAC"/>
              <w:keepNext w:val="0"/>
              <w:keepLines w:val="0"/>
              <w:widowControl w:val="0"/>
            </w:pPr>
            <w:r>
              <w:rPr>
                <w:lang w:eastAsia="zh-CN"/>
              </w:rPr>
              <w:t>reject</w:t>
            </w:r>
          </w:p>
        </w:tc>
      </w:tr>
      <w:tr w:rsidR="00BA14A1" w14:paraId="46023FD5" w14:textId="77777777" w:rsidTr="00345D46">
        <w:tc>
          <w:tcPr>
            <w:tcW w:w="2160" w:type="dxa"/>
            <w:tcBorders>
              <w:top w:val="single" w:sz="4" w:space="0" w:color="auto"/>
              <w:left w:val="single" w:sz="4" w:space="0" w:color="auto"/>
              <w:bottom w:val="single" w:sz="4" w:space="0" w:color="auto"/>
              <w:right w:val="single" w:sz="4" w:space="0" w:color="auto"/>
            </w:tcBorders>
          </w:tcPr>
          <w:p w14:paraId="75879969" w14:textId="687EE5FA" w:rsidR="00BA14A1" w:rsidRDefault="00BA14A1" w:rsidP="00BA14A1">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6E154F3F" w14:textId="6749A83F" w:rsidR="00BA14A1" w:rsidRDefault="00BA14A1" w:rsidP="00BA14A1">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8E18B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566BC2" w14:textId="0FC85F78" w:rsidR="00BA14A1" w:rsidRDefault="00BA14A1" w:rsidP="00BA14A1">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E70DE6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1B31E" w14:textId="15032542" w:rsidR="00BA14A1" w:rsidRDefault="00BA14A1" w:rsidP="00BA14A1">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11176AA" w14:textId="34B92454" w:rsidR="00BA14A1" w:rsidRDefault="00BA14A1" w:rsidP="00BA14A1">
            <w:pPr>
              <w:pStyle w:val="TAC"/>
              <w:keepNext w:val="0"/>
              <w:keepLines w:val="0"/>
              <w:widowControl w:val="0"/>
              <w:rPr>
                <w:lang w:eastAsia="zh-CN"/>
              </w:rPr>
            </w:pPr>
            <w:r>
              <w:t>reject</w:t>
            </w:r>
          </w:p>
        </w:tc>
      </w:tr>
      <w:tr w:rsidR="00BA14A1" w:rsidRPr="00122688" w14:paraId="159B0108" w14:textId="77777777" w:rsidTr="00345D46">
        <w:tc>
          <w:tcPr>
            <w:tcW w:w="2160" w:type="dxa"/>
            <w:tcBorders>
              <w:top w:val="single" w:sz="4" w:space="0" w:color="auto"/>
              <w:left w:val="single" w:sz="4" w:space="0" w:color="auto"/>
              <w:bottom w:val="single" w:sz="4" w:space="0" w:color="auto"/>
              <w:right w:val="single" w:sz="4" w:space="0" w:color="auto"/>
            </w:tcBorders>
          </w:tcPr>
          <w:p w14:paraId="790B26D0" w14:textId="77777777" w:rsidR="00BA14A1" w:rsidRPr="00E2289A" w:rsidRDefault="00BA14A1" w:rsidP="00BA14A1">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3BDD0322" w14:textId="77777777" w:rsidR="00BA14A1" w:rsidRPr="00122688" w:rsidRDefault="00BA14A1" w:rsidP="00BA14A1">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8CDF5B6"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58101A" w14:textId="77777777" w:rsidR="00BA14A1" w:rsidRPr="00E2289A" w:rsidRDefault="00BA14A1" w:rsidP="00BA14A1">
            <w:pPr>
              <w:pStyle w:val="TAL"/>
              <w:keepNext w:val="0"/>
              <w:keepLines w:val="0"/>
              <w:widowControl w:val="0"/>
              <w:rPr>
                <w:lang w:eastAsia="ja-JP"/>
              </w:rPr>
            </w:pPr>
            <w:r w:rsidRPr="00E2289A">
              <w:rPr>
                <w:lang w:eastAsia="ja-JP"/>
              </w:rPr>
              <w:t>MDT PLMN List</w:t>
            </w:r>
          </w:p>
          <w:p w14:paraId="4D6E65C6" w14:textId="77777777" w:rsidR="00BA14A1" w:rsidRPr="00122688" w:rsidRDefault="00BA14A1" w:rsidP="00BA14A1">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F433CD7"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81D925" w14:textId="77777777" w:rsidR="00BA14A1" w:rsidRPr="00122688" w:rsidRDefault="00BA14A1" w:rsidP="00BA14A1">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1D7466DD" w14:textId="77777777" w:rsidR="00BA14A1" w:rsidRPr="00122688" w:rsidRDefault="00BA14A1" w:rsidP="00BA14A1">
            <w:pPr>
              <w:pStyle w:val="TAC"/>
              <w:keepNext w:val="0"/>
              <w:keepLines w:val="0"/>
              <w:widowControl w:val="0"/>
            </w:pPr>
            <w:r w:rsidRPr="00122688">
              <w:t>ignore</w:t>
            </w:r>
          </w:p>
        </w:tc>
      </w:tr>
      <w:tr w:rsidR="00BA14A1" w:rsidRPr="00122688" w14:paraId="3685C221" w14:textId="77777777" w:rsidTr="00345D46">
        <w:tc>
          <w:tcPr>
            <w:tcW w:w="2160" w:type="dxa"/>
            <w:tcBorders>
              <w:top w:val="single" w:sz="4" w:space="0" w:color="auto"/>
              <w:left w:val="single" w:sz="4" w:space="0" w:color="auto"/>
              <w:bottom w:val="single" w:sz="4" w:space="0" w:color="auto"/>
              <w:right w:val="single" w:sz="4" w:space="0" w:color="auto"/>
            </w:tcBorders>
          </w:tcPr>
          <w:p w14:paraId="76835417" w14:textId="77777777" w:rsidR="00BA14A1" w:rsidRPr="00122688" w:rsidRDefault="00BA14A1" w:rsidP="00BA14A1">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273DDB70" w14:textId="77777777" w:rsidR="00BA14A1" w:rsidRPr="00EA5FA7"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180C84"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A4D99A" w14:textId="77777777" w:rsidR="00BA14A1" w:rsidRDefault="00BA14A1" w:rsidP="00BA14A1">
            <w:pPr>
              <w:pStyle w:val="TAL"/>
              <w:keepNext w:val="0"/>
              <w:keepLines w:val="0"/>
              <w:widowControl w:val="0"/>
              <w:rPr>
                <w:rFonts w:cs="Arial"/>
                <w:lang w:eastAsia="ja-JP"/>
              </w:rPr>
            </w:pPr>
            <w:r>
              <w:rPr>
                <w:rFonts w:cs="Arial"/>
                <w:lang w:eastAsia="ja-JP"/>
              </w:rPr>
              <w:t>NID</w:t>
            </w:r>
          </w:p>
          <w:p w14:paraId="333CC4E2" w14:textId="77777777" w:rsidR="00BA14A1" w:rsidRPr="00E2289A" w:rsidRDefault="00BA14A1" w:rsidP="00BA14A1">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3D59E712"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0276A1" w14:textId="77777777" w:rsidR="00BA14A1" w:rsidRPr="00122688" w:rsidRDefault="00BA14A1" w:rsidP="00BA14A1">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228DD735" w14:textId="77777777" w:rsidR="00BA14A1" w:rsidRPr="00122688" w:rsidRDefault="00BA14A1" w:rsidP="00BA14A1">
            <w:pPr>
              <w:pStyle w:val="TAC"/>
              <w:keepNext w:val="0"/>
              <w:keepLines w:val="0"/>
              <w:widowControl w:val="0"/>
            </w:pPr>
            <w:r w:rsidRPr="00A423D1">
              <w:t>reject</w:t>
            </w:r>
          </w:p>
        </w:tc>
      </w:tr>
      <w:tr w:rsidR="00BA14A1" w:rsidRPr="00122688" w14:paraId="6A8DDA8F" w14:textId="77777777" w:rsidTr="00345D46">
        <w:tc>
          <w:tcPr>
            <w:tcW w:w="2160" w:type="dxa"/>
            <w:tcBorders>
              <w:top w:val="single" w:sz="4" w:space="0" w:color="auto"/>
              <w:left w:val="single" w:sz="4" w:space="0" w:color="auto"/>
              <w:bottom w:val="single" w:sz="4" w:space="0" w:color="auto"/>
              <w:right w:val="single" w:sz="4" w:space="0" w:color="auto"/>
            </w:tcBorders>
          </w:tcPr>
          <w:p w14:paraId="44753678" w14:textId="77777777" w:rsidR="00BA14A1" w:rsidRPr="00A423D1" w:rsidRDefault="00BA14A1" w:rsidP="00BA14A1">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5FB76233" w14:textId="77777777" w:rsidR="00BA14A1" w:rsidRDefault="00BA14A1" w:rsidP="00BA14A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3F18BE"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A4FF2D" w14:textId="77777777" w:rsidR="00BA14A1" w:rsidRDefault="00BA14A1" w:rsidP="00BA14A1">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8DE2621"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69B674" w14:textId="77777777" w:rsidR="00BA14A1" w:rsidRPr="00A423D1" w:rsidRDefault="00BA14A1" w:rsidP="00BA14A1">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B893A49" w14:textId="77777777" w:rsidR="00BA14A1" w:rsidRPr="00A423D1" w:rsidRDefault="00BA14A1" w:rsidP="00BA14A1">
            <w:pPr>
              <w:pStyle w:val="TAC"/>
              <w:keepNext w:val="0"/>
              <w:keepLines w:val="0"/>
              <w:widowControl w:val="0"/>
            </w:pPr>
            <w:r>
              <w:rPr>
                <w:rFonts w:hint="eastAsia"/>
                <w:lang w:eastAsia="zh-CN"/>
              </w:rPr>
              <w:t>r</w:t>
            </w:r>
            <w:r>
              <w:rPr>
                <w:lang w:eastAsia="zh-CN"/>
              </w:rPr>
              <w:t>eject</w:t>
            </w:r>
          </w:p>
        </w:tc>
      </w:tr>
      <w:tr w:rsidR="00BA14A1" w:rsidRPr="00122688" w14:paraId="770342EA" w14:textId="77777777" w:rsidTr="00345D46">
        <w:tc>
          <w:tcPr>
            <w:tcW w:w="2160" w:type="dxa"/>
            <w:tcBorders>
              <w:top w:val="single" w:sz="4" w:space="0" w:color="auto"/>
              <w:left w:val="single" w:sz="4" w:space="0" w:color="auto"/>
              <w:bottom w:val="single" w:sz="4" w:space="0" w:color="auto"/>
              <w:right w:val="single" w:sz="4" w:space="0" w:color="auto"/>
            </w:tcBorders>
          </w:tcPr>
          <w:p w14:paraId="5F068A32" w14:textId="77777777" w:rsidR="00BA14A1" w:rsidRDefault="00BA14A1" w:rsidP="00BA14A1">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18F08FBC" w14:textId="77777777" w:rsidR="00BA14A1" w:rsidRDefault="00BA14A1" w:rsidP="00BA14A1">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C6E487"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A08F3" w14:textId="77777777" w:rsidR="00BA14A1" w:rsidRDefault="00BA14A1" w:rsidP="00BA14A1">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0976406D" w14:textId="77777777" w:rsidR="00BA14A1" w:rsidRPr="00122688"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9249AD" w14:textId="77777777" w:rsidR="00BA14A1" w:rsidRDefault="00BA14A1" w:rsidP="00BA14A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F212E8A" w14:textId="77777777" w:rsidR="00BA14A1" w:rsidRDefault="00BA14A1" w:rsidP="00BA14A1">
            <w:pPr>
              <w:pStyle w:val="TAC"/>
              <w:keepNext w:val="0"/>
              <w:keepLines w:val="0"/>
              <w:widowControl w:val="0"/>
              <w:rPr>
                <w:lang w:eastAsia="zh-CN"/>
              </w:rPr>
            </w:pPr>
            <w:r>
              <w:rPr>
                <w:rFonts w:hint="eastAsia"/>
                <w:lang w:eastAsia="zh-CN"/>
              </w:rPr>
              <w:t>r</w:t>
            </w:r>
            <w:r>
              <w:rPr>
                <w:lang w:eastAsia="zh-CN"/>
              </w:rPr>
              <w:t>eject</w:t>
            </w:r>
          </w:p>
        </w:tc>
      </w:tr>
      <w:tr w:rsidR="00BA14A1" w:rsidRPr="00122688" w14:paraId="7DE5F48C" w14:textId="77777777" w:rsidTr="00345D46">
        <w:tc>
          <w:tcPr>
            <w:tcW w:w="2160" w:type="dxa"/>
            <w:tcBorders>
              <w:top w:val="single" w:sz="4" w:space="0" w:color="auto"/>
              <w:left w:val="single" w:sz="4" w:space="0" w:color="auto"/>
              <w:bottom w:val="single" w:sz="4" w:space="0" w:color="auto"/>
              <w:right w:val="single" w:sz="4" w:space="0" w:color="auto"/>
            </w:tcBorders>
          </w:tcPr>
          <w:p w14:paraId="532B0298" w14:textId="77777777" w:rsidR="00BA14A1" w:rsidRDefault="00BA14A1" w:rsidP="00BA14A1">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340F572A" w14:textId="77777777" w:rsidR="00BA14A1" w:rsidRDefault="00BA14A1" w:rsidP="00BA14A1">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8FA6D8"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009C56" w14:textId="77777777" w:rsidR="00BA14A1" w:rsidRPr="00956FAC" w:rsidRDefault="00BA14A1" w:rsidP="00BA14A1">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F7A7059" w14:textId="77777777" w:rsidR="00BA14A1" w:rsidRPr="00122688" w:rsidRDefault="00BA14A1" w:rsidP="00BA14A1">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734EFC2" w14:textId="77777777" w:rsidR="00BA14A1" w:rsidRDefault="00BA14A1" w:rsidP="00BA14A1">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DEAED5" w14:textId="77777777" w:rsidR="00BA14A1" w:rsidRDefault="00BA14A1" w:rsidP="00BA14A1">
            <w:pPr>
              <w:pStyle w:val="TAC"/>
              <w:keepNext w:val="0"/>
              <w:keepLines w:val="0"/>
              <w:widowControl w:val="0"/>
              <w:rPr>
                <w:lang w:eastAsia="zh-CN"/>
              </w:rPr>
            </w:pPr>
            <w:r>
              <w:rPr>
                <w:rFonts w:eastAsia="SimSun" w:hint="eastAsia"/>
                <w:lang w:val="en-US" w:eastAsia="zh-CN"/>
              </w:rPr>
              <w:t>ignore</w:t>
            </w:r>
          </w:p>
        </w:tc>
      </w:tr>
      <w:tr w:rsidR="00BA14A1" w:rsidRPr="00122688" w14:paraId="79616AF7" w14:textId="77777777" w:rsidTr="00345D46">
        <w:tc>
          <w:tcPr>
            <w:tcW w:w="2160" w:type="dxa"/>
            <w:tcBorders>
              <w:top w:val="single" w:sz="4" w:space="0" w:color="auto"/>
              <w:left w:val="single" w:sz="4" w:space="0" w:color="auto"/>
              <w:bottom w:val="single" w:sz="4" w:space="0" w:color="auto"/>
              <w:right w:val="single" w:sz="4" w:space="0" w:color="auto"/>
            </w:tcBorders>
          </w:tcPr>
          <w:p w14:paraId="79E39086" w14:textId="77777777" w:rsidR="00BA14A1" w:rsidRPr="003A35FC" w:rsidRDefault="00BA14A1" w:rsidP="00BA14A1">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A2C53A6" w14:textId="77777777" w:rsidR="00BA14A1" w:rsidRDefault="00BA14A1" w:rsidP="00BA14A1">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91E199"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885956" w14:textId="77777777" w:rsidR="00BA14A1" w:rsidRDefault="00BA14A1" w:rsidP="00BA14A1">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DD81F4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47601" w14:textId="77777777" w:rsidR="00BA14A1" w:rsidRDefault="00BA14A1" w:rsidP="00BA14A1">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29FD954" w14:textId="77777777" w:rsidR="00BA14A1" w:rsidRDefault="00BA14A1" w:rsidP="00BA14A1">
            <w:pPr>
              <w:pStyle w:val="TAC"/>
              <w:keepNext w:val="0"/>
              <w:keepLines w:val="0"/>
              <w:widowControl w:val="0"/>
              <w:rPr>
                <w:rFonts w:eastAsia="SimSun"/>
                <w:lang w:val="en-US" w:eastAsia="zh-CN"/>
              </w:rPr>
            </w:pPr>
            <w:r>
              <w:rPr>
                <w:lang w:eastAsia="zh-CN"/>
              </w:rPr>
              <w:t>ignore</w:t>
            </w:r>
          </w:p>
        </w:tc>
      </w:tr>
      <w:tr w:rsidR="00BA14A1" w:rsidRPr="00122688" w14:paraId="04B1161E" w14:textId="77777777" w:rsidTr="00345D46">
        <w:tc>
          <w:tcPr>
            <w:tcW w:w="2160" w:type="dxa"/>
            <w:tcBorders>
              <w:top w:val="single" w:sz="4" w:space="0" w:color="auto"/>
              <w:left w:val="single" w:sz="4" w:space="0" w:color="auto"/>
              <w:bottom w:val="single" w:sz="4" w:space="0" w:color="auto"/>
              <w:right w:val="single" w:sz="4" w:space="0" w:color="auto"/>
            </w:tcBorders>
          </w:tcPr>
          <w:p w14:paraId="295184E3" w14:textId="77777777" w:rsidR="00BA14A1" w:rsidRPr="00E64496" w:rsidRDefault="00BA14A1" w:rsidP="00BA14A1">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763B562" w14:textId="77777777" w:rsidR="00BA14A1" w:rsidRDefault="00BA14A1" w:rsidP="00BA14A1">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7323DEE"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7E9852" w14:textId="77777777" w:rsidR="00BA14A1" w:rsidRPr="00C8640C" w:rsidRDefault="00BA14A1" w:rsidP="00BA14A1">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6CA658DA"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ABA5F2" w14:textId="77777777" w:rsidR="00BA14A1" w:rsidRDefault="00BA14A1" w:rsidP="00BA14A1">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80A0D68" w14:textId="77777777" w:rsidR="00BA14A1" w:rsidRDefault="00BA14A1" w:rsidP="00BA14A1">
            <w:pPr>
              <w:pStyle w:val="TAC"/>
              <w:keepNext w:val="0"/>
              <w:keepLines w:val="0"/>
              <w:widowControl w:val="0"/>
              <w:rPr>
                <w:lang w:eastAsia="zh-CN"/>
              </w:rPr>
            </w:pPr>
            <w:r>
              <w:t>ignore</w:t>
            </w:r>
          </w:p>
        </w:tc>
      </w:tr>
      <w:tr w:rsidR="00BA14A1" w:rsidRPr="00122688" w14:paraId="3A668019" w14:textId="77777777" w:rsidTr="00345D46">
        <w:tc>
          <w:tcPr>
            <w:tcW w:w="2160" w:type="dxa"/>
            <w:tcBorders>
              <w:top w:val="single" w:sz="4" w:space="0" w:color="auto"/>
              <w:left w:val="single" w:sz="4" w:space="0" w:color="auto"/>
              <w:bottom w:val="single" w:sz="4" w:space="0" w:color="auto"/>
              <w:right w:val="single" w:sz="4" w:space="0" w:color="auto"/>
            </w:tcBorders>
          </w:tcPr>
          <w:p w14:paraId="18AA2D61" w14:textId="77777777" w:rsidR="00BA14A1" w:rsidRDefault="00BA14A1" w:rsidP="00BA14A1">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39BA9B8"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CADCA0"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EA55E"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6F9AC64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B6C9A0" w14:textId="77777777" w:rsidR="00BA14A1" w:rsidRDefault="00BA14A1" w:rsidP="00BA14A1">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61BB98" w14:textId="77777777" w:rsidR="00BA14A1" w:rsidRDefault="00BA14A1" w:rsidP="00BA14A1">
            <w:pPr>
              <w:pStyle w:val="TAC"/>
              <w:keepNext w:val="0"/>
              <w:keepLines w:val="0"/>
              <w:widowControl w:val="0"/>
            </w:pPr>
            <w:r>
              <w:rPr>
                <w:rFonts w:eastAsia="Tahoma" w:cs="Arial"/>
                <w:szCs w:val="18"/>
                <w:lang w:eastAsia="zh-CN"/>
              </w:rPr>
              <w:t>ignore</w:t>
            </w:r>
          </w:p>
        </w:tc>
      </w:tr>
      <w:tr w:rsidR="00BA14A1" w:rsidRPr="00122688" w14:paraId="23BE560D" w14:textId="77777777" w:rsidTr="00345D46">
        <w:tc>
          <w:tcPr>
            <w:tcW w:w="2160" w:type="dxa"/>
            <w:tcBorders>
              <w:top w:val="single" w:sz="4" w:space="0" w:color="auto"/>
              <w:left w:val="single" w:sz="4" w:space="0" w:color="auto"/>
              <w:bottom w:val="single" w:sz="4" w:space="0" w:color="auto"/>
              <w:right w:val="single" w:sz="4" w:space="0" w:color="auto"/>
            </w:tcBorders>
          </w:tcPr>
          <w:p w14:paraId="094D1CAC" w14:textId="77777777" w:rsidR="00BA14A1" w:rsidRDefault="00BA14A1" w:rsidP="00BA14A1">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E51A0F0"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808B4"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92C26B" w14:textId="77777777" w:rsidR="00BA14A1" w:rsidRDefault="00BA14A1" w:rsidP="00BA14A1">
            <w:pPr>
              <w:pStyle w:val="TAL"/>
              <w:keepNext w:val="0"/>
              <w:keepLines w:val="0"/>
              <w:widowControl w:val="0"/>
              <w:rPr>
                <w:rFonts w:eastAsia="Tahoma"/>
                <w:lang w:eastAsia="zh-CN"/>
              </w:rPr>
            </w:pPr>
            <w:r>
              <w:rPr>
                <w:rFonts w:eastAsia="Tahoma"/>
                <w:lang w:eastAsia="zh-CN"/>
              </w:rPr>
              <w:t>NR UE Sidelink Aggregate Maximum Bit Rate</w:t>
            </w:r>
          </w:p>
          <w:p w14:paraId="3C398BB1" w14:textId="77777777" w:rsidR="00BA14A1" w:rsidRDefault="00BA14A1" w:rsidP="00BA14A1">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6B0D2DB" w14:textId="0A04F20F" w:rsidR="00BA14A1" w:rsidRDefault="00BA14A1" w:rsidP="00BA14A1">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4895CEF6" w14:textId="77777777" w:rsidR="00BA14A1" w:rsidRDefault="00BA14A1" w:rsidP="00BA14A1">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317E12" w14:textId="77777777" w:rsidR="00BA14A1" w:rsidRDefault="00BA14A1" w:rsidP="00BA14A1">
            <w:pPr>
              <w:pStyle w:val="TAC"/>
              <w:keepNext w:val="0"/>
              <w:keepLines w:val="0"/>
              <w:widowControl w:val="0"/>
            </w:pPr>
            <w:r>
              <w:rPr>
                <w:rFonts w:eastAsia="Tahoma" w:cs="Arial"/>
                <w:szCs w:val="18"/>
                <w:lang w:eastAsia="zh-CN"/>
              </w:rPr>
              <w:t>ignore</w:t>
            </w:r>
          </w:p>
        </w:tc>
      </w:tr>
      <w:tr w:rsidR="00BA14A1" w:rsidRPr="00122688" w14:paraId="6BF62934" w14:textId="77777777" w:rsidTr="00345D46">
        <w:tc>
          <w:tcPr>
            <w:tcW w:w="2160" w:type="dxa"/>
            <w:tcBorders>
              <w:top w:val="single" w:sz="4" w:space="0" w:color="auto"/>
              <w:left w:val="single" w:sz="4" w:space="0" w:color="auto"/>
              <w:bottom w:val="single" w:sz="4" w:space="0" w:color="auto"/>
              <w:right w:val="single" w:sz="4" w:space="0" w:color="auto"/>
            </w:tcBorders>
          </w:tcPr>
          <w:p w14:paraId="57F7FE92" w14:textId="77777777" w:rsidR="00BA14A1" w:rsidRDefault="00BA14A1" w:rsidP="00BA14A1">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5FEE1CAD"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CEF96E"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43CFF8" w14:textId="77777777" w:rsidR="00BA14A1" w:rsidRDefault="00BA14A1" w:rsidP="00BA14A1">
            <w:pPr>
              <w:pStyle w:val="TAL"/>
              <w:keepNext w:val="0"/>
              <w:keepLines w:val="0"/>
              <w:widowControl w:val="0"/>
              <w:rPr>
                <w:rFonts w:eastAsia="Tahoma"/>
                <w:lang w:eastAsia="zh-CN"/>
              </w:rPr>
            </w:pPr>
            <w:r>
              <w:rPr>
                <w:rFonts w:eastAsia="Tahoma"/>
                <w:lang w:eastAsia="zh-CN"/>
              </w:rPr>
              <w:t>Bit Rate</w:t>
            </w:r>
          </w:p>
          <w:p w14:paraId="338E4339" w14:textId="77777777" w:rsidR="00BA14A1" w:rsidRDefault="00BA14A1" w:rsidP="00BA14A1">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3B5AB49" w14:textId="7AC6E6D0" w:rsidR="00BA14A1" w:rsidRDefault="00BA14A1" w:rsidP="00BA14A1">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B78F799" w14:textId="77777777" w:rsidR="00BA14A1" w:rsidRDefault="00BA14A1" w:rsidP="00BA14A1">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BF679A" w14:textId="77777777" w:rsidR="00BA14A1" w:rsidRDefault="00BA14A1" w:rsidP="00BA14A1">
            <w:pPr>
              <w:pStyle w:val="TAC"/>
              <w:keepNext w:val="0"/>
              <w:keepLines w:val="0"/>
              <w:widowControl w:val="0"/>
            </w:pPr>
            <w:r>
              <w:rPr>
                <w:rFonts w:eastAsia="Tahoma" w:cs="Arial"/>
                <w:szCs w:val="18"/>
                <w:lang w:eastAsia="zh-CN"/>
              </w:rPr>
              <w:t>ignore</w:t>
            </w:r>
          </w:p>
        </w:tc>
      </w:tr>
      <w:tr w:rsidR="00BA14A1" w:rsidRPr="00122688" w14:paraId="7069F15D" w14:textId="77777777" w:rsidTr="00345D46">
        <w:tc>
          <w:tcPr>
            <w:tcW w:w="2160" w:type="dxa"/>
            <w:tcBorders>
              <w:top w:val="single" w:sz="4" w:space="0" w:color="auto"/>
              <w:left w:val="single" w:sz="4" w:space="0" w:color="auto"/>
              <w:bottom w:val="single" w:sz="4" w:space="0" w:color="auto"/>
              <w:right w:val="single" w:sz="4" w:space="0" w:color="auto"/>
            </w:tcBorders>
          </w:tcPr>
          <w:p w14:paraId="5D979AD0" w14:textId="77777777" w:rsidR="00BA14A1" w:rsidRDefault="00BA14A1" w:rsidP="00BA14A1">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C1AFF3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CEEA4" w14:textId="77777777" w:rsidR="00BA14A1" w:rsidRPr="00122688" w:rsidRDefault="00BA14A1" w:rsidP="00BA14A1">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1BDC60"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E21DB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9A3929" w14:textId="77777777" w:rsidR="00BA14A1" w:rsidRDefault="00BA14A1" w:rsidP="00BA14A1">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8FD1A1" w14:textId="77777777" w:rsidR="00BA14A1" w:rsidRDefault="00BA14A1" w:rsidP="00BA14A1">
            <w:pPr>
              <w:pStyle w:val="TAC"/>
              <w:keepNext w:val="0"/>
              <w:keepLines w:val="0"/>
              <w:widowControl w:val="0"/>
            </w:pPr>
            <w:r>
              <w:rPr>
                <w:rFonts w:cs="Arial"/>
                <w:szCs w:val="18"/>
                <w:lang w:val="en-US" w:eastAsia="zh-CN"/>
              </w:rPr>
              <w:t>reject</w:t>
            </w:r>
          </w:p>
        </w:tc>
      </w:tr>
      <w:tr w:rsidR="00BA14A1" w:rsidRPr="00122688" w14:paraId="54A86929" w14:textId="77777777" w:rsidTr="00345D46">
        <w:tc>
          <w:tcPr>
            <w:tcW w:w="2160" w:type="dxa"/>
            <w:tcBorders>
              <w:top w:val="single" w:sz="4" w:space="0" w:color="auto"/>
              <w:left w:val="single" w:sz="4" w:space="0" w:color="auto"/>
              <w:bottom w:val="single" w:sz="4" w:space="0" w:color="auto"/>
              <w:right w:val="single" w:sz="4" w:space="0" w:color="auto"/>
            </w:tcBorders>
          </w:tcPr>
          <w:p w14:paraId="2B5D81DC" w14:textId="3B91B0B3" w:rsidR="00BA14A1" w:rsidRPr="0030753D" w:rsidRDefault="00BA14A1" w:rsidP="00BA14A1">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D4B9F2D"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265B6A" w14:textId="77777777" w:rsidR="00BA14A1" w:rsidRPr="00122688" w:rsidRDefault="00BA14A1" w:rsidP="00BA14A1">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F8DB1B8"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E7D33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F7425"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3796FE" w14:textId="77777777" w:rsidR="00BA14A1" w:rsidRDefault="00BA14A1" w:rsidP="00BA14A1">
            <w:pPr>
              <w:pStyle w:val="TAC"/>
              <w:keepNext w:val="0"/>
              <w:keepLines w:val="0"/>
              <w:widowControl w:val="0"/>
            </w:pPr>
          </w:p>
        </w:tc>
      </w:tr>
      <w:tr w:rsidR="00BA14A1" w:rsidRPr="00122688" w14:paraId="4DF65578" w14:textId="77777777" w:rsidTr="00345D46">
        <w:tc>
          <w:tcPr>
            <w:tcW w:w="2160" w:type="dxa"/>
            <w:tcBorders>
              <w:top w:val="single" w:sz="4" w:space="0" w:color="auto"/>
              <w:left w:val="single" w:sz="4" w:space="0" w:color="auto"/>
              <w:bottom w:val="single" w:sz="4" w:space="0" w:color="auto"/>
              <w:right w:val="single" w:sz="4" w:space="0" w:color="auto"/>
            </w:tcBorders>
          </w:tcPr>
          <w:p w14:paraId="5BD73065"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9687F1C"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14F01"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A0C08B"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00074C8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10453E"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D1FB6" w14:textId="77777777" w:rsidR="00BA14A1" w:rsidRDefault="00BA14A1" w:rsidP="00BA14A1">
            <w:pPr>
              <w:pStyle w:val="TAC"/>
              <w:keepNext w:val="0"/>
              <w:keepLines w:val="0"/>
              <w:widowControl w:val="0"/>
            </w:pPr>
          </w:p>
        </w:tc>
      </w:tr>
      <w:tr w:rsidR="00BA14A1" w:rsidRPr="00122688" w14:paraId="12C5278C" w14:textId="77777777" w:rsidTr="00345D46">
        <w:tc>
          <w:tcPr>
            <w:tcW w:w="2160" w:type="dxa"/>
            <w:tcBorders>
              <w:top w:val="single" w:sz="4" w:space="0" w:color="auto"/>
              <w:left w:val="single" w:sz="4" w:space="0" w:color="auto"/>
              <w:bottom w:val="single" w:sz="4" w:space="0" w:color="auto"/>
              <w:right w:val="single" w:sz="4" w:space="0" w:color="auto"/>
            </w:tcBorders>
          </w:tcPr>
          <w:p w14:paraId="7E39B9F3"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079FABEC"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932DF7"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571D2C"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06DC8D"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47F693"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CB27DD" w14:textId="77777777" w:rsidR="00BA14A1" w:rsidRDefault="00BA14A1" w:rsidP="00BA14A1">
            <w:pPr>
              <w:pStyle w:val="TAC"/>
              <w:keepNext w:val="0"/>
              <w:keepLines w:val="0"/>
              <w:widowControl w:val="0"/>
            </w:pPr>
          </w:p>
        </w:tc>
      </w:tr>
      <w:tr w:rsidR="00BA14A1" w:rsidRPr="00122688" w14:paraId="4BCA7207" w14:textId="77777777" w:rsidTr="00345D46">
        <w:tc>
          <w:tcPr>
            <w:tcW w:w="2160" w:type="dxa"/>
            <w:tcBorders>
              <w:top w:val="single" w:sz="4" w:space="0" w:color="auto"/>
              <w:left w:val="single" w:sz="4" w:space="0" w:color="auto"/>
              <w:bottom w:val="single" w:sz="4" w:space="0" w:color="auto"/>
              <w:right w:val="single" w:sz="4" w:space="0" w:color="auto"/>
            </w:tcBorders>
          </w:tcPr>
          <w:p w14:paraId="308AECAB"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CA6288C"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6E6730"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797E98"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2FA654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0B7F39"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1C9D47" w14:textId="77777777" w:rsidR="00BA14A1" w:rsidRDefault="00BA14A1" w:rsidP="00BA14A1">
            <w:pPr>
              <w:pStyle w:val="TAC"/>
              <w:keepNext w:val="0"/>
              <w:keepLines w:val="0"/>
              <w:widowControl w:val="0"/>
            </w:pPr>
          </w:p>
        </w:tc>
      </w:tr>
      <w:tr w:rsidR="00BA14A1" w:rsidRPr="00122688" w14:paraId="3F4E7AE9" w14:textId="77777777" w:rsidTr="00345D46">
        <w:tc>
          <w:tcPr>
            <w:tcW w:w="2160" w:type="dxa"/>
            <w:tcBorders>
              <w:top w:val="single" w:sz="4" w:space="0" w:color="auto"/>
              <w:left w:val="single" w:sz="4" w:space="0" w:color="auto"/>
              <w:bottom w:val="single" w:sz="4" w:space="0" w:color="auto"/>
              <w:right w:val="single" w:sz="4" w:space="0" w:color="auto"/>
            </w:tcBorders>
          </w:tcPr>
          <w:p w14:paraId="30854A17"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04781C24"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DC4502"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500C7C"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20FBB1B6" w14:textId="77777777" w:rsidR="00BA14A1" w:rsidRDefault="00BA14A1" w:rsidP="00BA14A1">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2DD639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4274D8"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8945FB" w14:textId="77777777" w:rsidR="00BA14A1" w:rsidRDefault="00BA14A1" w:rsidP="00BA14A1">
            <w:pPr>
              <w:pStyle w:val="TAC"/>
              <w:keepNext w:val="0"/>
              <w:keepLines w:val="0"/>
              <w:widowControl w:val="0"/>
            </w:pPr>
          </w:p>
        </w:tc>
      </w:tr>
      <w:tr w:rsidR="00BA14A1" w:rsidRPr="00122688" w14:paraId="4C0EB39E" w14:textId="77777777" w:rsidTr="00345D46">
        <w:tc>
          <w:tcPr>
            <w:tcW w:w="2160" w:type="dxa"/>
            <w:tcBorders>
              <w:top w:val="single" w:sz="4" w:space="0" w:color="auto"/>
              <w:left w:val="single" w:sz="4" w:space="0" w:color="auto"/>
              <w:bottom w:val="single" w:sz="4" w:space="0" w:color="auto"/>
              <w:right w:val="single" w:sz="4" w:space="0" w:color="auto"/>
            </w:tcBorders>
          </w:tcPr>
          <w:p w14:paraId="40CE167C"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D4164B8"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C1C03D"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88C05"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1208DE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D5E0"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A6DA39" w14:textId="77777777" w:rsidR="00BA14A1" w:rsidRDefault="00BA14A1" w:rsidP="00BA14A1">
            <w:pPr>
              <w:pStyle w:val="TAC"/>
              <w:keepNext w:val="0"/>
              <w:keepLines w:val="0"/>
              <w:widowControl w:val="0"/>
            </w:pPr>
          </w:p>
        </w:tc>
      </w:tr>
      <w:tr w:rsidR="00BA14A1" w:rsidRPr="00122688" w14:paraId="25920EC4" w14:textId="77777777" w:rsidTr="00345D46">
        <w:tc>
          <w:tcPr>
            <w:tcW w:w="2160" w:type="dxa"/>
            <w:tcBorders>
              <w:top w:val="single" w:sz="4" w:space="0" w:color="auto"/>
              <w:left w:val="single" w:sz="4" w:space="0" w:color="auto"/>
              <w:bottom w:val="single" w:sz="4" w:space="0" w:color="auto"/>
              <w:right w:val="single" w:sz="4" w:space="0" w:color="auto"/>
            </w:tcBorders>
          </w:tcPr>
          <w:p w14:paraId="6B0D986D"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039D7A3F"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7850C"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68061C" w14:textId="77777777" w:rsidR="00BA14A1" w:rsidRDefault="00BA14A1" w:rsidP="00BA14A1">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ABF3776" w14:textId="5F3495AC" w:rsidR="00BA14A1" w:rsidRDefault="00BA14A1" w:rsidP="00BA14A1">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14BF9B29"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B03FF3" w14:textId="77777777" w:rsidR="00BA14A1" w:rsidRDefault="00BA14A1" w:rsidP="00BA14A1">
            <w:pPr>
              <w:pStyle w:val="TAC"/>
              <w:keepNext w:val="0"/>
              <w:keepLines w:val="0"/>
              <w:widowControl w:val="0"/>
            </w:pPr>
          </w:p>
        </w:tc>
      </w:tr>
      <w:tr w:rsidR="00BA14A1" w:rsidRPr="00122688" w14:paraId="21F92040" w14:textId="77777777" w:rsidTr="00345D46">
        <w:tc>
          <w:tcPr>
            <w:tcW w:w="2160" w:type="dxa"/>
            <w:tcBorders>
              <w:top w:val="single" w:sz="4" w:space="0" w:color="auto"/>
              <w:left w:val="single" w:sz="4" w:space="0" w:color="auto"/>
              <w:bottom w:val="single" w:sz="4" w:space="0" w:color="auto"/>
              <w:right w:val="single" w:sz="4" w:space="0" w:color="auto"/>
            </w:tcBorders>
          </w:tcPr>
          <w:p w14:paraId="6F4D4599"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73FAF8"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6F9D4A"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F1E544" w14:textId="77777777" w:rsidR="00BA14A1" w:rsidRDefault="00BA14A1" w:rsidP="00BA14A1">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4F55A3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91C047"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8A194A" w14:textId="77777777" w:rsidR="00BA14A1" w:rsidRDefault="00BA14A1" w:rsidP="00BA14A1">
            <w:pPr>
              <w:pStyle w:val="TAC"/>
              <w:keepNext w:val="0"/>
              <w:keepLines w:val="0"/>
              <w:widowControl w:val="0"/>
            </w:pPr>
          </w:p>
        </w:tc>
      </w:tr>
      <w:tr w:rsidR="00BA14A1" w:rsidRPr="00122688" w14:paraId="4C411D97" w14:textId="77777777" w:rsidTr="00345D46">
        <w:tc>
          <w:tcPr>
            <w:tcW w:w="2160" w:type="dxa"/>
            <w:tcBorders>
              <w:top w:val="single" w:sz="4" w:space="0" w:color="auto"/>
              <w:left w:val="single" w:sz="4" w:space="0" w:color="auto"/>
              <w:bottom w:val="single" w:sz="4" w:space="0" w:color="auto"/>
              <w:right w:val="single" w:sz="4" w:space="0" w:color="auto"/>
            </w:tcBorders>
          </w:tcPr>
          <w:p w14:paraId="6D56EE18" w14:textId="77777777" w:rsidR="00BA14A1" w:rsidRDefault="00BA14A1" w:rsidP="00BA14A1">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AF90D6C"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84C810" w14:textId="77777777" w:rsidR="00BA14A1" w:rsidRPr="00122688" w:rsidRDefault="00BA14A1" w:rsidP="00BA14A1">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3FC1A3B"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9870C3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CEBADEE" w14:textId="77777777" w:rsidR="00BA14A1" w:rsidRDefault="00BA14A1" w:rsidP="00BA14A1">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7C8683" w14:textId="77777777" w:rsidR="00BA14A1" w:rsidRDefault="00BA14A1" w:rsidP="00BA14A1">
            <w:pPr>
              <w:pStyle w:val="TAC"/>
              <w:keepNext w:val="0"/>
              <w:keepLines w:val="0"/>
              <w:widowControl w:val="0"/>
            </w:pPr>
            <w:r>
              <w:rPr>
                <w:rFonts w:cs="Arial"/>
                <w:szCs w:val="18"/>
                <w:lang w:val="en-US" w:eastAsia="zh-CN"/>
              </w:rPr>
              <w:t>reject</w:t>
            </w:r>
          </w:p>
        </w:tc>
      </w:tr>
      <w:tr w:rsidR="00BA14A1" w:rsidRPr="00122688" w14:paraId="0B187C77" w14:textId="77777777" w:rsidTr="00345D46">
        <w:tc>
          <w:tcPr>
            <w:tcW w:w="2160" w:type="dxa"/>
            <w:tcBorders>
              <w:top w:val="single" w:sz="4" w:space="0" w:color="auto"/>
              <w:left w:val="single" w:sz="4" w:space="0" w:color="auto"/>
              <w:bottom w:val="single" w:sz="4" w:space="0" w:color="auto"/>
              <w:right w:val="single" w:sz="4" w:space="0" w:color="auto"/>
            </w:tcBorders>
          </w:tcPr>
          <w:p w14:paraId="79190710" w14:textId="7F5ECEBB" w:rsidR="00BA14A1" w:rsidRPr="0030753D" w:rsidRDefault="00BA14A1" w:rsidP="00BA14A1">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030EF8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617ACA" w14:textId="77777777" w:rsidR="00BA14A1" w:rsidRPr="00122688" w:rsidRDefault="00BA14A1" w:rsidP="00BA14A1">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6B05713" w14:textId="77777777" w:rsidR="00BA14A1"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09368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7D3A2C"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2D8A1E" w14:textId="77777777" w:rsidR="00BA14A1" w:rsidRDefault="00BA14A1" w:rsidP="00BA14A1">
            <w:pPr>
              <w:pStyle w:val="TAC"/>
              <w:keepNext w:val="0"/>
              <w:keepLines w:val="0"/>
              <w:widowControl w:val="0"/>
            </w:pPr>
          </w:p>
        </w:tc>
      </w:tr>
      <w:tr w:rsidR="00BA14A1" w:rsidRPr="00122688" w14:paraId="55A5B30B" w14:textId="77777777" w:rsidTr="00345D46">
        <w:tc>
          <w:tcPr>
            <w:tcW w:w="2160" w:type="dxa"/>
            <w:tcBorders>
              <w:top w:val="single" w:sz="4" w:space="0" w:color="auto"/>
              <w:left w:val="single" w:sz="4" w:space="0" w:color="auto"/>
              <w:bottom w:val="single" w:sz="4" w:space="0" w:color="auto"/>
              <w:right w:val="single" w:sz="4" w:space="0" w:color="auto"/>
            </w:tcBorders>
          </w:tcPr>
          <w:p w14:paraId="456B935C"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B00F7C1"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2D7DF4"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45E77D"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7CE64F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049800"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7EEED" w14:textId="77777777" w:rsidR="00BA14A1" w:rsidRDefault="00BA14A1" w:rsidP="00BA14A1">
            <w:pPr>
              <w:pStyle w:val="TAC"/>
              <w:keepNext w:val="0"/>
              <w:keepLines w:val="0"/>
              <w:widowControl w:val="0"/>
            </w:pPr>
          </w:p>
        </w:tc>
      </w:tr>
      <w:tr w:rsidR="00BA14A1" w:rsidRPr="00122688" w14:paraId="2D497D1E" w14:textId="77777777" w:rsidTr="00345D46">
        <w:tc>
          <w:tcPr>
            <w:tcW w:w="2160" w:type="dxa"/>
            <w:tcBorders>
              <w:top w:val="single" w:sz="4" w:space="0" w:color="auto"/>
              <w:left w:val="single" w:sz="4" w:space="0" w:color="auto"/>
              <w:bottom w:val="single" w:sz="4" w:space="0" w:color="auto"/>
              <w:right w:val="single" w:sz="4" w:space="0" w:color="auto"/>
            </w:tcBorders>
          </w:tcPr>
          <w:p w14:paraId="50D288A2"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37D08E50" w14:textId="77777777" w:rsidR="00BA14A1" w:rsidRDefault="00BA14A1" w:rsidP="00BA14A1">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F05646"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2A92A5" w14:textId="77777777" w:rsidR="00BA14A1" w:rsidRDefault="00BA14A1" w:rsidP="00BA14A1">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4548AE44" w14:textId="732DE7AC" w:rsidR="00BA14A1" w:rsidRDefault="00BA14A1" w:rsidP="00BA14A1">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05236E1" w14:textId="77777777" w:rsidR="00BA14A1" w:rsidRDefault="00BA14A1" w:rsidP="00BA14A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D1016DA" w14:textId="77777777" w:rsidR="00BA14A1" w:rsidRDefault="00BA14A1" w:rsidP="00BA14A1">
            <w:pPr>
              <w:pStyle w:val="TAC"/>
              <w:keepNext w:val="0"/>
              <w:keepLines w:val="0"/>
              <w:widowControl w:val="0"/>
            </w:pPr>
          </w:p>
        </w:tc>
      </w:tr>
      <w:tr w:rsidR="00BA14A1" w:rsidRPr="00122688" w14:paraId="211860DF" w14:textId="77777777" w:rsidTr="00345D46">
        <w:tc>
          <w:tcPr>
            <w:tcW w:w="2160" w:type="dxa"/>
            <w:tcBorders>
              <w:top w:val="single" w:sz="4" w:space="0" w:color="auto"/>
              <w:left w:val="single" w:sz="4" w:space="0" w:color="auto"/>
              <w:bottom w:val="single" w:sz="4" w:space="0" w:color="auto"/>
              <w:right w:val="single" w:sz="4" w:space="0" w:color="auto"/>
            </w:tcBorders>
          </w:tcPr>
          <w:p w14:paraId="7751AC28" w14:textId="77777777" w:rsidR="00BA14A1" w:rsidRDefault="00BA14A1" w:rsidP="00BA14A1">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13466695"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DA12E9"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1431A2" w14:textId="77777777" w:rsidR="00BA14A1"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10E8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567855"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5305F6" w14:textId="77777777" w:rsidR="00BA14A1" w:rsidRDefault="00BA14A1" w:rsidP="00BA14A1">
            <w:pPr>
              <w:pStyle w:val="TAC"/>
              <w:keepNext w:val="0"/>
              <w:keepLines w:val="0"/>
              <w:widowControl w:val="0"/>
            </w:pPr>
          </w:p>
        </w:tc>
      </w:tr>
      <w:tr w:rsidR="00BA14A1" w:rsidRPr="00122688" w14:paraId="46EFB944" w14:textId="77777777" w:rsidTr="00345D46">
        <w:tc>
          <w:tcPr>
            <w:tcW w:w="2160" w:type="dxa"/>
            <w:tcBorders>
              <w:top w:val="single" w:sz="4" w:space="0" w:color="auto"/>
              <w:left w:val="single" w:sz="4" w:space="0" w:color="auto"/>
              <w:bottom w:val="single" w:sz="4" w:space="0" w:color="auto"/>
              <w:right w:val="single" w:sz="4" w:space="0" w:color="auto"/>
            </w:tcBorders>
          </w:tcPr>
          <w:p w14:paraId="3F490ED2"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70CA76E3"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3FD22F"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F2853" w14:textId="77777777" w:rsidR="00BA14A1"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AA41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24BE39"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A26454" w14:textId="77777777" w:rsidR="00BA14A1" w:rsidRDefault="00BA14A1" w:rsidP="00BA14A1">
            <w:pPr>
              <w:pStyle w:val="TAC"/>
              <w:keepNext w:val="0"/>
              <w:keepLines w:val="0"/>
              <w:widowControl w:val="0"/>
            </w:pPr>
          </w:p>
        </w:tc>
      </w:tr>
      <w:tr w:rsidR="00BA14A1" w:rsidRPr="00122688" w14:paraId="683F171B" w14:textId="77777777" w:rsidTr="00345D46">
        <w:tc>
          <w:tcPr>
            <w:tcW w:w="2160" w:type="dxa"/>
            <w:tcBorders>
              <w:top w:val="single" w:sz="4" w:space="0" w:color="auto"/>
              <w:left w:val="single" w:sz="4" w:space="0" w:color="auto"/>
              <w:bottom w:val="single" w:sz="4" w:space="0" w:color="auto"/>
              <w:right w:val="single" w:sz="4" w:space="0" w:color="auto"/>
            </w:tcBorders>
          </w:tcPr>
          <w:p w14:paraId="75A33BDE"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3CAF82"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25CB72"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FA973F" w14:textId="77777777" w:rsidR="00BA14A1" w:rsidRDefault="00BA14A1" w:rsidP="00BA14A1">
            <w:pPr>
              <w:pStyle w:val="TAL"/>
              <w:keepNext w:val="0"/>
              <w:keepLines w:val="0"/>
              <w:widowControl w:val="0"/>
              <w:rPr>
                <w:rFonts w:eastAsia="Tahoma"/>
                <w:szCs w:val="18"/>
                <w:lang w:eastAsia="zh-CN"/>
              </w:rPr>
            </w:pPr>
            <w:r>
              <w:rPr>
                <w:rFonts w:eastAsia="Tahoma"/>
                <w:szCs w:val="18"/>
                <w:lang w:eastAsia="zh-CN"/>
              </w:rPr>
              <w:t>QoS Flow Level QoS Parameters</w:t>
            </w:r>
          </w:p>
          <w:p w14:paraId="41894CFD" w14:textId="77777777" w:rsidR="00BA14A1" w:rsidRDefault="00BA14A1" w:rsidP="00BA14A1">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B5B5E8D"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471C7F"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1CDC60" w14:textId="77777777" w:rsidR="00BA14A1" w:rsidRDefault="00BA14A1" w:rsidP="00BA14A1">
            <w:pPr>
              <w:pStyle w:val="TAC"/>
              <w:keepNext w:val="0"/>
              <w:keepLines w:val="0"/>
              <w:widowControl w:val="0"/>
            </w:pPr>
          </w:p>
        </w:tc>
      </w:tr>
      <w:tr w:rsidR="00BA14A1" w:rsidRPr="00122688" w14:paraId="3B7B94C4" w14:textId="77777777" w:rsidTr="00345D46">
        <w:tc>
          <w:tcPr>
            <w:tcW w:w="2160" w:type="dxa"/>
            <w:tcBorders>
              <w:top w:val="single" w:sz="4" w:space="0" w:color="auto"/>
              <w:left w:val="single" w:sz="4" w:space="0" w:color="auto"/>
              <w:bottom w:val="single" w:sz="4" w:space="0" w:color="auto"/>
              <w:right w:val="single" w:sz="4" w:space="0" w:color="auto"/>
            </w:tcBorders>
          </w:tcPr>
          <w:p w14:paraId="5766448B" w14:textId="77777777" w:rsidR="00BA14A1" w:rsidRPr="0030753D" w:rsidRDefault="00BA14A1" w:rsidP="00BA14A1">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09606B41" w14:textId="77777777" w:rsidR="00BA14A1" w:rsidRDefault="00BA14A1" w:rsidP="00BA14A1">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FF5F86"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007963" w14:textId="77777777" w:rsidR="00BA14A1" w:rsidRDefault="00BA14A1" w:rsidP="00BA14A1">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F3D9F68"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194DD2" w14:textId="77777777" w:rsidR="00BA14A1" w:rsidRDefault="00BA14A1" w:rsidP="00BA14A1">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CB40A4" w14:textId="77777777" w:rsidR="00BA14A1" w:rsidRDefault="00BA14A1" w:rsidP="00BA14A1">
            <w:pPr>
              <w:pStyle w:val="TAC"/>
              <w:keepNext w:val="0"/>
              <w:keepLines w:val="0"/>
              <w:widowControl w:val="0"/>
            </w:pPr>
          </w:p>
        </w:tc>
      </w:tr>
      <w:tr w:rsidR="00BA14A1" w:rsidRPr="00122688" w14:paraId="69D8C182" w14:textId="77777777" w:rsidTr="00345D46">
        <w:tc>
          <w:tcPr>
            <w:tcW w:w="2160" w:type="dxa"/>
            <w:tcBorders>
              <w:top w:val="single" w:sz="4" w:space="0" w:color="auto"/>
              <w:left w:val="single" w:sz="4" w:space="0" w:color="auto"/>
              <w:bottom w:val="single" w:sz="4" w:space="0" w:color="auto"/>
              <w:right w:val="single" w:sz="4" w:space="0" w:color="auto"/>
            </w:tcBorders>
          </w:tcPr>
          <w:p w14:paraId="0F06FE18" w14:textId="77777777" w:rsidR="00BA14A1" w:rsidRDefault="00BA14A1" w:rsidP="00BA14A1">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A4E9EDC" w14:textId="77777777" w:rsidR="00BA14A1" w:rsidRDefault="00BA14A1" w:rsidP="00BA14A1">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123FB" w14:textId="77777777" w:rsidR="00BA14A1" w:rsidRPr="00122688"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3E27A7" w14:textId="77777777" w:rsidR="00BA14A1" w:rsidRDefault="00BA14A1" w:rsidP="00BA14A1">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08418D8" w14:textId="431DA88C" w:rsidR="00BA14A1" w:rsidRDefault="00BA14A1" w:rsidP="00BA14A1">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26B9F4E1"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F4307B" w14:textId="77777777" w:rsidR="00BA14A1" w:rsidRDefault="00BA14A1" w:rsidP="00BA14A1">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F4C93C" w14:textId="77777777" w:rsidR="00BA14A1" w:rsidRDefault="00BA14A1" w:rsidP="00BA14A1">
            <w:pPr>
              <w:pStyle w:val="TAC"/>
              <w:keepNext w:val="0"/>
              <w:keepLines w:val="0"/>
              <w:widowControl w:val="0"/>
            </w:pPr>
          </w:p>
        </w:tc>
      </w:tr>
      <w:tr w:rsidR="00A02B6E" w:rsidRPr="00122688" w14:paraId="440B139D" w14:textId="77777777" w:rsidTr="00345D46">
        <w:tc>
          <w:tcPr>
            <w:tcW w:w="2160" w:type="dxa"/>
            <w:tcBorders>
              <w:top w:val="single" w:sz="4" w:space="0" w:color="auto"/>
              <w:left w:val="single" w:sz="4" w:space="0" w:color="auto"/>
              <w:bottom w:val="single" w:sz="4" w:space="0" w:color="auto"/>
              <w:right w:val="single" w:sz="4" w:space="0" w:color="auto"/>
            </w:tcBorders>
          </w:tcPr>
          <w:p w14:paraId="1721E242" w14:textId="2F0574BB" w:rsidR="00A02B6E" w:rsidRDefault="00A02B6E" w:rsidP="00A02B6E">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09F1BCB2" w14:textId="77777777" w:rsidR="00A02B6E" w:rsidRDefault="00A02B6E" w:rsidP="00A02B6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E0AD6B"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69908D" w14:textId="77777777" w:rsidR="00A02B6E" w:rsidRDefault="00A02B6E" w:rsidP="00A02B6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BDB5147" w14:textId="77777777" w:rsidR="00A02B6E" w:rsidRDefault="00A02B6E" w:rsidP="00A02B6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CA0BC1" w14:textId="7F5C0378" w:rsidR="00A02B6E" w:rsidRDefault="00A02B6E" w:rsidP="00A02B6E">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D31A171" w14:textId="07FE151F" w:rsidR="00A02B6E" w:rsidRDefault="00A02B6E" w:rsidP="00A02B6E">
            <w:pPr>
              <w:pStyle w:val="TAC"/>
              <w:keepNext w:val="0"/>
              <w:keepLines w:val="0"/>
              <w:widowControl w:val="0"/>
            </w:pPr>
            <w:r>
              <w:rPr>
                <w:rFonts w:cs="Arial"/>
              </w:rPr>
              <w:t>reject</w:t>
            </w:r>
          </w:p>
        </w:tc>
      </w:tr>
      <w:tr w:rsidR="00A02B6E" w:rsidRPr="00122688" w14:paraId="53FA4826" w14:textId="77777777" w:rsidTr="00345D46">
        <w:tc>
          <w:tcPr>
            <w:tcW w:w="2160" w:type="dxa"/>
            <w:tcBorders>
              <w:top w:val="single" w:sz="4" w:space="0" w:color="auto"/>
              <w:left w:val="single" w:sz="4" w:space="0" w:color="auto"/>
              <w:bottom w:val="single" w:sz="4" w:space="0" w:color="auto"/>
              <w:right w:val="single" w:sz="4" w:space="0" w:color="auto"/>
            </w:tcBorders>
          </w:tcPr>
          <w:p w14:paraId="22530AC1" w14:textId="397D09EC" w:rsidR="00A02B6E" w:rsidRDefault="00A02B6E" w:rsidP="00A02B6E">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66D05511" w14:textId="0CF27D67" w:rsidR="00A02B6E" w:rsidRDefault="00A02B6E" w:rsidP="00A02B6E">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5C6DE7"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183A7" w14:textId="77777777" w:rsidR="00A02B6E" w:rsidRDefault="00A02B6E" w:rsidP="00A02B6E">
            <w:pPr>
              <w:pStyle w:val="TAL"/>
              <w:keepNext w:val="0"/>
              <w:keepLines w:val="0"/>
              <w:widowControl w:val="0"/>
              <w:rPr>
                <w:rFonts w:cs="Arial"/>
                <w:szCs w:val="18"/>
                <w:lang w:val="en-US" w:eastAsia="zh-CN"/>
              </w:rPr>
            </w:pPr>
            <w:r>
              <w:rPr>
                <w:rFonts w:cs="Arial"/>
                <w:szCs w:val="18"/>
                <w:lang w:val="en-US" w:eastAsia="zh-CN"/>
              </w:rPr>
              <w:t>PC5 QoS Parameters</w:t>
            </w:r>
          </w:p>
          <w:p w14:paraId="31F11302" w14:textId="13E47018" w:rsidR="00A02B6E" w:rsidRDefault="00A02B6E" w:rsidP="00A02B6E">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0872F046" w14:textId="77777777" w:rsidR="00A02B6E" w:rsidRDefault="00A02B6E" w:rsidP="00A02B6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857EA" w14:textId="3DACF4B4" w:rsidR="00A02B6E" w:rsidRDefault="00A02B6E" w:rsidP="00A02B6E">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FD18578" w14:textId="77777777" w:rsidR="00A02B6E" w:rsidRDefault="00A02B6E" w:rsidP="00A02B6E">
            <w:pPr>
              <w:pStyle w:val="TAC"/>
              <w:keepNext w:val="0"/>
              <w:keepLines w:val="0"/>
              <w:widowControl w:val="0"/>
            </w:pPr>
          </w:p>
        </w:tc>
      </w:tr>
      <w:tr w:rsidR="00A02B6E" w:rsidRPr="00122688" w14:paraId="77E51C1E" w14:textId="77777777" w:rsidTr="00345D46">
        <w:tc>
          <w:tcPr>
            <w:tcW w:w="2160" w:type="dxa"/>
            <w:tcBorders>
              <w:top w:val="single" w:sz="4" w:space="0" w:color="auto"/>
              <w:left w:val="single" w:sz="4" w:space="0" w:color="auto"/>
              <w:bottom w:val="single" w:sz="4" w:space="0" w:color="auto"/>
              <w:right w:val="single" w:sz="4" w:space="0" w:color="auto"/>
            </w:tcBorders>
          </w:tcPr>
          <w:p w14:paraId="3B8499B4" w14:textId="77777777" w:rsidR="00A02B6E" w:rsidRDefault="00A02B6E" w:rsidP="00A02B6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909636F" w14:textId="77777777" w:rsidR="00A02B6E" w:rsidRDefault="00A02B6E" w:rsidP="00A02B6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387962"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57933" w14:textId="77777777" w:rsidR="00A02B6E" w:rsidRDefault="00A02B6E" w:rsidP="00A02B6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6574FC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9C4C40" w14:textId="77777777" w:rsidR="00A02B6E" w:rsidRDefault="00A02B6E" w:rsidP="00A02B6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260D9D" w14:textId="77777777" w:rsidR="00A02B6E" w:rsidRDefault="00A02B6E" w:rsidP="00A02B6E">
            <w:pPr>
              <w:pStyle w:val="TAC"/>
              <w:keepNext w:val="0"/>
              <w:keepLines w:val="0"/>
              <w:widowControl w:val="0"/>
            </w:pPr>
          </w:p>
        </w:tc>
      </w:tr>
      <w:tr w:rsidR="00A02B6E" w:rsidRPr="00122688" w14:paraId="1CB7F83D" w14:textId="77777777" w:rsidTr="00345D46">
        <w:tc>
          <w:tcPr>
            <w:tcW w:w="2160" w:type="dxa"/>
            <w:tcBorders>
              <w:top w:val="single" w:sz="4" w:space="0" w:color="auto"/>
              <w:left w:val="single" w:sz="4" w:space="0" w:color="auto"/>
              <w:bottom w:val="single" w:sz="4" w:space="0" w:color="auto"/>
              <w:right w:val="single" w:sz="4" w:space="0" w:color="auto"/>
            </w:tcBorders>
          </w:tcPr>
          <w:p w14:paraId="2B74B42B" w14:textId="77777777" w:rsidR="00A02B6E" w:rsidRDefault="00A02B6E" w:rsidP="00A02B6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730A678" w14:textId="77777777" w:rsidR="00A02B6E" w:rsidRDefault="00A02B6E" w:rsidP="00A02B6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F230E"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A0CBA5" w14:textId="77777777" w:rsidR="00A02B6E" w:rsidRDefault="00A02B6E" w:rsidP="00A02B6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DB14094"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0713C1" w14:textId="77777777" w:rsidR="00A02B6E" w:rsidRDefault="00A02B6E" w:rsidP="00A02B6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8DB078" w14:textId="77777777" w:rsidR="00A02B6E" w:rsidRDefault="00A02B6E" w:rsidP="00A02B6E">
            <w:pPr>
              <w:pStyle w:val="TAC"/>
              <w:keepNext w:val="0"/>
              <w:keepLines w:val="0"/>
              <w:widowControl w:val="0"/>
            </w:pPr>
            <w:r>
              <w:rPr>
                <w:rFonts w:eastAsia="Tahoma" w:cs="Arial"/>
                <w:szCs w:val="18"/>
                <w:lang w:eastAsia="zh-CN"/>
              </w:rPr>
              <w:t>ignore</w:t>
            </w:r>
          </w:p>
        </w:tc>
      </w:tr>
      <w:tr w:rsidR="00A02B6E" w:rsidRPr="00122688" w14:paraId="71E2DF15" w14:textId="77777777" w:rsidTr="00345D46">
        <w:tc>
          <w:tcPr>
            <w:tcW w:w="2160" w:type="dxa"/>
            <w:tcBorders>
              <w:top w:val="single" w:sz="4" w:space="0" w:color="auto"/>
              <w:left w:val="single" w:sz="4" w:space="0" w:color="auto"/>
              <w:bottom w:val="single" w:sz="4" w:space="0" w:color="auto"/>
              <w:right w:val="single" w:sz="4" w:space="0" w:color="auto"/>
            </w:tcBorders>
          </w:tcPr>
          <w:p w14:paraId="58BAED63" w14:textId="77777777" w:rsidR="00A02B6E" w:rsidRDefault="00A02B6E" w:rsidP="00A02B6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1631D5C5" w14:textId="77777777" w:rsidR="00A02B6E" w:rsidRDefault="00A02B6E" w:rsidP="00A02B6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0E2A223"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72DBB3" w14:textId="77777777" w:rsidR="00A02B6E" w:rsidRPr="00D25507" w:rsidRDefault="00A02B6E" w:rsidP="00A02B6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0E634AB5" w14:textId="69186945" w:rsidR="00A02B6E" w:rsidRDefault="00A02B6E" w:rsidP="00A02B6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1235ABB8" w14:textId="77777777" w:rsidR="00A02B6E" w:rsidRDefault="00A02B6E" w:rsidP="00A02B6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095A88" w14:textId="77777777" w:rsidR="00A02B6E" w:rsidRDefault="00A02B6E" w:rsidP="00A02B6E">
            <w:pPr>
              <w:pStyle w:val="TAC"/>
              <w:keepNext w:val="0"/>
              <w:keepLines w:val="0"/>
              <w:widowControl w:val="0"/>
              <w:rPr>
                <w:rFonts w:eastAsia="Tahoma" w:cs="Arial"/>
                <w:szCs w:val="18"/>
                <w:lang w:eastAsia="zh-CN"/>
              </w:rPr>
            </w:pPr>
            <w:r>
              <w:t>ignore</w:t>
            </w:r>
          </w:p>
        </w:tc>
      </w:tr>
      <w:tr w:rsidR="00A02B6E" w:rsidRPr="00122688" w14:paraId="2055396A" w14:textId="77777777" w:rsidTr="00345D46">
        <w:tc>
          <w:tcPr>
            <w:tcW w:w="2160" w:type="dxa"/>
            <w:tcBorders>
              <w:top w:val="single" w:sz="4" w:space="0" w:color="auto"/>
              <w:left w:val="single" w:sz="4" w:space="0" w:color="auto"/>
              <w:bottom w:val="single" w:sz="4" w:space="0" w:color="auto"/>
              <w:right w:val="single" w:sz="4" w:space="0" w:color="auto"/>
            </w:tcBorders>
          </w:tcPr>
          <w:p w14:paraId="27951401" w14:textId="77777777" w:rsidR="00A02B6E" w:rsidRDefault="00A02B6E" w:rsidP="00A02B6E">
            <w:pPr>
              <w:pStyle w:val="TAL"/>
              <w:keepNext w:val="0"/>
              <w:keepLines w:val="0"/>
              <w:widowControl w:val="0"/>
            </w:pPr>
            <w:bookmarkStart w:id="6984" w:name="OLE_LINK91"/>
            <w:bookmarkStart w:id="6985" w:name="OLE_LINK92"/>
            <w:r>
              <w:rPr>
                <w:rFonts w:hint="eastAsia"/>
                <w:lang w:eastAsia="zh-CN"/>
              </w:rPr>
              <w:t>Multicast MBS Session Setup List</w:t>
            </w:r>
            <w:bookmarkEnd w:id="6984"/>
            <w:bookmarkEnd w:id="6985"/>
          </w:p>
        </w:tc>
        <w:tc>
          <w:tcPr>
            <w:tcW w:w="1080" w:type="dxa"/>
            <w:tcBorders>
              <w:top w:val="single" w:sz="4" w:space="0" w:color="auto"/>
              <w:left w:val="single" w:sz="4" w:space="0" w:color="auto"/>
              <w:bottom w:val="single" w:sz="4" w:space="0" w:color="auto"/>
              <w:right w:val="single" w:sz="4" w:space="0" w:color="auto"/>
            </w:tcBorders>
          </w:tcPr>
          <w:p w14:paraId="1D2D2915" w14:textId="77777777" w:rsidR="00A02B6E" w:rsidRDefault="00A02B6E" w:rsidP="00A02B6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8DBF60"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F3C149" w14:textId="77777777" w:rsidR="00A02B6E" w:rsidRPr="00AB2B08" w:rsidRDefault="00A02B6E" w:rsidP="00A02B6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424AC737" w14:textId="77777777" w:rsidR="00A02B6E" w:rsidRDefault="00A02B6E" w:rsidP="00A02B6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49C95D93"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17AD03" w14:textId="77777777" w:rsidR="00A02B6E" w:rsidRDefault="00A02B6E" w:rsidP="00A02B6E">
            <w:pPr>
              <w:pStyle w:val="TAC"/>
              <w:keepNext w:val="0"/>
              <w:keepLines w:val="0"/>
              <w:widowControl w:val="0"/>
            </w:pPr>
            <w:r w:rsidRPr="00EA5FA7">
              <w:t>reject</w:t>
            </w:r>
          </w:p>
        </w:tc>
      </w:tr>
      <w:tr w:rsidR="00A02B6E" w:rsidRPr="00122688" w14:paraId="16C71DC9" w14:textId="77777777" w:rsidTr="00345D46">
        <w:tc>
          <w:tcPr>
            <w:tcW w:w="2160" w:type="dxa"/>
            <w:tcBorders>
              <w:top w:val="single" w:sz="4" w:space="0" w:color="auto"/>
              <w:left w:val="single" w:sz="4" w:space="0" w:color="auto"/>
              <w:bottom w:val="single" w:sz="4" w:space="0" w:color="auto"/>
              <w:right w:val="single" w:sz="4" w:space="0" w:color="auto"/>
            </w:tcBorders>
          </w:tcPr>
          <w:p w14:paraId="00884B83" w14:textId="77777777" w:rsidR="00A02B6E" w:rsidRDefault="00A02B6E" w:rsidP="00A02B6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07C5965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45DF8" w14:textId="77777777" w:rsidR="00A02B6E" w:rsidRPr="00122688"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835CF72"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40A3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832CC"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F1A802" w14:textId="77777777" w:rsidR="00A02B6E" w:rsidRDefault="00A02B6E" w:rsidP="00A02B6E">
            <w:pPr>
              <w:pStyle w:val="TAC"/>
              <w:keepNext w:val="0"/>
              <w:keepLines w:val="0"/>
              <w:widowControl w:val="0"/>
            </w:pPr>
            <w:r w:rsidRPr="00EA5FA7">
              <w:t>reject</w:t>
            </w:r>
          </w:p>
        </w:tc>
      </w:tr>
      <w:tr w:rsidR="00A02B6E" w:rsidRPr="00122688" w14:paraId="071F95D0" w14:textId="77777777" w:rsidTr="00345D46">
        <w:tc>
          <w:tcPr>
            <w:tcW w:w="2160" w:type="dxa"/>
            <w:tcBorders>
              <w:top w:val="single" w:sz="4" w:space="0" w:color="auto"/>
              <w:left w:val="single" w:sz="4" w:space="0" w:color="auto"/>
              <w:bottom w:val="single" w:sz="4" w:space="0" w:color="auto"/>
              <w:right w:val="single" w:sz="4" w:space="0" w:color="auto"/>
            </w:tcBorders>
          </w:tcPr>
          <w:p w14:paraId="6FCE5F50" w14:textId="688B6530" w:rsidR="00A02B6E" w:rsidRPr="0030753D" w:rsidRDefault="00A02B6E" w:rsidP="00A02B6E">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B2B8236"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2F3F17" w14:textId="77777777" w:rsidR="00A02B6E" w:rsidRPr="00122688" w:rsidRDefault="00A02B6E" w:rsidP="00A02B6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294174B"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4E6C17"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959203" w14:textId="77777777" w:rsidR="00A02B6E" w:rsidRDefault="00A02B6E" w:rsidP="00A02B6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A0F46E6" w14:textId="77777777" w:rsidR="00A02B6E" w:rsidRDefault="00A02B6E" w:rsidP="00A02B6E">
            <w:pPr>
              <w:pStyle w:val="TAC"/>
              <w:keepNext w:val="0"/>
              <w:keepLines w:val="0"/>
              <w:widowControl w:val="0"/>
            </w:pPr>
            <w:r w:rsidRPr="00EA5FA7">
              <w:t>reject</w:t>
            </w:r>
          </w:p>
        </w:tc>
      </w:tr>
      <w:tr w:rsidR="00A02B6E" w:rsidRPr="00122688" w14:paraId="147C930B" w14:textId="77777777" w:rsidTr="00345D46">
        <w:tc>
          <w:tcPr>
            <w:tcW w:w="2160" w:type="dxa"/>
            <w:tcBorders>
              <w:top w:val="single" w:sz="4" w:space="0" w:color="auto"/>
              <w:left w:val="single" w:sz="4" w:space="0" w:color="auto"/>
              <w:bottom w:val="single" w:sz="4" w:space="0" w:color="auto"/>
              <w:right w:val="single" w:sz="4" w:space="0" w:color="auto"/>
            </w:tcBorders>
          </w:tcPr>
          <w:p w14:paraId="61C2FF23" w14:textId="77777777" w:rsidR="00A02B6E" w:rsidRDefault="00A02B6E" w:rsidP="00A02B6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0C2D2DC" w14:textId="77777777" w:rsidR="00A02B6E" w:rsidRDefault="00A02B6E" w:rsidP="00A02B6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D20000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AE495C" w14:textId="77777777" w:rsidR="00A02B6E" w:rsidRPr="00AB2B08" w:rsidRDefault="00A02B6E" w:rsidP="00A02B6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C414470" w14:textId="77777777" w:rsidR="00A02B6E" w:rsidRDefault="00A02B6E" w:rsidP="00A02B6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EEB3376" w14:textId="77777777" w:rsidR="00A02B6E" w:rsidRDefault="00A02B6E" w:rsidP="00A02B6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022073D" w14:textId="77777777" w:rsidR="00A02B6E" w:rsidRDefault="00A02B6E" w:rsidP="00A02B6E">
            <w:pPr>
              <w:pStyle w:val="TAC"/>
              <w:keepNext w:val="0"/>
              <w:keepLines w:val="0"/>
              <w:widowControl w:val="0"/>
            </w:pPr>
          </w:p>
        </w:tc>
      </w:tr>
      <w:tr w:rsidR="00A02B6E" w:rsidRPr="00122688" w14:paraId="4595367C" w14:textId="77777777" w:rsidTr="00345D46">
        <w:tc>
          <w:tcPr>
            <w:tcW w:w="2160" w:type="dxa"/>
            <w:tcBorders>
              <w:top w:val="single" w:sz="4" w:space="0" w:color="auto"/>
              <w:left w:val="single" w:sz="4" w:space="0" w:color="auto"/>
              <w:bottom w:val="single" w:sz="4" w:space="0" w:color="auto"/>
              <w:right w:val="single" w:sz="4" w:space="0" w:color="auto"/>
            </w:tcBorders>
          </w:tcPr>
          <w:p w14:paraId="0A21C559" w14:textId="77777777" w:rsidR="00A02B6E" w:rsidRDefault="00A02B6E" w:rsidP="00A02B6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4C9C8B39" w14:textId="77777777" w:rsidR="00A02B6E" w:rsidRDefault="00A02B6E" w:rsidP="00A02B6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5E3C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4FE326" w14:textId="77777777" w:rsidR="00A02B6E" w:rsidRPr="00AB2B08" w:rsidRDefault="00A02B6E" w:rsidP="00A02B6E">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4CC9CF7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28FDF1" w14:textId="77777777" w:rsidR="00A02B6E" w:rsidRDefault="00A02B6E" w:rsidP="00A02B6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A2EE1A" w14:textId="77777777" w:rsidR="00A02B6E" w:rsidRDefault="00A02B6E" w:rsidP="00A02B6E">
            <w:pPr>
              <w:pStyle w:val="TAC"/>
              <w:keepNext w:val="0"/>
              <w:keepLines w:val="0"/>
              <w:widowControl w:val="0"/>
            </w:pPr>
          </w:p>
        </w:tc>
      </w:tr>
      <w:tr w:rsidR="00A02B6E" w:rsidRPr="00122688" w14:paraId="79063C19" w14:textId="77777777" w:rsidTr="00345D46">
        <w:tc>
          <w:tcPr>
            <w:tcW w:w="2160" w:type="dxa"/>
            <w:tcBorders>
              <w:top w:val="single" w:sz="4" w:space="0" w:color="auto"/>
              <w:left w:val="single" w:sz="4" w:space="0" w:color="auto"/>
              <w:bottom w:val="single" w:sz="4" w:space="0" w:color="auto"/>
              <w:right w:val="single" w:sz="4" w:space="0" w:color="auto"/>
            </w:tcBorders>
          </w:tcPr>
          <w:p w14:paraId="08580120" w14:textId="77777777" w:rsidR="00A02B6E" w:rsidRPr="00C87250" w:rsidRDefault="00A02B6E" w:rsidP="00A02B6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32FE671" w14:textId="77777777" w:rsidR="00A02B6E" w:rsidRPr="00336E51" w:rsidRDefault="00A02B6E" w:rsidP="00A02B6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A85145"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2A434" w14:textId="77777777" w:rsidR="00A02B6E" w:rsidRPr="00336E51" w:rsidRDefault="00A02B6E" w:rsidP="00A02B6E">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2A2141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E98ED9" w14:textId="77777777" w:rsidR="00A02B6E" w:rsidRPr="00336E51" w:rsidRDefault="00A02B6E" w:rsidP="00A02B6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19E22A" w14:textId="77777777" w:rsidR="00A02B6E" w:rsidRDefault="00A02B6E" w:rsidP="00A02B6E">
            <w:pPr>
              <w:pStyle w:val="TAC"/>
              <w:keepNext w:val="0"/>
              <w:keepLines w:val="0"/>
              <w:widowControl w:val="0"/>
            </w:pPr>
          </w:p>
        </w:tc>
      </w:tr>
      <w:tr w:rsidR="00A02B6E" w:rsidRPr="00122688" w14:paraId="1FB3775E" w14:textId="77777777" w:rsidTr="00345D46">
        <w:tc>
          <w:tcPr>
            <w:tcW w:w="2160" w:type="dxa"/>
            <w:tcBorders>
              <w:top w:val="single" w:sz="4" w:space="0" w:color="auto"/>
              <w:left w:val="single" w:sz="4" w:space="0" w:color="auto"/>
              <w:bottom w:val="single" w:sz="4" w:space="0" w:color="auto"/>
              <w:right w:val="single" w:sz="4" w:space="0" w:color="auto"/>
            </w:tcBorders>
          </w:tcPr>
          <w:p w14:paraId="7F3C78EC" w14:textId="77777777" w:rsidR="00A02B6E" w:rsidRPr="00C87250" w:rsidRDefault="00A02B6E" w:rsidP="00A02B6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4DF80107" w14:textId="77777777" w:rsidR="00A02B6E" w:rsidRPr="00336E51" w:rsidRDefault="00A02B6E" w:rsidP="00A02B6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C36CB"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DEEE01" w14:textId="77777777" w:rsidR="00A02B6E" w:rsidRDefault="00A02B6E" w:rsidP="00A02B6E">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A007A74" w14:textId="3D6B348C" w:rsidR="00A02B6E" w:rsidRDefault="00A02B6E" w:rsidP="00A02B6E">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1F6669B7" w14:textId="77777777" w:rsidR="00A02B6E" w:rsidRDefault="00A02B6E" w:rsidP="00A02B6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36F26673" w14:textId="54CBA704" w:rsidR="00A02B6E" w:rsidRPr="00336E51" w:rsidRDefault="00A02B6E" w:rsidP="00A02B6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5122DF" w14:textId="77777777" w:rsidR="00A02B6E" w:rsidRDefault="00A02B6E" w:rsidP="00A02B6E">
            <w:pPr>
              <w:pStyle w:val="TAC"/>
              <w:keepNext w:val="0"/>
              <w:keepLines w:val="0"/>
              <w:widowControl w:val="0"/>
            </w:pPr>
            <w:r>
              <w:rPr>
                <w:rFonts w:hint="eastAsia"/>
                <w:lang w:eastAsia="zh-CN"/>
              </w:rPr>
              <w:t>i</w:t>
            </w:r>
            <w:r>
              <w:rPr>
                <w:lang w:eastAsia="zh-CN"/>
              </w:rPr>
              <w:t>gnore</w:t>
            </w:r>
          </w:p>
        </w:tc>
      </w:tr>
      <w:tr w:rsidR="00A02B6E" w:rsidRPr="00122688" w14:paraId="64968C11" w14:textId="77777777" w:rsidTr="00345D46">
        <w:tc>
          <w:tcPr>
            <w:tcW w:w="2160" w:type="dxa"/>
            <w:tcBorders>
              <w:top w:val="single" w:sz="4" w:space="0" w:color="auto"/>
              <w:left w:val="single" w:sz="4" w:space="0" w:color="auto"/>
              <w:bottom w:val="single" w:sz="4" w:space="0" w:color="auto"/>
              <w:right w:val="single" w:sz="4" w:space="0" w:color="auto"/>
            </w:tcBorders>
          </w:tcPr>
          <w:p w14:paraId="42F70706" w14:textId="77777777" w:rsidR="00A02B6E" w:rsidRDefault="00A02B6E" w:rsidP="00A02B6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9D53BA9"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E8B01" w14:textId="77777777" w:rsidR="00A02B6E" w:rsidRPr="00122688" w:rsidRDefault="00A02B6E" w:rsidP="00A02B6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5A075936" w14:textId="77777777" w:rsidR="00A02B6E"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6F66121" w14:textId="77777777" w:rsidR="00A02B6E" w:rsidRDefault="00A02B6E" w:rsidP="00A02B6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14F91A24" w14:textId="77777777" w:rsidR="00A02B6E" w:rsidRDefault="00A02B6E" w:rsidP="00A02B6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6C80D0" w14:textId="77777777" w:rsidR="00A02B6E" w:rsidRDefault="00A02B6E" w:rsidP="00A02B6E">
            <w:pPr>
              <w:pStyle w:val="TAC"/>
              <w:keepNext w:val="0"/>
              <w:keepLines w:val="0"/>
              <w:widowControl w:val="0"/>
              <w:rPr>
                <w:lang w:eastAsia="zh-CN"/>
              </w:rPr>
            </w:pPr>
            <w:r w:rsidRPr="00893F8D">
              <w:t>ignore</w:t>
            </w:r>
          </w:p>
        </w:tc>
      </w:tr>
      <w:tr w:rsidR="00A02B6E" w:rsidRPr="00122688" w14:paraId="142AFC19" w14:textId="77777777" w:rsidTr="00345D46">
        <w:tc>
          <w:tcPr>
            <w:tcW w:w="2160" w:type="dxa"/>
            <w:tcBorders>
              <w:top w:val="single" w:sz="4" w:space="0" w:color="auto"/>
              <w:left w:val="single" w:sz="4" w:space="0" w:color="auto"/>
              <w:bottom w:val="single" w:sz="4" w:space="0" w:color="auto"/>
              <w:right w:val="single" w:sz="4" w:space="0" w:color="auto"/>
            </w:tcBorders>
          </w:tcPr>
          <w:p w14:paraId="7E886694" w14:textId="46B5DC92" w:rsidR="00A02B6E" w:rsidRPr="0030753D" w:rsidRDefault="00A02B6E" w:rsidP="00A02B6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1D42603"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C330CF" w14:textId="77777777" w:rsidR="00A02B6E" w:rsidRPr="00122688" w:rsidRDefault="00A02B6E" w:rsidP="00A02B6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2534485F" w14:textId="77777777" w:rsidR="00A02B6E"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1C92FD0"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3C2D74" w14:textId="77777777" w:rsidR="00A02B6E" w:rsidRDefault="00A02B6E" w:rsidP="00A02B6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5A8B4BF" w14:textId="77777777" w:rsidR="00A02B6E" w:rsidRDefault="00A02B6E" w:rsidP="00A02B6E">
            <w:pPr>
              <w:pStyle w:val="TAC"/>
              <w:keepNext w:val="0"/>
              <w:keepLines w:val="0"/>
              <w:widowControl w:val="0"/>
              <w:rPr>
                <w:lang w:eastAsia="zh-CN"/>
              </w:rPr>
            </w:pPr>
            <w:r w:rsidRPr="00893F8D">
              <w:t>ignore</w:t>
            </w:r>
          </w:p>
        </w:tc>
      </w:tr>
      <w:tr w:rsidR="00A02B6E" w:rsidRPr="00122688" w14:paraId="6C54AA9B" w14:textId="77777777" w:rsidTr="00345D46">
        <w:tc>
          <w:tcPr>
            <w:tcW w:w="2160" w:type="dxa"/>
            <w:tcBorders>
              <w:top w:val="single" w:sz="4" w:space="0" w:color="auto"/>
              <w:left w:val="single" w:sz="4" w:space="0" w:color="auto"/>
              <w:bottom w:val="single" w:sz="4" w:space="0" w:color="auto"/>
              <w:right w:val="single" w:sz="4" w:space="0" w:color="auto"/>
            </w:tcBorders>
          </w:tcPr>
          <w:p w14:paraId="50161676" w14:textId="77777777" w:rsidR="00A02B6E" w:rsidRDefault="00A02B6E" w:rsidP="00A02B6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A687C5D" w14:textId="77777777" w:rsidR="00A02B6E" w:rsidRDefault="00A02B6E" w:rsidP="00A02B6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77F147"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FDD14" w14:textId="77777777" w:rsidR="00A02B6E" w:rsidRDefault="00A02B6E" w:rsidP="00A02B6E">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1F810928" w14:textId="77777777" w:rsidR="00A02B6E" w:rsidRDefault="00A02B6E" w:rsidP="00A02B6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49028C" w14:textId="77777777" w:rsidR="00A02B6E" w:rsidRDefault="00A02B6E" w:rsidP="00A02B6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F3857B" w14:textId="77777777" w:rsidR="00A02B6E" w:rsidRDefault="00A02B6E" w:rsidP="00A02B6E">
            <w:pPr>
              <w:pStyle w:val="TAC"/>
              <w:keepNext w:val="0"/>
              <w:keepLines w:val="0"/>
              <w:widowControl w:val="0"/>
              <w:rPr>
                <w:lang w:eastAsia="zh-CN"/>
              </w:rPr>
            </w:pPr>
          </w:p>
        </w:tc>
      </w:tr>
      <w:tr w:rsidR="00A02B6E" w:rsidRPr="00122688" w14:paraId="033F78D6" w14:textId="77777777" w:rsidTr="00345D46">
        <w:tc>
          <w:tcPr>
            <w:tcW w:w="2160" w:type="dxa"/>
            <w:tcBorders>
              <w:top w:val="single" w:sz="4" w:space="0" w:color="auto"/>
              <w:left w:val="single" w:sz="4" w:space="0" w:color="auto"/>
              <w:bottom w:val="single" w:sz="4" w:space="0" w:color="auto"/>
              <w:right w:val="single" w:sz="4" w:space="0" w:color="auto"/>
            </w:tcBorders>
          </w:tcPr>
          <w:p w14:paraId="0721DDF2" w14:textId="77777777" w:rsidR="00A02B6E" w:rsidRDefault="00A02B6E" w:rsidP="00A02B6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94C341A" w14:textId="77777777" w:rsidR="00A02B6E" w:rsidRDefault="00A02B6E" w:rsidP="00A02B6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3B77A33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D1951" w14:textId="77777777" w:rsidR="00A02B6E" w:rsidRDefault="00A02B6E" w:rsidP="00A02B6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C813C4D" w14:textId="77777777" w:rsidR="00A02B6E" w:rsidRDefault="00A02B6E" w:rsidP="00A02B6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74F323D2" w14:textId="77777777" w:rsidR="00A02B6E" w:rsidRDefault="00A02B6E" w:rsidP="00A02B6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224EE" w14:textId="77777777" w:rsidR="00A02B6E" w:rsidRDefault="00A02B6E" w:rsidP="00A02B6E">
            <w:pPr>
              <w:pStyle w:val="TAC"/>
              <w:keepNext w:val="0"/>
              <w:keepLines w:val="0"/>
              <w:widowControl w:val="0"/>
              <w:rPr>
                <w:lang w:eastAsia="zh-CN"/>
              </w:rPr>
            </w:pPr>
          </w:p>
        </w:tc>
      </w:tr>
      <w:tr w:rsidR="00A02B6E" w:rsidRPr="00122688" w14:paraId="4188BE0A" w14:textId="77777777" w:rsidTr="00345D46">
        <w:tc>
          <w:tcPr>
            <w:tcW w:w="2160" w:type="dxa"/>
            <w:tcBorders>
              <w:top w:val="single" w:sz="4" w:space="0" w:color="auto"/>
              <w:left w:val="single" w:sz="4" w:space="0" w:color="auto"/>
              <w:bottom w:val="single" w:sz="4" w:space="0" w:color="auto"/>
              <w:right w:val="single" w:sz="4" w:space="0" w:color="auto"/>
            </w:tcBorders>
          </w:tcPr>
          <w:p w14:paraId="350B49F6" w14:textId="77777777" w:rsidR="00A02B6E" w:rsidRPr="00893F8D" w:rsidRDefault="00A02B6E" w:rsidP="00A02B6E">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0D214042" w14:textId="77777777" w:rsidR="00A02B6E" w:rsidRPr="00893F8D" w:rsidRDefault="00A02B6E" w:rsidP="00A02B6E">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AADEF2"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7C1E1" w14:textId="77777777" w:rsidR="00A02B6E" w:rsidRPr="00893F8D" w:rsidRDefault="00A02B6E" w:rsidP="00A02B6E">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1B15B805" w14:textId="77777777" w:rsidR="00A02B6E" w:rsidRPr="00893F8D"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416525" w14:textId="77777777" w:rsidR="00A02B6E" w:rsidRPr="00893F8D" w:rsidRDefault="00A02B6E" w:rsidP="00A02B6E">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2014E" w14:textId="77777777" w:rsidR="00A02B6E" w:rsidRDefault="00A02B6E" w:rsidP="00A02B6E">
            <w:pPr>
              <w:pStyle w:val="TAC"/>
              <w:keepNext w:val="0"/>
              <w:keepLines w:val="0"/>
              <w:widowControl w:val="0"/>
              <w:rPr>
                <w:lang w:eastAsia="zh-CN"/>
              </w:rPr>
            </w:pPr>
            <w:r>
              <w:rPr>
                <w:rFonts w:eastAsia="SimSun"/>
                <w:lang w:eastAsia="zh-CN"/>
              </w:rPr>
              <w:t>ignore</w:t>
            </w:r>
          </w:p>
        </w:tc>
      </w:tr>
      <w:tr w:rsidR="00A02B6E" w:rsidRPr="00122688" w14:paraId="3A9E50B8" w14:textId="77777777" w:rsidTr="00345D46">
        <w:tc>
          <w:tcPr>
            <w:tcW w:w="2160" w:type="dxa"/>
            <w:tcBorders>
              <w:top w:val="single" w:sz="4" w:space="0" w:color="auto"/>
              <w:left w:val="single" w:sz="4" w:space="0" w:color="auto"/>
              <w:bottom w:val="single" w:sz="4" w:space="0" w:color="auto"/>
              <w:right w:val="single" w:sz="4" w:space="0" w:color="auto"/>
            </w:tcBorders>
          </w:tcPr>
          <w:p w14:paraId="35EF6205" w14:textId="77777777" w:rsidR="00A02B6E" w:rsidRDefault="00A02B6E" w:rsidP="00A02B6E">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3B90323B" w14:textId="77777777" w:rsidR="00A02B6E" w:rsidRDefault="00A02B6E" w:rsidP="00A02B6E">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5E3E82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4E47DC" w14:textId="77777777" w:rsidR="00A02B6E" w:rsidRDefault="00A02B6E" w:rsidP="00A02B6E">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278A07" w14:textId="77777777" w:rsidR="00A02B6E" w:rsidRPr="00893F8D" w:rsidRDefault="00A02B6E" w:rsidP="00A02B6E">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50E716D8" w14:textId="77777777" w:rsidR="00A02B6E" w:rsidRDefault="00A02B6E" w:rsidP="00A02B6E">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643050" w14:textId="77777777" w:rsidR="00A02B6E" w:rsidRDefault="00A02B6E" w:rsidP="00A02B6E">
            <w:pPr>
              <w:pStyle w:val="TAC"/>
              <w:keepNext w:val="0"/>
              <w:keepLines w:val="0"/>
              <w:widowControl w:val="0"/>
              <w:rPr>
                <w:rFonts w:eastAsia="SimSun"/>
                <w:lang w:eastAsia="zh-CN"/>
              </w:rPr>
            </w:pPr>
            <w:r>
              <w:rPr>
                <w:lang w:eastAsia="zh-CN"/>
              </w:rPr>
              <w:t>igno</w:t>
            </w:r>
            <w:r w:rsidRPr="009C29DB">
              <w:rPr>
                <w:lang w:eastAsia="zh-CN"/>
              </w:rPr>
              <w:t>re</w:t>
            </w:r>
          </w:p>
        </w:tc>
      </w:tr>
      <w:tr w:rsidR="00A02B6E" w:rsidRPr="00122688" w14:paraId="6E40DB37" w14:textId="77777777" w:rsidTr="00345D46">
        <w:tc>
          <w:tcPr>
            <w:tcW w:w="2160" w:type="dxa"/>
            <w:tcBorders>
              <w:top w:val="single" w:sz="4" w:space="0" w:color="auto"/>
              <w:left w:val="single" w:sz="4" w:space="0" w:color="auto"/>
              <w:bottom w:val="single" w:sz="4" w:space="0" w:color="auto"/>
              <w:right w:val="single" w:sz="4" w:space="0" w:color="auto"/>
            </w:tcBorders>
          </w:tcPr>
          <w:p w14:paraId="668B6CA5" w14:textId="77777777" w:rsidR="00A02B6E" w:rsidRDefault="00A02B6E" w:rsidP="00A02B6E">
            <w:pPr>
              <w:pStyle w:val="TAL"/>
              <w:keepNext w:val="0"/>
              <w:keepLines w:val="0"/>
              <w:widowControl w:val="0"/>
              <w:overflowPunct/>
              <w:autoSpaceDE/>
              <w:autoSpaceDN/>
              <w:adjustRightInd/>
              <w:textAlignment w:val="auto"/>
            </w:pPr>
            <w:r w:rsidRPr="00254BFC">
              <w:rPr>
                <w:b/>
                <w:bCs/>
              </w:rPr>
              <w:t>LTM Information</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0DD3F2E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B20AD" w14:textId="77777777" w:rsidR="00A02B6E" w:rsidRPr="00122688"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6C157A1"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4B799B"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84F909" w14:textId="77777777" w:rsidR="00A02B6E" w:rsidRPr="009C29DB"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2C448" w14:textId="77777777" w:rsidR="00A02B6E" w:rsidRDefault="00A02B6E" w:rsidP="00A02B6E">
            <w:pPr>
              <w:pStyle w:val="TAC"/>
              <w:keepNext w:val="0"/>
              <w:keepLines w:val="0"/>
              <w:widowControl w:val="0"/>
              <w:rPr>
                <w:lang w:eastAsia="zh-CN"/>
              </w:rPr>
            </w:pPr>
            <w:r>
              <w:rPr>
                <w:lang w:eastAsia="zh-CN"/>
              </w:rPr>
              <w:t>reject</w:t>
            </w:r>
          </w:p>
        </w:tc>
      </w:tr>
      <w:tr w:rsidR="00A02B6E" w:rsidRPr="00122688" w14:paraId="06681D43" w14:textId="77777777" w:rsidTr="00345D46">
        <w:tc>
          <w:tcPr>
            <w:tcW w:w="2160" w:type="dxa"/>
            <w:tcBorders>
              <w:top w:val="single" w:sz="4" w:space="0" w:color="auto"/>
              <w:left w:val="single" w:sz="4" w:space="0" w:color="auto"/>
              <w:bottom w:val="single" w:sz="4" w:space="0" w:color="auto"/>
              <w:right w:val="single" w:sz="4" w:space="0" w:color="auto"/>
            </w:tcBorders>
          </w:tcPr>
          <w:p w14:paraId="4926BDBF" w14:textId="77777777" w:rsidR="00A02B6E" w:rsidRDefault="00A02B6E" w:rsidP="006F3829">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6E4A3076" w14:textId="77777777" w:rsidR="00A02B6E" w:rsidRDefault="00A02B6E" w:rsidP="00A02B6E">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2F32042C"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D6D5A4" w14:textId="77777777" w:rsidR="00A02B6E" w:rsidRPr="0002501C" w:rsidRDefault="00A02B6E" w:rsidP="00A02B6E">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8CEBD4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3F6E29" w14:textId="77777777" w:rsidR="00A02B6E" w:rsidRPr="009C29DB" w:rsidRDefault="00A02B6E" w:rsidP="00A02B6E">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71E4ED" w14:textId="77777777" w:rsidR="00A02B6E" w:rsidRDefault="00A02B6E" w:rsidP="00A02B6E">
            <w:pPr>
              <w:pStyle w:val="TAC"/>
              <w:keepNext w:val="0"/>
              <w:keepLines w:val="0"/>
              <w:widowControl w:val="0"/>
              <w:rPr>
                <w:lang w:eastAsia="zh-CN"/>
              </w:rPr>
            </w:pPr>
          </w:p>
        </w:tc>
      </w:tr>
      <w:tr w:rsidR="00A02B6E" w:rsidRPr="00122688" w14:paraId="07FCEC2A" w14:textId="77777777" w:rsidTr="00345D46">
        <w:tc>
          <w:tcPr>
            <w:tcW w:w="2160" w:type="dxa"/>
            <w:tcBorders>
              <w:top w:val="single" w:sz="4" w:space="0" w:color="auto"/>
              <w:left w:val="single" w:sz="4" w:space="0" w:color="auto"/>
              <w:bottom w:val="single" w:sz="4" w:space="0" w:color="auto"/>
              <w:right w:val="single" w:sz="4" w:space="0" w:color="auto"/>
            </w:tcBorders>
          </w:tcPr>
          <w:p w14:paraId="6337398D" w14:textId="77777777" w:rsidR="00A02B6E" w:rsidRDefault="00A02B6E" w:rsidP="006F3829">
            <w:pPr>
              <w:pStyle w:val="TAL"/>
              <w:ind w:leftChars="50" w:left="100"/>
            </w:pPr>
            <w:r>
              <w:rPr>
                <w:rFonts w:eastAsia="Tahoma" w:cs="Arial"/>
                <w:szCs w:val="18"/>
                <w:lang w:eastAsia="zh-CN"/>
              </w:rPr>
              <w:t>&gt;LTM Configuration ID</w:t>
            </w:r>
          </w:p>
        </w:tc>
        <w:tc>
          <w:tcPr>
            <w:tcW w:w="1080" w:type="dxa"/>
            <w:tcBorders>
              <w:top w:val="single" w:sz="4" w:space="0" w:color="auto"/>
              <w:left w:val="single" w:sz="4" w:space="0" w:color="auto"/>
              <w:bottom w:val="single" w:sz="4" w:space="0" w:color="auto"/>
              <w:right w:val="single" w:sz="4" w:space="0" w:color="auto"/>
            </w:tcBorders>
          </w:tcPr>
          <w:p w14:paraId="58A7C87D" w14:textId="77777777" w:rsidR="00A02B6E" w:rsidRDefault="00A02B6E" w:rsidP="00A02B6E">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7C33D53"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471CB" w14:textId="77777777" w:rsidR="00A02B6E" w:rsidRPr="0002501C" w:rsidRDefault="00A02B6E" w:rsidP="00A02B6E">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235E4E04" w14:textId="77777777" w:rsidR="00A02B6E" w:rsidRDefault="00A02B6E" w:rsidP="00A02B6E">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73E3BE0D" w14:textId="77777777" w:rsidR="00A02B6E" w:rsidRPr="009C29DB" w:rsidRDefault="00A02B6E" w:rsidP="00A02B6E">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FEE752" w14:textId="77777777" w:rsidR="00A02B6E" w:rsidRDefault="00A02B6E" w:rsidP="00A02B6E">
            <w:pPr>
              <w:pStyle w:val="TAC"/>
              <w:keepNext w:val="0"/>
              <w:keepLines w:val="0"/>
              <w:widowControl w:val="0"/>
              <w:rPr>
                <w:lang w:eastAsia="zh-CN"/>
              </w:rPr>
            </w:pPr>
          </w:p>
        </w:tc>
      </w:tr>
      <w:tr w:rsidR="00A02B6E" w:rsidRPr="00122688" w14:paraId="71EBB6F1" w14:textId="77777777" w:rsidTr="00345D46">
        <w:tc>
          <w:tcPr>
            <w:tcW w:w="2160" w:type="dxa"/>
            <w:tcBorders>
              <w:top w:val="single" w:sz="4" w:space="0" w:color="auto"/>
              <w:left w:val="single" w:sz="4" w:space="0" w:color="auto"/>
              <w:bottom w:val="single" w:sz="4" w:space="0" w:color="auto"/>
              <w:right w:val="single" w:sz="4" w:space="0" w:color="auto"/>
            </w:tcBorders>
          </w:tcPr>
          <w:p w14:paraId="0CFCC3A8" w14:textId="77777777" w:rsidR="00A02B6E" w:rsidRDefault="00A02B6E" w:rsidP="006F3829">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57EAB792" w14:textId="77777777" w:rsidR="00A02B6E" w:rsidRDefault="00A02B6E" w:rsidP="00A02B6E">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14BC9"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15389B" w14:textId="77777777" w:rsidR="00A02B6E" w:rsidRPr="0002501C" w:rsidRDefault="00A02B6E" w:rsidP="00A02B6E">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7829834C"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9EF783" w14:textId="77777777" w:rsidR="00A02B6E" w:rsidRPr="009C29DB" w:rsidRDefault="00A02B6E" w:rsidP="00A02B6E">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8A5500" w14:textId="77777777" w:rsidR="00A02B6E" w:rsidRDefault="00A02B6E" w:rsidP="00A02B6E">
            <w:pPr>
              <w:pStyle w:val="TAC"/>
              <w:keepNext w:val="0"/>
              <w:keepLines w:val="0"/>
              <w:widowControl w:val="0"/>
              <w:rPr>
                <w:lang w:eastAsia="zh-CN"/>
              </w:rPr>
            </w:pPr>
          </w:p>
        </w:tc>
      </w:tr>
      <w:tr w:rsidR="00A02B6E" w:rsidRPr="00122688" w14:paraId="30A72D42" w14:textId="77777777" w:rsidTr="00345D46">
        <w:tc>
          <w:tcPr>
            <w:tcW w:w="2160" w:type="dxa"/>
            <w:tcBorders>
              <w:top w:val="single" w:sz="4" w:space="0" w:color="auto"/>
              <w:left w:val="single" w:sz="4" w:space="0" w:color="auto"/>
              <w:bottom w:val="single" w:sz="4" w:space="0" w:color="auto"/>
              <w:right w:val="single" w:sz="4" w:space="0" w:color="auto"/>
            </w:tcBorders>
          </w:tcPr>
          <w:p w14:paraId="7AD62280" w14:textId="77777777" w:rsidR="00A02B6E" w:rsidRDefault="00A02B6E" w:rsidP="006F3829">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03F67886" w14:textId="77777777" w:rsidR="00A02B6E"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17A4F13"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84DB0" w14:textId="74C81A38" w:rsidR="00A02B6E" w:rsidRPr="0002501C" w:rsidRDefault="00A02B6E" w:rsidP="00A02B6E">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47094535" w14:textId="7024F07D"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B0EE3A" w14:textId="77777777" w:rsidR="00A02B6E" w:rsidRPr="009C29DB" w:rsidRDefault="00A02B6E" w:rsidP="00A02B6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AFF719" w14:textId="77777777" w:rsidR="00A02B6E" w:rsidRDefault="00A02B6E" w:rsidP="00A02B6E">
            <w:pPr>
              <w:pStyle w:val="TAC"/>
              <w:keepNext w:val="0"/>
              <w:keepLines w:val="0"/>
              <w:widowControl w:val="0"/>
              <w:rPr>
                <w:lang w:eastAsia="zh-CN"/>
              </w:rPr>
            </w:pPr>
          </w:p>
        </w:tc>
      </w:tr>
      <w:tr w:rsidR="00A02B6E" w:rsidRPr="00122688" w14:paraId="5BE27C2A" w14:textId="77777777" w:rsidTr="00345D46">
        <w:tc>
          <w:tcPr>
            <w:tcW w:w="2160" w:type="dxa"/>
            <w:tcBorders>
              <w:top w:val="single" w:sz="4" w:space="0" w:color="auto"/>
              <w:left w:val="single" w:sz="4" w:space="0" w:color="auto"/>
              <w:bottom w:val="single" w:sz="4" w:space="0" w:color="auto"/>
              <w:right w:val="single" w:sz="4" w:space="0" w:color="auto"/>
            </w:tcBorders>
          </w:tcPr>
          <w:p w14:paraId="18801924" w14:textId="77777777" w:rsidR="00A02B6E" w:rsidRDefault="00A02B6E" w:rsidP="00A02B6E">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05513D98" w14:textId="77777777" w:rsidR="00A02B6E" w:rsidRDefault="00A02B6E" w:rsidP="00A02B6E">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69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01ABF7" w14:textId="77777777" w:rsidR="00A02B6E" w:rsidRPr="0002501C" w:rsidRDefault="00A02B6E" w:rsidP="00A02B6E">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522F1AC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22AA97" w14:textId="77777777" w:rsidR="00A02B6E" w:rsidRPr="009C29DB" w:rsidRDefault="00A02B6E" w:rsidP="00A02B6E">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75771" w14:textId="77777777" w:rsidR="00A02B6E" w:rsidRDefault="00A02B6E" w:rsidP="00A02B6E">
            <w:pPr>
              <w:pStyle w:val="TAC"/>
              <w:keepNext w:val="0"/>
              <w:keepLines w:val="0"/>
              <w:widowControl w:val="0"/>
              <w:rPr>
                <w:lang w:eastAsia="zh-CN"/>
              </w:rPr>
            </w:pPr>
            <w:r>
              <w:rPr>
                <w:rFonts w:cs="Arial"/>
                <w:szCs w:val="18"/>
                <w:lang w:eastAsia="ja-JP"/>
              </w:rPr>
              <w:t>reject</w:t>
            </w:r>
          </w:p>
        </w:tc>
      </w:tr>
      <w:tr w:rsidR="00A02B6E" w:rsidRPr="00122688" w14:paraId="20E0E421" w14:textId="77777777" w:rsidTr="00345D46">
        <w:tc>
          <w:tcPr>
            <w:tcW w:w="2160" w:type="dxa"/>
            <w:tcBorders>
              <w:top w:val="single" w:sz="4" w:space="0" w:color="auto"/>
              <w:left w:val="single" w:sz="4" w:space="0" w:color="auto"/>
              <w:bottom w:val="single" w:sz="4" w:space="0" w:color="auto"/>
              <w:right w:val="single" w:sz="4" w:space="0" w:color="auto"/>
            </w:tcBorders>
          </w:tcPr>
          <w:p w14:paraId="1AC249AD" w14:textId="77777777" w:rsidR="00A02B6E" w:rsidRDefault="00A02B6E" w:rsidP="00A02B6E">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2A913356"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6B3AA4" w14:textId="77777777" w:rsidR="00A02B6E" w:rsidRPr="00122688"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FB57B98"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053642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57E8A" w14:textId="77777777" w:rsidR="00A02B6E" w:rsidRPr="009C29DB"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443639" w14:textId="77777777" w:rsidR="00A02B6E" w:rsidRDefault="00A02B6E" w:rsidP="00A02B6E">
            <w:pPr>
              <w:pStyle w:val="TAC"/>
              <w:keepNext w:val="0"/>
              <w:keepLines w:val="0"/>
              <w:widowControl w:val="0"/>
              <w:rPr>
                <w:lang w:eastAsia="zh-CN"/>
              </w:rPr>
            </w:pPr>
            <w:r>
              <w:rPr>
                <w:lang w:eastAsia="zh-CN"/>
              </w:rPr>
              <w:t>ignore</w:t>
            </w:r>
          </w:p>
        </w:tc>
      </w:tr>
      <w:tr w:rsidR="00A02B6E" w:rsidRPr="00122688" w14:paraId="71714F75" w14:textId="77777777" w:rsidTr="00345D46">
        <w:tc>
          <w:tcPr>
            <w:tcW w:w="2160" w:type="dxa"/>
            <w:tcBorders>
              <w:top w:val="single" w:sz="4" w:space="0" w:color="auto"/>
              <w:left w:val="single" w:sz="4" w:space="0" w:color="auto"/>
              <w:bottom w:val="single" w:sz="4" w:space="0" w:color="auto"/>
              <w:right w:val="single" w:sz="4" w:space="0" w:color="auto"/>
            </w:tcBorders>
          </w:tcPr>
          <w:p w14:paraId="6E9C7B09" w14:textId="77777777" w:rsidR="00A02B6E" w:rsidRDefault="00A02B6E" w:rsidP="006F3829">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0428F931" w14:textId="77777777" w:rsidR="00A02B6E"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2EC7616"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7B070E" w14:textId="77777777" w:rsidR="00A02B6E" w:rsidRPr="0002501C" w:rsidRDefault="00A02B6E" w:rsidP="00A02B6E">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6ECA6E7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FD9969" w14:textId="77777777" w:rsidR="00A02B6E" w:rsidRPr="009C29DB" w:rsidRDefault="00A02B6E" w:rsidP="00A02B6E">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32F7B" w14:textId="77777777" w:rsidR="00A02B6E" w:rsidRDefault="00A02B6E" w:rsidP="00A02B6E">
            <w:pPr>
              <w:pStyle w:val="TAC"/>
              <w:keepNext w:val="0"/>
              <w:keepLines w:val="0"/>
              <w:widowControl w:val="0"/>
              <w:rPr>
                <w:lang w:eastAsia="zh-CN"/>
              </w:rPr>
            </w:pPr>
          </w:p>
        </w:tc>
      </w:tr>
      <w:tr w:rsidR="00A02B6E" w:rsidRPr="00122688" w14:paraId="07E5A991" w14:textId="77777777" w:rsidTr="00345D46">
        <w:tc>
          <w:tcPr>
            <w:tcW w:w="2160" w:type="dxa"/>
            <w:tcBorders>
              <w:top w:val="single" w:sz="4" w:space="0" w:color="auto"/>
              <w:left w:val="single" w:sz="4" w:space="0" w:color="auto"/>
              <w:bottom w:val="single" w:sz="4" w:space="0" w:color="auto"/>
              <w:right w:val="single" w:sz="4" w:space="0" w:color="auto"/>
            </w:tcBorders>
          </w:tcPr>
          <w:p w14:paraId="23022A2D" w14:textId="0DBA767E" w:rsidR="00A02B6E" w:rsidRPr="006F3829" w:rsidRDefault="00A02B6E" w:rsidP="006F3829">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2518BEC4" w14:textId="456076EC"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5B2471" w14:textId="7EE7E424" w:rsidR="00A02B6E" w:rsidRPr="00122688" w:rsidRDefault="00A02B6E" w:rsidP="00A02B6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58945453" w14:textId="2A74D5CA"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73D6D5" w14:textId="49DBA9BA" w:rsidR="00A02B6E" w:rsidRDefault="00A02B6E" w:rsidP="00A02B6E">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70058BAF" w14:textId="642F6EF9" w:rsidR="00A02B6E" w:rsidRPr="009C29DB" w:rsidRDefault="00A02B6E" w:rsidP="00A02B6E">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C9E67" w14:textId="315F2E7C" w:rsidR="00A02B6E" w:rsidRDefault="00A02B6E" w:rsidP="00A02B6E">
            <w:pPr>
              <w:pStyle w:val="TAC"/>
              <w:keepNext w:val="0"/>
              <w:keepLines w:val="0"/>
              <w:widowControl w:val="0"/>
              <w:rPr>
                <w:lang w:eastAsia="zh-CN"/>
              </w:rPr>
            </w:pPr>
            <w:r>
              <w:rPr>
                <w:rFonts w:cs="Arial"/>
                <w:szCs w:val="18"/>
                <w:lang w:eastAsia="ja-JP"/>
              </w:rPr>
              <w:t>reject</w:t>
            </w:r>
          </w:p>
        </w:tc>
      </w:tr>
      <w:tr w:rsidR="00A02B6E" w:rsidRPr="00122688" w14:paraId="72A33ED2" w14:textId="77777777" w:rsidTr="00345D46">
        <w:tc>
          <w:tcPr>
            <w:tcW w:w="2160" w:type="dxa"/>
            <w:tcBorders>
              <w:top w:val="single" w:sz="4" w:space="0" w:color="auto"/>
              <w:left w:val="single" w:sz="4" w:space="0" w:color="auto"/>
              <w:bottom w:val="single" w:sz="4" w:space="0" w:color="auto"/>
              <w:right w:val="single" w:sz="4" w:space="0" w:color="auto"/>
            </w:tcBorders>
          </w:tcPr>
          <w:p w14:paraId="138CADC1" w14:textId="0B0B1280" w:rsidR="00A02B6E" w:rsidRDefault="00A02B6E" w:rsidP="00A02B6E">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6F270A6"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D8583C" w14:textId="1666C0CD" w:rsidR="00A02B6E" w:rsidRPr="00122688" w:rsidRDefault="00A02B6E" w:rsidP="00A02B6E">
            <w:pPr>
              <w:pStyle w:val="TAL"/>
              <w:keepNext w:val="0"/>
              <w:keepLines w:val="0"/>
              <w:widowControl w:val="0"/>
              <w:rPr>
                <w:i/>
              </w:rPr>
            </w:pPr>
            <w:r w:rsidRPr="00907F2C">
              <w:rPr>
                <w:i/>
                <w:lang w:eastAsia="zh-CN"/>
              </w:rPr>
              <w:t>1..&lt;</w:t>
            </w:r>
            <w:r w:rsidRPr="00907F2C">
              <w:rPr>
                <w:bCs/>
                <w:i/>
                <w:lang w:eastAsia="ja-JP"/>
              </w:rPr>
              <w:t xml:space="preserve"> </w:t>
            </w:r>
            <w:r w:rsidRPr="00907F2C">
              <w:rPr>
                <w:rFonts w:cs="Arial"/>
                <w:i/>
              </w:rPr>
              <w:t>maxnoofLTMgNBDUs</w:t>
            </w:r>
            <w:r>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FBDDE06" w14:textId="77777777" w:rsidR="00A02B6E"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B592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735BC" w14:textId="77777777" w:rsidR="00A02B6E" w:rsidRDefault="00A02B6E" w:rsidP="00A02B6E">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F5329A" w14:textId="77777777" w:rsidR="00A02B6E" w:rsidRDefault="00A02B6E" w:rsidP="00A02B6E">
            <w:pPr>
              <w:pStyle w:val="TAC"/>
              <w:keepNext w:val="0"/>
              <w:keepLines w:val="0"/>
              <w:widowControl w:val="0"/>
              <w:rPr>
                <w:rFonts w:cs="Arial"/>
                <w:szCs w:val="18"/>
                <w:lang w:eastAsia="ja-JP"/>
              </w:rPr>
            </w:pPr>
          </w:p>
        </w:tc>
      </w:tr>
      <w:tr w:rsidR="00A02B6E" w:rsidRPr="00122688" w14:paraId="15E81EAC" w14:textId="77777777" w:rsidTr="00345D46">
        <w:tc>
          <w:tcPr>
            <w:tcW w:w="2160" w:type="dxa"/>
            <w:tcBorders>
              <w:top w:val="single" w:sz="4" w:space="0" w:color="auto"/>
              <w:left w:val="single" w:sz="4" w:space="0" w:color="auto"/>
              <w:bottom w:val="single" w:sz="4" w:space="0" w:color="auto"/>
              <w:right w:val="single" w:sz="4" w:space="0" w:color="auto"/>
            </w:tcBorders>
          </w:tcPr>
          <w:p w14:paraId="51F9429C" w14:textId="7EFF238E" w:rsidR="00A02B6E" w:rsidRDefault="00A02B6E" w:rsidP="00A02B6E">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627D4691" w14:textId="1D03E970" w:rsidR="00A02B6E" w:rsidRDefault="00A02B6E" w:rsidP="00A02B6E">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B091817"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F2210" w14:textId="77777777" w:rsidR="00A02B6E" w:rsidRDefault="00A02B6E" w:rsidP="00A02B6E">
            <w:pPr>
              <w:pStyle w:val="TAL"/>
              <w:keepNext w:val="0"/>
              <w:keepLines w:val="0"/>
              <w:widowControl w:val="0"/>
              <w:rPr>
                <w:lang w:eastAsia="ja-JP"/>
              </w:rPr>
            </w:pPr>
            <w:r>
              <w:t>gNB-DU ID</w:t>
            </w:r>
            <w:r>
              <w:rPr>
                <w:lang w:eastAsia="ja-JP"/>
              </w:rPr>
              <w:t xml:space="preserve"> </w:t>
            </w:r>
          </w:p>
          <w:p w14:paraId="26EE2E62" w14:textId="576A9860" w:rsidR="00A02B6E" w:rsidRDefault="00A02B6E" w:rsidP="00A02B6E">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A761B2E"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D6251" w14:textId="77777777" w:rsidR="00A02B6E" w:rsidRDefault="00A02B6E" w:rsidP="00A02B6E">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B19683" w14:textId="77777777" w:rsidR="00A02B6E" w:rsidRDefault="00A02B6E" w:rsidP="00A02B6E">
            <w:pPr>
              <w:pStyle w:val="TAC"/>
              <w:keepNext w:val="0"/>
              <w:keepLines w:val="0"/>
              <w:widowControl w:val="0"/>
              <w:rPr>
                <w:rFonts w:cs="Arial"/>
                <w:szCs w:val="18"/>
                <w:lang w:eastAsia="ja-JP"/>
              </w:rPr>
            </w:pPr>
          </w:p>
        </w:tc>
      </w:tr>
      <w:tr w:rsidR="00A02B6E" w:rsidRPr="00122688" w14:paraId="6507C47F" w14:textId="77777777" w:rsidTr="00345D46">
        <w:tc>
          <w:tcPr>
            <w:tcW w:w="2160" w:type="dxa"/>
            <w:tcBorders>
              <w:top w:val="single" w:sz="4" w:space="0" w:color="auto"/>
              <w:left w:val="single" w:sz="4" w:space="0" w:color="auto"/>
              <w:bottom w:val="single" w:sz="4" w:space="0" w:color="auto"/>
              <w:right w:val="single" w:sz="4" w:space="0" w:color="auto"/>
            </w:tcBorders>
          </w:tcPr>
          <w:p w14:paraId="10A6D27B" w14:textId="77777777" w:rsidR="00A02B6E" w:rsidRDefault="00A02B6E" w:rsidP="00A02B6E">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6AE57200" w14:textId="77777777" w:rsidR="00A02B6E" w:rsidRDefault="00A02B6E" w:rsidP="00A02B6E">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7F53687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DC018A" w14:textId="77777777" w:rsidR="00A02B6E" w:rsidRDefault="00A02B6E" w:rsidP="00A02B6E">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3C33D04B" w14:textId="42D16861" w:rsidR="00A02B6E" w:rsidRDefault="00A02B6E" w:rsidP="00A02B6E">
            <w:pPr>
              <w:pStyle w:val="TAL"/>
              <w:keepNext w:val="0"/>
              <w:keepLines w:val="0"/>
              <w:widowControl w:val="0"/>
            </w:pPr>
            <w:r>
              <w:t xml:space="preserve">This IE contains either the </w:t>
            </w:r>
            <w:r w:rsidRPr="00705C26">
              <w:rPr>
                <w:i/>
                <w:iCs/>
              </w:rPr>
              <w:t>Indirect Path Addition</w:t>
            </w:r>
            <w:r w:rsidRPr="006B74EC">
              <w:t xml:space="preserve"> IE or the </w:t>
            </w:r>
            <w:r w:rsidRPr="00705C26">
              <w:rPr>
                <w:i/>
                <w:iCs/>
              </w:rPr>
              <w:t>N3C Indirect Path Addition</w:t>
            </w:r>
            <w:r w:rsidRPr="006B74EC">
              <w:t xml:space="preserve"> IE.</w:t>
            </w:r>
          </w:p>
        </w:tc>
        <w:tc>
          <w:tcPr>
            <w:tcW w:w="1080" w:type="dxa"/>
            <w:tcBorders>
              <w:top w:val="single" w:sz="4" w:space="0" w:color="auto"/>
              <w:left w:val="single" w:sz="4" w:space="0" w:color="auto"/>
              <w:bottom w:val="single" w:sz="4" w:space="0" w:color="auto"/>
              <w:right w:val="single" w:sz="4" w:space="0" w:color="auto"/>
            </w:tcBorders>
          </w:tcPr>
          <w:p w14:paraId="2ACA99D3" w14:textId="6FD600E6" w:rsidR="00A02B6E" w:rsidRDefault="00A02B6E" w:rsidP="00A02B6E">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7BFF8E" w14:textId="5F3A5F07" w:rsidR="00A02B6E" w:rsidRDefault="00A02B6E" w:rsidP="00A02B6E">
            <w:pPr>
              <w:pStyle w:val="TAC"/>
              <w:keepNext w:val="0"/>
              <w:keepLines w:val="0"/>
              <w:widowControl w:val="0"/>
              <w:rPr>
                <w:rFonts w:cs="Arial"/>
                <w:szCs w:val="18"/>
                <w:lang w:eastAsia="ja-JP"/>
              </w:rPr>
            </w:pPr>
            <w:r>
              <w:rPr>
                <w:lang w:eastAsia="zh-CN"/>
              </w:rPr>
              <w:t>reject</w:t>
            </w:r>
          </w:p>
        </w:tc>
      </w:tr>
      <w:tr w:rsidR="00A02B6E" w:rsidRPr="00122688" w14:paraId="24567F7B" w14:textId="77777777" w:rsidTr="00345D46">
        <w:tc>
          <w:tcPr>
            <w:tcW w:w="2160" w:type="dxa"/>
            <w:tcBorders>
              <w:top w:val="single" w:sz="4" w:space="0" w:color="auto"/>
              <w:left w:val="single" w:sz="4" w:space="0" w:color="auto"/>
              <w:bottom w:val="single" w:sz="4" w:space="0" w:color="auto"/>
              <w:right w:val="single" w:sz="4" w:space="0" w:color="auto"/>
            </w:tcBorders>
          </w:tcPr>
          <w:p w14:paraId="760A3B23" w14:textId="77777777" w:rsidR="00A02B6E" w:rsidRPr="00564259" w:rsidRDefault="00A02B6E" w:rsidP="00A02B6E">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018BA95A"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5EC8A14"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7A1DCC" w14:textId="77777777" w:rsidR="00A02B6E" w:rsidRPr="00564259" w:rsidRDefault="00A02B6E" w:rsidP="00A02B6E">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DD5FC10"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33F3AA"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17925A"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0C9736FB" w14:textId="77777777" w:rsidTr="00345D46">
        <w:tc>
          <w:tcPr>
            <w:tcW w:w="2160" w:type="dxa"/>
            <w:tcBorders>
              <w:top w:val="single" w:sz="4" w:space="0" w:color="auto"/>
              <w:left w:val="single" w:sz="4" w:space="0" w:color="auto"/>
              <w:bottom w:val="single" w:sz="4" w:space="0" w:color="auto"/>
              <w:right w:val="single" w:sz="4" w:space="0" w:color="auto"/>
            </w:tcBorders>
          </w:tcPr>
          <w:p w14:paraId="25656408" w14:textId="77777777" w:rsidR="00A02B6E" w:rsidRPr="00564259" w:rsidRDefault="00A02B6E" w:rsidP="00A02B6E">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DBB5249"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6508A04"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CBB0F0" w14:textId="77777777" w:rsidR="00A02B6E" w:rsidRPr="00564259" w:rsidRDefault="00A02B6E" w:rsidP="00A02B6E">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234FE033"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58C57D"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9D38C2"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6AF19B9A" w14:textId="77777777" w:rsidTr="00345D46">
        <w:tc>
          <w:tcPr>
            <w:tcW w:w="2160" w:type="dxa"/>
            <w:tcBorders>
              <w:top w:val="single" w:sz="4" w:space="0" w:color="auto"/>
              <w:left w:val="single" w:sz="4" w:space="0" w:color="auto"/>
              <w:bottom w:val="single" w:sz="4" w:space="0" w:color="auto"/>
              <w:right w:val="single" w:sz="4" w:space="0" w:color="auto"/>
            </w:tcBorders>
          </w:tcPr>
          <w:p w14:paraId="2025001F" w14:textId="77777777" w:rsidR="00A02B6E" w:rsidRPr="00564259" w:rsidRDefault="00A02B6E" w:rsidP="00A02B6E">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46825CEF"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2341518"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19EC25" w14:textId="77777777" w:rsidR="00A02B6E" w:rsidRDefault="00A02B6E" w:rsidP="00A02B6E">
            <w:pPr>
              <w:pStyle w:val="TAL"/>
              <w:keepNext w:val="0"/>
              <w:keepLines w:val="0"/>
              <w:widowControl w:val="0"/>
            </w:pPr>
            <w:r>
              <w:t>NR UE Sidelink Aggregate Maximum Bit Rate</w:t>
            </w:r>
          </w:p>
          <w:p w14:paraId="44852AA6" w14:textId="77777777" w:rsidR="00A02B6E" w:rsidRPr="00564259" w:rsidRDefault="00A02B6E" w:rsidP="00A02B6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43C1E8AA" w14:textId="769E2DB2" w:rsidR="00A02B6E" w:rsidRDefault="00A02B6E" w:rsidP="00A02B6E">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01078ABE"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624B5B"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727DA5F0" w14:textId="77777777" w:rsidTr="00345D46">
        <w:tc>
          <w:tcPr>
            <w:tcW w:w="2160" w:type="dxa"/>
            <w:tcBorders>
              <w:top w:val="single" w:sz="4" w:space="0" w:color="auto"/>
              <w:left w:val="single" w:sz="4" w:space="0" w:color="auto"/>
              <w:bottom w:val="single" w:sz="4" w:space="0" w:color="auto"/>
              <w:right w:val="single" w:sz="4" w:space="0" w:color="auto"/>
            </w:tcBorders>
          </w:tcPr>
          <w:p w14:paraId="51EB5B77" w14:textId="77777777" w:rsidR="00A02B6E" w:rsidRPr="00564259" w:rsidRDefault="00A02B6E" w:rsidP="00A02B6E">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4D20D7D8" w14:textId="77777777" w:rsidR="00A02B6E" w:rsidRPr="00564259" w:rsidRDefault="00A02B6E" w:rsidP="00A02B6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0055DBA"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E95D65" w14:textId="77777777" w:rsidR="00A02B6E" w:rsidRDefault="00A02B6E" w:rsidP="00A02B6E">
            <w:pPr>
              <w:pStyle w:val="TAL"/>
              <w:keepNext w:val="0"/>
              <w:keepLines w:val="0"/>
              <w:widowControl w:val="0"/>
            </w:pPr>
            <w:r>
              <w:t>LTE UE Sidelink Aggregate Maximum Bit Rate</w:t>
            </w:r>
          </w:p>
          <w:p w14:paraId="5BB0C7B4" w14:textId="77777777" w:rsidR="00A02B6E" w:rsidRPr="00564259" w:rsidRDefault="00A02B6E" w:rsidP="00A02B6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7EA2E31" w14:textId="2D4C0B6A" w:rsidR="00A02B6E" w:rsidRDefault="00A02B6E" w:rsidP="00A02B6E">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DFAD38F" w14:textId="77777777" w:rsidR="00A02B6E" w:rsidRPr="006E2DC2" w:rsidRDefault="00A02B6E" w:rsidP="00A02B6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92F2E8" w14:textId="77777777" w:rsidR="00A02B6E" w:rsidRPr="006E2DC2" w:rsidRDefault="00A02B6E" w:rsidP="00A02B6E">
            <w:pPr>
              <w:pStyle w:val="TAC"/>
              <w:keepNext w:val="0"/>
              <w:keepLines w:val="0"/>
              <w:widowControl w:val="0"/>
              <w:rPr>
                <w:lang w:eastAsia="zh-CN"/>
              </w:rPr>
            </w:pPr>
            <w:r>
              <w:rPr>
                <w:lang w:eastAsia="zh-CN"/>
              </w:rPr>
              <w:t>ignore</w:t>
            </w:r>
          </w:p>
        </w:tc>
      </w:tr>
      <w:tr w:rsidR="00A02B6E" w:rsidRPr="00122688" w14:paraId="1B5DCD3C" w14:textId="77777777" w:rsidTr="00345D46">
        <w:tc>
          <w:tcPr>
            <w:tcW w:w="2160" w:type="dxa"/>
            <w:tcBorders>
              <w:top w:val="single" w:sz="4" w:space="0" w:color="auto"/>
              <w:left w:val="single" w:sz="4" w:space="0" w:color="auto"/>
              <w:bottom w:val="single" w:sz="4" w:space="0" w:color="auto"/>
              <w:right w:val="single" w:sz="4" w:space="0" w:color="auto"/>
            </w:tcBorders>
          </w:tcPr>
          <w:p w14:paraId="66ABBF72" w14:textId="4B549D5F" w:rsidR="00A02B6E" w:rsidRDefault="00A02B6E" w:rsidP="00A02B6E">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65DC67E8" w14:textId="082611CB" w:rsidR="00A02B6E" w:rsidRDefault="00A02B6E" w:rsidP="00A02B6E">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8B13E9" w14:textId="77777777" w:rsidR="00A02B6E" w:rsidRPr="00122688"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87A950" w14:textId="378548C7" w:rsidR="00A02B6E" w:rsidRDefault="00A02B6E" w:rsidP="00A02B6E">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0477297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7EBE67" w14:textId="0F45BE55" w:rsidR="00A02B6E" w:rsidRDefault="00A02B6E" w:rsidP="00A02B6E">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1B5B5F25" w14:textId="01A373A9" w:rsidR="00A02B6E" w:rsidRDefault="00A02B6E" w:rsidP="00A02B6E">
            <w:pPr>
              <w:pStyle w:val="TAC"/>
              <w:keepNext w:val="0"/>
              <w:keepLines w:val="0"/>
              <w:widowControl w:val="0"/>
              <w:rPr>
                <w:lang w:eastAsia="zh-CN"/>
              </w:rPr>
            </w:pPr>
            <w:r w:rsidRPr="00775794">
              <w:rPr>
                <w:lang w:eastAsia="ja-JP"/>
              </w:rPr>
              <w:t>ignore</w:t>
            </w:r>
          </w:p>
        </w:tc>
      </w:tr>
      <w:tr w:rsidR="000D54FE" w:rsidRPr="00122688" w14:paraId="45C774E1" w14:textId="77777777" w:rsidTr="00345D46">
        <w:tc>
          <w:tcPr>
            <w:tcW w:w="2160" w:type="dxa"/>
            <w:tcBorders>
              <w:top w:val="single" w:sz="4" w:space="0" w:color="auto"/>
              <w:left w:val="single" w:sz="4" w:space="0" w:color="auto"/>
              <w:bottom w:val="single" w:sz="4" w:space="0" w:color="auto"/>
              <w:right w:val="single" w:sz="4" w:space="0" w:color="auto"/>
            </w:tcBorders>
          </w:tcPr>
          <w:p w14:paraId="711B7390" w14:textId="49069B78" w:rsidR="000D54FE" w:rsidRPr="00775794" w:rsidRDefault="000D54FE" w:rsidP="000D54FE">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452D475C" w14:textId="1D871D04" w:rsidR="000D54FE" w:rsidRPr="00775794" w:rsidRDefault="000D54FE" w:rsidP="000D54FE">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76B90" w14:textId="77777777" w:rsidR="000D54FE" w:rsidRPr="00122688"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8656AB" w14:textId="5D5C75AB" w:rsidR="000D54FE" w:rsidRPr="00775794" w:rsidRDefault="000D54FE" w:rsidP="000D54FE">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22B7B291" w14:textId="595E9DD3" w:rsidR="000D54FE" w:rsidRDefault="000D54FE" w:rsidP="000D54FE">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C4A3359" w14:textId="7341A5B1" w:rsidR="000D54FE" w:rsidRPr="00775794" w:rsidRDefault="000D54FE" w:rsidP="000D54FE">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45A0D2E5" w14:textId="387E6CDD" w:rsidR="000D54FE" w:rsidRPr="00775794" w:rsidRDefault="000D54FE" w:rsidP="000D54FE">
            <w:pPr>
              <w:pStyle w:val="TAC"/>
              <w:keepNext w:val="0"/>
              <w:keepLines w:val="0"/>
              <w:widowControl w:val="0"/>
              <w:rPr>
                <w:lang w:eastAsia="ja-JP"/>
              </w:rPr>
            </w:pPr>
            <w:r w:rsidRPr="00F1611A">
              <w:rPr>
                <w:rFonts w:hint="eastAsia"/>
              </w:rPr>
              <w:t>i</w:t>
            </w:r>
            <w:r w:rsidRPr="00F1611A">
              <w:t>gnore</w:t>
            </w:r>
          </w:p>
        </w:tc>
      </w:tr>
    </w:tbl>
    <w:p w14:paraId="5953EB89"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59677F6" w14:textId="77777777" w:rsidTr="00345D46">
        <w:trPr>
          <w:trHeight w:val="271"/>
          <w:tblHeader/>
        </w:trPr>
        <w:tc>
          <w:tcPr>
            <w:tcW w:w="3686" w:type="dxa"/>
          </w:tcPr>
          <w:p w14:paraId="037FD0A6" w14:textId="77777777" w:rsidR="008D3D52" w:rsidRPr="00EA5FA7" w:rsidRDefault="008D3D52" w:rsidP="00345D46">
            <w:pPr>
              <w:pStyle w:val="TAH"/>
              <w:keepNext w:val="0"/>
              <w:keepLines w:val="0"/>
              <w:widowControl w:val="0"/>
            </w:pPr>
            <w:r w:rsidRPr="00EA5FA7">
              <w:t>Range bound</w:t>
            </w:r>
          </w:p>
        </w:tc>
        <w:tc>
          <w:tcPr>
            <w:tcW w:w="5670" w:type="dxa"/>
          </w:tcPr>
          <w:p w14:paraId="597416AB" w14:textId="77777777" w:rsidR="008D3D52" w:rsidRPr="00EA5FA7" w:rsidRDefault="008D3D52" w:rsidP="00345D46">
            <w:pPr>
              <w:pStyle w:val="TAH"/>
              <w:keepNext w:val="0"/>
              <w:keepLines w:val="0"/>
              <w:widowControl w:val="0"/>
            </w:pPr>
            <w:r w:rsidRPr="00EA5FA7">
              <w:t>Explanation</w:t>
            </w:r>
          </w:p>
        </w:tc>
      </w:tr>
      <w:tr w:rsidR="008D3D52" w:rsidRPr="00EA5FA7" w14:paraId="7797C36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0884EA0B" w14:textId="77777777" w:rsidR="008D3D52" w:rsidRPr="00EA5FA7" w:rsidRDefault="008D3D52" w:rsidP="00345D46">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6E135B05" w14:textId="77777777" w:rsidR="008D3D52" w:rsidRPr="00EA5FA7" w:rsidRDefault="008D3D52" w:rsidP="00345D46">
            <w:pPr>
              <w:pStyle w:val="TAL"/>
              <w:keepNext w:val="0"/>
              <w:keepLines w:val="0"/>
              <w:widowControl w:val="0"/>
            </w:pPr>
            <w:r w:rsidRPr="00EA5FA7">
              <w:t>Maximum no. of SCells allowed towards one UE, the maximum value is 32.</w:t>
            </w:r>
          </w:p>
        </w:tc>
      </w:tr>
      <w:tr w:rsidR="008D3D52" w:rsidRPr="00EA5FA7" w14:paraId="23CD7F24"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4303889" w14:textId="77777777" w:rsidR="008D3D52" w:rsidRPr="00EA5FA7" w:rsidRDefault="008D3D52" w:rsidP="00345D46">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18F5ABD3" w14:textId="77777777" w:rsidR="008D3D52" w:rsidRPr="00EA5FA7" w:rsidRDefault="008D3D52" w:rsidP="00345D46">
            <w:pPr>
              <w:pStyle w:val="TAL"/>
              <w:keepNext w:val="0"/>
              <w:keepLines w:val="0"/>
              <w:widowControl w:val="0"/>
            </w:pPr>
            <w:r w:rsidRPr="00893F8D">
              <w:t>Maximum number of ServingCellMOs for NCD-SSB per cell. Maximum value is 16</w:t>
            </w:r>
          </w:p>
        </w:tc>
      </w:tr>
      <w:tr w:rsidR="008D3D52" w:rsidRPr="00EA5FA7" w14:paraId="3C83CF2A" w14:textId="77777777" w:rsidTr="00345D46">
        <w:tc>
          <w:tcPr>
            <w:tcW w:w="3686" w:type="dxa"/>
          </w:tcPr>
          <w:p w14:paraId="1D93587B" w14:textId="77777777" w:rsidR="008D3D52" w:rsidRPr="00EA5FA7" w:rsidRDefault="008D3D52" w:rsidP="00345D46">
            <w:pPr>
              <w:pStyle w:val="TAL"/>
              <w:keepNext w:val="0"/>
              <w:keepLines w:val="0"/>
              <w:widowControl w:val="0"/>
            </w:pPr>
            <w:r w:rsidRPr="00EA5FA7">
              <w:t>maxnoofSRBs</w:t>
            </w:r>
          </w:p>
        </w:tc>
        <w:tc>
          <w:tcPr>
            <w:tcW w:w="5670" w:type="dxa"/>
          </w:tcPr>
          <w:p w14:paraId="38B61657" w14:textId="77777777" w:rsidR="008D3D52" w:rsidRPr="00EA5FA7" w:rsidRDefault="008D3D52" w:rsidP="00345D46">
            <w:pPr>
              <w:pStyle w:val="TAL"/>
              <w:keepNext w:val="0"/>
              <w:keepLines w:val="0"/>
              <w:widowControl w:val="0"/>
            </w:pPr>
            <w:r w:rsidRPr="00EA5FA7">
              <w:t xml:space="preserve">Maximum no. of SRB allowed towards one UE, the maximum value is 8. </w:t>
            </w:r>
          </w:p>
        </w:tc>
      </w:tr>
      <w:tr w:rsidR="008D3D52" w:rsidRPr="00EA5FA7" w14:paraId="111B415B" w14:textId="77777777" w:rsidTr="00345D46">
        <w:tc>
          <w:tcPr>
            <w:tcW w:w="3686" w:type="dxa"/>
          </w:tcPr>
          <w:p w14:paraId="27AF43A5" w14:textId="77777777" w:rsidR="008D3D52" w:rsidRPr="00EA5FA7" w:rsidRDefault="008D3D52" w:rsidP="00345D46">
            <w:pPr>
              <w:pStyle w:val="TAL"/>
              <w:keepNext w:val="0"/>
              <w:keepLines w:val="0"/>
              <w:widowControl w:val="0"/>
            </w:pPr>
            <w:r w:rsidRPr="00EA5FA7">
              <w:t>maxnoofDRBs</w:t>
            </w:r>
          </w:p>
        </w:tc>
        <w:tc>
          <w:tcPr>
            <w:tcW w:w="5670" w:type="dxa"/>
          </w:tcPr>
          <w:p w14:paraId="09C2CC10" w14:textId="77777777" w:rsidR="008D3D52" w:rsidRPr="00EA5FA7" w:rsidRDefault="008D3D52" w:rsidP="00345D46">
            <w:pPr>
              <w:pStyle w:val="TAL"/>
              <w:keepNext w:val="0"/>
              <w:keepLines w:val="0"/>
              <w:widowControl w:val="0"/>
            </w:pPr>
            <w:r w:rsidRPr="00EA5FA7">
              <w:t xml:space="preserve">Maximum no. of DRB allowed towards one UE, the maximum value is 64. </w:t>
            </w:r>
          </w:p>
        </w:tc>
      </w:tr>
      <w:tr w:rsidR="008D3D52" w:rsidRPr="00EA5FA7" w14:paraId="645386B0" w14:textId="77777777" w:rsidTr="00345D46">
        <w:tc>
          <w:tcPr>
            <w:tcW w:w="3686" w:type="dxa"/>
          </w:tcPr>
          <w:p w14:paraId="5DA6F4BB" w14:textId="77777777" w:rsidR="008D3D52" w:rsidRPr="00EA5FA7" w:rsidRDefault="008D3D52" w:rsidP="00345D46">
            <w:pPr>
              <w:pStyle w:val="TAL"/>
              <w:keepNext w:val="0"/>
              <w:keepLines w:val="0"/>
              <w:widowControl w:val="0"/>
            </w:pPr>
            <w:r w:rsidRPr="00EA5FA7">
              <w:t>maxnoofULUPTNLInformation</w:t>
            </w:r>
          </w:p>
        </w:tc>
        <w:tc>
          <w:tcPr>
            <w:tcW w:w="5670" w:type="dxa"/>
          </w:tcPr>
          <w:p w14:paraId="69079E5F" w14:textId="77777777" w:rsidR="008D3D52" w:rsidRPr="00EA5FA7" w:rsidRDefault="008D3D52" w:rsidP="00345D46">
            <w:pPr>
              <w:pStyle w:val="TAL"/>
              <w:keepNext w:val="0"/>
              <w:keepLines w:val="0"/>
              <w:widowControl w:val="0"/>
            </w:pPr>
            <w:r w:rsidRPr="00EA5FA7">
              <w:t>Maximum no. of ULUP TNL Information allowed towards one DRB, the maximum value is 2.</w:t>
            </w:r>
          </w:p>
        </w:tc>
      </w:tr>
      <w:tr w:rsidR="008D3D52" w:rsidRPr="00EA5FA7" w14:paraId="0246356B" w14:textId="77777777" w:rsidTr="00345D46">
        <w:tc>
          <w:tcPr>
            <w:tcW w:w="3686" w:type="dxa"/>
          </w:tcPr>
          <w:p w14:paraId="73630884" w14:textId="77777777" w:rsidR="008D3D52" w:rsidRPr="00EA5FA7" w:rsidRDefault="008D3D52" w:rsidP="00345D46">
            <w:pPr>
              <w:pStyle w:val="TAL"/>
              <w:keepNext w:val="0"/>
              <w:keepLines w:val="0"/>
              <w:widowControl w:val="0"/>
            </w:pPr>
            <w:r w:rsidRPr="00EA5FA7">
              <w:t>maxnoofCandidateSpCells</w:t>
            </w:r>
          </w:p>
        </w:tc>
        <w:tc>
          <w:tcPr>
            <w:tcW w:w="5670" w:type="dxa"/>
          </w:tcPr>
          <w:p w14:paraId="394AB673" w14:textId="77777777" w:rsidR="008D3D52" w:rsidRPr="00EA5FA7" w:rsidRDefault="008D3D52" w:rsidP="00345D46">
            <w:pPr>
              <w:pStyle w:val="TAL"/>
              <w:keepNext w:val="0"/>
              <w:keepLines w:val="0"/>
              <w:widowControl w:val="0"/>
            </w:pPr>
            <w:r w:rsidRPr="00EA5FA7">
              <w:t>Maximum no. of SpCells allowed towards one UE, the maximum value is 64.</w:t>
            </w:r>
          </w:p>
        </w:tc>
      </w:tr>
      <w:tr w:rsidR="008D3D52" w:rsidRPr="00EA5FA7" w14:paraId="7C41498D" w14:textId="77777777" w:rsidTr="00345D46">
        <w:tc>
          <w:tcPr>
            <w:tcW w:w="3686" w:type="dxa"/>
          </w:tcPr>
          <w:p w14:paraId="5A7C02F7" w14:textId="77777777" w:rsidR="008D3D52" w:rsidRPr="00EA5FA7" w:rsidRDefault="008D3D52" w:rsidP="00345D46">
            <w:pPr>
              <w:pStyle w:val="TAL"/>
              <w:keepNext w:val="0"/>
              <w:keepLines w:val="0"/>
              <w:widowControl w:val="0"/>
            </w:pPr>
            <w:r w:rsidRPr="00EA5FA7">
              <w:t>maxnoofQoSFlows</w:t>
            </w:r>
          </w:p>
        </w:tc>
        <w:tc>
          <w:tcPr>
            <w:tcW w:w="5670" w:type="dxa"/>
          </w:tcPr>
          <w:p w14:paraId="628AA74E" w14:textId="77777777" w:rsidR="008D3D52" w:rsidRPr="00EA5FA7" w:rsidRDefault="008D3D52" w:rsidP="00345D46">
            <w:pPr>
              <w:pStyle w:val="TAL"/>
              <w:keepNext w:val="0"/>
              <w:keepLines w:val="0"/>
              <w:widowControl w:val="0"/>
            </w:pPr>
            <w:r w:rsidRPr="00EA5FA7">
              <w:t>Maximum no. of flows allowed to be mapped to one DRB, the maximum value is 64.</w:t>
            </w:r>
          </w:p>
        </w:tc>
      </w:tr>
      <w:tr w:rsidR="008D3D52" w:rsidRPr="00EA5FA7" w14:paraId="26306473" w14:textId="77777777" w:rsidTr="00345D46">
        <w:tc>
          <w:tcPr>
            <w:tcW w:w="3686" w:type="dxa"/>
          </w:tcPr>
          <w:p w14:paraId="6FAFADD7" w14:textId="77777777" w:rsidR="008D3D52" w:rsidRPr="00EA5FA7" w:rsidRDefault="008D3D52" w:rsidP="00345D46">
            <w:pPr>
              <w:pStyle w:val="TAL"/>
              <w:keepNext w:val="0"/>
              <w:keepLines w:val="0"/>
              <w:widowControl w:val="0"/>
            </w:pPr>
            <w:r w:rsidRPr="00463460">
              <w:t>maxnoofBHRLCChannels</w:t>
            </w:r>
          </w:p>
        </w:tc>
        <w:tc>
          <w:tcPr>
            <w:tcW w:w="5670" w:type="dxa"/>
          </w:tcPr>
          <w:p w14:paraId="41AD089E" w14:textId="77777777" w:rsidR="008D3D52" w:rsidRPr="00EA5FA7" w:rsidRDefault="008D3D52" w:rsidP="00345D46">
            <w:pPr>
              <w:pStyle w:val="TAL"/>
              <w:keepNext w:val="0"/>
              <w:keepLines w:val="0"/>
              <w:widowControl w:val="0"/>
            </w:pPr>
            <w:r w:rsidRPr="00463460">
              <w:t>Maximum no. of BH RLC channels allowed towards one IAB-node, the maximum value is 65536.</w:t>
            </w:r>
          </w:p>
        </w:tc>
      </w:tr>
      <w:tr w:rsidR="008D3D52" w:rsidRPr="00EA5FA7" w14:paraId="1C60F298" w14:textId="77777777" w:rsidTr="00345D46">
        <w:tc>
          <w:tcPr>
            <w:tcW w:w="3686" w:type="dxa"/>
            <w:tcBorders>
              <w:top w:val="single" w:sz="4" w:space="0" w:color="auto"/>
              <w:left w:val="single" w:sz="4" w:space="0" w:color="auto"/>
              <w:bottom w:val="single" w:sz="4" w:space="0" w:color="auto"/>
              <w:right w:val="single" w:sz="4" w:space="0" w:color="auto"/>
            </w:tcBorders>
          </w:tcPr>
          <w:p w14:paraId="298A5B75" w14:textId="77777777" w:rsidR="008D3D52" w:rsidRPr="002923AF" w:rsidRDefault="008D3D52" w:rsidP="00345D46">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BE35C83" w14:textId="77777777" w:rsidR="008D3D52" w:rsidRPr="00EA5FA7" w:rsidRDefault="008D3D52" w:rsidP="00345D46">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8D3D52" w14:paraId="6BF45EF5" w14:textId="77777777" w:rsidTr="00345D46">
        <w:tc>
          <w:tcPr>
            <w:tcW w:w="3686" w:type="dxa"/>
            <w:tcBorders>
              <w:top w:val="single" w:sz="4" w:space="0" w:color="auto"/>
              <w:left w:val="single" w:sz="4" w:space="0" w:color="auto"/>
              <w:bottom w:val="single" w:sz="4" w:space="0" w:color="auto"/>
              <w:right w:val="single" w:sz="4" w:space="0" w:color="auto"/>
            </w:tcBorders>
          </w:tcPr>
          <w:p w14:paraId="4E47855D" w14:textId="77777777" w:rsidR="008D3D52" w:rsidRPr="002923AF" w:rsidRDefault="008D3D52" w:rsidP="00345D46">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28D419F4" w14:textId="77777777" w:rsidR="008D3D52" w:rsidRDefault="008D3D52" w:rsidP="00345D46">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8D3D52" w14:paraId="348CD901" w14:textId="77777777" w:rsidTr="00345D46">
        <w:tc>
          <w:tcPr>
            <w:tcW w:w="3686" w:type="dxa"/>
            <w:tcBorders>
              <w:top w:val="single" w:sz="4" w:space="0" w:color="auto"/>
              <w:left w:val="single" w:sz="4" w:space="0" w:color="auto"/>
              <w:bottom w:val="single" w:sz="4" w:space="0" w:color="auto"/>
              <w:right w:val="single" w:sz="4" w:space="0" w:color="auto"/>
            </w:tcBorders>
          </w:tcPr>
          <w:p w14:paraId="18EBDB7C" w14:textId="77777777" w:rsidR="008D3D52" w:rsidRPr="002923AF" w:rsidRDefault="008D3D52" w:rsidP="00345D46">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2B4FEEE7" w14:textId="77777777" w:rsidR="008D3D52" w:rsidRDefault="008D3D52" w:rsidP="00345D46">
            <w:pPr>
              <w:pStyle w:val="TAL"/>
              <w:keepNext w:val="0"/>
              <w:keepLines w:val="0"/>
              <w:widowControl w:val="0"/>
            </w:pPr>
            <w:r>
              <w:t xml:space="preserve">Maximum no. of additional </w:t>
            </w:r>
            <w:r w:rsidRPr="00EA5FA7">
              <w:t>UP TNL Information allowed towards one DRB, the maximum value is 2.</w:t>
            </w:r>
            <w:r>
              <w:t xml:space="preserve"> </w:t>
            </w:r>
          </w:p>
        </w:tc>
      </w:tr>
      <w:tr w:rsidR="00436756" w14:paraId="7400A838" w14:textId="77777777" w:rsidTr="00345D46">
        <w:tc>
          <w:tcPr>
            <w:tcW w:w="3686" w:type="dxa"/>
            <w:tcBorders>
              <w:top w:val="single" w:sz="4" w:space="0" w:color="auto"/>
              <w:left w:val="single" w:sz="4" w:space="0" w:color="auto"/>
              <w:bottom w:val="single" w:sz="4" w:space="0" w:color="auto"/>
              <w:right w:val="single" w:sz="4" w:space="0" w:color="auto"/>
            </w:tcBorders>
          </w:tcPr>
          <w:p w14:paraId="1A6DC0F9" w14:textId="524003AD" w:rsidR="00436756" w:rsidRPr="0073656D" w:rsidRDefault="00436756" w:rsidP="00436756">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7F90E07A" w14:textId="3F1B1110" w:rsidR="00436756" w:rsidRDefault="00436756" w:rsidP="00436756">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436756" w14:paraId="2D633F2B" w14:textId="77777777" w:rsidTr="00345D46">
        <w:tc>
          <w:tcPr>
            <w:tcW w:w="3686" w:type="dxa"/>
            <w:tcBorders>
              <w:top w:val="single" w:sz="4" w:space="0" w:color="auto"/>
              <w:left w:val="single" w:sz="4" w:space="0" w:color="auto"/>
              <w:bottom w:val="single" w:sz="4" w:space="0" w:color="auto"/>
              <w:right w:val="single" w:sz="4" w:space="0" w:color="auto"/>
            </w:tcBorders>
          </w:tcPr>
          <w:p w14:paraId="58426EF1" w14:textId="77777777" w:rsidR="00436756" w:rsidRPr="0073656D" w:rsidRDefault="00436756" w:rsidP="00436756">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07A70479" w14:textId="3684C786" w:rsidR="00436756" w:rsidRDefault="00436756" w:rsidP="00436756">
            <w:pPr>
              <w:pStyle w:val="TAL"/>
              <w:keepNext w:val="0"/>
              <w:keepLines w:val="0"/>
              <w:widowControl w:val="0"/>
            </w:pPr>
            <w:r>
              <w:rPr>
                <w:rFonts w:cs="Arial"/>
              </w:rPr>
              <w:t>Maximum no. of PC5 Relay RLC channels allowed for L2 U2N</w:t>
            </w:r>
            <w:r w:rsidR="00A02B6E">
              <w:rPr>
                <w:rFonts w:cs="Arial" w:hint="eastAsia"/>
                <w:lang w:val="en-US" w:eastAsia="zh-CN"/>
              </w:rPr>
              <w:t xml:space="preserve"> or U2U</w:t>
            </w:r>
            <w:r>
              <w:rPr>
                <w:rFonts w:cs="Arial"/>
              </w:rPr>
              <w:t xml:space="preserve"> relaying per Remote UE or Relay UE, the maximum value is 512.</w:t>
            </w:r>
          </w:p>
        </w:tc>
      </w:tr>
      <w:tr w:rsidR="00436756" w14:paraId="412276FD" w14:textId="77777777" w:rsidTr="00345D46">
        <w:tc>
          <w:tcPr>
            <w:tcW w:w="3686" w:type="dxa"/>
            <w:tcBorders>
              <w:top w:val="single" w:sz="4" w:space="0" w:color="auto"/>
              <w:left w:val="single" w:sz="4" w:space="0" w:color="auto"/>
              <w:bottom w:val="single" w:sz="4" w:space="0" w:color="auto"/>
              <w:right w:val="single" w:sz="4" w:space="0" w:color="auto"/>
            </w:tcBorders>
          </w:tcPr>
          <w:p w14:paraId="537B2AB6" w14:textId="77777777" w:rsidR="00436756" w:rsidRDefault="00436756" w:rsidP="00436756">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7227D02" w14:textId="77777777" w:rsidR="00436756" w:rsidRDefault="00436756" w:rsidP="00436756">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E0388" w14:paraId="71AB1B4C" w14:textId="77777777" w:rsidTr="00345D46">
        <w:tc>
          <w:tcPr>
            <w:tcW w:w="3686" w:type="dxa"/>
            <w:tcBorders>
              <w:top w:val="single" w:sz="4" w:space="0" w:color="auto"/>
              <w:left w:val="single" w:sz="4" w:space="0" w:color="auto"/>
              <w:bottom w:val="single" w:sz="4" w:space="0" w:color="auto"/>
              <w:right w:val="single" w:sz="4" w:space="0" w:color="auto"/>
            </w:tcBorders>
          </w:tcPr>
          <w:p w14:paraId="62562C6D" w14:textId="33A53376" w:rsidR="00EE0388" w:rsidRPr="000C1733" w:rsidRDefault="00EE0388" w:rsidP="00EE0388">
            <w:pPr>
              <w:pStyle w:val="TAL"/>
              <w:keepNext w:val="0"/>
              <w:keepLines w:val="0"/>
              <w:widowControl w:val="0"/>
              <w:rPr>
                <w:rFonts w:cs="Arial"/>
              </w:rPr>
            </w:pPr>
            <w:r>
              <w:rPr>
                <w:rFonts w:cs="Arial"/>
              </w:rPr>
              <w:t>maxnoofLTMgNBDUs</w:t>
            </w:r>
          </w:p>
        </w:tc>
        <w:tc>
          <w:tcPr>
            <w:tcW w:w="5670" w:type="dxa"/>
            <w:tcBorders>
              <w:top w:val="single" w:sz="4" w:space="0" w:color="auto"/>
              <w:left w:val="single" w:sz="4" w:space="0" w:color="auto"/>
              <w:bottom w:val="single" w:sz="4" w:space="0" w:color="auto"/>
              <w:right w:val="single" w:sz="4" w:space="0" w:color="auto"/>
            </w:tcBorders>
          </w:tcPr>
          <w:p w14:paraId="1EF32A51" w14:textId="63B40165" w:rsidR="00EE0388" w:rsidRPr="00EA5FA7" w:rsidRDefault="00EE0388" w:rsidP="00EE0388">
            <w:pPr>
              <w:pStyle w:val="TAL"/>
              <w:keepNext w:val="0"/>
              <w:keepLines w:val="0"/>
              <w:widowControl w:val="0"/>
            </w:pPr>
            <w:r>
              <w:t>Maximum no. of gNB-DUs allowed to be configured with LTM towards one UE, the maximum value is 8.</w:t>
            </w:r>
          </w:p>
        </w:tc>
      </w:tr>
    </w:tbl>
    <w:p w14:paraId="623BA9C4" w14:textId="77777777" w:rsidR="008D3D52" w:rsidRPr="00EA5FA7"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09DAEA0D" w14:textId="77777777" w:rsidTr="00345D46">
        <w:tc>
          <w:tcPr>
            <w:tcW w:w="3686" w:type="dxa"/>
          </w:tcPr>
          <w:p w14:paraId="25ECA696"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5670" w:type="dxa"/>
          </w:tcPr>
          <w:p w14:paraId="02BF8EEE"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4F040D9" w14:textId="77777777" w:rsidTr="00345D46">
        <w:tc>
          <w:tcPr>
            <w:tcW w:w="3686" w:type="dxa"/>
          </w:tcPr>
          <w:p w14:paraId="2E51A0EF"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ifDRBSetup</w:t>
            </w:r>
          </w:p>
        </w:tc>
        <w:tc>
          <w:tcPr>
            <w:tcW w:w="5670" w:type="dxa"/>
          </w:tcPr>
          <w:p w14:paraId="0C97C1BE" w14:textId="1DD989F6" w:rsidR="008D3D52" w:rsidRPr="00EA5FA7" w:rsidRDefault="008D3D52" w:rsidP="00345D46">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8D3D52" w:rsidRPr="00EA5FA7" w14:paraId="6FDC7BB7" w14:textId="77777777" w:rsidTr="00345D46">
        <w:tc>
          <w:tcPr>
            <w:tcW w:w="3686" w:type="dxa"/>
          </w:tcPr>
          <w:p w14:paraId="7FF4841B" w14:textId="77777777" w:rsidR="008D3D52" w:rsidRPr="00EA5FA7" w:rsidRDefault="008D3D52" w:rsidP="00345D46">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627CFC00" w14:textId="3D8E61D5" w:rsidR="008D3D52" w:rsidRPr="00EA5FA7" w:rsidRDefault="008D3D52" w:rsidP="00345D46">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78831503" w14:textId="77777777" w:rsidR="008D3D52" w:rsidRPr="00EA5FA7" w:rsidRDefault="008D3D52" w:rsidP="008D3D52">
      <w:pPr>
        <w:widowControl w:val="0"/>
      </w:pPr>
    </w:p>
    <w:p w14:paraId="57CA05E8" w14:textId="77777777" w:rsidR="008D3D52" w:rsidRPr="00EA5FA7" w:rsidRDefault="008D3D52" w:rsidP="008D3D52">
      <w:pPr>
        <w:pStyle w:val="Heading4"/>
        <w:keepNext w:val="0"/>
        <w:keepLines w:val="0"/>
        <w:widowControl w:val="0"/>
      </w:pPr>
      <w:bookmarkStart w:id="6986" w:name="_CR9_2_2_2"/>
      <w:bookmarkStart w:id="6987" w:name="_Toc20955874"/>
      <w:bookmarkStart w:id="6988" w:name="_Toc29892986"/>
      <w:bookmarkStart w:id="6989" w:name="_Toc36556923"/>
      <w:bookmarkStart w:id="6990" w:name="_Toc45832354"/>
      <w:bookmarkStart w:id="6991" w:name="_Toc51763607"/>
      <w:bookmarkStart w:id="6992" w:name="_Toc64448773"/>
      <w:bookmarkStart w:id="6993" w:name="_Toc66289432"/>
      <w:bookmarkStart w:id="6994" w:name="_Toc74154545"/>
      <w:bookmarkStart w:id="6995" w:name="_Toc81383289"/>
      <w:bookmarkStart w:id="6996" w:name="_Toc88657922"/>
      <w:bookmarkStart w:id="6997" w:name="_Toc97910834"/>
      <w:bookmarkStart w:id="6998" w:name="_Toc99038554"/>
      <w:bookmarkStart w:id="6999" w:name="_Toc99730817"/>
      <w:bookmarkStart w:id="7000" w:name="_Toc105510946"/>
      <w:bookmarkStart w:id="7001" w:name="_Toc105927478"/>
      <w:bookmarkStart w:id="7002" w:name="_Toc106110018"/>
      <w:bookmarkStart w:id="7003" w:name="_Toc113835455"/>
      <w:bookmarkStart w:id="7004" w:name="_Toc120124302"/>
      <w:bookmarkStart w:id="7005" w:name="_Toc162617455"/>
      <w:bookmarkEnd w:id="6986"/>
      <w:r w:rsidRPr="00EA5FA7">
        <w:t>9.2.2.2</w:t>
      </w:r>
      <w:r w:rsidRPr="00EA5FA7">
        <w:tab/>
        <w:t>UE CONTEXT SETUP RESPONSE</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7C516BD2" w14:textId="77777777" w:rsidR="008D3D52" w:rsidRPr="00EA5FA7" w:rsidRDefault="008D3D52" w:rsidP="008D3D52">
      <w:pPr>
        <w:widowControl w:val="0"/>
        <w:rPr>
          <w:rFonts w:eastAsia="Batang"/>
        </w:rPr>
      </w:pPr>
      <w:r w:rsidRPr="00EA5FA7">
        <w:t>This message is sent by the gNB-DU to confirm the setup of a UE context.</w:t>
      </w:r>
    </w:p>
    <w:p w14:paraId="5AA24F9F" w14:textId="77777777" w:rsidR="008D3D52" w:rsidRPr="0009701E" w:rsidRDefault="008D3D52" w:rsidP="008D3D52">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CC933BE" w14:textId="77777777" w:rsidTr="00345D46">
        <w:trPr>
          <w:tblHeader/>
        </w:trPr>
        <w:tc>
          <w:tcPr>
            <w:tcW w:w="2160" w:type="dxa"/>
          </w:tcPr>
          <w:p w14:paraId="1FD57C2D" w14:textId="77777777" w:rsidR="008D3D52" w:rsidRPr="00EA5FA7" w:rsidRDefault="008D3D52" w:rsidP="00345D46">
            <w:pPr>
              <w:pStyle w:val="TAH"/>
              <w:keepNext w:val="0"/>
              <w:keepLines w:val="0"/>
              <w:widowControl w:val="0"/>
            </w:pPr>
            <w:r w:rsidRPr="00EA5FA7">
              <w:t>IE/Group Name</w:t>
            </w:r>
          </w:p>
        </w:tc>
        <w:tc>
          <w:tcPr>
            <w:tcW w:w="1080" w:type="dxa"/>
          </w:tcPr>
          <w:p w14:paraId="5C099606" w14:textId="77777777" w:rsidR="008D3D52" w:rsidRPr="00EA5FA7" w:rsidRDefault="008D3D52" w:rsidP="00345D46">
            <w:pPr>
              <w:pStyle w:val="TAH"/>
              <w:keepNext w:val="0"/>
              <w:keepLines w:val="0"/>
              <w:widowControl w:val="0"/>
            </w:pPr>
            <w:r w:rsidRPr="00EA5FA7">
              <w:t>Presence</w:t>
            </w:r>
          </w:p>
        </w:tc>
        <w:tc>
          <w:tcPr>
            <w:tcW w:w="1080" w:type="dxa"/>
          </w:tcPr>
          <w:p w14:paraId="76CD4F8D" w14:textId="77777777" w:rsidR="008D3D52" w:rsidRPr="00EA5FA7" w:rsidRDefault="008D3D52" w:rsidP="00345D46">
            <w:pPr>
              <w:pStyle w:val="TAH"/>
              <w:keepNext w:val="0"/>
              <w:keepLines w:val="0"/>
              <w:widowControl w:val="0"/>
            </w:pPr>
            <w:r w:rsidRPr="00EA5FA7">
              <w:t>Range</w:t>
            </w:r>
          </w:p>
        </w:tc>
        <w:tc>
          <w:tcPr>
            <w:tcW w:w="1512" w:type="dxa"/>
          </w:tcPr>
          <w:p w14:paraId="3D71B93A" w14:textId="77777777" w:rsidR="008D3D52" w:rsidRPr="00EA5FA7" w:rsidRDefault="008D3D52" w:rsidP="00345D46">
            <w:pPr>
              <w:pStyle w:val="TAH"/>
              <w:keepNext w:val="0"/>
              <w:keepLines w:val="0"/>
              <w:widowControl w:val="0"/>
            </w:pPr>
            <w:r w:rsidRPr="00EA5FA7">
              <w:t>IE type and reference</w:t>
            </w:r>
          </w:p>
        </w:tc>
        <w:tc>
          <w:tcPr>
            <w:tcW w:w="1728" w:type="dxa"/>
          </w:tcPr>
          <w:p w14:paraId="4EDBBA37" w14:textId="77777777" w:rsidR="008D3D52" w:rsidRPr="00EA5FA7" w:rsidRDefault="008D3D52" w:rsidP="00345D46">
            <w:pPr>
              <w:pStyle w:val="TAH"/>
              <w:keepNext w:val="0"/>
              <w:keepLines w:val="0"/>
              <w:widowControl w:val="0"/>
            </w:pPr>
            <w:r w:rsidRPr="00EA5FA7">
              <w:t>Semantics description</w:t>
            </w:r>
          </w:p>
        </w:tc>
        <w:tc>
          <w:tcPr>
            <w:tcW w:w="1080" w:type="dxa"/>
          </w:tcPr>
          <w:p w14:paraId="5E83A925" w14:textId="77777777" w:rsidR="008D3D52" w:rsidRPr="00EA5FA7" w:rsidRDefault="008D3D52" w:rsidP="00345D46">
            <w:pPr>
              <w:pStyle w:val="TAH"/>
              <w:keepNext w:val="0"/>
              <w:keepLines w:val="0"/>
              <w:widowControl w:val="0"/>
            </w:pPr>
            <w:r w:rsidRPr="00EA5FA7">
              <w:t>Criticality</w:t>
            </w:r>
          </w:p>
        </w:tc>
        <w:tc>
          <w:tcPr>
            <w:tcW w:w="1080" w:type="dxa"/>
          </w:tcPr>
          <w:p w14:paraId="7BFCD01F" w14:textId="77777777" w:rsidR="008D3D52" w:rsidRPr="00EA5FA7" w:rsidRDefault="008D3D52" w:rsidP="00345D46">
            <w:pPr>
              <w:pStyle w:val="TAH"/>
              <w:keepNext w:val="0"/>
              <w:keepLines w:val="0"/>
              <w:widowControl w:val="0"/>
            </w:pPr>
            <w:r w:rsidRPr="00EA5FA7">
              <w:t>Assigned Criticality</w:t>
            </w:r>
          </w:p>
        </w:tc>
      </w:tr>
      <w:tr w:rsidR="008D3D52" w:rsidRPr="00EA5FA7" w14:paraId="2CB826EA" w14:textId="77777777" w:rsidTr="00345D46">
        <w:tc>
          <w:tcPr>
            <w:tcW w:w="2160" w:type="dxa"/>
          </w:tcPr>
          <w:p w14:paraId="3DD2CAE1" w14:textId="77777777" w:rsidR="008D3D52" w:rsidRPr="00EA5FA7" w:rsidRDefault="008D3D52" w:rsidP="00345D46">
            <w:pPr>
              <w:pStyle w:val="TAL"/>
              <w:keepNext w:val="0"/>
              <w:keepLines w:val="0"/>
              <w:widowControl w:val="0"/>
            </w:pPr>
            <w:r w:rsidRPr="00EA5FA7">
              <w:t>Message Type</w:t>
            </w:r>
          </w:p>
        </w:tc>
        <w:tc>
          <w:tcPr>
            <w:tcW w:w="1080" w:type="dxa"/>
          </w:tcPr>
          <w:p w14:paraId="5ABDDED2" w14:textId="77777777" w:rsidR="008D3D52" w:rsidRPr="00EA5FA7" w:rsidRDefault="008D3D52" w:rsidP="00345D46">
            <w:pPr>
              <w:pStyle w:val="TAL"/>
              <w:keepNext w:val="0"/>
              <w:keepLines w:val="0"/>
              <w:widowControl w:val="0"/>
            </w:pPr>
            <w:r w:rsidRPr="00EA5FA7">
              <w:t>M</w:t>
            </w:r>
          </w:p>
        </w:tc>
        <w:tc>
          <w:tcPr>
            <w:tcW w:w="1080" w:type="dxa"/>
          </w:tcPr>
          <w:p w14:paraId="411A0A43" w14:textId="77777777" w:rsidR="008D3D52" w:rsidRPr="00EA5FA7" w:rsidRDefault="008D3D52" w:rsidP="00345D46">
            <w:pPr>
              <w:pStyle w:val="TAL"/>
              <w:keepNext w:val="0"/>
              <w:keepLines w:val="0"/>
              <w:widowControl w:val="0"/>
              <w:rPr>
                <w:i/>
              </w:rPr>
            </w:pPr>
          </w:p>
        </w:tc>
        <w:tc>
          <w:tcPr>
            <w:tcW w:w="1512" w:type="dxa"/>
          </w:tcPr>
          <w:p w14:paraId="1F087C5E" w14:textId="77777777" w:rsidR="008D3D52" w:rsidRPr="00EA5FA7" w:rsidRDefault="008D3D52" w:rsidP="00345D46">
            <w:pPr>
              <w:pStyle w:val="TAL"/>
              <w:keepNext w:val="0"/>
              <w:keepLines w:val="0"/>
              <w:widowControl w:val="0"/>
            </w:pPr>
            <w:r w:rsidRPr="00EA5FA7">
              <w:t>9.3.1.1</w:t>
            </w:r>
          </w:p>
        </w:tc>
        <w:tc>
          <w:tcPr>
            <w:tcW w:w="1728" w:type="dxa"/>
          </w:tcPr>
          <w:p w14:paraId="2397D554" w14:textId="77777777" w:rsidR="008D3D52" w:rsidRPr="00EA5FA7" w:rsidRDefault="008D3D52" w:rsidP="00345D46">
            <w:pPr>
              <w:pStyle w:val="TAL"/>
              <w:keepNext w:val="0"/>
              <w:keepLines w:val="0"/>
              <w:widowControl w:val="0"/>
            </w:pPr>
          </w:p>
        </w:tc>
        <w:tc>
          <w:tcPr>
            <w:tcW w:w="1080" w:type="dxa"/>
          </w:tcPr>
          <w:p w14:paraId="12DFAD51" w14:textId="77777777" w:rsidR="008D3D52" w:rsidRPr="00EA5FA7" w:rsidRDefault="008D3D52" w:rsidP="00345D46">
            <w:pPr>
              <w:pStyle w:val="TAC"/>
              <w:keepNext w:val="0"/>
              <w:keepLines w:val="0"/>
              <w:widowControl w:val="0"/>
            </w:pPr>
            <w:r w:rsidRPr="00EA5FA7">
              <w:t>YES</w:t>
            </w:r>
          </w:p>
        </w:tc>
        <w:tc>
          <w:tcPr>
            <w:tcW w:w="1080" w:type="dxa"/>
          </w:tcPr>
          <w:p w14:paraId="2A08BFF0" w14:textId="77777777" w:rsidR="008D3D52" w:rsidRPr="00EA5FA7" w:rsidRDefault="008D3D52" w:rsidP="00345D46">
            <w:pPr>
              <w:pStyle w:val="TAC"/>
              <w:keepNext w:val="0"/>
              <w:keepLines w:val="0"/>
              <w:widowControl w:val="0"/>
            </w:pPr>
            <w:r w:rsidRPr="00EA5FA7">
              <w:t>reject</w:t>
            </w:r>
          </w:p>
        </w:tc>
      </w:tr>
      <w:tr w:rsidR="008D3D52" w:rsidRPr="00EA5FA7" w14:paraId="363B7C75" w14:textId="77777777" w:rsidTr="00345D46">
        <w:tc>
          <w:tcPr>
            <w:tcW w:w="2160" w:type="dxa"/>
          </w:tcPr>
          <w:p w14:paraId="2FB9B8D9"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2F52E82"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1305E441" w14:textId="77777777" w:rsidR="008D3D52" w:rsidRPr="00EA5FA7" w:rsidRDefault="008D3D52" w:rsidP="00345D46">
            <w:pPr>
              <w:pStyle w:val="TAL"/>
              <w:keepNext w:val="0"/>
              <w:keepLines w:val="0"/>
              <w:widowControl w:val="0"/>
              <w:rPr>
                <w:i/>
              </w:rPr>
            </w:pPr>
          </w:p>
        </w:tc>
        <w:tc>
          <w:tcPr>
            <w:tcW w:w="1512" w:type="dxa"/>
          </w:tcPr>
          <w:p w14:paraId="64125FD7" w14:textId="77777777" w:rsidR="008D3D52" w:rsidRPr="00EA5FA7" w:rsidRDefault="008D3D52" w:rsidP="00345D46">
            <w:pPr>
              <w:pStyle w:val="TAL"/>
              <w:keepNext w:val="0"/>
              <w:keepLines w:val="0"/>
              <w:widowControl w:val="0"/>
            </w:pPr>
            <w:r w:rsidRPr="00EA5FA7">
              <w:t>9.3.1.4</w:t>
            </w:r>
          </w:p>
        </w:tc>
        <w:tc>
          <w:tcPr>
            <w:tcW w:w="1728" w:type="dxa"/>
          </w:tcPr>
          <w:p w14:paraId="2FF39DDD" w14:textId="77777777" w:rsidR="008D3D52" w:rsidRPr="00EA5FA7" w:rsidRDefault="008D3D52" w:rsidP="00345D46">
            <w:pPr>
              <w:pStyle w:val="TAL"/>
              <w:keepNext w:val="0"/>
              <w:keepLines w:val="0"/>
              <w:widowControl w:val="0"/>
            </w:pPr>
          </w:p>
        </w:tc>
        <w:tc>
          <w:tcPr>
            <w:tcW w:w="1080" w:type="dxa"/>
          </w:tcPr>
          <w:p w14:paraId="2FFBEA33" w14:textId="77777777" w:rsidR="008D3D52" w:rsidRPr="00EA5FA7" w:rsidRDefault="008D3D52" w:rsidP="00345D46">
            <w:pPr>
              <w:pStyle w:val="TAC"/>
              <w:keepNext w:val="0"/>
              <w:keepLines w:val="0"/>
              <w:widowControl w:val="0"/>
            </w:pPr>
            <w:r w:rsidRPr="00EA5FA7">
              <w:t>YES</w:t>
            </w:r>
          </w:p>
        </w:tc>
        <w:tc>
          <w:tcPr>
            <w:tcW w:w="1080" w:type="dxa"/>
          </w:tcPr>
          <w:p w14:paraId="6E5461DE" w14:textId="77777777" w:rsidR="008D3D52" w:rsidRPr="00EA5FA7" w:rsidRDefault="008D3D52" w:rsidP="00345D46">
            <w:pPr>
              <w:pStyle w:val="TAC"/>
              <w:keepNext w:val="0"/>
              <w:keepLines w:val="0"/>
              <w:widowControl w:val="0"/>
            </w:pPr>
            <w:r w:rsidRPr="00EA5FA7">
              <w:t>reject</w:t>
            </w:r>
          </w:p>
        </w:tc>
      </w:tr>
      <w:tr w:rsidR="008D3D52" w:rsidRPr="00EA5FA7" w14:paraId="41614160" w14:textId="77777777" w:rsidTr="00345D46">
        <w:tc>
          <w:tcPr>
            <w:tcW w:w="2160" w:type="dxa"/>
            <w:tcBorders>
              <w:top w:val="single" w:sz="4" w:space="0" w:color="auto"/>
              <w:left w:val="single" w:sz="4" w:space="0" w:color="auto"/>
              <w:bottom w:val="single" w:sz="4" w:space="0" w:color="auto"/>
              <w:right w:val="single" w:sz="4" w:space="0" w:color="auto"/>
            </w:tcBorders>
          </w:tcPr>
          <w:p w14:paraId="23226341"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9468AC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46F027"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77C563"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DC29CE"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C7837"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DC882E" w14:textId="77777777" w:rsidR="008D3D52" w:rsidRPr="00EA5FA7" w:rsidRDefault="008D3D52" w:rsidP="00345D46">
            <w:pPr>
              <w:pStyle w:val="TAC"/>
              <w:keepNext w:val="0"/>
              <w:keepLines w:val="0"/>
              <w:widowControl w:val="0"/>
            </w:pPr>
            <w:r w:rsidRPr="00EA5FA7">
              <w:t>reject</w:t>
            </w:r>
          </w:p>
        </w:tc>
      </w:tr>
      <w:tr w:rsidR="008D3D52" w:rsidRPr="00EA5FA7" w14:paraId="4F1012F9" w14:textId="77777777" w:rsidTr="00345D46">
        <w:tc>
          <w:tcPr>
            <w:tcW w:w="2160" w:type="dxa"/>
            <w:tcBorders>
              <w:top w:val="single" w:sz="4" w:space="0" w:color="auto"/>
              <w:left w:val="single" w:sz="4" w:space="0" w:color="auto"/>
              <w:bottom w:val="single" w:sz="4" w:space="0" w:color="auto"/>
              <w:right w:val="single" w:sz="4" w:space="0" w:color="auto"/>
            </w:tcBorders>
          </w:tcPr>
          <w:p w14:paraId="4B15D298" w14:textId="77777777" w:rsidR="008D3D52" w:rsidRPr="0009701E" w:rsidRDefault="008D3D52" w:rsidP="00345D46">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F3CFF71"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04CF3"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34B0EA" w14:textId="77777777" w:rsidR="008D3D52" w:rsidRPr="00EA5FA7" w:rsidRDefault="008D3D52" w:rsidP="00345D46">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7C73C20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82A4F"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AC24E5" w14:textId="77777777" w:rsidR="008D3D52" w:rsidRPr="00EA5FA7" w:rsidRDefault="008D3D52" w:rsidP="00345D46">
            <w:pPr>
              <w:pStyle w:val="TAC"/>
              <w:keepNext w:val="0"/>
              <w:keepLines w:val="0"/>
              <w:widowControl w:val="0"/>
            </w:pPr>
            <w:r w:rsidRPr="00EA5FA7">
              <w:t>reject</w:t>
            </w:r>
          </w:p>
        </w:tc>
      </w:tr>
      <w:tr w:rsidR="008D3D52" w:rsidRPr="00EA5FA7" w14:paraId="48D95756" w14:textId="77777777" w:rsidTr="00345D46">
        <w:tc>
          <w:tcPr>
            <w:tcW w:w="2160" w:type="dxa"/>
            <w:tcBorders>
              <w:top w:val="single" w:sz="4" w:space="0" w:color="auto"/>
              <w:left w:val="single" w:sz="4" w:space="0" w:color="auto"/>
              <w:bottom w:val="single" w:sz="4" w:space="0" w:color="auto"/>
              <w:right w:val="single" w:sz="4" w:space="0" w:color="auto"/>
            </w:tcBorders>
          </w:tcPr>
          <w:p w14:paraId="36B4B39F" w14:textId="77777777" w:rsidR="008D3D52" w:rsidRPr="00EA5FA7" w:rsidRDefault="008D3D52" w:rsidP="00345D46">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D5BBA72"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7F87"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854F43" w14:textId="77777777" w:rsidR="008D3D52" w:rsidRPr="00EA5FA7" w:rsidRDefault="008D3D52" w:rsidP="00345D46">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23E826D" w14:textId="77777777" w:rsidR="008D3D52" w:rsidRPr="00EA5FA7" w:rsidRDefault="008D3D52" w:rsidP="00345D46">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31E5536"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DB7A247" w14:textId="77777777" w:rsidR="008D3D52" w:rsidRPr="00EA5FA7" w:rsidRDefault="008D3D52" w:rsidP="00345D46">
            <w:pPr>
              <w:pStyle w:val="TAC"/>
              <w:keepNext w:val="0"/>
              <w:keepLines w:val="0"/>
              <w:widowControl w:val="0"/>
            </w:pPr>
            <w:r w:rsidRPr="00EA5FA7">
              <w:t>ignore</w:t>
            </w:r>
          </w:p>
        </w:tc>
      </w:tr>
      <w:tr w:rsidR="008D3D52" w:rsidRPr="00EA5FA7" w14:paraId="58565982" w14:textId="77777777" w:rsidTr="00345D46">
        <w:tc>
          <w:tcPr>
            <w:tcW w:w="2160" w:type="dxa"/>
            <w:tcBorders>
              <w:top w:val="single" w:sz="4" w:space="0" w:color="auto"/>
              <w:left w:val="single" w:sz="4" w:space="0" w:color="auto"/>
              <w:bottom w:val="single" w:sz="4" w:space="0" w:color="auto"/>
              <w:right w:val="single" w:sz="4" w:space="0" w:color="auto"/>
            </w:tcBorders>
          </w:tcPr>
          <w:p w14:paraId="54F84B0B"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463C5CD"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A83D64"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47D8BA" w14:textId="77777777" w:rsidR="008D3D52" w:rsidRPr="00EA5FA7" w:rsidRDefault="008D3D52" w:rsidP="00345D46">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6E5248A2" w14:textId="77777777" w:rsidR="008D3D52" w:rsidRPr="00EA5FA7" w:rsidRDefault="008D3D52" w:rsidP="00345D46">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65B972B9"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673176C"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r w:rsidR="008D3D52" w:rsidRPr="00EA5FA7" w14:paraId="0D402AE2" w14:textId="77777777" w:rsidTr="00345D46">
        <w:tc>
          <w:tcPr>
            <w:tcW w:w="2160" w:type="dxa"/>
            <w:tcBorders>
              <w:top w:val="single" w:sz="4" w:space="0" w:color="auto"/>
              <w:left w:val="single" w:sz="4" w:space="0" w:color="auto"/>
              <w:bottom w:val="single" w:sz="4" w:space="0" w:color="auto"/>
              <w:right w:val="single" w:sz="4" w:space="0" w:color="auto"/>
            </w:tcBorders>
          </w:tcPr>
          <w:p w14:paraId="03B4B0D0" w14:textId="77777777" w:rsidR="008D3D52" w:rsidRPr="00EA5FA7" w:rsidRDefault="008D3D52" w:rsidP="00345D46">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45EFD435"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CACDB62"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E69082F" w14:textId="77777777" w:rsidR="008D3D52" w:rsidRPr="00EA5FA7" w:rsidRDefault="008D3D52" w:rsidP="00345D46">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E6BB4CA" w14:textId="77777777" w:rsidR="008D3D52" w:rsidRPr="00EA5FA7" w:rsidRDefault="008D3D52" w:rsidP="00345D46">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5036852"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EC601CE" w14:textId="77777777" w:rsidR="008D3D52" w:rsidRPr="00EA5FA7" w:rsidRDefault="008D3D52" w:rsidP="00345D46">
            <w:pPr>
              <w:pStyle w:val="TAC"/>
              <w:keepNext w:val="0"/>
              <w:keepLines w:val="0"/>
              <w:widowControl w:val="0"/>
              <w:rPr>
                <w:rFonts w:eastAsia="Batang"/>
                <w:bCs/>
              </w:rPr>
            </w:pPr>
            <w:r w:rsidRPr="00EA5FA7">
              <w:rPr>
                <w:rFonts w:eastAsia="Batang"/>
                <w:bCs/>
              </w:rPr>
              <w:t>reject</w:t>
            </w:r>
          </w:p>
        </w:tc>
      </w:tr>
      <w:tr w:rsidR="008D3D52" w:rsidRPr="00EA5FA7" w14:paraId="5BE974EB" w14:textId="77777777" w:rsidTr="00345D46">
        <w:tc>
          <w:tcPr>
            <w:tcW w:w="2160" w:type="dxa"/>
          </w:tcPr>
          <w:p w14:paraId="71B9DB11" w14:textId="77777777" w:rsidR="008D3D52" w:rsidRPr="00EA5FA7" w:rsidRDefault="008D3D52" w:rsidP="00345D46">
            <w:pPr>
              <w:pStyle w:val="TAL"/>
              <w:keepNext w:val="0"/>
              <w:keepLines w:val="0"/>
              <w:widowControl w:val="0"/>
              <w:rPr>
                <w:rFonts w:eastAsia="MS Mincho"/>
                <w:b/>
              </w:rPr>
            </w:pPr>
            <w:r w:rsidRPr="00EA5FA7">
              <w:rPr>
                <w:b/>
              </w:rPr>
              <w:t>DRB Setup List</w:t>
            </w:r>
          </w:p>
        </w:tc>
        <w:tc>
          <w:tcPr>
            <w:tcW w:w="1080" w:type="dxa"/>
          </w:tcPr>
          <w:p w14:paraId="02161982" w14:textId="77777777" w:rsidR="008D3D52" w:rsidRPr="00EA5FA7" w:rsidRDefault="008D3D52" w:rsidP="00345D46">
            <w:pPr>
              <w:pStyle w:val="TAL"/>
              <w:keepNext w:val="0"/>
              <w:keepLines w:val="0"/>
              <w:widowControl w:val="0"/>
              <w:rPr>
                <w:lang w:eastAsia="zh-CN"/>
              </w:rPr>
            </w:pPr>
          </w:p>
        </w:tc>
        <w:tc>
          <w:tcPr>
            <w:tcW w:w="1080" w:type="dxa"/>
          </w:tcPr>
          <w:p w14:paraId="24DD4D4C" w14:textId="77777777" w:rsidR="008D3D52" w:rsidRPr="00EA5FA7" w:rsidRDefault="008D3D52" w:rsidP="00345D46">
            <w:pPr>
              <w:pStyle w:val="TAL"/>
              <w:keepNext w:val="0"/>
              <w:keepLines w:val="0"/>
              <w:widowControl w:val="0"/>
              <w:rPr>
                <w:i/>
              </w:rPr>
            </w:pPr>
            <w:r w:rsidRPr="00EA5FA7">
              <w:rPr>
                <w:i/>
                <w:iCs/>
              </w:rPr>
              <w:t>0..1</w:t>
            </w:r>
          </w:p>
        </w:tc>
        <w:tc>
          <w:tcPr>
            <w:tcW w:w="1512" w:type="dxa"/>
          </w:tcPr>
          <w:p w14:paraId="58EB1183" w14:textId="77777777" w:rsidR="008D3D52" w:rsidRPr="00EA5FA7" w:rsidRDefault="008D3D52" w:rsidP="00345D46">
            <w:pPr>
              <w:pStyle w:val="TAL"/>
              <w:keepNext w:val="0"/>
              <w:keepLines w:val="0"/>
              <w:widowControl w:val="0"/>
            </w:pPr>
          </w:p>
        </w:tc>
        <w:tc>
          <w:tcPr>
            <w:tcW w:w="1728" w:type="dxa"/>
          </w:tcPr>
          <w:p w14:paraId="4D0BA236" w14:textId="77777777" w:rsidR="008D3D52" w:rsidRPr="00EA5FA7" w:rsidRDefault="008D3D52" w:rsidP="00345D46">
            <w:pPr>
              <w:pStyle w:val="TAL"/>
              <w:keepNext w:val="0"/>
              <w:keepLines w:val="0"/>
              <w:widowControl w:val="0"/>
            </w:pPr>
            <w:r w:rsidRPr="00EA5FA7">
              <w:t>The List of DRBs which are successfully established.</w:t>
            </w:r>
          </w:p>
        </w:tc>
        <w:tc>
          <w:tcPr>
            <w:tcW w:w="1080" w:type="dxa"/>
          </w:tcPr>
          <w:p w14:paraId="525AC05E"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Pr>
          <w:p w14:paraId="7E92AC50"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4D904E9" w14:textId="77777777" w:rsidTr="00345D46">
        <w:tc>
          <w:tcPr>
            <w:tcW w:w="2160" w:type="dxa"/>
          </w:tcPr>
          <w:p w14:paraId="26373EF4" w14:textId="77777777" w:rsidR="008D3D52" w:rsidRPr="00432FC3" w:rsidRDefault="008D3D52" w:rsidP="00345D46">
            <w:pPr>
              <w:pStyle w:val="TAL"/>
              <w:keepNext w:val="0"/>
              <w:keepLines w:val="0"/>
              <w:widowControl w:val="0"/>
              <w:ind w:leftChars="50" w:left="100"/>
              <w:rPr>
                <w:b/>
                <w:bCs/>
              </w:rPr>
            </w:pPr>
            <w:r w:rsidRPr="00432FC3">
              <w:rPr>
                <w:b/>
                <w:bCs/>
              </w:rPr>
              <w:t>&gt;DRB Setup Item Iist</w:t>
            </w:r>
          </w:p>
        </w:tc>
        <w:tc>
          <w:tcPr>
            <w:tcW w:w="1080" w:type="dxa"/>
          </w:tcPr>
          <w:p w14:paraId="3076D97A" w14:textId="77777777" w:rsidR="008D3D52" w:rsidRPr="00EA5FA7" w:rsidRDefault="008D3D52" w:rsidP="00345D46">
            <w:pPr>
              <w:pStyle w:val="TAL"/>
              <w:keepNext w:val="0"/>
              <w:keepLines w:val="0"/>
              <w:widowControl w:val="0"/>
              <w:rPr>
                <w:lang w:eastAsia="zh-CN"/>
              </w:rPr>
            </w:pPr>
          </w:p>
        </w:tc>
        <w:tc>
          <w:tcPr>
            <w:tcW w:w="1080" w:type="dxa"/>
          </w:tcPr>
          <w:p w14:paraId="5A81F80F" w14:textId="77777777" w:rsidR="008D3D52" w:rsidRPr="00EA5FA7" w:rsidRDefault="008D3D52" w:rsidP="00345D46">
            <w:pPr>
              <w:pStyle w:val="TAL"/>
              <w:keepNext w:val="0"/>
              <w:keepLines w:val="0"/>
              <w:widowControl w:val="0"/>
              <w:rPr>
                <w:i/>
              </w:rPr>
            </w:pPr>
            <w:r w:rsidRPr="00EA5FA7">
              <w:rPr>
                <w:i/>
              </w:rPr>
              <w:t>1 .. &lt;maxnoofDRBs&gt;</w:t>
            </w:r>
          </w:p>
        </w:tc>
        <w:tc>
          <w:tcPr>
            <w:tcW w:w="1512" w:type="dxa"/>
          </w:tcPr>
          <w:p w14:paraId="47163004" w14:textId="77777777" w:rsidR="008D3D52" w:rsidRPr="00EA5FA7" w:rsidRDefault="008D3D52" w:rsidP="00345D46">
            <w:pPr>
              <w:pStyle w:val="TAL"/>
              <w:keepNext w:val="0"/>
              <w:keepLines w:val="0"/>
              <w:widowControl w:val="0"/>
            </w:pPr>
          </w:p>
        </w:tc>
        <w:tc>
          <w:tcPr>
            <w:tcW w:w="1728" w:type="dxa"/>
          </w:tcPr>
          <w:p w14:paraId="393CD7C1" w14:textId="77777777" w:rsidR="008D3D52" w:rsidRPr="00EA5FA7" w:rsidRDefault="008D3D52" w:rsidP="00345D46">
            <w:pPr>
              <w:pStyle w:val="TAL"/>
              <w:keepNext w:val="0"/>
              <w:keepLines w:val="0"/>
              <w:widowControl w:val="0"/>
            </w:pPr>
          </w:p>
        </w:tc>
        <w:tc>
          <w:tcPr>
            <w:tcW w:w="1080" w:type="dxa"/>
          </w:tcPr>
          <w:p w14:paraId="6E2DD9D5"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Pr>
          <w:p w14:paraId="700AAE99"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08FA232F" w14:textId="77777777" w:rsidTr="00345D46">
        <w:tc>
          <w:tcPr>
            <w:tcW w:w="2160" w:type="dxa"/>
          </w:tcPr>
          <w:p w14:paraId="749E5D0C" w14:textId="77777777" w:rsidR="008D3D52" w:rsidRPr="00EA5FA7" w:rsidRDefault="008D3D52" w:rsidP="00345D46">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7A647F9B" w14:textId="77777777" w:rsidR="008D3D52" w:rsidRPr="00EA5FA7" w:rsidRDefault="008D3D52" w:rsidP="00345D46">
            <w:pPr>
              <w:pStyle w:val="TAL"/>
              <w:keepNext w:val="0"/>
              <w:keepLines w:val="0"/>
              <w:widowControl w:val="0"/>
            </w:pPr>
            <w:r w:rsidRPr="00EA5FA7">
              <w:t>M</w:t>
            </w:r>
          </w:p>
        </w:tc>
        <w:tc>
          <w:tcPr>
            <w:tcW w:w="1080" w:type="dxa"/>
          </w:tcPr>
          <w:p w14:paraId="7C804D06" w14:textId="77777777" w:rsidR="008D3D52" w:rsidRPr="00EA5FA7" w:rsidRDefault="008D3D52" w:rsidP="00345D46">
            <w:pPr>
              <w:pStyle w:val="TAL"/>
              <w:keepNext w:val="0"/>
              <w:keepLines w:val="0"/>
              <w:widowControl w:val="0"/>
              <w:rPr>
                <w:i/>
              </w:rPr>
            </w:pPr>
          </w:p>
        </w:tc>
        <w:tc>
          <w:tcPr>
            <w:tcW w:w="1512" w:type="dxa"/>
          </w:tcPr>
          <w:p w14:paraId="6117D8C9" w14:textId="77777777" w:rsidR="008D3D52" w:rsidRPr="00EA5FA7" w:rsidRDefault="008D3D52" w:rsidP="00345D46">
            <w:pPr>
              <w:pStyle w:val="TAL"/>
              <w:keepNext w:val="0"/>
              <w:keepLines w:val="0"/>
              <w:widowControl w:val="0"/>
            </w:pPr>
            <w:r w:rsidRPr="00EA5FA7">
              <w:t>9.3.1.8</w:t>
            </w:r>
          </w:p>
        </w:tc>
        <w:tc>
          <w:tcPr>
            <w:tcW w:w="1728" w:type="dxa"/>
          </w:tcPr>
          <w:p w14:paraId="6AE48FBA" w14:textId="77777777" w:rsidR="008D3D52" w:rsidRPr="00EA5FA7" w:rsidRDefault="008D3D52" w:rsidP="00345D46">
            <w:pPr>
              <w:pStyle w:val="TAL"/>
              <w:keepNext w:val="0"/>
              <w:keepLines w:val="0"/>
              <w:widowControl w:val="0"/>
            </w:pPr>
          </w:p>
        </w:tc>
        <w:tc>
          <w:tcPr>
            <w:tcW w:w="1080" w:type="dxa"/>
          </w:tcPr>
          <w:p w14:paraId="5D6AC44F" w14:textId="77777777" w:rsidR="008D3D52" w:rsidRPr="00EA5FA7" w:rsidRDefault="008D3D52" w:rsidP="00345D46">
            <w:pPr>
              <w:pStyle w:val="TAC"/>
              <w:keepNext w:val="0"/>
              <w:keepLines w:val="0"/>
              <w:widowControl w:val="0"/>
            </w:pPr>
            <w:r w:rsidRPr="00EA5FA7">
              <w:t>-</w:t>
            </w:r>
          </w:p>
        </w:tc>
        <w:tc>
          <w:tcPr>
            <w:tcW w:w="1080" w:type="dxa"/>
          </w:tcPr>
          <w:p w14:paraId="63FA00B6" w14:textId="77777777" w:rsidR="008D3D52" w:rsidRPr="00EA5FA7" w:rsidRDefault="008D3D52" w:rsidP="00345D46">
            <w:pPr>
              <w:pStyle w:val="TAC"/>
              <w:keepNext w:val="0"/>
              <w:keepLines w:val="0"/>
              <w:widowControl w:val="0"/>
            </w:pPr>
          </w:p>
        </w:tc>
      </w:tr>
      <w:tr w:rsidR="008D3D52" w:rsidRPr="00EA5FA7" w14:paraId="7D172ECF" w14:textId="77777777" w:rsidTr="00345D46">
        <w:tc>
          <w:tcPr>
            <w:tcW w:w="2160" w:type="dxa"/>
          </w:tcPr>
          <w:p w14:paraId="7F24661C" w14:textId="77777777" w:rsidR="008D3D52" w:rsidRPr="00EA5FA7" w:rsidRDefault="008D3D52" w:rsidP="00345D46">
            <w:pPr>
              <w:pStyle w:val="TAL"/>
              <w:keepNext w:val="0"/>
              <w:keepLines w:val="0"/>
              <w:widowControl w:val="0"/>
              <w:ind w:leftChars="100" w:left="200"/>
            </w:pPr>
            <w:r w:rsidRPr="00EA5FA7">
              <w:t>&gt;&gt;LCID</w:t>
            </w:r>
          </w:p>
        </w:tc>
        <w:tc>
          <w:tcPr>
            <w:tcW w:w="1080" w:type="dxa"/>
          </w:tcPr>
          <w:p w14:paraId="326E4E89" w14:textId="77777777" w:rsidR="008D3D52" w:rsidRPr="00EA5FA7" w:rsidRDefault="008D3D52" w:rsidP="00345D46">
            <w:pPr>
              <w:pStyle w:val="TAL"/>
              <w:keepNext w:val="0"/>
              <w:keepLines w:val="0"/>
              <w:widowControl w:val="0"/>
            </w:pPr>
            <w:r w:rsidRPr="00EA5FA7">
              <w:t>O</w:t>
            </w:r>
          </w:p>
        </w:tc>
        <w:tc>
          <w:tcPr>
            <w:tcW w:w="1080" w:type="dxa"/>
          </w:tcPr>
          <w:p w14:paraId="4CC7BC1B" w14:textId="77777777" w:rsidR="008D3D52" w:rsidRPr="00EA5FA7" w:rsidRDefault="008D3D52" w:rsidP="00345D46">
            <w:pPr>
              <w:pStyle w:val="TAL"/>
              <w:keepNext w:val="0"/>
              <w:keepLines w:val="0"/>
              <w:widowControl w:val="0"/>
              <w:rPr>
                <w:i/>
              </w:rPr>
            </w:pPr>
          </w:p>
        </w:tc>
        <w:tc>
          <w:tcPr>
            <w:tcW w:w="1512" w:type="dxa"/>
          </w:tcPr>
          <w:p w14:paraId="25882596" w14:textId="77777777" w:rsidR="008D3D52" w:rsidRPr="00EA5FA7" w:rsidRDefault="008D3D52" w:rsidP="00345D46">
            <w:pPr>
              <w:pStyle w:val="TAL"/>
              <w:keepNext w:val="0"/>
              <w:keepLines w:val="0"/>
              <w:widowControl w:val="0"/>
            </w:pPr>
            <w:r w:rsidRPr="00EA5FA7">
              <w:t>9.3.1.35</w:t>
            </w:r>
          </w:p>
        </w:tc>
        <w:tc>
          <w:tcPr>
            <w:tcW w:w="1728" w:type="dxa"/>
          </w:tcPr>
          <w:p w14:paraId="7316B3CC" w14:textId="77777777" w:rsidR="008D3D52" w:rsidRPr="00EA5FA7" w:rsidRDefault="008D3D52" w:rsidP="00345D46">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48FC7DD0" w14:textId="77777777" w:rsidR="008D3D52" w:rsidRPr="00EA5FA7" w:rsidRDefault="008D3D52" w:rsidP="00345D46">
            <w:pPr>
              <w:pStyle w:val="TAC"/>
              <w:keepNext w:val="0"/>
              <w:keepLines w:val="0"/>
              <w:widowControl w:val="0"/>
            </w:pPr>
            <w:r w:rsidRPr="00EA5FA7">
              <w:t>-</w:t>
            </w:r>
          </w:p>
        </w:tc>
        <w:tc>
          <w:tcPr>
            <w:tcW w:w="1080" w:type="dxa"/>
          </w:tcPr>
          <w:p w14:paraId="19737333" w14:textId="77777777" w:rsidR="008D3D52" w:rsidRPr="00EA5FA7" w:rsidRDefault="008D3D52" w:rsidP="00345D46">
            <w:pPr>
              <w:pStyle w:val="TAC"/>
              <w:keepNext w:val="0"/>
              <w:keepLines w:val="0"/>
              <w:widowControl w:val="0"/>
            </w:pPr>
          </w:p>
        </w:tc>
      </w:tr>
      <w:tr w:rsidR="008D3D52" w:rsidRPr="00EA5FA7" w14:paraId="4869F059" w14:textId="77777777" w:rsidTr="00345D46">
        <w:tc>
          <w:tcPr>
            <w:tcW w:w="2160" w:type="dxa"/>
          </w:tcPr>
          <w:p w14:paraId="7D6BBFBE" w14:textId="77777777" w:rsidR="008D3D52" w:rsidRPr="0030753D" w:rsidRDefault="008D3D52" w:rsidP="00345D46">
            <w:pPr>
              <w:pStyle w:val="TAL"/>
              <w:keepNext w:val="0"/>
              <w:keepLines w:val="0"/>
              <w:widowControl w:val="0"/>
              <w:ind w:leftChars="100" w:left="200"/>
              <w:rPr>
                <w:b/>
                <w:bCs/>
              </w:rPr>
            </w:pPr>
            <w:r w:rsidRPr="00432FC3">
              <w:rPr>
                <w:b/>
                <w:bCs/>
              </w:rPr>
              <w:t>&gt;&gt;DL UP TNL Information to be setup List</w:t>
            </w:r>
          </w:p>
        </w:tc>
        <w:tc>
          <w:tcPr>
            <w:tcW w:w="1080" w:type="dxa"/>
          </w:tcPr>
          <w:p w14:paraId="29A7E8AA" w14:textId="77777777" w:rsidR="008D3D52" w:rsidRPr="00EA5FA7" w:rsidRDefault="008D3D52" w:rsidP="00345D46">
            <w:pPr>
              <w:pStyle w:val="TAL"/>
              <w:keepNext w:val="0"/>
              <w:keepLines w:val="0"/>
              <w:widowControl w:val="0"/>
            </w:pPr>
          </w:p>
        </w:tc>
        <w:tc>
          <w:tcPr>
            <w:tcW w:w="1080" w:type="dxa"/>
          </w:tcPr>
          <w:p w14:paraId="2995995A" w14:textId="77777777" w:rsidR="008D3D52" w:rsidRPr="00EA5FA7" w:rsidRDefault="008D3D52" w:rsidP="00345D46">
            <w:pPr>
              <w:pStyle w:val="TAL"/>
              <w:keepNext w:val="0"/>
              <w:keepLines w:val="0"/>
              <w:widowControl w:val="0"/>
              <w:rPr>
                <w:i/>
              </w:rPr>
            </w:pPr>
            <w:r w:rsidRPr="00EA5FA7">
              <w:rPr>
                <w:i/>
              </w:rPr>
              <w:t>1</w:t>
            </w:r>
          </w:p>
        </w:tc>
        <w:tc>
          <w:tcPr>
            <w:tcW w:w="1512" w:type="dxa"/>
          </w:tcPr>
          <w:p w14:paraId="6B28D222" w14:textId="77777777" w:rsidR="008D3D52" w:rsidRPr="00EA5FA7" w:rsidRDefault="008D3D52" w:rsidP="00345D46">
            <w:pPr>
              <w:pStyle w:val="TAL"/>
              <w:keepNext w:val="0"/>
              <w:keepLines w:val="0"/>
              <w:widowControl w:val="0"/>
            </w:pPr>
          </w:p>
        </w:tc>
        <w:tc>
          <w:tcPr>
            <w:tcW w:w="1728" w:type="dxa"/>
          </w:tcPr>
          <w:p w14:paraId="18124449" w14:textId="77777777" w:rsidR="008D3D52" w:rsidRPr="00EA5FA7" w:rsidRDefault="008D3D52" w:rsidP="00345D46">
            <w:pPr>
              <w:pStyle w:val="TAL"/>
              <w:keepNext w:val="0"/>
              <w:keepLines w:val="0"/>
              <w:widowControl w:val="0"/>
            </w:pPr>
          </w:p>
        </w:tc>
        <w:tc>
          <w:tcPr>
            <w:tcW w:w="1080" w:type="dxa"/>
          </w:tcPr>
          <w:p w14:paraId="0FD26795" w14:textId="77777777" w:rsidR="008D3D52" w:rsidRPr="00EA5FA7" w:rsidRDefault="008D3D52" w:rsidP="00345D46">
            <w:pPr>
              <w:pStyle w:val="TAC"/>
              <w:keepNext w:val="0"/>
              <w:keepLines w:val="0"/>
              <w:widowControl w:val="0"/>
            </w:pPr>
            <w:r w:rsidRPr="00EA5FA7">
              <w:t>-</w:t>
            </w:r>
          </w:p>
        </w:tc>
        <w:tc>
          <w:tcPr>
            <w:tcW w:w="1080" w:type="dxa"/>
          </w:tcPr>
          <w:p w14:paraId="15DC8869" w14:textId="77777777" w:rsidR="008D3D52" w:rsidRPr="00EA5FA7" w:rsidRDefault="008D3D52" w:rsidP="00345D46">
            <w:pPr>
              <w:pStyle w:val="TAC"/>
              <w:keepNext w:val="0"/>
              <w:keepLines w:val="0"/>
              <w:widowControl w:val="0"/>
            </w:pPr>
          </w:p>
        </w:tc>
      </w:tr>
      <w:tr w:rsidR="008D3D52" w:rsidRPr="00EA5FA7" w14:paraId="72D26F70" w14:textId="77777777" w:rsidTr="00345D46">
        <w:tc>
          <w:tcPr>
            <w:tcW w:w="2160" w:type="dxa"/>
          </w:tcPr>
          <w:p w14:paraId="233655C2" w14:textId="1A4BFC73" w:rsidR="008D3D52" w:rsidRPr="0030753D" w:rsidRDefault="008D3D52" w:rsidP="00345D46">
            <w:pPr>
              <w:pStyle w:val="TAL"/>
              <w:keepNext w:val="0"/>
              <w:keepLines w:val="0"/>
              <w:widowControl w:val="0"/>
              <w:ind w:leftChars="150" w:left="300"/>
              <w:rPr>
                <w:b/>
                <w:bCs/>
              </w:rPr>
            </w:pPr>
            <w:r w:rsidRPr="00432FC3">
              <w:rPr>
                <w:b/>
                <w:bCs/>
              </w:rPr>
              <w:t>&gt;&gt;&gt;DL UP TNL Information to Be Setup Item IEs</w:t>
            </w:r>
          </w:p>
        </w:tc>
        <w:tc>
          <w:tcPr>
            <w:tcW w:w="1080" w:type="dxa"/>
          </w:tcPr>
          <w:p w14:paraId="7684BBA1" w14:textId="77777777" w:rsidR="008D3D52" w:rsidRPr="00EA5FA7" w:rsidRDefault="008D3D52" w:rsidP="00345D46">
            <w:pPr>
              <w:pStyle w:val="TAL"/>
              <w:keepNext w:val="0"/>
              <w:keepLines w:val="0"/>
              <w:widowControl w:val="0"/>
            </w:pPr>
          </w:p>
        </w:tc>
        <w:tc>
          <w:tcPr>
            <w:tcW w:w="1080" w:type="dxa"/>
          </w:tcPr>
          <w:p w14:paraId="5D1F0C9E" w14:textId="77777777" w:rsidR="008D3D52" w:rsidRPr="00EA5FA7" w:rsidRDefault="008D3D52" w:rsidP="00345D46">
            <w:pPr>
              <w:pStyle w:val="TAL"/>
              <w:keepNext w:val="0"/>
              <w:keepLines w:val="0"/>
              <w:widowControl w:val="0"/>
              <w:rPr>
                <w:i/>
              </w:rPr>
            </w:pPr>
            <w:r w:rsidRPr="00EA5FA7">
              <w:rPr>
                <w:i/>
              </w:rPr>
              <w:t>1 .. &lt;maxnoofDLUPTNLInformation&gt;</w:t>
            </w:r>
          </w:p>
        </w:tc>
        <w:tc>
          <w:tcPr>
            <w:tcW w:w="1512" w:type="dxa"/>
          </w:tcPr>
          <w:p w14:paraId="0B33F06E" w14:textId="77777777" w:rsidR="008D3D52" w:rsidRPr="00EA5FA7" w:rsidRDefault="008D3D52" w:rsidP="00345D46">
            <w:pPr>
              <w:pStyle w:val="TAL"/>
              <w:keepNext w:val="0"/>
              <w:keepLines w:val="0"/>
              <w:widowControl w:val="0"/>
            </w:pPr>
          </w:p>
        </w:tc>
        <w:tc>
          <w:tcPr>
            <w:tcW w:w="1728" w:type="dxa"/>
          </w:tcPr>
          <w:p w14:paraId="629B5612" w14:textId="77777777" w:rsidR="008D3D52" w:rsidRPr="00EA5FA7" w:rsidRDefault="008D3D52" w:rsidP="00345D46">
            <w:pPr>
              <w:pStyle w:val="TAL"/>
              <w:keepNext w:val="0"/>
              <w:keepLines w:val="0"/>
              <w:widowControl w:val="0"/>
            </w:pPr>
          </w:p>
        </w:tc>
        <w:tc>
          <w:tcPr>
            <w:tcW w:w="1080" w:type="dxa"/>
          </w:tcPr>
          <w:p w14:paraId="7C41CD86" w14:textId="77777777" w:rsidR="008D3D52" w:rsidRPr="00EA5FA7" w:rsidRDefault="008D3D52" w:rsidP="00345D46">
            <w:pPr>
              <w:pStyle w:val="TAC"/>
              <w:keepNext w:val="0"/>
              <w:keepLines w:val="0"/>
              <w:widowControl w:val="0"/>
            </w:pPr>
            <w:r w:rsidRPr="00EA5FA7">
              <w:t>-</w:t>
            </w:r>
          </w:p>
        </w:tc>
        <w:tc>
          <w:tcPr>
            <w:tcW w:w="1080" w:type="dxa"/>
          </w:tcPr>
          <w:p w14:paraId="0376777C" w14:textId="77777777" w:rsidR="008D3D52" w:rsidRPr="00EA5FA7" w:rsidRDefault="008D3D52" w:rsidP="00345D46">
            <w:pPr>
              <w:pStyle w:val="TAC"/>
              <w:keepNext w:val="0"/>
              <w:keepLines w:val="0"/>
              <w:widowControl w:val="0"/>
            </w:pPr>
          </w:p>
        </w:tc>
      </w:tr>
      <w:tr w:rsidR="008D3D52" w:rsidRPr="00EA5FA7" w14:paraId="6A47679D" w14:textId="77777777" w:rsidTr="00345D46">
        <w:tc>
          <w:tcPr>
            <w:tcW w:w="2160" w:type="dxa"/>
          </w:tcPr>
          <w:p w14:paraId="0E0A2004" w14:textId="77777777" w:rsidR="008D3D52" w:rsidRPr="00EA5FA7" w:rsidRDefault="008D3D52" w:rsidP="00345D46">
            <w:pPr>
              <w:pStyle w:val="TAL"/>
              <w:keepNext w:val="0"/>
              <w:keepLines w:val="0"/>
              <w:widowControl w:val="0"/>
              <w:ind w:leftChars="200" w:left="400"/>
              <w:rPr>
                <w:rFonts w:eastAsia="MS Mincho"/>
              </w:rPr>
            </w:pPr>
            <w:r w:rsidRPr="00EA5FA7">
              <w:t>&gt;&gt;&gt;&gt;DL UP TNL Information</w:t>
            </w:r>
          </w:p>
        </w:tc>
        <w:tc>
          <w:tcPr>
            <w:tcW w:w="1080" w:type="dxa"/>
          </w:tcPr>
          <w:p w14:paraId="357AE48A" w14:textId="77777777" w:rsidR="008D3D52" w:rsidRPr="00EA5FA7" w:rsidRDefault="008D3D52" w:rsidP="00345D46">
            <w:pPr>
              <w:pStyle w:val="TAL"/>
              <w:keepNext w:val="0"/>
              <w:keepLines w:val="0"/>
              <w:widowControl w:val="0"/>
              <w:rPr>
                <w:lang w:eastAsia="zh-CN"/>
              </w:rPr>
            </w:pPr>
            <w:r w:rsidRPr="00EA5FA7">
              <w:t>M</w:t>
            </w:r>
          </w:p>
        </w:tc>
        <w:tc>
          <w:tcPr>
            <w:tcW w:w="1080" w:type="dxa"/>
          </w:tcPr>
          <w:p w14:paraId="469E469E" w14:textId="77777777" w:rsidR="008D3D52" w:rsidRPr="00EA5FA7" w:rsidRDefault="008D3D52" w:rsidP="00345D46">
            <w:pPr>
              <w:pStyle w:val="TAL"/>
              <w:keepNext w:val="0"/>
              <w:keepLines w:val="0"/>
              <w:widowControl w:val="0"/>
              <w:rPr>
                <w:i/>
              </w:rPr>
            </w:pPr>
          </w:p>
        </w:tc>
        <w:tc>
          <w:tcPr>
            <w:tcW w:w="1512" w:type="dxa"/>
          </w:tcPr>
          <w:p w14:paraId="4107F5FD" w14:textId="77777777" w:rsidR="008D3D52" w:rsidRPr="00EA5FA7" w:rsidRDefault="008D3D52" w:rsidP="00345D46">
            <w:pPr>
              <w:pStyle w:val="TAL"/>
              <w:keepNext w:val="0"/>
              <w:keepLines w:val="0"/>
              <w:widowControl w:val="0"/>
            </w:pPr>
            <w:r w:rsidRPr="00EA5FA7">
              <w:t>UP Transport Layer Information</w:t>
            </w:r>
          </w:p>
          <w:p w14:paraId="6974B589" w14:textId="77777777" w:rsidR="008D3D52" w:rsidRPr="00EA5FA7" w:rsidRDefault="008D3D52" w:rsidP="00345D46">
            <w:pPr>
              <w:pStyle w:val="TAL"/>
              <w:keepNext w:val="0"/>
              <w:keepLines w:val="0"/>
              <w:widowControl w:val="0"/>
            </w:pPr>
            <w:r w:rsidRPr="00EA5FA7">
              <w:t>9.3.2.1</w:t>
            </w:r>
          </w:p>
        </w:tc>
        <w:tc>
          <w:tcPr>
            <w:tcW w:w="1728" w:type="dxa"/>
          </w:tcPr>
          <w:p w14:paraId="3D6545AD" w14:textId="77777777" w:rsidR="008D3D52" w:rsidRPr="00EA5FA7" w:rsidRDefault="008D3D52" w:rsidP="00345D46">
            <w:pPr>
              <w:pStyle w:val="TAL"/>
              <w:keepNext w:val="0"/>
              <w:keepLines w:val="0"/>
              <w:widowControl w:val="0"/>
              <w:rPr>
                <w:szCs w:val="18"/>
              </w:rPr>
            </w:pPr>
            <w:r w:rsidRPr="00EA5FA7">
              <w:t>gNB-DU endpoint of the F1 transport bearer. For delivery of DL PDUs.</w:t>
            </w:r>
          </w:p>
        </w:tc>
        <w:tc>
          <w:tcPr>
            <w:tcW w:w="1080" w:type="dxa"/>
          </w:tcPr>
          <w:p w14:paraId="712ECFD1" w14:textId="77777777" w:rsidR="008D3D52" w:rsidRPr="00EA5FA7" w:rsidRDefault="008D3D52" w:rsidP="00345D46">
            <w:pPr>
              <w:pStyle w:val="TAC"/>
              <w:keepNext w:val="0"/>
              <w:keepLines w:val="0"/>
              <w:widowControl w:val="0"/>
              <w:rPr>
                <w:lang w:eastAsia="zh-CN"/>
              </w:rPr>
            </w:pPr>
            <w:r w:rsidRPr="00EA5FA7">
              <w:t>-</w:t>
            </w:r>
          </w:p>
        </w:tc>
        <w:tc>
          <w:tcPr>
            <w:tcW w:w="1080" w:type="dxa"/>
          </w:tcPr>
          <w:p w14:paraId="2BE77A31" w14:textId="77777777" w:rsidR="008D3D52" w:rsidRPr="00EA5FA7" w:rsidRDefault="008D3D52" w:rsidP="00345D46">
            <w:pPr>
              <w:pStyle w:val="TAC"/>
              <w:keepNext w:val="0"/>
              <w:keepLines w:val="0"/>
              <w:widowControl w:val="0"/>
              <w:rPr>
                <w:lang w:eastAsia="zh-CN"/>
              </w:rPr>
            </w:pPr>
          </w:p>
        </w:tc>
      </w:tr>
      <w:tr w:rsidR="008D3D52" w:rsidRPr="00EA5FA7" w14:paraId="24633654" w14:textId="77777777" w:rsidTr="00345D46">
        <w:tc>
          <w:tcPr>
            <w:tcW w:w="2160" w:type="dxa"/>
          </w:tcPr>
          <w:p w14:paraId="505EEC9E" w14:textId="77777777" w:rsidR="008D3D52" w:rsidRPr="0030753D" w:rsidRDefault="008D3D52" w:rsidP="00345D46">
            <w:pPr>
              <w:pStyle w:val="TAL"/>
              <w:keepNext w:val="0"/>
              <w:keepLines w:val="0"/>
              <w:widowControl w:val="0"/>
              <w:ind w:leftChars="100" w:left="200"/>
              <w:rPr>
                <w:b/>
                <w:bCs/>
              </w:rPr>
            </w:pPr>
            <w:r w:rsidRPr="00432FC3">
              <w:rPr>
                <w:b/>
                <w:bCs/>
              </w:rPr>
              <w:t>&gt;&gt;Additional PDCP Duplication TNL List</w:t>
            </w:r>
          </w:p>
        </w:tc>
        <w:tc>
          <w:tcPr>
            <w:tcW w:w="1080" w:type="dxa"/>
          </w:tcPr>
          <w:p w14:paraId="64A84988" w14:textId="77777777" w:rsidR="008D3D52" w:rsidRPr="00EA5FA7" w:rsidRDefault="008D3D52" w:rsidP="00345D46">
            <w:pPr>
              <w:pStyle w:val="TAL"/>
              <w:keepNext w:val="0"/>
              <w:keepLines w:val="0"/>
              <w:widowControl w:val="0"/>
            </w:pPr>
          </w:p>
        </w:tc>
        <w:tc>
          <w:tcPr>
            <w:tcW w:w="1080" w:type="dxa"/>
          </w:tcPr>
          <w:p w14:paraId="2719C1F8" w14:textId="77777777" w:rsidR="008D3D52" w:rsidRPr="00EA5FA7" w:rsidRDefault="008D3D52" w:rsidP="00345D46">
            <w:pPr>
              <w:pStyle w:val="TAL"/>
              <w:keepNext w:val="0"/>
              <w:keepLines w:val="0"/>
              <w:widowControl w:val="0"/>
              <w:rPr>
                <w:i/>
              </w:rPr>
            </w:pPr>
            <w:r w:rsidRPr="00947439">
              <w:rPr>
                <w:rFonts w:cs="Arial"/>
                <w:i/>
                <w:szCs w:val="18"/>
                <w:lang w:eastAsia="ja-JP"/>
              </w:rPr>
              <w:t>0..1</w:t>
            </w:r>
          </w:p>
        </w:tc>
        <w:tc>
          <w:tcPr>
            <w:tcW w:w="1512" w:type="dxa"/>
          </w:tcPr>
          <w:p w14:paraId="22331F96" w14:textId="77777777" w:rsidR="008D3D52" w:rsidRPr="00EA5FA7" w:rsidRDefault="008D3D52" w:rsidP="00345D46">
            <w:pPr>
              <w:pStyle w:val="TAL"/>
              <w:keepNext w:val="0"/>
              <w:keepLines w:val="0"/>
              <w:widowControl w:val="0"/>
            </w:pPr>
          </w:p>
        </w:tc>
        <w:tc>
          <w:tcPr>
            <w:tcW w:w="1728" w:type="dxa"/>
          </w:tcPr>
          <w:p w14:paraId="1E4F84D4" w14:textId="77777777" w:rsidR="008D3D52" w:rsidRPr="00EA5FA7" w:rsidRDefault="008D3D52" w:rsidP="00345D46">
            <w:pPr>
              <w:pStyle w:val="TAL"/>
              <w:keepNext w:val="0"/>
              <w:keepLines w:val="0"/>
              <w:widowControl w:val="0"/>
            </w:pPr>
          </w:p>
        </w:tc>
        <w:tc>
          <w:tcPr>
            <w:tcW w:w="1080" w:type="dxa"/>
          </w:tcPr>
          <w:p w14:paraId="6BA7697E" w14:textId="77777777" w:rsidR="008D3D52" w:rsidRPr="00EA5FA7" w:rsidRDefault="008D3D52" w:rsidP="00345D46">
            <w:pPr>
              <w:pStyle w:val="TAC"/>
              <w:keepNext w:val="0"/>
              <w:keepLines w:val="0"/>
              <w:widowControl w:val="0"/>
            </w:pPr>
            <w:r>
              <w:rPr>
                <w:rFonts w:hint="eastAsia"/>
                <w:lang w:eastAsia="zh-CN"/>
              </w:rPr>
              <w:t>Y</w:t>
            </w:r>
            <w:r>
              <w:rPr>
                <w:lang w:eastAsia="zh-CN"/>
              </w:rPr>
              <w:t>ES</w:t>
            </w:r>
          </w:p>
        </w:tc>
        <w:tc>
          <w:tcPr>
            <w:tcW w:w="1080" w:type="dxa"/>
          </w:tcPr>
          <w:p w14:paraId="1086F49F" w14:textId="77777777" w:rsidR="008D3D52" w:rsidRPr="00EA5FA7" w:rsidRDefault="008D3D52" w:rsidP="00345D46">
            <w:pPr>
              <w:pStyle w:val="TAC"/>
              <w:keepNext w:val="0"/>
              <w:keepLines w:val="0"/>
              <w:widowControl w:val="0"/>
              <w:rPr>
                <w:lang w:eastAsia="zh-CN"/>
              </w:rPr>
            </w:pPr>
            <w:r>
              <w:rPr>
                <w:lang w:eastAsia="zh-CN"/>
              </w:rPr>
              <w:t>ignore</w:t>
            </w:r>
          </w:p>
        </w:tc>
      </w:tr>
      <w:tr w:rsidR="008D3D52" w:rsidRPr="00EA5FA7" w14:paraId="011A9813" w14:textId="77777777" w:rsidTr="00345D46">
        <w:tc>
          <w:tcPr>
            <w:tcW w:w="2160" w:type="dxa"/>
          </w:tcPr>
          <w:p w14:paraId="0D2801B2" w14:textId="77777777" w:rsidR="008D3D52" w:rsidRPr="0030753D" w:rsidRDefault="008D3D52" w:rsidP="00345D46">
            <w:pPr>
              <w:pStyle w:val="TAL"/>
              <w:keepNext w:val="0"/>
              <w:keepLines w:val="0"/>
              <w:widowControl w:val="0"/>
              <w:ind w:leftChars="150" w:left="300"/>
              <w:rPr>
                <w:b/>
                <w:bCs/>
              </w:rPr>
            </w:pPr>
            <w:r w:rsidRPr="00432FC3">
              <w:rPr>
                <w:b/>
                <w:bCs/>
              </w:rPr>
              <w:t>&gt;&gt;&gt;Additional PDCP Duplication TNL Items</w:t>
            </w:r>
          </w:p>
        </w:tc>
        <w:tc>
          <w:tcPr>
            <w:tcW w:w="1080" w:type="dxa"/>
          </w:tcPr>
          <w:p w14:paraId="52D5C096" w14:textId="77777777" w:rsidR="008D3D52" w:rsidRPr="00EA5FA7" w:rsidRDefault="008D3D52" w:rsidP="00345D46">
            <w:pPr>
              <w:pStyle w:val="TAL"/>
              <w:keepNext w:val="0"/>
              <w:keepLines w:val="0"/>
              <w:widowControl w:val="0"/>
            </w:pPr>
          </w:p>
        </w:tc>
        <w:tc>
          <w:tcPr>
            <w:tcW w:w="1080" w:type="dxa"/>
          </w:tcPr>
          <w:p w14:paraId="6D4A19CC" w14:textId="77777777" w:rsidR="008D3D52" w:rsidRPr="00EA5FA7" w:rsidRDefault="008D3D52" w:rsidP="00345D46">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4ECCA91C" w14:textId="77777777" w:rsidR="008D3D52" w:rsidRPr="00EA5FA7" w:rsidRDefault="008D3D52" w:rsidP="00345D46">
            <w:pPr>
              <w:pStyle w:val="TAL"/>
              <w:keepNext w:val="0"/>
              <w:keepLines w:val="0"/>
              <w:widowControl w:val="0"/>
            </w:pPr>
          </w:p>
        </w:tc>
        <w:tc>
          <w:tcPr>
            <w:tcW w:w="1728" w:type="dxa"/>
          </w:tcPr>
          <w:p w14:paraId="1C8076B5" w14:textId="77777777" w:rsidR="008D3D52" w:rsidRPr="00EA5FA7" w:rsidRDefault="008D3D52" w:rsidP="00345D46">
            <w:pPr>
              <w:pStyle w:val="TAL"/>
              <w:keepNext w:val="0"/>
              <w:keepLines w:val="0"/>
              <w:widowControl w:val="0"/>
            </w:pPr>
          </w:p>
        </w:tc>
        <w:tc>
          <w:tcPr>
            <w:tcW w:w="1080" w:type="dxa"/>
          </w:tcPr>
          <w:p w14:paraId="0756C7F0" w14:textId="77777777" w:rsidR="008D3D52" w:rsidRPr="00EA5FA7" w:rsidRDefault="008D3D52" w:rsidP="00345D46">
            <w:pPr>
              <w:pStyle w:val="TAC"/>
              <w:keepNext w:val="0"/>
              <w:keepLines w:val="0"/>
              <w:widowControl w:val="0"/>
            </w:pPr>
            <w:r>
              <w:rPr>
                <w:rFonts w:hint="eastAsia"/>
                <w:lang w:eastAsia="zh-CN"/>
              </w:rPr>
              <w:t>E</w:t>
            </w:r>
            <w:r>
              <w:rPr>
                <w:lang w:eastAsia="zh-CN"/>
              </w:rPr>
              <w:t>ACH</w:t>
            </w:r>
          </w:p>
        </w:tc>
        <w:tc>
          <w:tcPr>
            <w:tcW w:w="1080" w:type="dxa"/>
          </w:tcPr>
          <w:p w14:paraId="2740EEEC" w14:textId="77777777" w:rsidR="008D3D52" w:rsidRPr="00EA5FA7" w:rsidRDefault="008D3D52" w:rsidP="00345D46">
            <w:pPr>
              <w:pStyle w:val="TAC"/>
              <w:keepNext w:val="0"/>
              <w:keepLines w:val="0"/>
              <w:widowControl w:val="0"/>
              <w:rPr>
                <w:lang w:eastAsia="zh-CN"/>
              </w:rPr>
            </w:pPr>
            <w:r>
              <w:rPr>
                <w:lang w:eastAsia="zh-CN"/>
              </w:rPr>
              <w:t>ignore</w:t>
            </w:r>
          </w:p>
        </w:tc>
      </w:tr>
      <w:tr w:rsidR="008D3D52" w:rsidRPr="00EA5FA7" w14:paraId="2EA53B51" w14:textId="77777777" w:rsidTr="00345D46">
        <w:tc>
          <w:tcPr>
            <w:tcW w:w="2160" w:type="dxa"/>
          </w:tcPr>
          <w:p w14:paraId="7448B730" w14:textId="77777777" w:rsidR="008D3D52" w:rsidRPr="00EA5FA7" w:rsidRDefault="008D3D52" w:rsidP="00345D46">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24A8A5AD" w14:textId="77777777" w:rsidR="008D3D52" w:rsidRPr="00EA5FA7" w:rsidRDefault="008D3D52" w:rsidP="00345D46">
            <w:pPr>
              <w:pStyle w:val="TAL"/>
              <w:keepNext w:val="0"/>
              <w:keepLines w:val="0"/>
              <w:widowControl w:val="0"/>
            </w:pPr>
            <w:r>
              <w:rPr>
                <w:rFonts w:hint="eastAsia"/>
                <w:lang w:eastAsia="zh-CN"/>
              </w:rPr>
              <w:t>M</w:t>
            </w:r>
          </w:p>
        </w:tc>
        <w:tc>
          <w:tcPr>
            <w:tcW w:w="1080" w:type="dxa"/>
          </w:tcPr>
          <w:p w14:paraId="74E898D0" w14:textId="77777777" w:rsidR="008D3D52" w:rsidRPr="00EA5FA7" w:rsidRDefault="008D3D52" w:rsidP="00345D46">
            <w:pPr>
              <w:pStyle w:val="TAL"/>
              <w:keepNext w:val="0"/>
              <w:keepLines w:val="0"/>
              <w:widowControl w:val="0"/>
              <w:rPr>
                <w:i/>
              </w:rPr>
            </w:pPr>
          </w:p>
        </w:tc>
        <w:tc>
          <w:tcPr>
            <w:tcW w:w="1512" w:type="dxa"/>
          </w:tcPr>
          <w:p w14:paraId="1A3B61E5" w14:textId="77777777" w:rsidR="008D3D52" w:rsidRPr="00A423D1" w:rsidRDefault="008D3D52" w:rsidP="00345D46">
            <w:pPr>
              <w:pStyle w:val="TAL"/>
              <w:keepNext w:val="0"/>
              <w:keepLines w:val="0"/>
              <w:widowControl w:val="0"/>
            </w:pPr>
            <w:r w:rsidRPr="00A423D1">
              <w:t>UP Transport Layer Information</w:t>
            </w:r>
          </w:p>
          <w:p w14:paraId="73274B41" w14:textId="77777777" w:rsidR="008D3D52" w:rsidRPr="00EA5FA7" w:rsidRDefault="008D3D52" w:rsidP="00345D46">
            <w:pPr>
              <w:pStyle w:val="TAL"/>
              <w:keepNext w:val="0"/>
              <w:keepLines w:val="0"/>
              <w:widowControl w:val="0"/>
            </w:pPr>
            <w:r w:rsidRPr="00A423D1">
              <w:t>9.3.2.1</w:t>
            </w:r>
          </w:p>
        </w:tc>
        <w:tc>
          <w:tcPr>
            <w:tcW w:w="1728" w:type="dxa"/>
          </w:tcPr>
          <w:p w14:paraId="457EFE3D" w14:textId="77777777" w:rsidR="008D3D52" w:rsidRPr="00EA5FA7" w:rsidRDefault="008D3D52" w:rsidP="00345D46">
            <w:pPr>
              <w:pStyle w:val="TAL"/>
              <w:keepNext w:val="0"/>
              <w:keepLines w:val="0"/>
              <w:widowControl w:val="0"/>
            </w:pPr>
            <w:r w:rsidRPr="00A423D1">
              <w:t>gNB-DU endpoint of the F1 transport bearer. For delivery of DL PDUs.</w:t>
            </w:r>
          </w:p>
        </w:tc>
        <w:tc>
          <w:tcPr>
            <w:tcW w:w="1080" w:type="dxa"/>
          </w:tcPr>
          <w:p w14:paraId="33EC4D4B" w14:textId="77777777" w:rsidR="008D3D52" w:rsidRPr="00EA5FA7" w:rsidRDefault="008D3D52" w:rsidP="00345D46">
            <w:pPr>
              <w:pStyle w:val="TAC"/>
              <w:keepNext w:val="0"/>
              <w:keepLines w:val="0"/>
              <w:widowControl w:val="0"/>
            </w:pPr>
            <w:r>
              <w:rPr>
                <w:rFonts w:hint="eastAsia"/>
                <w:lang w:eastAsia="zh-CN"/>
              </w:rPr>
              <w:t>-</w:t>
            </w:r>
          </w:p>
        </w:tc>
        <w:tc>
          <w:tcPr>
            <w:tcW w:w="1080" w:type="dxa"/>
          </w:tcPr>
          <w:p w14:paraId="0B5DF5A4" w14:textId="77777777" w:rsidR="008D3D52" w:rsidRPr="00EA5FA7" w:rsidRDefault="008D3D52" w:rsidP="00345D46">
            <w:pPr>
              <w:pStyle w:val="TAC"/>
              <w:keepNext w:val="0"/>
              <w:keepLines w:val="0"/>
              <w:widowControl w:val="0"/>
              <w:rPr>
                <w:lang w:eastAsia="zh-CN"/>
              </w:rPr>
            </w:pPr>
          </w:p>
        </w:tc>
      </w:tr>
      <w:tr w:rsidR="008D3D52" w:rsidRPr="00EA5FA7" w14:paraId="49F64B99" w14:textId="77777777" w:rsidTr="00345D46">
        <w:tc>
          <w:tcPr>
            <w:tcW w:w="2160" w:type="dxa"/>
          </w:tcPr>
          <w:p w14:paraId="13E168BF" w14:textId="77777777" w:rsidR="008D3D52" w:rsidRPr="00A423D1" w:rsidRDefault="008D3D52" w:rsidP="00345D46">
            <w:pPr>
              <w:pStyle w:val="TAL"/>
              <w:keepNext w:val="0"/>
              <w:keepLines w:val="0"/>
              <w:widowControl w:val="0"/>
              <w:ind w:leftChars="200" w:left="400"/>
            </w:pPr>
            <w:r w:rsidRPr="006853B4">
              <w:rPr>
                <w:rFonts w:cs="Arial"/>
                <w:szCs w:val="18"/>
                <w:lang w:eastAsia="zh-CN"/>
              </w:rPr>
              <w:t>&gt;&gt;&gt;&gt;BH Information</w:t>
            </w:r>
          </w:p>
        </w:tc>
        <w:tc>
          <w:tcPr>
            <w:tcW w:w="1080" w:type="dxa"/>
          </w:tcPr>
          <w:p w14:paraId="497C2474" w14:textId="77777777" w:rsidR="008D3D52" w:rsidRDefault="008D3D52" w:rsidP="00345D46">
            <w:pPr>
              <w:pStyle w:val="TAL"/>
              <w:keepNext w:val="0"/>
              <w:keepLines w:val="0"/>
              <w:widowControl w:val="0"/>
              <w:rPr>
                <w:lang w:eastAsia="zh-CN"/>
              </w:rPr>
            </w:pPr>
            <w:r w:rsidRPr="009E6222">
              <w:rPr>
                <w:lang w:eastAsia="zh-CN"/>
              </w:rPr>
              <w:t>O</w:t>
            </w:r>
          </w:p>
        </w:tc>
        <w:tc>
          <w:tcPr>
            <w:tcW w:w="1080" w:type="dxa"/>
          </w:tcPr>
          <w:p w14:paraId="3A8F5167" w14:textId="77777777" w:rsidR="008D3D52" w:rsidRPr="00EA5FA7" w:rsidRDefault="008D3D52" w:rsidP="00345D46">
            <w:pPr>
              <w:pStyle w:val="TAL"/>
              <w:keepNext w:val="0"/>
              <w:keepLines w:val="0"/>
              <w:widowControl w:val="0"/>
              <w:rPr>
                <w:i/>
              </w:rPr>
            </w:pPr>
          </w:p>
        </w:tc>
        <w:tc>
          <w:tcPr>
            <w:tcW w:w="1512" w:type="dxa"/>
          </w:tcPr>
          <w:p w14:paraId="2732BF66" w14:textId="77777777" w:rsidR="008D3D52" w:rsidRPr="00A423D1" w:rsidRDefault="008D3D52" w:rsidP="00345D46">
            <w:pPr>
              <w:pStyle w:val="TAL"/>
              <w:keepNext w:val="0"/>
              <w:keepLines w:val="0"/>
              <w:widowControl w:val="0"/>
            </w:pPr>
            <w:r w:rsidRPr="009E6222">
              <w:rPr>
                <w:lang w:eastAsia="zh-CN"/>
              </w:rPr>
              <w:t>9.3.1.114</w:t>
            </w:r>
          </w:p>
        </w:tc>
        <w:tc>
          <w:tcPr>
            <w:tcW w:w="1728" w:type="dxa"/>
          </w:tcPr>
          <w:p w14:paraId="60E583DE" w14:textId="702099F9" w:rsidR="008D3D52" w:rsidRPr="00A423D1" w:rsidRDefault="008D3D52" w:rsidP="00345D46">
            <w:pPr>
              <w:pStyle w:val="TAL"/>
              <w:keepNext w:val="0"/>
              <w:keepLines w:val="0"/>
              <w:widowControl w:val="0"/>
            </w:pPr>
            <w:r>
              <w:t>This IE is not used in this version of the specification.</w:t>
            </w:r>
          </w:p>
        </w:tc>
        <w:tc>
          <w:tcPr>
            <w:tcW w:w="1080" w:type="dxa"/>
          </w:tcPr>
          <w:p w14:paraId="6000D75A"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1B5293A1" w14:textId="77777777" w:rsidR="008D3D52" w:rsidRPr="00EA5FA7"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57D418D2" w14:textId="77777777" w:rsidTr="00345D46">
        <w:tc>
          <w:tcPr>
            <w:tcW w:w="2160" w:type="dxa"/>
          </w:tcPr>
          <w:p w14:paraId="08BF0AB2" w14:textId="77777777" w:rsidR="008D3D52" w:rsidRPr="00A423D1" w:rsidRDefault="008D3D52" w:rsidP="00345D46">
            <w:pPr>
              <w:pStyle w:val="TAL"/>
              <w:keepNext w:val="0"/>
              <w:keepLines w:val="0"/>
              <w:widowControl w:val="0"/>
              <w:ind w:leftChars="100" w:left="200"/>
            </w:pPr>
            <w:r w:rsidRPr="00B0250A">
              <w:t>&gt;&gt;</w:t>
            </w:r>
            <w:r>
              <w:t>Current QoS Parameters Set Index</w:t>
            </w:r>
          </w:p>
        </w:tc>
        <w:tc>
          <w:tcPr>
            <w:tcW w:w="1080" w:type="dxa"/>
          </w:tcPr>
          <w:p w14:paraId="240A0789" w14:textId="77777777" w:rsidR="008D3D52" w:rsidRDefault="008D3D52" w:rsidP="00345D46">
            <w:pPr>
              <w:pStyle w:val="TAL"/>
              <w:keepNext w:val="0"/>
              <w:keepLines w:val="0"/>
              <w:widowControl w:val="0"/>
              <w:rPr>
                <w:lang w:eastAsia="zh-CN"/>
              </w:rPr>
            </w:pPr>
            <w:r w:rsidRPr="00B0250A">
              <w:t>O</w:t>
            </w:r>
          </w:p>
        </w:tc>
        <w:tc>
          <w:tcPr>
            <w:tcW w:w="1080" w:type="dxa"/>
          </w:tcPr>
          <w:p w14:paraId="2FCFE771" w14:textId="77777777" w:rsidR="008D3D52" w:rsidRPr="00EA5FA7" w:rsidRDefault="008D3D52" w:rsidP="00345D46">
            <w:pPr>
              <w:pStyle w:val="TAL"/>
              <w:keepNext w:val="0"/>
              <w:keepLines w:val="0"/>
              <w:widowControl w:val="0"/>
              <w:rPr>
                <w:i/>
              </w:rPr>
            </w:pPr>
          </w:p>
        </w:tc>
        <w:tc>
          <w:tcPr>
            <w:tcW w:w="1512" w:type="dxa"/>
          </w:tcPr>
          <w:p w14:paraId="55EE9744"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3D2DF4E7" w14:textId="77777777" w:rsidR="008D3D52" w:rsidRPr="00A423D1" w:rsidRDefault="008D3D52" w:rsidP="00345D46">
            <w:pPr>
              <w:pStyle w:val="TAL"/>
              <w:keepNext w:val="0"/>
              <w:keepLines w:val="0"/>
              <w:widowControl w:val="0"/>
            </w:pPr>
            <w:r>
              <w:rPr>
                <w:rFonts w:eastAsia="MS Mincho"/>
                <w:lang w:eastAsia="ja-JP"/>
              </w:rPr>
              <w:t>9.3.1.123</w:t>
            </w:r>
          </w:p>
        </w:tc>
        <w:tc>
          <w:tcPr>
            <w:tcW w:w="1728" w:type="dxa"/>
          </w:tcPr>
          <w:p w14:paraId="27191CA8" w14:textId="77777777" w:rsidR="008D3D52" w:rsidRPr="00A423D1" w:rsidRDefault="008D3D52" w:rsidP="00345D46">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96D319A" w14:textId="77777777" w:rsidR="008D3D52" w:rsidRDefault="008D3D52" w:rsidP="00345D46">
            <w:pPr>
              <w:pStyle w:val="TAC"/>
              <w:keepNext w:val="0"/>
              <w:keepLines w:val="0"/>
              <w:widowControl w:val="0"/>
              <w:rPr>
                <w:lang w:eastAsia="zh-CN"/>
              </w:rPr>
            </w:pPr>
            <w:r>
              <w:t>YES</w:t>
            </w:r>
          </w:p>
        </w:tc>
        <w:tc>
          <w:tcPr>
            <w:tcW w:w="1080" w:type="dxa"/>
          </w:tcPr>
          <w:p w14:paraId="3D1488E2" w14:textId="77777777" w:rsidR="008D3D52" w:rsidRPr="00EA5FA7"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75827202" w14:textId="77777777" w:rsidTr="00345D46">
        <w:tc>
          <w:tcPr>
            <w:tcW w:w="2160" w:type="dxa"/>
          </w:tcPr>
          <w:p w14:paraId="7EC91E81" w14:textId="77777777" w:rsidR="008D3D52" w:rsidRPr="00B0250A" w:rsidRDefault="008D3D52" w:rsidP="00345D46">
            <w:pPr>
              <w:pStyle w:val="TAL"/>
              <w:keepNext w:val="0"/>
              <w:keepLines w:val="0"/>
              <w:widowControl w:val="0"/>
              <w:ind w:leftChars="100" w:left="200"/>
            </w:pPr>
            <w:r>
              <w:rPr>
                <w:rFonts w:cs="Arial"/>
                <w:szCs w:val="18"/>
              </w:rPr>
              <w:t>&gt;&gt;TSC Traffic Characteristics Feedback</w:t>
            </w:r>
          </w:p>
        </w:tc>
        <w:tc>
          <w:tcPr>
            <w:tcW w:w="1080" w:type="dxa"/>
          </w:tcPr>
          <w:p w14:paraId="04A4427D" w14:textId="77777777" w:rsidR="008D3D52" w:rsidRPr="00B0250A" w:rsidRDefault="008D3D52" w:rsidP="00345D46">
            <w:pPr>
              <w:pStyle w:val="TAL"/>
              <w:keepNext w:val="0"/>
              <w:keepLines w:val="0"/>
              <w:widowControl w:val="0"/>
            </w:pPr>
            <w:r>
              <w:rPr>
                <w:rFonts w:hint="eastAsia"/>
                <w:szCs w:val="18"/>
              </w:rPr>
              <w:t>O</w:t>
            </w:r>
          </w:p>
        </w:tc>
        <w:tc>
          <w:tcPr>
            <w:tcW w:w="1080" w:type="dxa"/>
          </w:tcPr>
          <w:p w14:paraId="2C976032" w14:textId="77777777" w:rsidR="008D3D52" w:rsidRPr="00EA5FA7" w:rsidRDefault="008D3D52" w:rsidP="00345D46">
            <w:pPr>
              <w:pStyle w:val="TAL"/>
              <w:keepNext w:val="0"/>
              <w:keepLines w:val="0"/>
              <w:widowControl w:val="0"/>
              <w:rPr>
                <w:i/>
              </w:rPr>
            </w:pPr>
          </w:p>
        </w:tc>
        <w:tc>
          <w:tcPr>
            <w:tcW w:w="1512" w:type="dxa"/>
          </w:tcPr>
          <w:p w14:paraId="46522D23" w14:textId="77777777" w:rsidR="008D3D52" w:rsidRPr="00E64318" w:rsidRDefault="008D3D52" w:rsidP="00345D46">
            <w:pPr>
              <w:pStyle w:val="TAL"/>
              <w:keepNext w:val="0"/>
              <w:keepLines w:val="0"/>
              <w:widowControl w:val="0"/>
              <w:rPr>
                <w:rFonts w:eastAsia="MS Mincho"/>
                <w:lang w:eastAsia="ja-JP"/>
              </w:rPr>
            </w:pPr>
            <w:r>
              <w:rPr>
                <w:rFonts w:cs="Arial"/>
                <w:szCs w:val="18"/>
              </w:rPr>
              <w:t>9.3.1.302</w:t>
            </w:r>
          </w:p>
        </w:tc>
        <w:tc>
          <w:tcPr>
            <w:tcW w:w="1728" w:type="dxa"/>
          </w:tcPr>
          <w:p w14:paraId="599A82C9" w14:textId="77777777" w:rsidR="008D3D52" w:rsidRPr="00E64318" w:rsidRDefault="008D3D52" w:rsidP="00345D46">
            <w:pPr>
              <w:pStyle w:val="TAL"/>
              <w:keepNext w:val="0"/>
              <w:keepLines w:val="0"/>
              <w:widowControl w:val="0"/>
              <w:rPr>
                <w:rFonts w:eastAsia="MS Mincho" w:cs="Arial"/>
                <w:lang w:eastAsia="ja-JP"/>
              </w:rPr>
            </w:pPr>
          </w:p>
        </w:tc>
        <w:tc>
          <w:tcPr>
            <w:tcW w:w="1080" w:type="dxa"/>
          </w:tcPr>
          <w:p w14:paraId="17984884" w14:textId="77777777" w:rsidR="008D3D52" w:rsidRDefault="008D3D52" w:rsidP="00345D46">
            <w:pPr>
              <w:pStyle w:val="TAC"/>
              <w:keepNext w:val="0"/>
              <w:keepLines w:val="0"/>
              <w:widowControl w:val="0"/>
            </w:pPr>
            <w:r>
              <w:rPr>
                <w:rFonts w:cs="Arial"/>
                <w:szCs w:val="18"/>
              </w:rPr>
              <w:t>YES</w:t>
            </w:r>
          </w:p>
        </w:tc>
        <w:tc>
          <w:tcPr>
            <w:tcW w:w="1080" w:type="dxa"/>
          </w:tcPr>
          <w:p w14:paraId="4822AE38" w14:textId="77777777" w:rsidR="008D3D52" w:rsidRDefault="008D3D52" w:rsidP="00345D46">
            <w:pPr>
              <w:pStyle w:val="TAC"/>
              <w:keepNext w:val="0"/>
              <w:keepLines w:val="0"/>
              <w:widowControl w:val="0"/>
              <w:rPr>
                <w:lang w:eastAsia="zh-CN"/>
              </w:rPr>
            </w:pPr>
            <w:r>
              <w:rPr>
                <w:rFonts w:cs="Arial"/>
                <w:szCs w:val="18"/>
              </w:rPr>
              <w:t>ignore</w:t>
            </w:r>
          </w:p>
        </w:tc>
      </w:tr>
      <w:tr w:rsidR="008D3D52" w:rsidRPr="00EA5FA7" w14:paraId="35033600" w14:textId="77777777" w:rsidTr="00345D46">
        <w:tc>
          <w:tcPr>
            <w:tcW w:w="2160" w:type="dxa"/>
          </w:tcPr>
          <w:p w14:paraId="285CA480" w14:textId="77777777" w:rsidR="008D3D52" w:rsidRDefault="008D3D52" w:rsidP="00345D46">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51F7A07" w14:textId="77777777" w:rsidR="008D3D52" w:rsidRDefault="008D3D52" w:rsidP="00345D46">
            <w:pPr>
              <w:pStyle w:val="TAL"/>
              <w:keepNext w:val="0"/>
              <w:keepLines w:val="0"/>
              <w:widowControl w:val="0"/>
              <w:rPr>
                <w:szCs w:val="18"/>
              </w:rPr>
            </w:pPr>
            <w:r w:rsidRPr="00F07E56">
              <w:rPr>
                <w:rFonts w:eastAsia="SimSun" w:hint="eastAsia"/>
                <w:lang w:eastAsia="zh-CN"/>
              </w:rPr>
              <w:t>O</w:t>
            </w:r>
          </w:p>
        </w:tc>
        <w:tc>
          <w:tcPr>
            <w:tcW w:w="1080" w:type="dxa"/>
          </w:tcPr>
          <w:p w14:paraId="23990283" w14:textId="77777777" w:rsidR="008D3D52" w:rsidRPr="00EA5FA7" w:rsidRDefault="008D3D52" w:rsidP="00345D46">
            <w:pPr>
              <w:pStyle w:val="TAL"/>
              <w:keepNext w:val="0"/>
              <w:keepLines w:val="0"/>
              <w:widowControl w:val="0"/>
              <w:rPr>
                <w:i/>
              </w:rPr>
            </w:pPr>
          </w:p>
        </w:tc>
        <w:tc>
          <w:tcPr>
            <w:tcW w:w="1512" w:type="dxa"/>
          </w:tcPr>
          <w:p w14:paraId="40021642" w14:textId="77777777" w:rsidR="008D3D52" w:rsidRDefault="008D3D52" w:rsidP="00345D46">
            <w:pPr>
              <w:pStyle w:val="TAL"/>
              <w:keepNext w:val="0"/>
              <w:keepLines w:val="0"/>
              <w:widowControl w:val="0"/>
              <w:rPr>
                <w:rFonts w:cs="Arial"/>
                <w:szCs w:val="18"/>
              </w:rPr>
            </w:pPr>
            <w:r>
              <w:rPr>
                <w:rFonts w:eastAsia="SimSun"/>
                <w:lang w:eastAsia="zh-CN"/>
              </w:rPr>
              <w:t>9.3.1.322</w:t>
            </w:r>
          </w:p>
        </w:tc>
        <w:tc>
          <w:tcPr>
            <w:tcW w:w="1728" w:type="dxa"/>
          </w:tcPr>
          <w:p w14:paraId="2B1CC46F" w14:textId="77777777" w:rsidR="008D3D52" w:rsidRPr="00E64318" w:rsidRDefault="008D3D52" w:rsidP="00345D46">
            <w:pPr>
              <w:pStyle w:val="TAL"/>
              <w:keepNext w:val="0"/>
              <w:keepLines w:val="0"/>
              <w:widowControl w:val="0"/>
              <w:rPr>
                <w:rFonts w:eastAsia="MS Mincho" w:cs="Arial"/>
                <w:lang w:eastAsia="ja-JP"/>
              </w:rPr>
            </w:pPr>
          </w:p>
        </w:tc>
        <w:tc>
          <w:tcPr>
            <w:tcW w:w="1080" w:type="dxa"/>
          </w:tcPr>
          <w:p w14:paraId="09A8A3BB" w14:textId="77777777" w:rsidR="008D3D52" w:rsidRDefault="008D3D52" w:rsidP="00345D46">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259DE266" w14:textId="77777777" w:rsidR="008D3D52" w:rsidRDefault="008D3D52" w:rsidP="00345D46">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8D3D52" w:rsidRPr="00EA5FA7" w14:paraId="25AFB30C" w14:textId="77777777" w:rsidTr="00345D46">
        <w:tc>
          <w:tcPr>
            <w:tcW w:w="2160" w:type="dxa"/>
          </w:tcPr>
          <w:p w14:paraId="573B7AC3" w14:textId="77777777" w:rsidR="008D3D52" w:rsidRPr="00EA5FA7" w:rsidRDefault="008D3D52" w:rsidP="00345D46">
            <w:pPr>
              <w:pStyle w:val="TAL"/>
              <w:keepNext w:val="0"/>
              <w:keepLines w:val="0"/>
              <w:widowControl w:val="0"/>
              <w:rPr>
                <w:rFonts w:eastAsia="MS Mincho" w:cs="Arial"/>
                <w:b/>
              </w:rPr>
            </w:pPr>
            <w:r w:rsidRPr="00EA5FA7">
              <w:rPr>
                <w:rFonts w:cs="Arial"/>
                <w:b/>
              </w:rPr>
              <w:t>SRB Failed to Setup List</w:t>
            </w:r>
          </w:p>
        </w:tc>
        <w:tc>
          <w:tcPr>
            <w:tcW w:w="1080" w:type="dxa"/>
          </w:tcPr>
          <w:p w14:paraId="1FE15FBC" w14:textId="77777777" w:rsidR="008D3D52" w:rsidRPr="00EA5FA7" w:rsidRDefault="008D3D52" w:rsidP="00345D46">
            <w:pPr>
              <w:pStyle w:val="TAL"/>
              <w:keepNext w:val="0"/>
              <w:keepLines w:val="0"/>
              <w:widowControl w:val="0"/>
              <w:rPr>
                <w:rFonts w:cs="Arial"/>
              </w:rPr>
            </w:pPr>
          </w:p>
        </w:tc>
        <w:tc>
          <w:tcPr>
            <w:tcW w:w="1080" w:type="dxa"/>
          </w:tcPr>
          <w:p w14:paraId="2422816C" w14:textId="77777777" w:rsidR="008D3D52" w:rsidRPr="00EA5FA7" w:rsidRDefault="008D3D52" w:rsidP="00345D46">
            <w:pPr>
              <w:pStyle w:val="TAL"/>
              <w:keepNext w:val="0"/>
              <w:keepLines w:val="0"/>
              <w:widowControl w:val="0"/>
              <w:rPr>
                <w:rFonts w:cs="Arial"/>
                <w:i/>
              </w:rPr>
            </w:pPr>
            <w:r w:rsidRPr="00EA5FA7">
              <w:rPr>
                <w:rFonts w:cs="Arial"/>
                <w:i/>
                <w:iCs/>
              </w:rPr>
              <w:t>0..1</w:t>
            </w:r>
          </w:p>
        </w:tc>
        <w:tc>
          <w:tcPr>
            <w:tcW w:w="1512" w:type="dxa"/>
          </w:tcPr>
          <w:p w14:paraId="5ACBC2B5" w14:textId="77777777" w:rsidR="008D3D52" w:rsidRPr="00EA5FA7" w:rsidRDefault="008D3D52" w:rsidP="00345D46">
            <w:pPr>
              <w:pStyle w:val="TAL"/>
              <w:keepNext w:val="0"/>
              <w:keepLines w:val="0"/>
              <w:widowControl w:val="0"/>
              <w:rPr>
                <w:rFonts w:cs="Arial"/>
              </w:rPr>
            </w:pPr>
          </w:p>
        </w:tc>
        <w:tc>
          <w:tcPr>
            <w:tcW w:w="1728" w:type="dxa"/>
          </w:tcPr>
          <w:p w14:paraId="55F9759D" w14:textId="77777777" w:rsidR="008D3D52" w:rsidRPr="00EA5FA7" w:rsidRDefault="008D3D52" w:rsidP="00345D46">
            <w:pPr>
              <w:pStyle w:val="TAL"/>
              <w:keepNext w:val="0"/>
              <w:keepLines w:val="0"/>
              <w:widowControl w:val="0"/>
              <w:rPr>
                <w:rFonts w:cs="Arial"/>
              </w:rPr>
            </w:pPr>
          </w:p>
        </w:tc>
        <w:tc>
          <w:tcPr>
            <w:tcW w:w="1080" w:type="dxa"/>
          </w:tcPr>
          <w:p w14:paraId="5E21FC66"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58DCB244"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707E77AA" w14:textId="77777777" w:rsidTr="00345D46">
        <w:tc>
          <w:tcPr>
            <w:tcW w:w="2160" w:type="dxa"/>
          </w:tcPr>
          <w:p w14:paraId="60748CC1" w14:textId="77777777" w:rsidR="008D3D52" w:rsidRPr="00432FC3" w:rsidRDefault="008D3D52" w:rsidP="00345D46">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7248A732" w14:textId="77777777" w:rsidR="008D3D52" w:rsidRPr="00EA5FA7" w:rsidRDefault="008D3D52" w:rsidP="00345D46">
            <w:pPr>
              <w:pStyle w:val="TAL"/>
              <w:keepNext w:val="0"/>
              <w:keepLines w:val="0"/>
              <w:widowControl w:val="0"/>
              <w:rPr>
                <w:rFonts w:cs="Arial"/>
              </w:rPr>
            </w:pPr>
          </w:p>
        </w:tc>
        <w:tc>
          <w:tcPr>
            <w:tcW w:w="1080" w:type="dxa"/>
          </w:tcPr>
          <w:p w14:paraId="68431642" w14:textId="77777777" w:rsidR="008D3D52" w:rsidRPr="00EA5FA7" w:rsidRDefault="008D3D52" w:rsidP="00345D46">
            <w:pPr>
              <w:pStyle w:val="TAL"/>
              <w:keepNext w:val="0"/>
              <w:keepLines w:val="0"/>
              <w:widowControl w:val="0"/>
              <w:rPr>
                <w:rFonts w:cs="Arial"/>
                <w:i/>
              </w:rPr>
            </w:pPr>
            <w:r w:rsidRPr="00EA5FA7">
              <w:rPr>
                <w:rFonts w:cs="Arial"/>
                <w:i/>
              </w:rPr>
              <w:t>1 .. &lt;maxnoofSRBs&gt;</w:t>
            </w:r>
          </w:p>
        </w:tc>
        <w:tc>
          <w:tcPr>
            <w:tcW w:w="1512" w:type="dxa"/>
          </w:tcPr>
          <w:p w14:paraId="70B9CDCC" w14:textId="77777777" w:rsidR="008D3D52" w:rsidRPr="00EA5FA7" w:rsidRDefault="008D3D52" w:rsidP="00345D46">
            <w:pPr>
              <w:pStyle w:val="TAL"/>
              <w:keepNext w:val="0"/>
              <w:keepLines w:val="0"/>
              <w:widowControl w:val="0"/>
              <w:rPr>
                <w:rFonts w:cs="Arial"/>
              </w:rPr>
            </w:pPr>
          </w:p>
        </w:tc>
        <w:tc>
          <w:tcPr>
            <w:tcW w:w="1728" w:type="dxa"/>
          </w:tcPr>
          <w:p w14:paraId="2318F390" w14:textId="77777777" w:rsidR="008D3D52" w:rsidRPr="00EA5FA7" w:rsidRDefault="008D3D52" w:rsidP="00345D46">
            <w:pPr>
              <w:pStyle w:val="TAL"/>
              <w:keepNext w:val="0"/>
              <w:keepLines w:val="0"/>
              <w:widowControl w:val="0"/>
              <w:rPr>
                <w:rFonts w:cs="Arial"/>
              </w:rPr>
            </w:pPr>
          </w:p>
        </w:tc>
        <w:tc>
          <w:tcPr>
            <w:tcW w:w="1080" w:type="dxa"/>
          </w:tcPr>
          <w:p w14:paraId="0F4496E2"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Pr>
          <w:p w14:paraId="555D1F16"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6AE52659" w14:textId="77777777" w:rsidTr="00345D46">
        <w:tc>
          <w:tcPr>
            <w:tcW w:w="2160" w:type="dxa"/>
          </w:tcPr>
          <w:p w14:paraId="3EC1AB72" w14:textId="77777777" w:rsidR="008D3D52" w:rsidRPr="00EA5FA7" w:rsidRDefault="008D3D52" w:rsidP="00345D46">
            <w:pPr>
              <w:pStyle w:val="TAL"/>
              <w:keepNext w:val="0"/>
              <w:keepLines w:val="0"/>
              <w:widowControl w:val="0"/>
              <w:ind w:leftChars="100" w:left="200"/>
              <w:rPr>
                <w:rFonts w:cs="Arial"/>
              </w:rPr>
            </w:pPr>
            <w:r w:rsidRPr="00EA5FA7">
              <w:rPr>
                <w:rFonts w:cs="Arial"/>
              </w:rPr>
              <w:t>&gt;&gt;SRB ID</w:t>
            </w:r>
          </w:p>
        </w:tc>
        <w:tc>
          <w:tcPr>
            <w:tcW w:w="1080" w:type="dxa"/>
          </w:tcPr>
          <w:p w14:paraId="26DB0377"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3B20B7E9" w14:textId="77777777" w:rsidR="008D3D52" w:rsidRPr="00EA5FA7" w:rsidRDefault="008D3D52" w:rsidP="00345D46">
            <w:pPr>
              <w:pStyle w:val="TAL"/>
              <w:keepNext w:val="0"/>
              <w:keepLines w:val="0"/>
              <w:widowControl w:val="0"/>
              <w:rPr>
                <w:rFonts w:cs="Arial"/>
                <w:i/>
              </w:rPr>
            </w:pPr>
          </w:p>
        </w:tc>
        <w:tc>
          <w:tcPr>
            <w:tcW w:w="1512" w:type="dxa"/>
          </w:tcPr>
          <w:p w14:paraId="713C2AA7" w14:textId="77777777" w:rsidR="008D3D52" w:rsidRPr="00EA5FA7" w:rsidRDefault="008D3D52" w:rsidP="00345D46">
            <w:pPr>
              <w:pStyle w:val="TAL"/>
              <w:keepNext w:val="0"/>
              <w:keepLines w:val="0"/>
              <w:widowControl w:val="0"/>
              <w:rPr>
                <w:rFonts w:cs="Arial"/>
              </w:rPr>
            </w:pPr>
            <w:r w:rsidRPr="00EA5FA7">
              <w:rPr>
                <w:rFonts w:cs="Arial"/>
              </w:rPr>
              <w:t>9.3.1.7</w:t>
            </w:r>
          </w:p>
        </w:tc>
        <w:tc>
          <w:tcPr>
            <w:tcW w:w="1728" w:type="dxa"/>
          </w:tcPr>
          <w:p w14:paraId="2C3D2DAC" w14:textId="77777777" w:rsidR="008D3D52" w:rsidRPr="00EA5FA7" w:rsidRDefault="008D3D52" w:rsidP="00345D46">
            <w:pPr>
              <w:pStyle w:val="TAL"/>
              <w:keepNext w:val="0"/>
              <w:keepLines w:val="0"/>
              <w:widowControl w:val="0"/>
              <w:rPr>
                <w:rFonts w:cs="Arial"/>
              </w:rPr>
            </w:pPr>
          </w:p>
        </w:tc>
        <w:tc>
          <w:tcPr>
            <w:tcW w:w="1080" w:type="dxa"/>
          </w:tcPr>
          <w:p w14:paraId="420DF3A1"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2C4840A8" w14:textId="77777777" w:rsidR="008D3D52" w:rsidRPr="00EA5FA7" w:rsidRDefault="008D3D52" w:rsidP="00345D46">
            <w:pPr>
              <w:pStyle w:val="TAC"/>
              <w:keepNext w:val="0"/>
              <w:keepLines w:val="0"/>
              <w:widowControl w:val="0"/>
              <w:rPr>
                <w:rFonts w:cs="Arial"/>
              </w:rPr>
            </w:pPr>
          </w:p>
        </w:tc>
      </w:tr>
      <w:tr w:rsidR="008D3D52" w:rsidRPr="00EA5FA7" w14:paraId="3B782D52" w14:textId="77777777" w:rsidTr="00345D46">
        <w:tc>
          <w:tcPr>
            <w:tcW w:w="2160" w:type="dxa"/>
          </w:tcPr>
          <w:p w14:paraId="73FD22CF" w14:textId="77777777" w:rsidR="008D3D52" w:rsidRPr="00EA5FA7" w:rsidRDefault="008D3D52" w:rsidP="00345D46">
            <w:pPr>
              <w:pStyle w:val="TAL"/>
              <w:keepNext w:val="0"/>
              <w:keepLines w:val="0"/>
              <w:widowControl w:val="0"/>
              <w:ind w:leftChars="100" w:left="200"/>
              <w:rPr>
                <w:rFonts w:cs="Arial"/>
                <w:b/>
              </w:rPr>
            </w:pPr>
            <w:r w:rsidRPr="00EA5FA7">
              <w:rPr>
                <w:rFonts w:cs="Arial"/>
              </w:rPr>
              <w:t>&gt;&gt;Cause</w:t>
            </w:r>
          </w:p>
        </w:tc>
        <w:tc>
          <w:tcPr>
            <w:tcW w:w="1080" w:type="dxa"/>
          </w:tcPr>
          <w:p w14:paraId="512D506A"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5272DE07" w14:textId="77777777" w:rsidR="008D3D52" w:rsidRPr="00EA5FA7" w:rsidRDefault="008D3D52" w:rsidP="00345D46">
            <w:pPr>
              <w:pStyle w:val="TAL"/>
              <w:keepNext w:val="0"/>
              <w:keepLines w:val="0"/>
              <w:widowControl w:val="0"/>
              <w:rPr>
                <w:rFonts w:cs="Arial"/>
                <w:i/>
              </w:rPr>
            </w:pPr>
          </w:p>
        </w:tc>
        <w:tc>
          <w:tcPr>
            <w:tcW w:w="1512" w:type="dxa"/>
          </w:tcPr>
          <w:p w14:paraId="1BBCA57C" w14:textId="77777777" w:rsidR="008D3D52" w:rsidRPr="00EA5FA7" w:rsidRDefault="008D3D52" w:rsidP="00345D46">
            <w:pPr>
              <w:pStyle w:val="TAL"/>
              <w:keepNext w:val="0"/>
              <w:keepLines w:val="0"/>
              <w:widowControl w:val="0"/>
              <w:rPr>
                <w:rFonts w:cs="Arial"/>
              </w:rPr>
            </w:pPr>
            <w:r w:rsidRPr="00EA5FA7">
              <w:rPr>
                <w:rFonts w:cs="Arial"/>
              </w:rPr>
              <w:t>9.3.1.2</w:t>
            </w:r>
          </w:p>
        </w:tc>
        <w:tc>
          <w:tcPr>
            <w:tcW w:w="1728" w:type="dxa"/>
          </w:tcPr>
          <w:p w14:paraId="2F2551F3" w14:textId="77777777" w:rsidR="008D3D52" w:rsidRPr="00EA5FA7" w:rsidRDefault="008D3D52" w:rsidP="00345D46">
            <w:pPr>
              <w:pStyle w:val="TAL"/>
              <w:keepNext w:val="0"/>
              <w:keepLines w:val="0"/>
              <w:widowControl w:val="0"/>
              <w:rPr>
                <w:rFonts w:cs="Arial"/>
              </w:rPr>
            </w:pPr>
          </w:p>
        </w:tc>
        <w:tc>
          <w:tcPr>
            <w:tcW w:w="1080" w:type="dxa"/>
          </w:tcPr>
          <w:p w14:paraId="45C5B131"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4C2B7D71" w14:textId="77777777" w:rsidR="008D3D52" w:rsidRPr="00EA5FA7" w:rsidRDefault="008D3D52" w:rsidP="00345D46">
            <w:pPr>
              <w:pStyle w:val="TAC"/>
              <w:keepNext w:val="0"/>
              <w:keepLines w:val="0"/>
              <w:widowControl w:val="0"/>
              <w:rPr>
                <w:rFonts w:cs="Arial"/>
              </w:rPr>
            </w:pPr>
          </w:p>
        </w:tc>
      </w:tr>
      <w:tr w:rsidR="008D3D52" w:rsidRPr="00EA5FA7" w14:paraId="6B74638D" w14:textId="77777777" w:rsidTr="00345D46">
        <w:tc>
          <w:tcPr>
            <w:tcW w:w="2160" w:type="dxa"/>
          </w:tcPr>
          <w:p w14:paraId="0C6F7164" w14:textId="77777777" w:rsidR="008D3D52" w:rsidRPr="00EA5FA7" w:rsidRDefault="008D3D52" w:rsidP="00345D46">
            <w:pPr>
              <w:pStyle w:val="TAL"/>
              <w:keepNext w:val="0"/>
              <w:keepLines w:val="0"/>
              <w:widowControl w:val="0"/>
              <w:rPr>
                <w:rFonts w:eastAsia="MS Mincho" w:cs="Arial"/>
                <w:b/>
              </w:rPr>
            </w:pPr>
            <w:r w:rsidRPr="00EA5FA7">
              <w:rPr>
                <w:rFonts w:cs="Arial"/>
                <w:b/>
              </w:rPr>
              <w:t>DRB Failed to Setup List</w:t>
            </w:r>
          </w:p>
        </w:tc>
        <w:tc>
          <w:tcPr>
            <w:tcW w:w="1080" w:type="dxa"/>
          </w:tcPr>
          <w:p w14:paraId="2A5DD190" w14:textId="77777777" w:rsidR="008D3D52" w:rsidRPr="00EA5FA7" w:rsidRDefault="008D3D52" w:rsidP="00345D46">
            <w:pPr>
              <w:pStyle w:val="TAL"/>
              <w:keepNext w:val="0"/>
              <w:keepLines w:val="0"/>
              <w:widowControl w:val="0"/>
              <w:rPr>
                <w:rFonts w:cs="Arial"/>
              </w:rPr>
            </w:pPr>
          </w:p>
        </w:tc>
        <w:tc>
          <w:tcPr>
            <w:tcW w:w="1080" w:type="dxa"/>
          </w:tcPr>
          <w:p w14:paraId="6C3D38AF" w14:textId="77777777" w:rsidR="008D3D52" w:rsidRPr="00EA5FA7" w:rsidRDefault="008D3D52" w:rsidP="00345D46">
            <w:pPr>
              <w:pStyle w:val="TAL"/>
              <w:keepNext w:val="0"/>
              <w:keepLines w:val="0"/>
              <w:widowControl w:val="0"/>
              <w:rPr>
                <w:rFonts w:cs="Arial"/>
                <w:i/>
              </w:rPr>
            </w:pPr>
            <w:r w:rsidRPr="00EA5FA7">
              <w:rPr>
                <w:rFonts w:cs="Arial"/>
                <w:i/>
                <w:iCs/>
              </w:rPr>
              <w:t>0..1</w:t>
            </w:r>
          </w:p>
        </w:tc>
        <w:tc>
          <w:tcPr>
            <w:tcW w:w="1512" w:type="dxa"/>
          </w:tcPr>
          <w:p w14:paraId="03B47455" w14:textId="77777777" w:rsidR="008D3D52" w:rsidRPr="00EA5FA7" w:rsidRDefault="008D3D52" w:rsidP="00345D46">
            <w:pPr>
              <w:pStyle w:val="TAL"/>
              <w:keepNext w:val="0"/>
              <w:keepLines w:val="0"/>
              <w:widowControl w:val="0"/>
              <w:rPr>
                <w:rFonts w:cs="Arial"/>
              </w:rPr>
            </w:pPr>
          </w:p>
        </w:tc>
        <w:tc>
          <w:tcPr>
            <w:tcW w:w="1728" w:type="dxa"/>
          </w:tcPr>
          <w:p w14:paraId="3CDFA3F1" w14:textId="77777777" w:rsidR="008D3D52" w:rsidRPr="00EA5FA7" w:rsidRDefault="008D3D52" w:rsidP="00345D46">
            <w:pPr>
              <w:pStyle w:val="TAL"/>
              <w:keepNext w:val="0"/>
              <w:keepLines w:val="0"/>
              <w:widowControl w:val="0"/>
              <w:rPr>
                <w:rFonts w:cs="Arial"/>
              </w:rPr>
            </w:pPr>
          </w:p>
        </w:tc>
        <w:tc>
          <w:tcPr>
            <w:tcW w:w="1080" w:type="dxa"/>
          </w:tcPr>
          <w:p w14:paraId="6AA11DD4"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42024095"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EC1E2DB" w14:textId="77777777" w:rsidTr="00345D46">
        <w:tc>
          <w:tcPr>
            <w:tcW w:w="2160" w:type="dxa"/>
          </w:tcPr>
          <w:p w14:paraId="6B1C06BD" w14:textId="77777777" w:rsidR="008D3D52" w:rsidRPr="00432FC3" w:rsidRDefault="008D3D52" w:rsidP="00345D46">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D3B7DDE" w14:textId="77777777" w:rsidR="008D3D52" w:rsidRPr="00EA5FA7" w:rsidRDefault="008D3D52" w:rsidP="00345D46">
            <w:pPr>
              <w:pStyle w:val="TAL"/>
              <w:keepNext w:val="0"/>
              <w:keepLines w:val="0"/>
              <w:widowControl w:val="0"/>
              <w:rPr>
                <w:rFonts w:cs="Arial"/>
              </w:rPr>
            </w:pPr>
          </w:p>
        </w:tc>
        <w:tc>
          <w:tcPr>
            <w:tcW w:w="1080" w:type="dxa"/>
          </w:tcPr>
          <w:p w14:paraId="5E587534"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Pr>
          <w:p w14:paraId="029537A4" w14:textId="77777777" w:rsidR="008D3D52" w:rsidRPr="00EA5FA7" w:rsidRDefault="008D3D52" w:rsidP="00345D46">
            <w:pPr>
              <w:pStyle w:val="TAL"/>
              <w:keepNext w:val="0"/>
              <w:keepLines w:val="0"/>
              <w:widowControl w:val="0"/>
              <w:rPr>
                <w:rFonts w:cs="Arial"/>
              </w:rPr>
            </w:pPr>
          </w:p>
        </w:tc>
        <w:tc>
          <w:tcPr>
            <w:tcW w:w="1728" w:type="dxa"/>
          </w:tcPr>
          <w:p w14:paraId="318449B3" w14:textId="77777777" w:rsidR="008D3D52" w:rsidRPr="00EA5FA7" w:rsidRDefault="008D3D52" w:rsidP="00345D46">
            <w:pPr>
              <w:pStyle w:val="TAL"/>
              <w:keepNext w:val="0"/>
              <w:keepLines w:val="0"/>
              <w:widowControl w:val="0"/>
              <w:rPr>
                <w:rFonts w:cs="Arial"/>
              </w:rPr>
            </w:pPr>
          </w:p>
        </w:tc>
        <w:tc>
          <w:tcPr>
            <w:tcW w:w="1080" w:type="dxa"/>
          </w:tcPr>
          <w:p w14:paraId="3B0C1792"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Pr>
          <w:p w14:paraId="59F107B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3A44F5E4" w14:textId="77777777" w:rsidTr="00345D46">
        <w:tc>
          <w:tcPr>
            <w:tcW w:w="2160" w:type="dxa"/>
          </w:tcPr>
          <w:p w14:paraId="3F28AA33" w14:textId="77777777" w:rsidR="008D3D52" w:rsidRPr="00EA5FA7" w:rsidRDefault="008D3D52" w:rsidP="00345D46">
            <w:pPr>
              <w:pStyle w:val="TAL"/>
              <w:keepNext w:val="0"/>
              <w:keepLines w:val="0"/>
              <w:widowControl w:val="0"/>
              <w:ind w:leftChars="100" w:left="200"/>
              <w:rPr>
                <w:rFonts w:cs="Arial"/>
              </w:rPr>
            </w:pPr>
            <w:r w:rsidRPr="00EA5FA7">
              <w:rPr>
                <w:rFonts w:cs="Arial"/>
              </w:rPr>
              <w:t>&gt;&gt;DRB ID</w:t>
            </w:r>
          </w:p>
        </w:tc>
        <w:tc>
          <w:tcPr>
            <w:tcW w:w="1080" w:type="dxa"/>
          </w:tcPr>
          <w:p w14:paraId="16163AAD"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6DD5B1A6" w14:textId="77777777" w:rsidR="008D3D52" w:rsidRPr="00EA5FA7" w:rsidRDefault="008D3D52" w:rsidP="00345D46">
            <w:pPr>
              <w:pStyle w:val="TAL"/>
              <w:keepNext w:val="0"/>
              <w:keepLines w:val="0"/>
              <w:widowControl w:val="0"/>
              <w:rPr>
                <w:rFonts w:cs="Arial"/>
                <w:i/>
              </w:rPr>
            </w:pPr>
          </w:p>
        </w:tc>
        <w:tc>
          <w:tcPr>
            <w:tcW w:w="1512" w:type="dxa"/>
          </w:tcPr>
          <w:p w14:paraId="3A0D0CFD"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Pr>
          <w:p w14:paraId="21B81E1A" w14:textId="77777777" w:rsidR="008D3D52" w:rsidRPr="00EA5FA7" w:rsidRDefault="008D3D52" w:rsidP="00345D46">
            <w:pPr>
              <w:pStyle w:val="TAL"/>
              <w:keepNext w:val="0"/>
              <w:keepLines w:val="0"/>
              <w:widowControl w:val="0"/>
              <w:rPr>
                <w:rFonts w:cs="Arial"/>
              </w:rPr>
            </w:pPr>
          </w:p>
        </w:tc>
        <w:tc>
          <w:tcPr>
            <w:tcW w:w="1080" w:type="dxa"/>
          </w:tcPr>
          <w:p w14:paraId="2F679D45"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35092108" w14:textId="77777777" w:rsidR="008D3D52" w:rsidRPr="00EA5FA7" w:rsidRDefault="008D3D52" w:rsidP="00345D46">
            <w:pPr>
              <w:pStyle w:val="TAC"/>
              <w:keepNext w:val="0"/>
              <w:keepLines w:val="0"/>
              <w:widowControl w:val="0"/>
              <w:rPr>
                <w:rFonts w:cs="Arial"/>
              </w:rPr>
            </w:pPr>
          </w:p>
        </w:tc>
      </w:tr>
      <w:tr w:rsidR="008D3D52" w:rsidRPr="00EA5FA7" w14:paraId="161AC39C" w14:textId="77777777" w:rsidTr="00345D46">
        <w:tc>
          <w:tcPr>
            <w:tcW w:w="2160" w:type="dxa"/>
          </w:tcPr>
          <w:p w14:paraId="0299F856" w14:textId="77777777" w:rsidR="008D3D52" w:rsidRPr="00EA5FA7" w:rsidRDefault="008D3D52" w:rsidP="00345D46">
            <w:pPr>
              <w:pStyle w:val="TAL"/>
              <w:keepNext w:val="0"/>
              <w:keepLines w:val="0"/>
              <w:widowControl w:val="0"/>
              <w:ind w:leftChars="100" w:left="200"/>
              <w:rPr>
                <w:rFonts w:cs="Arial"/>
              </w:rPr>
            </w:pPr>
            <w:r w:rsidRPr="00EA5FA7">
              <w:rPr>
                <w:rFonts w:cs="Arial"/>
              </w:rPr>
              <w:t>&gt;&gt;Cause</w:t>
            </w:r>
          </w:p>
        </w:tc>
        <w:tc>
          <w:tcPr>
            <w:tcW w:w="1080" w:type="dxa"/>
          </w:tcPr>
          <w:p w14:paraId="67D899D0"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7B919E99" w14:textId="77777777" w:rsidR="008D3D52" w:rsidRPr="00EA5FA7" w:rsidRDefault="008D3D52" w:rsidP="00345D46">
            <w:pPr>
              <w:pStyle w:val="TAL"/>
              <w:keepNext w:val="0"/>
              <w:keepLines w:val="0"/>
              <w:widowControl w:val="0"/>
              <w:rPr>
                <w:rFonts w:cs="Arial"/>
                <w:i/>
              </w:rPr>
            </w:pPr>
          </w:p>
        </w:tc>
        <w:tc>
          <w:tcPr>
            <w:tcW w:w="1512" w:type="dxa"/>
          </w:tcPr>
          <w:p w14:paraId="1C7E42DA" w14:textId="77777777" w:rsidR="008D3D52" w:rsidRPr="00EA5FA7" w:rsidRDefault="008D3D52" w:rsidP="00345D46">
            <w:pPr>
              <w:pStyle w:val="TAL"/>
              <w:keepNext w:val="0"/>
              <w:keepLines w:val="0"/>
              <w:widowControl w:val="0"/>
              <w:rPr>
                <w:rFonts w:cs="Arial"/>
              </w:rPr>
            </w:pPr>
            <w:r w:rsidRPr="00EA5FA7">
              <w:rPr>
                <w:rFonts w:cs="Arial"/>
              </w:rPr>
              <w:t>9.3.1.2</w:t>
            </w:r>
          </w:p>
        </w:tc>
        <w:tc>
          <w:tcPr>
            <w:tcW w:w="1728" w:type="dxa"/>
          </w:tcPr>
          <w:p w14:paraId="32D774FF" w14:textId="77777777" w:rsidR="008D3D52" w:rsidRPr="00EA5FA7" w:rsidRDefault="008D3D52" w:rsidP="00345D46">
            <w:pPr>
              <w:pStyle w:val="TAL"/>
              <w:keepNext w:val="0"/>
              <w:keepLines w:val="0"/>
              <w:widowControl w:val="0"/>
              <w:rPr>
                <w:rFonts w:cs="Arial"/>
              </w:rPr>
            </w:pPr>
          </w:p>
        </w:tc>
        <w:tc>
          <w:tcPr>
            <w:tcW w:w="1080" w:type="dxa"/>
          </w:tcPr>
          <w:p w14:paraId="0EB01F4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15AC8298" w14:textId="77777777" w:rsidR="008D3D52" w:rsidRPr="00EA5FA7" w:rsidRDefault="008D3D52" w:rsidP="00345D46">
            <w:pPr>
              <w:pStyle w:val="TAC"/>
              <w:keepNext w:val="0"/>
              <w:keepLines w:val="0"/>
              <w:widowControl w:val="0"/>
              <w:rPr>
                <w:rFonts w:cs="Arial"/>
              </w:rPr>
            </w:pPr>
          </w:p>
        </w:tc>
      </w:tr>
      <w:tr w:rsidR="008D3D52" w:rsidRPr="00EA5FA7" w14:paraId="375261B6" w14:textId="77777777" w:rsidTr="00345D46">
        <w:tc>
          <w:tcPr>
            <w:tcW w:w="2160" w:type="dxa"/>
          </w:tcPr>
          <w:p w14:paraId="1BCEE89A" w14:textId="77777777" w:rsidR="008D3D52" w:rsidRPr="00EA5FA7" w:rsidRDefault="008D3D52" w:rsidP="00345D46">
            <w:pPr>
              <w:pStyle w:val="TAL"/>
              <w:keepNext w:val="0"/>
              <w:keepLines w:val="0"/>
              <w:widowControl w:val="0"/>
            </w:pPr>
            <w:r w:rsidRPr="00EA5FA7">
              <w:rPr>
                <w:rFonts w:cs="Arial"/>
                <w:b/>
              </w:rPr>
              <w:t>SCell Failed To Setup List</w:t>
            </w:r>
          </w:p>
        </w:tc>
        <w:tc>
          <w:tcPr>
            <w:tcW w:w="1080" w:type="dxa"/>
          </w:tcPr>
          <w:p w14:paraId="6BBE26DF" w14:textId="77777777" w:rsidR="008D3D52" w:rsidRPr="00EA5FA7" w:rsidRDefault="008D3D52" w:rsidP="00345D46">
            <w:pPr>
              <w:pStyle w:val="TAL"/>
              <w:keepNext w:val="0"/>
              <w:keepLines w:val="0"/>
              <w:widowControl w:val="0"/>
            </w:pPr>
          </w:p>
        </w:tc>
        <w:tc>
          <w:tcPr>
            <w:tcW w:w="1080" w:type="dxa"/>
          </w:tcPr>
          <w:p w14:paraId="78E62B6D" w14:textId="77777777" w:rsidR="008D3D52" w:rsidRPr="00EA5FA7" w:rsidRDefault="008D3D52" w:rsidP="00345D46">
            <w:pPr>
              <w:pStyle w:val="TAL"/>
              <w:keepNext w:val="0"/>
              <w:keepLines w:val="0"/>
              <w:widowControl w:val="0"/>
              <w:rPr>
                <w:i/>
              </w:rPr>
            </w:pPr>
            <w:r w:rsidRPr="00EA5FA7">
              <w:rPr>
                <w:rFonts w:cs="Arial"/>
                <w:i/>
              </w:rPr>
              <w:t>0..1</w:t>
            </w:r>
          </w:p>
        </w:tc>
        <w:tc>
          <w:tcPr>
            <w:tcW w:w="1512" w:type="dxa"/>
          </w:tcPr>
          <w:p w14:paraId="311CDC86" w14:textId="77777777" w:rsidR="008D3D52" w:rsidRPr="00EA5FA7" w:rsidRDefault="008D3D52" w:rsidP="00345D46">
            <w:pPr>
              <w:pStyle w:val="TAL"/>
              <w:keepNext w:val="0"/>
              <w:keepLines w:val="0"/>
              <w:widowControl w:val="0"/>
            </w:pPr>
          </w:p>
        </w:tc>
        <w:tc>
          <w:tcPr>
            <w:tcW w:w="1728" w:type="dxa"/>
          </w:tcPr>
          <w:p w14:paraId="3B44D81F" w14:textId="77777777" w:rsidR="008D3D52" w:rsidRPr="00EA5FA7" w:rsidRDefault="008D3D52" w:rsidP="00345D46">
            <w:pPr>
              <w:pStyle w:val="TAL"/>
              <w:keepNext w:val="0"/>
              <w:keepLines w:val="0"/>
              <w:widowControl w:val="0"/>
            </w:pPr>
          </w:p>
        </w:tc>
        <w:tc>
          <w:tcPr>
            <w:tcW w:w="1080" w:type="dxa"/>
          </w:tcPr>
          <w:p w14:paraId="5B23F620"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0DA613CD"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4292534F" w14:textId="77777777" w:rsidTr="00345D46">
        <w:tc>
          <w:tcPr>
            <w:tcW w:w="2160" w:type="dxa"/>
          </w:tcPr>
          <w:p w14:paraId="6E7B4C78" w14:textId="77777777" w:rsidR="008D3D52" w:rsidRPr="0030753D" w:rsidRDefault="008D3D52" w:rsidP="00345D46">
            <w:pPr>
              <w:pStyle w:val="TAL"/>
              <w:keepNext w:val="0"/>
              <w:keepLines w:val="0"/>
              <w:widowControl w:val="0"/>
              <w:ind w:leftChars="50" w:left="100"/>
              <w:rPr>
                <w:b/>
                <w:bCs/>
              </w:rPr>
            </w:pPr>
            <w:r w:rsidRPr="00432FC3">
              <w:rPr>
                <w:rFonts w:cs="Arial"/>
                <w:b/>
                <w:bCs/>
              </w:rPr>
              <w:t>&gt;SCell Failed to Setup Item</w:t>
            </w:r>
          </w:p>
        </w:tc>
        <w:tc>
          <w:tcPr>
            <w:tcW w:w="1080" w:type="dxa"/>
          </w:tcPr>
          <w:p w14:paraId="0B319122" w14:textId="77777777" w:rsidR="008D3D52" w:rsidRPr="00EA5FA7" w:rsidRDefault="008D3D52" w:rsidP="00345D46">
            <w:pPr>
              <w:pStyle w:val="TAL"/>
              <w:keepNext w:val="0"/>
              <w:keepLines w:val="0"/>
              <w:widowControl w:val="0"/>
            </w:pPr>
          </w:p>
        </w:tc>
        <w:tc>
          <w:tcPr>
            <w:tcW w:w="1080" w:type="dxa"/>
          </w:tcPr>
          <w:p w14:paraId="07996A72" w14:textId="77777777" w:rsidR="008D3D52" w:rsidRPr="00EA5FA7" w:rsidRDefault="008D3D52" w:rsidP="00345D46">
            <w:pPr>
              <w:pStyle w:val="TAL"/>
              <w:keepNext w:val="0"/>
              <w:keepLines w:val="0"/>
              <w:widowControl w:val="0"/>
              <w:rPr>
                <w:i/>
              </w:rPr>
            </w:pPr>
            <w:r w:rsidRPr="00EA5FA7">
              <w:rPr>
                <w:rFonts w:cs="Arial"/>
                <w:i/>
              </w:rPr>
              <w:t>1 .. &lt;maxnoofSCells&gt;</w:t>
            </w:r>
          </w:p>
        </w:tc>
        <w:tc>
          <w:tcPr>
            <w:tcW w:w="1512" w:type="dxa"/>
          </w:tcPr>
          <w:p w14:paraId="23954785" w14:textId="77777777" w:rsidR="008D3D52" w:rsidRPr="00EA5FA7" w:rsidRDefault="008D3D52" w:rsidP="00345D46">
            <w:pPr>
              <w:pStyle w:val="TAL"/>
              <w:keepNext w:val="0"/>
              <w:keepLines w:val="0"/>
              <w:widowControl w:val="0"/>
            </w:pPr>
          </w:p>
        </w:tc>
        <w:tc>
          <w:tcPr>
            <w:tcW w:w="1728" w:type="dxa"/>
          </w:tcPr>
          <w:p w14:paraId="30E58452" w14:textId="77777777" w:rsidR="008D3D52" w:rsidRPr="00EA5FA7" w:rsidRDefault="008D3D52" w:rsidP="00345D46">
            <w:pPr>
              <w:pStyle w:val="TAL"/>
              <w:keepNext w:val="0"/>
              <w:keepLines w:val="0"/>
              <w:widowControl w:val="0"/>
            </w:pPr>
          </w:p>
        </w:tc>
        <w:tc>
          <w:tcPr>
            <w:tcW w:w="1080" w:type="dxa"/>
          </w:tcPr>
          <w:p w14:paraId="701210CF"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Pr>
          <w:p w14:paraId="001BB8EF"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AA37520" w14:textId="77777777" w:rsidTr="00345D46">
        <w:tc>
          <w:tcPr>
            <w:tcW w:w="2160" w:type="dxa"/>
          </w:tcPr>
          <w:p w14:paraId="0292D72B" w14:textId="77777777" w:rsidR="008D3D52" w:rsidRPr="00EA5FA7" w:rsidRDefault="008D3D52" w:rsidP="00345D46">
            <w:pPr>
              <w:pStyle w:val="TAL"/>
              <w:keepNext w:val="0"/>
              <w:keepLines w:val="0"/>
              <w:widowControl w:val="0"/>
              <w:ind w:leftChars="100" w:left="200"/>
            </w:pPr>
            <w:r w:rsidRPr="00EA5FA7">
              <w:rPr>
                <w:rFonts w:cs="Arial"/>
              </w:rPr>
              <w:t>&gt;&gt;SCell ID</w:t>
            </w:r>
          </w:p>
        </w:tc>
        <w:tc>
          <w:tcPr>
            <w:tcW w:w="1080" w:type="dxa"/>
          </w:tcPr>
          <w:p w14:paraId="565549D6" w14:textId="77777777" w:rsidR="008D3D52" w:rsidRPr="00EA5FA7" w:rsidRDefault="008D3D52" w:rsidP="00345D46">
            <w:pPr>
              <w:pStyle w:val="TAL"/>
              <w:keepNext w:val="0"/>
              <w:keepLines w:val="0"/>
              <w:widowControl w:val="0"/>
            </w:pPr>
            <w:r w:rsidRPr="00EA5FA7">
              <w:rPr>
                <w:rFonts w:cs="Arial"/>
              </w:rPr>
              <w:t>M</w:t>
            </w:r>
          </w:p>
        </w:tc>
        <w:tc>
          <w:tcPr>
            <w:tcW w:w="1080" w:type="dxa"/>
          </w:tcPr>
          <w:p w14:paraId="20FE7FF2" w14:textId="77777777" w:rsidR="008D3D52" w:rsidRPr="00EA5FA7" w:rsidRDefault="008D3D52" w:rsidP="00345D46">
            <w:pPr>
              <w:pStyle w:val="TAL"/>
              <w:keepNext w:val="0"/>
              <w:keepLines w:val="0"/>
              <w:widowControl w:val="0"/>
              <w:rPr>
                <w:i/>
              </w:rPr>
            </w:pPr>
          </w:p>
        </w:tc>
        <w:tc>
          <w:tcPr>
            <w:tcW w:w="1512" w:type="dxa"/>
          </w:tcPr>
          <w:p w14:paraId="5E7F324A" w14:textId="77777777" w:rsidR="008D3D52" w:rsidRPr="00EA5FA7" w:rsidRDefault="008D3D52" w:rsidP="00345D46">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0B936BF" w14:textId="77777777" w:rsidR="008D3D52" w:rsidRPr="00EA5FA7" w:rsidRDefault="008D3D52" w:rsidP="00345D46">
            <w:pPr>
              <w:pStyle w:val="TAL"/>
              <w:keepNext w:val="0"/>
              <w:keepLines w:val="0"/>
              <w:widowControl w:val="0"/>
            </w:pPr>
            <w:r w:rsidRPr="00EA5FA7">
              <w:rPr>
                <w:rFonts w:cs="Arial"/>
              </w:rPr>
              <w:t>SCell Identifier in gNB</w:t>
            </w:r>
          </w:p>
        </w:tc>
        <w:tc>
          <w:tcPr>
            <w:tcW w:w="1080" w:type="dxa"/>
          </w:tcPr>
          <w:p w14:paraId="6C760C82"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07CAD03D" w14:textId="77777777" w:rsidR="008D3D52" w:rsidRPr="00EA5FA7" w:rsidRDefault="008D3D52" w:rsidP="00345D46">
            <w:pPr>
              <w:pStyle w:val="TAC"/>
              <w:keepNext w:val="0"/>
              <w:keepLines w:val="0"/>
              <w:widowControl w:val="0"/>
              <w:rPr>
                <w:rFonts w:cs="Arial"/>
              </w:rPr>
            </w:pPr>
          </w:p>
        </w:tc>
      </w:tr>
      <w:tr w:rsidR="008D3D52" w:rsidRPr="00EA5FA7" w14:paraId="643FED6A" w14:textId="77777777" w:rsidTr="00345D46">
        <w:tc>
          <w:tcPr>
            <w:tcW w:w="2160" w:type="dxa"/>
          </w:tcPr>
          <w:p w14:paraId="3BD1129C" w14:textId="77777777" w:rsidR="008D3D52" w:rsidRPr="00EA5FA7" w:rsidRDefault="008D3D52" w:rsidP="00345D46">
            <w:pPr>
              <w:pStyle w:val="TAL"/>
              <w:keepNext w:val="0"/>
              <w:keepLines w:val="0"/>
              <w:widowControl w:val="0"/>
              <w:ind w:leftChars="100" w:left="200"/>
            </w:pPr>
            <w:r w:rsidRPr="00EA5FA7">
              <w:rPr>
                <w:rFonts w:cs="Arial"/>
              </w:rPr>
              <w:t>&gt;&gt;Cause</w:t>
            </w:r>
          </w:p>
        </w:tc>
        <w:tc>
          <w:tcPr>
            <w:tcW w:w="1080" w:type="dxa"/>
          </w:tcPr>
          <w:p w14:paraId="5EC3B72C" w14:textId="77777777" w:rsidR="008D3D52" w:rsidRPr="00EA5FA7" w:rsidRDefault="008D3D52" w:rsidP="00345D46">
            <w:pPr>
              <w:pStyle w:val="TAL"/>
              <w:keepNext w:val="0"/>
              <w:keepLines w:val="0"/>
              <w:widowControl w:val="0"/>
            </w:pPr>
            <w:r w:rsidRPr="00EA5FA7">
              <w:rPr>
                <w:rFonts w:cs="Arial"/>
              </w:rPr>
              <w:t>O</w:t>
            </w:r>
          </w:p>
        </w:tc>
        <w:tc>
          <w:tcPr>
            <w:tcW w:w="1080" w:type="dxa"/>
          </w:tcPr>
          <w:p w14:paraId="1556FE49" w14:textId="77777777" w:rsidR="008D3D52" w:rsidRPr="00EA5FA7" w:rsidRDefault="008D3D52" w:rsidP="00345D46">
            <w:pPr>
              <w:pStyle w:val="TAL"/>
              <w:keepNext w:val="0"/>
              <w:keepLines w:val="0"/>
              <w:widowControl w:val="0"/>
              <w:rPr>
                <w:i/>
              </w:rPr>
            </w:pPr>
          </w:p>
        </w:tc>
        <w:tc>
          <w:tcPr>
            <w:tcW w:w="1512" w:type="dxa"/>
          </w:tcPr>
          <w:p w14:paraId="4565EE31" w14:textId="77777777" w:rsidR="008D3D52" w:rsidRPr="00EA5FA7" w:rsidRDefault="008D3D52" w:rsidP="00345D46">
            <w:pPr>
              <w:pStyle w:val="TAL"/>
              <w:keepNext w:val="0"/>
              <w:keepLines w:val="0"/>
              <w:widowControl w:val="0"/>
            </w:pPr>
            <w:r w:rsidRPr="00EA5FA7">
              <w:rPr>
                <w:rFonts w:cs="Arial"/>
              </w:rPr>
              <w:t>9.3.1.2</w:t>
            </w:r>
          </w:p>
        </w:tc>
        <w:tc>
          <w:tcPr>
            <w:tcW w:w="1728" w:type="dxa"/>
          </w:tcPr>
          <w:p w14:paraId="726FA610" w14:textId="77777777" w:rsidR="008D3D52" w:rsidRPr="00EA5FA7" w:rsidRDefault="008D3D52" w:rsidP="00345D46">
            <w:pPr>
              <w:pStyle w:val="TAL"/>
              <w:keepNext w:val="0"/>
              <w:keepLines w:val="0"/>
              <w:widowControl w:val="0"/>
            </w:pPr>
          </w:p>
        </w:tc>
        <w:tc>
          <w:tcPr>
            <w:tcW w:w="1080" w:type="dxa"/>
          </w:tcPr>
          <w:p w14:paraId="4042B2F7"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59D89102" w14:textId="77777777" w:rsidR="008D3D52" w:rsidRPr="00EA5FA7" w:rsidRDefault="008D3D52" w:rsidP="00345D46">
            <w:pPr>
              <w:pStyle w:val="TAC"/>
              <w:keepNext w:val="0"/>
              <w:keepLines w:val="0"/>
              <w:widowControl w:val="0"/>
              <w:rPr>
                <w:rFonts w:cs="Arial"/>
              </w:rPr>
            </w:pPr>
          </w:p>
        </w:tc>
      </w:tr>
      <w:tr w:rsidR="008D3D52" w:rsidRPr="00EA5FA7" w14:paraId="4CECB23C" w14:textId="77777777" w:rsidTr="00345D46">
        <w:tc>
          <w:tcPr>
            <w:tcW w:w="2160" w:type="dxa"/>
          </w:tcPr>
          <w:p w14:paraId="0383E6BC" w14:textId="77777777" w:rsidR="008D3D52" w:rsidRPr="00EA5FA7" w:rsidRDefault="008D3D52" w:rsidP="00345D46">
            <w:pPr>
              <w:pStyle w:val="TAL"/>
              <w:keepNext w:val="0"/>
              <w:keepLines w:val="0"/>
              <w:widowControl w:val="0"/>
              <w:rPr>
                <w:rFonts w:cs="Arial"/>
              </w:rPr>
            </w:pPr>
            <w:r w:rsidRPr="00EA5FA7">
              <w:rPr>
                <w:rFonts w:cs="Arial"/>
                <w:lang w:eastAsia="zh-CN"/>
              </w:rPr>
              <w:t>Inactivity Monitoring Response</w:t>
            </w:r>
          </w:p>
        </w:tc>
        <w:tc>
          <w:tcPr>
            <w:tcW w:w="1080" w:type="dxa"/>
          </w:tcPr>
          <w:p w14:paraId="76376AFF" w14:textId="77777777" w:rsidR="008D3D52" w:rsidRPr="00EA5FA7" w:rsidRDefault="008D3D52" w:rsidP="00345D46">
            <w:pPr>
              <w:pStyle w:val="TAL"/>
              <w:keepNext w:val="0"/>
              <w:keepLines w:val="0"/>
              <w:widowControl w:val="0"/>
              <w:rPr>
                <w:rFonts w:cs="Arial"/>
              </w:rPr>
            </w:pPr>
            <w:r w:rsidRPr="00EA5FA7">
              <w:rPr>
                <w:rFonts w:cs="Arial"/>
                <w:lang w:eastAsia="zh-CN"/>
              </w:rPr>
              <w:t>O</w:t>
            </w:r>
          </w:p>
        </w:tc>
        <w:tc>
          <w:tcPr>
            <w:tcW w:w="1080" w:type="dxa"/>
          </w:tcPr>
          <w:p w14:paraId="4710BB63" w14:textId="77777777" w:rsidR="008D3D52" w:rsidRPr="00EA5FA7" w:rsidRDefault="008D3D52" w:rsidP="00345D46">
            <w:pPr>
              <w:pStyle w:val="TAL"/>
              <w:keepNext w:val="0"/>
              <w:keepLines w:val="0"/>
              <w:widowControl w:val="0"/>
              <w:rPr>
                <w:i/>
              </w:rPr>
            </w:pPr>
          </w:p>
        </w:tc>
        <w:tc>
          <w:tcPr>
            <w:tcW w:w="1512" w:type="dxa"/>
          </w:tcPr>
          <w:p w14:paraId="67F19D74" w14:textId="77777777" w:rsidR="008D3D52" w:rsidRPr="00EA5FA7" w:rsidRDefault="008D3D52" w:rsidP="00345D46">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3B3258D6" w14:textId="77777777" w:rsidR="008D3D52" w:rsidRPr="00EA5FA7" w:rsidRDefault="008D3D52" w:rsidP="00345D46">
            <w:pPr>
              <w:pStyle w:val="TAL"/>
              <w:keepNext w:val="0"/>
              <w:keepLines w:val="0"/>
              <w:widowControl w:val="0"/>
            </w:pPr>
          </w:p>
        </w:tc>
        <w:tc>
          <w:tcPr>
            <w:tcW w:w="1080" w:type="dxa"/>
          </w:tcPr>
          <w:p w14:paraId="1586E096" w14:textId="77777777" w:rsidR="008D3D52" w:rsidRPr="00EA5FA7" w:rsidRDefault="008D3D52" w:rsidP="00345D46">
            <w:pPr>
              <w:pStyle w:val="TAC"/>
              <w:keepNext w:val="0"/>
              <w:keepLines w:val="0"/>
              <w:widowControl w:val="0"/>
              <w:rPr>
                <w:rFonts w:cs="Arial"/>
              </w:rPr>
            </w:pPr>
            <w:r w:rsidRPr="00EA5FA7">
              <w:rPr>
                <w:rFonts w:cs="Arial"/>
                <w:lang w:eastAsia="zh-CN"/>
              </w:rPr>
              <w:t>YES</w:t>
            </w:r>
          </w:p>
        </w:tc>
        <w:tc>
          <w:tcPr>
            <w:tcW w:w="1080" w:type="dxa"/>
          </w:tcPr>
          <w:p w14:paraId="7262A1F9" w14:textId="77777777" w:rsidR="008D3D52" w:rsidRPr="00EA5FA7" w:rsidRDefault="008D3D52" w:rsidP="00345D46">
            <w:pPr>
              <w:pStyle w:val="TAC"/>
              <w:keepNext w:val="0"/>
              <w:keepLines w:val="0"/>
              <w:widowControl w:val="0"/>
              <w:rPr>
                <w:rFonts w:cs="Arial"/>
              </w:rPr>
            </w:pPr>
            <w:r w:rsidRPr="00EA5FA7">
              <w:rPr>
                <w:rFonts w:cs="Arial"/>
                <w:lang w:eastAsia="zh-CN"/>
              </w:rPr>
              <w:t>reject</w:t>
            </w:r>
          </w:p>
        </w:tc>
      </w:tr>
      <w:tr w:rsidR="008D3D52" w:rsidRPr="00EA5FA7" w14:paraId="1017771C" w14:textId="77777777" w:rsidTr="00345D46">
        <w:tc>
          <w:tcPr>
            <w:tcW w:w="2160" w:type="dxa"/>
          </w:tcPr>
          <w:p w14:paraId="2F7E8D7A" w14:textId="77777777" w:rsidR="008D3D52" w:rsidRPr="00EA5FA7" w:rsidRDefault="008D3D52" w:rsidP="00345D46">
            <w:pPr>
              <w:pStyle w:val="TAL"/>
              <w:keepNext w:val="0"/>
              <w:keepLines w:val="0"/>
              <w:widowControl w:val="0"/>
            </w:pPr>
            <w:r w:rsidRPr="00EA5FA7">
              <w:t>Criticality Diagnostics</w:t>
            </w:r>
          </w:p>
        </w:tc>
        <w:tc>
          <w:tcPr>
            <w:tcW w:w="1080" w:type="dxa"/>
          </w:tcPr>
          <w:p w14:paraId="25064775" w14:textId="77777777" w:rsidR="008D3D52" w:rsidRPr="00EA5FA7" w:rsidRDefault="008D3D52" w:rsidP="00345D46">
            <w:pPr>
              <w:pStyle w:val="TAL"/>
              <w:keepNext w:val="0"/>
              <w:keepLines w:val="0"/>
              <w:widowControl w:val="0"/>
              <w:rPr>
                <w:lang w:eastAsia="zh-CN"/>
              </w:rPr>
            </w:pPr>
            <w:r w:rsidRPr="00EA5FA7">
              <w:t>O</w:t>
            </w:r>
          </w:p>
        </w:tc>
        <w:tc>
          <w:tcPr>
            <w:tcW w:w="1080" w:type="dxa"/>
          </w:tcPr>
          <w:p w14:paraId="7CF00793" w14:textId="77777777" w:rsidR="008D3D52" w:rsidRPr="00EA5FA7" w:rsidRDefault="008D3D52" w:rsidP="00345D46">
            <w:pPr>
              <w:pStyle w:val="TAL"/>
              <w:keepNext w:val="0"/>
              <w:keepLines w:val="0"/>
              <w:widowControl w:val="0"/>
              <w:rPr>
                <w:i/>
              </w:rPr>
            </w:pPr>
          </w:p>
        </w:tc>
        <w:tc>
          <w:tcPr>
            <w:tcW w:w="1512" w:type="dxa"/>
          </w:tcPr>
          <w:p w14:paraId="1F5F9BD3" w14:textId="77777777" w:rsidR="008D3D52" w:rsidRPr="00EA5FA7" w:rsidRDefault="008D3D52" w:rsidP="00345D46">
            <w:pPr>
              <w:pStyle w:val="TAL"/>
              <w:keepNext w:val="0"/>
              <w:keepLines w:val="0"/>
              <w:widowControl w:val="0"/>
              <w:rPr>
                <w:b/>
                <w:bCs/>
                <w:szCs w:val="18"/>
              </w:rPr>
            </w:pPr>
            <w:r w:rsidRPr="00EA5FA7">
              <w:t>9.3.1.3</w:t>
            </w:r>
          </w:p>
        </w:tc>
        <w:tc>
          <w:tcPr>
            <w:tcW w:w="1728" w:type="dxa"/>
          </w:tcPr>
          <w:p w14:paraId="31E9A639" w14:textId="77777777" w:rsidR="008D3D52" w:rsidRPr="00EA5FA7" w:rsidRDefault="008D3D52" w:rsidP="00345D46">
            <w:pPr>
              <w:pStyle w:val="TAL"/>
              <w:keepNext w:val="0"/>
              <w:keepLines w:val="0"/>
              <w:widowControl w:val="0"/>
              <w:rPr>
                <w:b/>
                <w:szCs w:val="18"/>
              </w:rPr>
            </w:pPr>
          </w:p>
        </w:tc>
        <w:tc>
          <w:tcPr>
            <w:tcW w:w="1080" w:type="dxa"/>
          </w:tcPr>
          <w:p w14:paraId="6B9AB7DD" w14:textId="77777777" w:rsidR="008D3D52" w:rsidRPr="00EA5FA7" w:rsidRDefault="008D3D52" w:rsidP="00345D46">
            <w:pPr>
              <w:pStyle w:val="TAC"/>
              <w:keepNext w:val="0"/>
              <w:keepLines w:val="0"/>
              <w:widowControl w:val="0"/>
              <w:rPr>
                <w:lang w:eastAsia="zh-CN"/>
              </w:rPr>
            </w:pPr>
            <w:r w:rsidRPr="00EA5FA7">
              <w:t>YES</w:t>
            </w:r>
          </w:p>
        </w:tc>
        <w:tc>
          <w:tcPr>
            <w:tcW w:w="1080" w:type="dxa"/>
          </w:tcPr>
          <w:p w14:paraId="298C8D5A" w14:textId="77777777" w:rsidR="008D3D52" w:rsidRPr="00EA5FA7" w:rsidRDefault="008D3D52" w:rsidP="00345D46">
            <w:pPr>
              <w:pStyle w:val="TAC"/>
              <w:keepNext w:val="0"/>
              <w:keepLines w:val="0"/>
              <w:widowControl w:val="0"/>
              <w:rPr>
                <w:lang w:eastAsia="zh-CN"/>
              </w:rPr>
            </w:pPr>
            <w:r w:rsidRPr="00EA5FA7">
              <w:t>ignore</w:t>
            </w:r>
          </w:p>
        </w:tc>
      </w:tr>
      <w:tr w:rsidR="008D3D52" w:rsidRPr="00EA5FA7" w14:paraId="2DB24266" w14:textId="77777777" w:rsidTr="00345D46">
        <w:tc>
          <w:tcPr>
            <w:tcW w:w="2160" w:type="dxa"/>
          </w:tcPr>
          <w:p w14:paraId="6F413699" w14:textId="77777777" w:rsidR="008D3D52" w:rsidRPr="00EA5FA7" w:rsidRDefault="008D3D52" w:rsidP="00345D46">
            <w:pPr>
              <w:pStyle w:val="TAL"/>
              <w:keepNext w:val="0"/>
              <w:keepLines w:val="0"/>
              <w:widowControl w:val="0"/>
            </w:pPr>
            <w:r w:rsidRPr="00EA5FA7">
              <w:rPr>
                <w:b/>
              </w:rPr>
              <w:t>SRB Setup List</w:t>
            </w:r>
          </w:p>
        </w:tc>
        <w:tc>
          <w:tcPr>
            <w:tcW w:w="1080" w:type="dxa"/>
          </w:tcPr>
          <w:p w14:paraId="33D88C16" w14:textId="77777777" w:rsidR="008D3D52" w:rsidRPr="00EA5FA7" w:rsidRDefault="008D3D52" w:rsidP="00345D46">
            <w:pPr>
              <w:pStyle w:val="TAL"/>
              <w:keepNext w:val="0"/>
              <w:keepLines w:val="0"/>
              <w:widowControl w:val="0"/>
            </w:pPr>
          </w:p>
        </w:tc>
        <w:tc>
          <w:tcPr>
            <w:tcW w:w="1080" w:type="dxa"/>
          </w:tcPr>
          <w:p w14:paraId="1582EF40" w14:textId="77777777" w:rsidR="008D3D52" w:rsidRPr="00EA5FA7" w:rsidRDefault="008D3D52" w:rsidP="00345D46">
            <w:pPr>
              <w:pStyle w:val="TAL"/>
              <w:keepNext w:val="0"/>
              <w:keepLines w:val="0"/>
              <w:widowControl w:val="0"/>
              <w:rPr>
                <w:i/>
              </w:rPr>
            </w:pPr>
            <w:r w:rsidRPr="00EA5FA7">
              <w:rPr>
                <w:i/>
              </w:rPr>
              <w:t>0..1</w:t>
            </w:r>
          </w:p>
        </w:tc>
        <w:tc>
          <w:tcPr>
            <w:tcW w:w="1512" w:type="dxa"/>
          </w:tcPr>
          <w:p w14:paraId="5B213A1F" w14:textId="77777777" w:rsidR="008D3D52" w:rsidRPr="00EA5FA7" w:rsidRDefault="008D3D52" w:rsidP="00345D46">
            <w:pPr>
              <w:pStyle w:val="TAL"/>
              <w:keepNext w:val="0"/>
              <w:keepLines w:val="0"/>
              <w:widowControl w:val="0"/>
            </w:pPr>
          </w:p>
        </w:tc>
        <w:tc>
          <w:tcPr>
            <w:tcW w:w="1728" w:type="dxa"/>
          </w:tcPr>
          <w:p w14:paraId="24BFA93B" w14:textId="77777777" w:rsidR="008D3D52" w:rsidRPr="00EA5FA7" w:rsidRDefault="008D3D52" w:rsidP="00345D46">
            <w:pPr>
              <w:pStyle w:val="TAL"/>
              <w:keepNext w:val="0"/>
              <w:keepLines w:val="0"/>
              <w:widowControl w:val="0"/>
              <w:rPr>
                <w:b/>
                <w:szCs w:val="18"/>
              </w:rPr>
            </w:pPr>
          </w:p>
        </w:tc>
        <w:tc>
          <w:tcPr>
            <w:tcW w:w="1080" w:type="dxa"/>
          </w:tcPr>
          <w:p w14:paraId="67CBFA79" w14:textId="77777777" w:rsidR="008D3D52" w:rsidRPr="00EA5FA7" w:rsidRDefault="008D3D52" w:rsidP="00345D46">
            <w:pPr>
              <w:pStyle w:val="TAC"/>
              <w:keepNext w:val="0"/>
              <w:keepLines w:val="0"/>
              <w:widowControl w:val="0"/>
            </w:pPr>
            <w:r w:rsidRPr="00EA5FA7">
              <w:rPr>
                <w:lang w:eastAsia="zh-CN"/>
              </w:rPr>
              <w:t>YES</w:t>
            </w:r>
          </w:p>
        </w:tc>
        <w:tc>
          <w:tcPr>
            <w:tcW w:w="1080" w:type="dxa"/>
          </w:tcPr>
          <w:p w14:paraId="1754DD16" w14:textId="77777777" w:rsidR="008D3D52" w:rsidRPr="00EA5FA7" w:rsidRDefault="008D3D52" w:rsidP="00345D46">
            <w:pPr>
              <w:pStyle w:val="TAC"/>
              <w:keepNext w:val="0"/>
              <w:keepLines w:val="0"/>
              <w:widowControl w:val="0"/>
            </w:pPr>
            <w:r w:rsidRPr="00EA5FA7">
              <w:rPr>
                <w:lang w:eastAsia="zh-CN"/>
              </w:rPr>
              <w:t>ignore</w:t>
            </w:r>
          </w:p>
        </w:tc>
      </w:tr>
      <w:tr w:rsidR="008D3D52" w:rsidRPr="00EA5FA7" w14:paraId="1CA2E245" w14:textId="77777777" w:rsidTr="00345D46">
        <w:tc>
          <w:tcPr>
            <w:tcW w:w="2160" w:type="dxa"/>
          </w:tcPr>
          <w:p w14:paraId="2AAA1FBE" w14:textId="77777777" w:rsidR="008D3D52" w:rsidRPr="00432FC3" w:rsidRDefault="008D3D52" w:rsidP="00345D46">
            <w:pPr>
              <w:pStyle w:val="TAL"/>
              <w:keepNext w:val="0"/>
              <w:keepLines w:val="0"/>
              <w:widowControl w:val="0"/>
              <w:ind w:leftChars="50" w:left="100"/>
              <w:rPr>
                <w:rFonts w:cs="Arial"/>
                <w:b/>
                <w:bCs/>
              </w:rPr>
            </w:pPr>
            <w:r w:rsidRPr="00432FC3">
              <w:rPr>
                <w:rFonts w:cs="Arial"/>
                <w:b/>
                <w:bCs/>
              </w:rPr>
              <w:t>&gt;SRB Setup Item</w:t>
            </w:r>
          </w:p>
        </w:tc>
        <w:tc>
          <w:tcPr>
            <w:tcW w:w="1080" w:type="dxa"/>
          </w:tcPr>
          <w:p w14:paraId="5B9089F3" w14:textId="77777777" w:rsidR="008D3D52" w:rsidRPr="00EA5FA7" w:rsidRDefault="008D3D52" w:rsidP="00345D46">
            <w:pPr>
              <w:pStyle w:val="TAL"/>
              <w:keepNext w:val="0"/>
              <w:keepLines w:val="0"/>
              <w:widowControl w:val="0"/>
            </w:pPr>
          </w:p>
        </w:tc>
        <w:tc>
          <w:tcPr>
            <w:tcW w:w="1080" w:type="dxa"/>
          </w:tcPr>
          <w:p w14:paraId="53090585" w14:textId="77777777" w:rsidR="008D3D52" w:rsidRPr="00EA5FA7" w:rsidRDefault="008D3D52" w:rsidP="00345D46">
            <w:pPr>
              <w:pStyle w:val="TAL"/>
              <w:keepNext w:val="0"/>
              <w:keepLines w:val="0"/>
              <w:widowControl w:val="0"/>
              <w:rPr>
                <w:i/>
              </w:rPr>
            </w:pPr>
            <w:r w:rsidRPr="00EA5FA7">
              <w:rPr>
                <w:i/>
              </w:rPr>
              <w:t>1 .. &lt;maxnoofSRBs&gt;</w:t>
            </w:r>
          </w:p>
        </w:tc>
        <w:tc>
          <w:tcPr>
            <w:tcW w:w="1512" w:type="dxa"/>
          </w:tcPr>
          <w:p w14:paraId="1C259BC8" w14:textId="77777777" w:rsidR="008D3D52" w:rsidRPr="00EA5FA7" w:rsidRDefault="008D3D52" w:rsidP="00345D46">
            <w:pPr>
              <w:pStyle w:val="TAL"/>
              <w:keepNext w:val="0"/>
              <w:keepLines w:val="0"/>
              <w:widowControl w:val="0"/>
            </w:pPr>
          </w:p>
        </w:tc>
        <w:tc>
          <w:tcPr>
            <w:tcW w:w="1728" w:type="dxa"/>
          </w:tcPr>
          <w:p w14:paraId="69D600AD" w14:textId="77777777" w:rsidR="008D3D52" w:rsidRPr="00EA5FA7" w:rsidRDefault="008D3D52" w:rsidP="00345D46">
            <w:pPr>
              <w:pStyle w:val="TAL"/>
              <w:keepNext w:val="0"/>
              <w:keepLines w:val="0"/>
              <w:widowControl w:val="0"/>
              <w:rPr>
                <w:b/>
                <w:szCs w:val="18"/>
              </w:rPr>
            </w:pPr>
          </w:p>
        </w:tc>
        <w:tc>
          <w:tcPr>
            <w:tcW w:w="1080" w:type="dxa"/>
          </w:tcPr>
          <w:p w14:paraId="51E4CF74"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Pr>
          <w:p w14:paraId="51F7707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0D7A8EB8" w14:textId="77777777" w:rsidTr="00345D46">
        <w:tc>
          <w:tcPr>
            <w:tcW w:w="2160" w:type="dxa"/>
          </w:tcPr>
          <w:p w14:paraId="2FCF44C3" w14:textId="77777777" w:rsidR="008D3D52" w:rsidRPr="00EA5FA7" w:rsidRDefault="008D3D52" w:rsidP="00345D46">
            <w:pPr>
              <w:pStyle w:val="TAL"/>
              <w:keepNext w:val="0"/>
              <w:keepLines w:val="0"/>
              <w:widowControl w:val="0"/>
              <w:ind w:leftChars="100" w:left="200"/>
              <w:rPr>
                <w:rFonts w:cs="Arial"/>
              </w:rPr>
            </w:pPr>
            <w:r w:rsidRPr="00EA5FA7">
              <w:rPr>
                <w:rFonts w:cs="Arial"/>
              </w:rPr>
              <w:t>&gt;&gt;SRB ID</w:t>
            </w:r>
          </w:p>
        </w:tc>
        <w:tc>
          <w:tcPr>
            <w:tcW w:w="1080" w:type="dxa"/>
          </w:tcPr>
          <w:p w14:paraId="3D8DC28F" w14:textId="77777777" w:rsidR="008D3D52" w:rsidRPr="00EA5FA7" w:rsidRDefault="008D3D52" w:rsidP="00345D46">
            <w:pPr>
              <w:pStyle w:val="TAL"/>
              <w:keepNext w:val="0"/>
              <w:keepLines w:val="0"/>
              <w:widowControl w:val="0"/>
            </w:pPr>
            <w:r w:rsidRPr="00EA5FA7">
              <w:rPr>
                <w:rFonts w:cs="Arial"/>
                <w:szCs w:val="18"/>
                <w:lang w:eastAsia="zh-CN"/>
              </w:rPr>
              <w:t>M</w:t>
            </w:r>
          </w:p>
        </w:tc>
        <w:tc>
          <w:tcPr>
            <w:tcW w:w="1080" w:type="dxa"/>
          </w:tcPr>
          <w:p w14:paraId="026DBA00" w14:textId="77777777" w:rsidR="008D3D52" w:rsidRPr="00EA5FA7" w:rsidRDefault="008D3D52" w:rsidP="00345D46">
            <w:pPr>
              <w:pStyle w:val="TAL"/>
              <w:keepNext w:val="0"/>
              <w:keepLines w:val="0"/>
              <w:widowControl w:val="0"/>
              <w:rPr>
                <w:i/>
              </w:rPr>
            </w:pPr>
          </w:p>
        </w:tc>
        <w:tc>
          <w:tcPr>
            <w:tcW w:w="1512" w:type="dxa"/>
          </w:tcPr>
          <w:p w14:paraId="46854181" w14:textId="77777777" w:rsidR="008D3D52" w:rsidRPr="00EA5FA7" w:rsidRDefault="008D3D52" w:rsidP="00345D46">
            <w:pPr>
              <w:pStyle w:val="TAL"/>
              <w:keepNext w:val="0"/>
              <w:keepLines w:val="0"/>
              <w:widowControl w:val="0"/>
            </w:pPr>
            <w:r w:rsidRPr="00EA5FA7">
              <w:rPr>
                <w:rFonts w:cs="Arial"/>
                <w:szCs w:val="18"/>
              </w:rPr>
              <w:t>9.3.1.7</w:t>
            </w:r>
          </w:p>
        </w:tc>
        <w:tc>
          <w:tcPr>
            <w:tcW w:w="1728" w:type="dxa"/>
          </w:tcPr>
          <w:p w14:paraId="012ED1DA" w14:textId="77777777" w:rsidR="008D3D52" w:rsidRPr="00EA5FA7" w:rsidRDefault="008D3D52" w:rsidP="00345D46">
            <w:pPr>
              <w:pStyle w:val="TAL"/>
              <w:keepNext w:val="0"/>
              <w:keepLines w:val="0"/>
              <w:widowControl w:val="0"/>
              <w:rPr>
                <w:b/>
                <w:szCs w:val="18"/>
              </w:rPr>
            </w:pPr>
          </w:p>
        </w:tc>
        <w:tc>
          <w:tcPr>
            <w:tcW w:w="1080" w:type="dxa"/>
          </w:tcPr>
          <w:p w14:paraId="7C355675"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Pr>
          <w:p w14:paraId="2542C489" w14:textId="77777777" w:rsidR="008D3D52" w:rsidRPr="00EA5FA7" w:rsidRDefault="008D3D52" w:rsidP="00345D46">
            <w:pPr>
              <w:pStyle w:val="TAC"/>
              <w:keepNext w:val="0"/>
              <w:keepLines w:val="0"/>
              <w:widowControl w:val="0"/>
              <w:rPr>
                <w:lang w:eastAsia="zh-CN"/>
              </w:rPr>
            </w:pPr>
          </w:p>
        </w:tc>
      </w:tr>
      <w:tr w:rsidR="008D3D52" w:rsidRPr="00EA5FA7" w14:paraId="7C37E621" w14:textId="77777777" w:rsidTr="00345D46">
        <w:tc>
          <w:tcPr>
            <w:tcW w:w="2160" w:type="dxa"/>
          </w:tcPr>
          <w:p w14:paraId="31C1DF3E" w14:textId="77777777" w:rsidR="008D3D52" w:rsidRPr="00EA5FA7" w:rsidRDefault="008D3D52" w:rsidP="00345D46">
            <w:pPr>
              <w:pStyle w:val="TAL"/>
              <w:keepNext w:val="0"/>
              <w:keepLines w:val="0"/>
              <w:widowControl w:val="0"/>
              <w:ind w:leftChars="100" w:left="200"/>
              <w:rPr>
                <w:rFonts w:cs="Arial"/>
              </w:rPr>
            </w:pPr>
            <w:r w:rsidRPr="00EA5FA7">
              <w:rPr>
                <w:rFonts w:cs="Arial"/>
              </w:rPr>
              <w:t>&gt;&gt;LCID</w:t>
            </w:r>
          </w:p>
        </w:tc>
        <w:tc>
          <w:tcPr>
            <w:tcW w:w="1080" w:type="dxa"/>
          </w:tcPr>
          <w:p w14:paraId="759E226A" w14:textId="77777777" w:rsidR="008D3D52" w:rsidRPr="00EA5FA7" w:rsidRDefault="008D3D52" w:rsidP="00345D46">
            <w:pPr>
              <w:pStyle w:val="TAL"/>
              <w:keepNext w:val="0"/>
              <w:keepLines w:val="0"/>
              <w:widowControl w:val="0"/>
              <w:rPr>
                <w:rFonts w:cs="Arial"/>
                <w:szCs w:val="18"/>
                <w:lang w:eastAsia="zh-CN"/>
              </w:rPr>
            </w:pPr>
            <w:r w:rsidRPr="00EA5FA7">
              <w:t>M</w:t>
            </w:r>
          </w:p>
        </w:tc>
        <w:tc>
          <w:tcPr>
            <w:tcW w:w="1080" w:type="dxa"/>
          </w:tcPr>
          <w:p w14:paraId="4E9B34FE" w14:textId="77777777" w:rsidR="008D3D52" w:rsidRPr="00EA5FA7" w:rsidRDefault="008D3D52" w:rsidP="00345D46">
            <w:pPr>
              <w:pStyle w:val="TAL"/>
              <w:keepNext w:val="0"/>
              <w:keepLines w:val="0"/>
              <w:widowControl w:val="0"/>
              <w:rPr>
                <w:i/>
              </w:rPr>
            </w:pPr>
          </w:p>
        </w:tc>
        <w:tc>
          <w:tcPr>
            <w:tcW w:w="1512" w:type="dxa"/>
          </w:tcPr>
          <w:p w14:paraId="334CD11C" w14:textId="77777777" w:rsidR="008D3D52" w:rsidRPr="00EA5FA7" w:rsidRDefault="008D3D52" w:rsidP="00345D46">
            <w:pPr>
              <w:pStyle w:val="TAL"/>
              <w:keepNext w:val="0"/>
              <w:keepLines w:val="0"/>
              <w:widowControl w:val="0"/>
              <w:rPr>
                <w:rFonts w:cs="Arial"/>
                <w:szCs w:val="18"/>
              </w:rPr>
            </w:pPr>
            <w:r w:rsidRPr="00EA5FA7">
              <w:t>9.3.1.35</w:t>
            </w:r>
          </w:p>
        </w:tc>
        <w:tc>
          <w:tcPr>
            <w:tcW w:w="1728" w:type="dxa"/>
          </w:tcPr>
          <w:p w14:paraId="24FEFB09" w14:textId="77777777" w:rsidR="008D3D52" w:rsidRPr="00EA5FA7" w:rsidRDefault="008D3D52" w:rsidP="00345D46">
            <w:pPr>
              <w:pStyle w:val="TAL"/>
              <w:keepNext w:val="0"/>
              <w:keepLines w:val="0"/>
              <w:widowControl w:val="0"/>
              <w:rPr>
                <w:b/>
                <w:szCs w:val="18"/>
              </w:rPr>
            </w:pPr>
            <w:r w:rsidRPr="00EA5FA7">
              <w:t>LCID for the primary path if PDCP duplication is applied</w:t>
            </w:r>
          </w:p>
        </w:tc>
        <w:tc>
          <w:tcPr>
            <w:tcW w:w="1080" w:type="dxa"/>
          </w:tcPr>
          <w:p w14:paraId="64F15645" w14:textId="77777777" w:rsidR="008D3D52" w:rsidRPr="00EA5FA7" w:rsidRDefault="008D3D52" w:rsidP="00345D46">
            <w:pPr>
              <w:pStyle w:val="TAC"/>
              <w:keepNext w:val="0"/>
              <w:keepLines w:val="0"/>
              <w:widowControl w:val="0"/>
              <w:rPr>
                <w:lang w:eastAsia="zh-CN"/>
              </w:rPr>
            </w:pPr>
            <w:r w:rsidRPr="00EA5FA7">
              <w:t>-</w:t>
            </w:r>
          </w:p>
        </w:tc>
        <w:tc>
          <w:tcPr>
            <w:tcW w:w="1080" w:type="dxa"/>
          </w:tcPr>
          <w:p w14:paraId="19877248" w14:textId="77777777" w:rsidR="008D3D52" w:rsidRPr="00EA5FA7" w:rsidRDefault="008D3D52" w:rsidP="00345D46">
            <w:pPr>
              <w:pStyle w:val="TAC"/>
              <w:keepNext w:val="0"/>
              <w:keepLines w:val="0"/>
              <w:widowControl w:val="0"/>
              <w:rPr>
                <w:lang w:eastAsia="zh-CN"/>
              </w:rPr>
            </w:pPr>
          </w:p>
        </w:tc>
      </w:tr>
      <w:tr w:rsidR="008D3D52" w:rsidRPr="00EA5FA7" w14:paraId="6161DBE8" w14:textId="77777777" w:rsidTr="00345D46">
        <w:tc>
          <w:tcPr>
            <w:tcW w:w="2160" w:type="dxa"/>
          </w:tcPr>
          <w:p w14:paraId="0784861D" w14:textId="77777777" w:rsidR="008D3D52" w:rsidRPr="00FF7A2B" w:rsidRDefault="008D3D52" w:rsidP="00345D46">
            <w:pPr>
              <w:pStyle w:val="TAL"/>
              <w:keepNext w:val="0"/>
              <w:keepLines w:val="0"/>
              <w:widowControl w:val="0"/>
              <w:rPr>
                <w:rFonts w:cs="Arial"/>
              </w:rPr>
            </w:pPr>
            <w:r w:rsidRPr="002F0C5B">
              <w:rPr>
                <w:rFonts w:cs="Arial"/>
                <w:b/>
              </w:rPr>
              <w:t>BH RLC Channel Setup List</w:t>
            </w:r>
          </w:p>
        </w:tc>
        <w:tc>
          <w:tcPr>
            <w:tcW w:w="1080" w:type="dxa"/>
          </w:tcPr>
          <w:p w14:paraId="0219BF69" w14:textId="77777777" w:rsidR="008D3D52" w:rsidRPr="00EA5FA7" w:rsidRDefault="008D3D52" w:rsidP="00345D46">
            <w:pPr>
              <w:pStyle w:val="TAL"/>
              <w:keepNext w:val="0"/>
              <w:keepLines w:val="0"/>
              <w:widowControl w:val="0"/>
            </w:pPr>
          </w:p>
        </w:tc>
        <w:tc>
          <w:tcPr>
            <w:tcW w:w="1080" w:type="dxa"/>
          </w:tcPr>
          <w:p w14:paraId="30D0CD74" w14:textId="77777777" w:rsidR="008D3D52" w:rsidRPr="00EA5FA7" w:rsidRDefault="008D3D52" w:rsidP="00345D46">
            <w:pPr>
              <w:pStyle w:val="TAL"/>
              <w:keepNext w:val="0"/>
              <w:keepLines w:val="0"/>
              <w:widowControl w:val="0"/>
              <w:rPr>
                <w:i/>
              </w:rPr>
            </w:pPr>
            <w:r>
              <w:rPr>
                <w:i/>
              </w:rPr>
              <w:t>0..1</w:t>
            </w:r>
          </w:p>
        </w:tc>
        <w:tc>
          <w:tcPr>
            <w:tcW w:w="1512" w:type="dxa"/>
          </w:tcPr>
          <w:p w14:paraId="5566985C" w14:textId="77777777" w:rsidR="008D3D52" w:rsidRPr="00EA5FA7" w:rsidRDefault="008D3D52" w:rsidP="00345D46">
            <w:pPr>
              <w:pStyle w:val="TAL"/>
              <w:keepNext w:val="0"/>
              <w:keepLines w:val="0"/>
              <w:widowControl w:val="0"/>
            </w:pPr>
          </w:p>
        </w:tc>
        <w:tc>
          <w:tcPr>
            <w:tcW w:w="1728" w:type="dxa"/>
          </w:tcPr>
          <w:p w14:paraId="5BEFDB42" w14:textId="77777777" w:rsidR="008D3D52" w:rsidRPr="00EA5FA7" w:rsidRDefault="008D3D52" w:rsidP="00345D46">
            <w:pPr>
              <w:pStyle w:val="TAL"/>
              <w:keepNext w:val="0"/>
              <w:keepLines w:val="0"/>
              <w:widowControl w:val="0"/>
            </w:pPr>
            <w:r>
              <w:rPr>
                <w:rFonts w:cs="Arial"/>
                <w:szCs w:val="18"/>
              </w:rPr>
              <w:t>The list of BH RLC channels which are successfully established.</w:t>
            </w:r>
          </w:p>
        </w:tc>
        <w:tc>
          <w:tcPr>
            <w:tcW w:w="1080" w:type="dxa"/>
          </w:tcPr>
          <w:p w14:paraId="1BBB6B04" w14:textId="77777777" w:rsidR="008D3D52" w:rsidRPr="00EA5FA7" w:rsidRDefault="008D3D52" w:rsidP="00345D46">
            <w:pPr>
              <w:pStyle w:val="TAC"/>
              <w:keepNext w:val="0"/>
              <w:keepLines w:val="0"/>
              <w:widowControl w:val="0"/>
            </w:pPr>
            <w:r>
              <w:t>YES</w:t>
            </w:r>
          </w:p>
        </w:tc>
        <w:tc>
          <w:tcPr>
            <w:tcW w:w="1080" w:type="dxa"/>
          </w:tcPr>
          <w:p w14:paraId="00052B7C" w14:textId="77777777" w:rsidR="008D3D52" w:rsidRPr="00EA5FA7" w:rsidRDefault="008D3D52" w:rsidP="00345D46">
            <w:pPr>
              <w:pStyle w:val="TAC"/>
              <w:keepNext w:val="0"/>
              <w:keepLines w:val="0"/>
              <w:widowControl w:val="0"/>
              <w:rPr>
                <w:lang w:eastAsia="zh-CN"/>
              </w:rPr>
            </w:pPr>
            <w:r>
              <w:t>ignore</w:t>
            </w:r>
          </w:p>
        </w:tc>
      </w:tr>
      <w:tr w:rsidR="008D3D52" w:rsidRPr="00EA5FA7" w14:paraId="1274D9C9" w14:textId="77777777" w:rsidTr="00345D46">
        <w:tc>
          <w:tcPr>
            <w:tcW w:w="2160" w:type="dxa"/>
          </w:tcPr>
          <w:p w14:paraId="023E4567" w14:textId="77777777" w:rsidR="008D3D52" w:rsidRPr="0030753D" w:rsidRDefault="008D3D52" w:rsidP="00345D46">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29F933E5" w14:textId="77777777" w:rsidR="008D3D52" w:rsidRPr="00EA5FA7" w:rsidRDefault="008D3D52" w:rsidP="00345D46">
            <w:pPr>
              <w:pStyle w:val="TAL"/>
              <w:keepNext w:val="0"/>
              <w:keepLines w:val="0"/>
              <w:widowControl w:val="0"/>
            </w:pPr>
          </w:p>
        </w:tc>
        <w:tc>
          <w:tcPr>
            <w:tcW w:w="1080" w:type="dxa"/>
          </w:tcPr>
          <w:p w14:paraId="5848A9DD" w14:textId="77777777" w:rsidR="008D3D52" w:rsidRPr="00EA5FA7" w:rsidRDefault="008D3D52" w:rsidP="00345D46">
            <w:pPr>
              <w:pStyle w:val="TAL"/>
              <w:keepNext w:val="0"/>
              <w:keepLines w:val="0"/>
              <w:widowControl w:val="0"/>
              <w:rPr>
                <w:i/>
              </w:rPr>
            </w:pPr>
            <w:r>
              <w:rPr>
                <w:i/>
              </w:rPr>
              <w:t>1 .. &lt;maxnoofBHRLCChannels&gt;</w:t>
            </w:r>
          </w:p>
        </w:tc>
        <w:tc>
          <w:tcPr>
            <w:tcW w:w="1512" w:type="dxa"/>
          </w:tcPr>
          <w:p w14:paraId="76A973AD" w14:textId="77777777" w:rsidR="008D3D52" w:rsidRPr="00EA5FA7" w:rsidRDefault="008D3D52" w:rsidP="00345D46">
            <w:pPr>
              <w:pStyle w:val="TAL"/>
              <w:keepNext w:val="0"/>
              <w:keepLines w:val="0"/>
              <w:widowControl w:val="0"/>
            </w:pPr>
          </w:p>
        </w:tc>
        <w:tc>
          <w:tcPr>
            <w:tcW w:w="1728" w:type="dxa"/>
          </w:tcPr>
          <w:p w14:paraId="5DC79F5E" w14:textId="77777777" w:rsidR="008D3D52" w:rsidRPr="00EA5FA7" w:rsidRDefault="008D3D52" w:rsidP="00345D46">
            <w:pPr>
              <w:pStyle w:val="TAL"/>
              <w:keepNext w:val="0"/>
              <w:keepLines w:val="0"/>
              <w:widowControl w:val="0"/>
            </w:pPr>
          </w:p>
        </w:tc>
        <w:tc>
          <w:tcPr>
            <w:tcW w:w="1080" w:type="dxa"/>
          </w:tcPr>
          <w:p w14:paraId="4E39CC2A" w14:textId="77777777" w:rsidR="008D3D52" w:rsidRPr="00EA5FA7" w:rsidRDefault="008D3D52" w:rsidP="00345D46">
            <w:pPr>
              <w:pStyle w:val="TAC"/>
              <w:keepNext w:val="0"/>
              <w:keepLines w:val="0"/>
              <w:widowControl w:val="0"/>
            </w:pPr>
            <w:r>
              <w:t>EACH</w:t>
            </w:r>
          </w:p>
        </w:tc>
        <w:tc>
          <w:tcPr>
            <w:tcW w:w="1080" w:type="dxa"/>
          </w:tcPr>
          <w:p w14:paraId="1A5A3A22" w14:textId="77777777" w:rsidR="008D3D52" w:rsidRPr="00EA5FA7" w:rsidRDefault="008D3D52" w:rsidP="00345D46">
            <w:pPr>
              <w:pStyle w:val="TAC"/>
              <w:keepNext w:val="0"/>
              <w:keepLines w:val="0"/>
              <w:widowControl w:val="0"/>
              <w:rPr>
                <w:lang w:eastAsia="zh-CN"/>
              </w:rPr>
            </w:pPr>
            <w:r>
              <w:t>ignore</w:t>
            </w:r>
          </w:p>
        </w:tc>
      </w:tr>
      <w:tr w:rsidR="008D3D52" w:rsidRPr="00EA5FA7" w14:paraId="30700056" w14:textId="77777777" w:rsidTr="00345D46">
        <w:tc>
          <w:tcPr>
            <w:tcW w:w="2160" w:type="dxa"/>
          </w:tcPr>
          <w:p w14:paraId="27D3A6AC" w14:textId="77777777" w:rsidR="008D3D52" w:rsidRPr="00FF7A2B" w:rsidRDefault="008D3D52" w:rsidP="00345D46">
            <w:pPr>
              <w:pStyle w:val="TAL"/>
              <w:keepNext w:val="0"/>
              <w:keepLines w:val="0"/>
              <w:widowControl w:val="0"/>
              <w:ind w:leftChars="100" w:left="200"/>
              <w:rPr>
                <w:rFonts w:cs="Arial"/>
              </w:rPr>
            </w:pPr>
            <w:r w:rsidRPr="002F0C5B">
              <w:rPr>
                <w:rFonts w:cs="Arial"/>
              </w:rPr>
              <w:t>&gt;&gt;BH RLC CH ID</w:t>
            </w:r>
          </w:p>
        </w:tc>
        <w:tc>
          <w:tcPr>
            <w:tcW w:w="1080" w:type="dxa"/>
          </w:tcPr>
          <w:p w14:paraId="7DADE63A" w14:textId="77777777" w:rsidR="008D3D52" w:rsidRPr="00EA5FA7" w:rsidRDefault="008D3D52" w:rsidP="00345D46">
            <w:pPr>
              <w:pStyle w:val="TAL"/>
              <w:keepNext w:val="0"/>
              <w:keepLines w:val="0"/>
              <w:widowControl w:val="0"/>
            </w:pPr>
            <w:r>
              <w:rPr>
                <w:rFonts w:cs="Arial"/>
                <w:szCs w:val="18"/>
              </w:rPr>
              <w:t>M</w:t>
            </w:r>
          </w:p>
        </w:tc>
        <w:tc>
          <w:tcPr>
            <w:tcW w:w="1080" w:type="dxa"/>
          </w:tcPr>
          <w:p w14:paraId="136645CB" w14:textId="77777777" w:rsidR="008D3D52" w:rsidRPr="00EA5FA7" w:rsidRDefault="008D3D52" w:rsidP="00345D46">
            <w:pPr>
              <w:pStyle w:val="TAL"/>
              <w:keepNext w:val="0"/>
              <w:keepLines w:val="0"/>
              <w:widowControl w:val="0"/>
              <w:rPr>
                <w:i/>
              </w:rPr>
            </w:pPr>
          </w:p>
        </w:tc>
        <w:tc>
          <w:tcPr>
            <w:tcW w:w="1512" w:type="dxa"/>
          </w:tcPr>
          <w:p w14:paraId="55904700" w14:textId="77777777" w:rsidR="008D3D52" w:rsidRDefault="008D3D52" w:rsidP="00345D46">
            <w:pPr>
              <w:pStyle w:val="TAL"/>
              <w:keepNext w:val="0"/>
              <w:keepLines w:val="0"/>
              <w:widowControl w:val="0"/>
              <w:rPr>
                <w:rFonts w:cs="Arial"/>
                <w:szCs w:val="18"/>
              </w:rPr>
            </w:pPr>
            <w:r>
              <w:rPr>
                <w:rFonts w:cs="Arial"/>
                <w:szCs w:val="18"/>
              </w:rPr>
              <w:t>BH RLC Channel ID</w:t>
            </w:r>
          </w:p>
          <w:p w14:paraId="1B00A511" w14:textId="77777777" w:rsidR="008D3D52" w:rsidRPr="00EA5FA7" w:rsidRDefault="008D3D52" w:rsidP="00345D46">
            <w:pPr>
              <w:pStyle w:val="TAL"/>
              <w:keepNext w:val="0"/>
              <w:keepLines w:val="0"/>
              <w:widowControl w:val="0"/>
            </w:pPr>
            <w:r>
              <w:rPr>
                <w:rFonts w:cs="Arial"/>
                <w:szCs w:val="18"/>
              </w:rPr>
              <w:t>9.3.1.113</w:t>
            </w:r>
          </w:p>
        </w:tc>
        <w:tc>
          <w:tcPr>
            <w:tcW w:w="1728" w:type="dxa"/>
          </w:tcPr>
          <w:p w14:paraId="02C93D65" w14:textId="77777777" w:rsidR="008D3D52" w:rsidRPr="00EA5FA7" w:rsidRDefault="008D3D52" w:rsidP="00345D46">
            <w:pPr>
              <w:pStyle w:val="TAL"/>
              <w:keepNext w:val="0"/>
              <w:keepLines w:val="0"/>
              <w:widowControl w:val="0"/>
            </w:pPr>
          </w:p>
        </w:tc>
        <w:tc>
          <w:tcPr>
            <w:tcW w:w="1080" w:type="dxa"/>
          </w:tcPr>
          <w:p w14:paraId="7D44F25A" w14:textId="77777777" w:rsidR="008D3D52" w:rsidRPr="00EA5FA7" w:rsidRDefault="008D3D52" w:rsidP="00345D46">
            <w:pPr>
              <w:pStyle w:val="TAC"/>
              <w:keepNext w:val="0"/>
              <w:keepLines w:val="0"/>
              <w:widowControl w:val="0"/>
            </w:pPr>
            <w:r>
              <w:t>-</w:t>
            </w:r>
          </w:p>
        </w:tc>
        <w:tc>
          <w:tcPr>
            <w:tcW w:w="1080" w:type="dxa"/>
          </w:tcPr>
          <w:p w14:paraId="59125C69" w14:textId="77777777" w:rsidR="008D3D52" w:rsidRPr="00EA5FA7" w:rsidRDefault="008D3D52" w:rsidP="00345D46">
            <w:pPr>
              <w:pStyle w:val="TAC"/>
              <w:keepNext w:val="0"/>
              <w:keepLines w:val="0"/>
              <w:widowControl w:val="0"/>
              <w:rPr>
                <w:lang w:eastAsia="zh-CN"/>
              </w:rPr>
            </w:pPr>
          </w:p>
        </w:tc>
      </w:tr>
      <w:tr w:rsidR="008D3D52" w:rsidRPr="00EA5FA7" w14:paraId="1356E34D" w14:textId="77777777" w:rsidTr="00345D46">
        <w:tc>
          <w:tcPr>
            <w:tcW w:w="2160" w:type="dxa"/>
          </w:tcPr>
          <w:p w14:paraId="53C9B510" w14:textId="77777777" w:rsidR="008D3D52" w:rsidRPr="00FF7A2B" w:rsidRDefault="008D3D52" w:rsidP="00345D46">
            <w:pPr>
              <w:pStyle w:val="TAL"/>
              <w:keepNext w:val="0"/>
              <w:keepLines w:val="0"/>
              <w:widowControl w:val="0"/>
              <w:rPr>
                <w:rFonts w:cs="Arial"/>
              </w:rPr>
            </w:pPr>
            <w:r w:rsidRPr="002F0C5B">
              <w:rPr>
                <w:rFonts w:cs="Arial"/>
                <w:b/>
              </w:rPr>
              <w:t>BH RLC Channel Failed to be Setup List</w:t>
            </w:r>
          </w:p>
        </w:tc>
        <w:tc>
          <w:tcPr>
            <w:tcW w:w="1080" w:type="dxa"/>
          </w:tcPr>
          <w:p w14:paraId="7C340E23" w14:textId="77777777" w:rsidR="008D3D52" w:rsidRPr="00EA5FA7" w:rsidRDefault="008D3D52" w:rsidP="00345D46">
            <w:pPr>
              <w:pStyle w:val="TAL"/>
              <w:keepNext w:val="0"/>
              <w:keepLines w:val="0"/>
              <w:widowControl w:val="0"/>
            </w:pPr>
          </w:p>
        </w:tc>
        <w:tc>
          <w:tcPr>
            <w:tcW w:w="1080" w:type="dxa"/>
          </w:tcPr>
          <w:p w14:paraId="740F410F" w14:textId="77777777" w:rsidR="008D3D52" w:rsidRPr="00EA5FA7" w:rsidRDefault="008D3D52" w:rsidP="00345D46">
            <w:pPr>
              <w:pStyle w:val="TAL"/>
              <w:keepNext w:val="0"/>
              <w:keepLines w:val="0"/>
              <w:widowControl w:val="0"/>
              <w:rPr>
                <w:i/>
              </w:rPr>
            </w:pPr>
            <w:r>
              <w:rPr>
                <w:rFonts w:cs="Arial"/>
                <w:i/>
                <w:iCs/>
              </w:rPr>
              <w:t>0..1</w:t>
            </w:r>
          </w:p>
        </w:tc>
        <w:tc>
          <w:tcPr>
            <w:tcW w:w="1512" w:type="dxa"/>
          </w:tcPr>
          <w:p w14:paraId="083FCF78" w14:textId="77777777" w:rsidR="008D3D52" w:rsidRPr="00EA5FA7" w:rsidRDefault="008D3D52" w:rsidP="00345D46">
            <w:pPr>
              <w:pStyle w:val="TAL"/>
              <w:keepNext w:val="0"/>
              <w:keepLines w:val="0"/>
              <w:widowControl w:val="0"/>
            </w:pPr>
          </w:p>
        </w:tc>
        <w:tc>
          <w:tcPr>
            <w:tcW w:w="1728" w:type="dxa"/>
          </w:tcPr>
          <w:p w14:paraId="1306DB2E" w14:textId="77777777" w:rsidR="008D3D52" w:rsidRPr="00EA5FA7" w:rsidRDefault="008D3D52" w:rsidP="00345D46">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9132A1D" w14:textId="77777777" w:rsidR="008D3D52" w:rsidRPr="00EA5FA7" w:rsidRDefault="008D3D52" w:rsidP="00345D46">
            <w:pPr>
              <w:pStyle w:val="TAC"/>
              <w:keepNext w:val="0"/>
              <w:keepLines w:val="0"/>
              <w:widowControl w:val="0"/>
            </w:pPr>
            <w:r>
              <w:rPr>
                <w:rFonts w:cs="Arial"/>
              </w:rPr>
              <w:t>YES</w:t>
            </w:r>
          </w:p>
        </w:tc>
        <w:tc>
          <w:tcPr>
            <w:tcW w:w="1080" w:type="dxa"/>
          </w:tcPr>
          <w:p w14:paraId="3F434911" w14:textId="77777777" w:rsidR="008D3D52" w:rsidRPr="00EA5FA7" w:rsidRDefault="008D3D52" w:rsidP="00345D46">
            <w:pPr>
              <w:pStyle w:val="TAC"/>
              <w:keepNext w:val="0"/>
              <w:keepLines w:val="0"/>
              <w:widowControl w:val="0"/>
              <w:rPr>
                <w:lang w:eastAsia="zh-CN"/>
              </w:rPr>
            </w:pPr>
            <w:r>
              <w:rPr>
                <w:rFonts w:cs="Arial"/>
              </w:rPr>
              <w:t>ignore</w:t>
            </w:r>
          </w:p>
        </w:tc>
      </w:tr>
      <w:tr w:rsidR="008D3D52" w:rsidRPr="00EA5FA7" w14:paraId="3F49E6CE" w14:textId="77777777" w:rsidTr="00345D46">
        <w:tc>
          <w:tcPr>
            <w:tcW w:w="2160" w:type="dxa"/>
          </w:tcPr>
          <w:p w14:paraId="075AB773" w14:textId="77777777" w:rsidR="008D3D52" w:rsidRPr="0030753D" w:rsidRDefault="008D3D52" w:rsidP="00345D46">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3E3C6C47" w14:textId="77777777" w:rsidR="008D3D52" w:rsidRPr="00EA5FA7" w:rsidRDefault="008D3D52" w:rsidP="00345D46">
            <w:pPr>
              <w:pStyle w:val="TAL"/>
              <w:keepNext w:val="0"/>
              <w:keepLines w:val="0"/>
              <w:widowControl w:val="0"/>
            </w:pPr>
          </w:p>
        </w:tc>
        <w:tc>
          <w:tcPr>
            <w:tcW w:w="1080" w:type="dxa"/>
          </w:tcPr>
          <w:p w14:paraId="2F12ADCB" w14:textId="77777777" w:rsidR="008D3D52" w:rsidRPr="00EA5FA7" w:rsidRDefault="008D3D52" w:rsidP="00345D46">
            <w:pPr>
              <w:pStyle w:val="TAL"/>
              <w:keepNext w:val="0"/>
              <w:keepLines w:val="0"/>
              <w:widowControl w:val="0"/>
              <w:rPr>
                <w:i/>
              </w:rPr>
            </w:pPr>
            <w:r>
              <w:rPr>
                <w:rFonts w:cs="Arial"/>
                <w:i/>
              </w:rPr>
              <w:t>1 .. &lt;maxnoofBHRLCChannels&gt;</w:t>
            </w:r>
          </w:p>
        </w:tc>
        <w:tc>
          <w:tcPr>
            <w:tcW w:w="1512" w:type="dxa"/>
          </w:tcPr>
          <w:p w14:paraId="7AA221F4" w14:textId="77777777" w:rsidR="008D3D52" w:rsidRPr="00EA5FA7" w:rsidRDefault="008D3D52" w:rsidP="00345D46">
            <w:pPr>
              <w:pStyle w:val="TAL"/>
              <w:keepNext w:val="0"/>
              <w:keepLines w:val="0"/>
              <w:widowControl w:val="0"/>
            </w:pPr>
          </w:p>
        </w:tc>
        <w:tc>
          <w:tcPr>
            <w:tcW w:w="1728" w:type="dxa"/>
          </w:tcPr>
          <w:p w14:paraId="38FD8C58" w14:textId="77777777" w:rsidR="008D3D52" w:rsidRPr="00EA5FA7" w:rsidRDefault="008D3D52" w:rsidP="00345D46">
            <w:pPr>
              <w:pStyle w:val="TAL"/>
              <w:keepNext w:val="0"/>
              <w:keepLines w:val="0"/>
              <w:widowControl w:val="0"/>
            </w:pPr>
          </w:p>
        </w:tc>
        <w:tc>
          <w:tcPr>
            <w:tcW w:w="1080" w:type="dxa"/>
          </w:tcPr>
          <w:p w14:paraId="71FDEBCD" w14:textId="77777777" w:rsidR="008D3D52" w:rsidRPr="00EA5FA7" w:rsidRDefault="008D3D52" w:rsidP="00345D46">
            <w:pPr>
              <w:pStyle w:val="TAC"/>
              <w:keepNext w:val="0"/>
              <w:keepLines w:val="0"/>
              <w:widowControl w:val="0"/>
            </w:pPr>
            <w:r>
              <w:rPr>
                <w:rFonts w:cs="Arial"/>
              </w:rPr>
              <w:t>EACH</w:t>
            </w:r>
          </w:p>
        </w:tc>
        <w:tc>
          <w:tcPr>
            <w:tcW w:w="1080" w:type="dxa"/>
          </w:tcPr>
          <w:p w14:paraId="354BFD87" w14:textId="77777777" w:rsidR="008D3D52" w:rsidRPr="00EA5FA7" w:rsidRDefault="008D3D52" w:rsidP="00345D46">
            <w:pPr>
              <w:pStyle w:val="TAC"/>
              <w:keepNext w:val="0"/>
              <w:keepLines w:val="0"/>
              <w:widowControl w:val="0"/>
              <w:rPr>
                <w:lang w:eastAsia="zh-CN"/>
              </w:rPr>
            </w:pPr>
            <w:r>
              <w:rPr>
                <w:rFonts w:cs="Arial"/>
              </w:rPr>
              <w:t>ignore</w:t>
            </w:r>
          </w:p>
        </w:tc>
      </w:tr>
      <w:tr w:rsidR="008D3D52" w:rsidRPr="00EA5FA7" w14:paraId="0A5A1A03" w14:textId="77777777" w:rsidTr="00345D46">
        <w:tc>
          <w:tcPr>
            <w:tcW w:w="2160" w:type="dxa"/>
          </w:tcPr>
          <w:p w14:paraId="1128409C" w14:textId="77777777" w:rsidR="008D3D52" w:rsidRPr="00FF7A2B" w:rsidRDefault="008D3D52" w:rsidP="00345D46">
            <w:pPr>
              <w:pStyle w:val="TAL"/>
              <w:keepNext w:val="0"/>
              <w:keepLines w:val="0"/>
              <w:widowControl w:val="0"/>
              <w:ind w:leftChars="100" w:left="200"/>
              <w:rPr>
                <w:rFonts w:cs="Arial"/>
              </w:rPr>
            </w:pPr>
            <w:r w:rsidRPr="002F0C5B">
              <w:rPr>
                <w:rFonts w:cs="Arial"/>
              </w:rPr>
              <w:t>&gt;&gt;BH RLC CH ID</w:t>
            </w:r>
          </w:p>
        </w:tc>
        <w:tc>
          <w:tcPr>
            <w:tcW w:w="1080" w:type="dxa"/>
          </w:tcPr>
          <w:p w14:paraId="504356FF" w14:textId="77777777" w:rsidR="008D3D52" w:rsidRPr="00EA5FA7" w:rsidRDefault="008D3D52" w:rsidP="00345D46">
            <w:pPr>
              <w:pStyle w:val="TAL"/>
              <w:keepNext w:val="0"/>
              <w:keepLines w:val="0"/>
              <w:widowControl w:val="0"/>
            </w:pPr>
            <w:r>
              <w:rPr>
                <w:rFonts w:cs="Arial"/>
              </w:rPr>
              <w:t>M</w:t>
            </w:r>
          </w:p>
        </w:tc>
        <w:tc>
          <w:tcPr>
            <w:tcW w:w="1080" w:type="dxa"/>
          </w:tcPr>
          <w:p w14:paraId="426D4290" w14:textId="77777777" w:rsidR="008D3D52" w:rsidRPr="00EA5FA7" w:rsidRDefault="008D3D52" w:rsidP="00345D46">
            <w:pPr>
              <w:pStyle w:val="TAL"/>
              <w:keepNext w:val="0"/>
              <w:keepLines w:val="0"/>
              <w:widowControl w:val="0"/>
              <w:rPr>
                <w:i/>
              </w:rPr>
            </w:pPr>
          </w:p>
        </w:tc>
        <w:tc>
          <w:tcPr>
            <w:tcW w:w="1512" w:type="dxa"/>
          </w:tcPr>
          <w:p w14:paraId="749F648D" w14:textId="77777777" w:rsidR="008D3D52" w:rsidRDefault="008D3D52" w:rsidP="00345D46">
            <w:pPr>
              <w:pStyle w:val="TAL"/>
              <w:keepNext w:val="0"/>
              <w:keepLines w:val="0"/>
              <w:widowControl w:val="0"/>
              <w:rPr>
                <w:rFonts w:cs="Arial"/>
              </w:rPr>
            </w:pPr>
            <w:r>
              <w:rPr>
                <w:rFonts w:cs="Arial"/>
              </w:rPr>
              <w:t>BH RLC Channel ID</w:t>
            </w:r>
          </w:p>
          <w:p w14:paraId="21E1780D" w14:textId="77777777" w:rsidR="008D3D52" w:rsidRPr="00EA5FA7" w:rsidRDefault="008D3D52" w:rsidP="00345D46">
            <w:pPr>
              <w:pStyle w:val="TAL"/>
              <w:keepNext w:val="0"/>
              <w:keepLines w:val="0"/>
              <w:widowControl w:val="0"/>
            </w:pPr>
            <w:r>
              <w:rPr>
                <w:rFonts w:cs="Arial"/>
              </w:rPr>
              <w:t>9.3.1.113</w:t>
            </w:r>
          </w:p>
        </w:tc>
        <w:tc>
          <w:tcPr>
            <w:tcW w:w="1728" w:type="dxa"/>
          </w:tcPr>
          <w:p w14:paraId="61C743E4" w14:textId="77777777" w:rsidR="008D3D52" w:rsidRPr="00EA5FA7" w:rsidRDefault="008D3D52" w:rsidP="00345D46">
            <w:pPr>
              <w:pStyle w:val="TAL"/>
              <w:keepNext w:val="0"/>
              <w:keepLines w:val="0"/>
              <w:widowControl w:val="0"/>
            </w:pPr>
          </w:p>
        </w:tc>
        <w:tc>
          <w:tcPr>
            <w:tcW w:w="1080" w:type="dxa"/>
          </w:tcPr>
          <w:p w14:paraId="3484725F" w14:textId="77777777" w:rsidR="008D3D52" w:rsidRPr="00EA5FA7" w:rsidRDefault="008D3D52" w:rsidP="00345D46">
            <w:pPr>
              <w:pStyle w:val="TAC"/>
              <w:keepNext w:val="0"/>
              <w:keepLines w:val="0"/>
              <w:widowControl w:val="0"/>
            </w:pPr>
            <w:r>
              <w:rPr>
                <w:rFonts w:cs="Arial"/>
              </w:rPr>
              <w:t>-</w:t>
            </w:r>
          </w:p>
        </w:tc>
        <w:tc>
          <w:tcPr>
            <w:tcW w:w="1080" w:type="dxa"/>
          </w:tcPr>
          <w:p w14:paraId="5824799B" w14:textId="77777777" w:rsidR="008D3D52" w:rsidRPr="00EA5FA7" w:rsidRDefault="008D3D52" w:rsidP="00345D46">
            <w:pPr>
              <w:pStyle w:val="TAC"/>
              <w:keepNext w:val="0"/>
              <w:keepLines w:val="0"/>
              <w:widowControl w:val="0"/>
              <w:rPr>
                <w:lang w:eastAsia="zh-CN"/>
              </w:rPr>
            </w:pPr>
          </w:p>
        </w:tc>
      </w:tr>
      <w:tr w:rsidR="008D3D52" w:rsidRPr="00EA5FA7" w14:paraId="20DF655B" w14:textId="77777777" w:rsidTr="00345D46">
        <w:tc>
          <w:tcPr>
            <w:tcW w:w="2160" w:type="dxa"/>
          </w:tcPr>
          <w:p w14:paraId="3DA48B61" w14:textId="77777777" w:rsidR="008D3D52" w:rsidRPr="00FF7A2B" w:rsidRDefault="008D3D52" w:rsidP="00345D46">
            <w:pPr>
              <w:pStyle w:val="TAL"/>
              <w:keepNext w:val="0"/>
              <w:keepLines w:val="0"/>
              <w:widowControl w:val="0"/>
              <w:ind w:leftChars="100" w:left="200"/>
              <w:rPr>
                <w:rFonts w:cs="Arial"/>
              </w:rPr>
            </w:pPr>
            <w:r w:rsidRPr="002F0C5B">
              <w:rPr>
                <w:rFonts w:cs="Arial"/>
              </w:rPr>
              <w:t>&gt;&gt;Cause</w:t>
            </w:r>
          </w:p>
        </w:tc>
        <w:tc>
          <w:tcPr>
            <w:tcW w:w="1080" w:type="dxa"/>
          </w:tcPr>
          <w:p w14:paraId="6C83DB1B" w14:textId="77777777" w:rsidR="008D3D52" w:rsidRPr="00EA5FA7" w:rsidRDefault="008D3D52" w:rsidP="00345D46">
            <w:pPr>
              <w:pStyle w:val="TAL"/>
              <w:keepNext w:val="0"/>
              <w:keepLines w:val="0"/>
              <w:widowControl w:val="0"/>
            </w:pPr>
            <w:r>
              <w:rPr>
                <w:rFonts w:cs="Arial"/>
              </w:rPr>
              <w:t>O</w:t>
            </w:r>
          </w:p>
        </w:tc>
        <w:tc>
          <w:tcPr>
            <w:tcW w:w="1080" w:type="dxa"/>
          </w:tcPr>
          <w:p w14:paraId="197996F8" w14:textId="77777777" w:rsidR="008D3D52" w:rsidRPr="00EA5FA7" w:rsidRDefault="008D3D52" w:rsidP="00345D46">
            <w:pPr>
              <w:pStyle w:val="TAL"/>
              <w:keepNext w:val="0"/>
              <w:keepLines w:val="0"/>
              <w:widowControl w:val="0"/>
              <w:rPr>
                <w:i/>
              </w:rPr>
            </w:pPr>
          </w:p>
        </w:tc>
        <w:tc>
          <w:tcPr>
            <w:tcW w:w="1512" w:type="dxa"/>
          </w:tcPr>
          <w:p w14:paraId="68A15AD1" w14:textId="77777777" w:rsidR="008D3D52" w:rsidRPr="00EA5FA7" w:rsidRDefault="008D3D52" w:rsidP="00345D46">
            <w:pPr>
              <w:pStyle w:val="TAL"/>
              <w:keepNext w:val="0"/>
              <w:keepLines w:val="0"/>
              <w:widowControl w:val="0"/>
            </w:pPr>
            <w:r>
              <w:rPr>
                <w:rFonts w:cs="Arial"/>
              </w:rPr>
              <w:t>9.3.1.2</w:t>
            </w:r>
          </w:p>
        </w:tc>
        <w:tc>
          <w:tcPr>
            <w:tcW w:w="1728" w:type="dxa"/>
          </w:tcPr>
          <w:p w14:paraId="11260302" w14:textId="77777777" w:rsidR="008D3D52" w:rsidRPr="00EA5FA7" w:rsidRDefault="008D3D52" w:rsidP="00345D46">
            <w:pPr>
              <w:pStyle w:val="TAL"/>
              <w:keepNext w:val="0"/>
              <w:keepLines w:val="0"/>
              <w:widowControl w:val="0"/>
            </w:pPr>
          </w:p>
        </w:tc>
        <w:tc>
          <w:tcPr>
            <w:tcW w:w="1080" w:type="dxa"/>
          </w:tcPr>
          <w:p w14:paraId="7A4E1999" w14:textId="77777777" w:rsidR="008D3D52" w:rsidRPr="00EA5FA7" w:rsidRDefault="008D3D52" w:rsidP="00345D46">
            <w:pPr>
              <w:pStyle w:val="TAC"/>
              <w:keepNext w:val="0"/>
              <w:keepLines w:val="0"/>
              <w:widowControl w:val="0"/>
            </w:pPr>
            <w:r>
              <w:rPr>
                <w:rFonts w:cs="Arial"/>
              </w:rPr>
              <w:t>-</w:t>
            </w:r>
          </w:p>
        </w:tc>
        <w:tc>
          <w:tcPr>
            <w:tcW w:w="1080" w:type="dxa"/>
          </w:tcPr>
          <w:p w14:paraId="2138F36D" w14:textId="77777777" w:rsidR="008D3D52" w:rsidRPr="00EA5FA7" w:rsidRDefault="008D3D52" w:rsidP="00345D46">
            <w:pPr>
              <w:pStyle w:val="TAC"/>
              <w:keepNext w:val="0"/>
              <w:keepLines w:val="0"/>
              <w:widowControl w:val="0"/>
              <w:rPr>
                <w:lang w:eastAsia="zh-CN"/>
              </w:rPr>
            </w:pPr>
          </w:p>
        </w:tc>
      </w:tr>
      <w:tr w:rsidR="008D3D52" w14:paraId="2248D10D" w14:textId="77777777" w:rsidTr="00345D46">
        <w:tc>
          <w:tcPr>
            <w:tcW w:w="2160" w:type="dxa"/>
          </w:tcPr>
          <w:p w14:paraId="354015D9" w14:textId="77777777" w:rsidR="008D3D52" w:rsidRDefault="008D3D52" w:rsidP="00345D46">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692EBBD" w14:textId="77777777" w:rsidR="008D3D52" w:rsidRDefault="008D3D52" w:rsidP="00345D46">
            <w:pPr>
              <w:pStyle w:val="TAL"/>
              <w:keepNext w:val="0"/>
              <w:keepLines w:val="0"/>
              <w:widowControl w:val="0"/>
            </w:pPr>
          </w:p>
        </w:tc>
        <w:tc>
          <w:tcPr>
            <w:tcW w:w="1080" w:type="dxa"/>
          </w:tcPr>
          <w:p w14:paraId="7D6A9D8E" w14:textId="77777777" w:rsidR="008D3D52" w:rsidRDefault="008D3D52" w:rsidP="00345D46">
            <w:pPr>
              <w:pStyle w:val="TAL"/>
              <w:keepNext w:val="0"/>
              <w:keepLines w:val="0"/>
              <w:widowControl w:val="0"/>
              <w:rPr>
                <w:i/>
              </w:rPr>
            </w:pPr>
            <w:r>
              <w:rPr>
                <w:i/>
              </w:rPr>
              <w:t>0..1</w:t>
            </w:r>
          </w:p>
        </w:tc>
        <w:tc>
          <w:tcPr>
            <w:tcW w:w="1512" w:type="dxa"/>
          </w:tcPr>
          <w:p w14:paraId="7E2B4000" w14:textId="77777777" w:rsidR="008D3D52" w:rsidRDefault="008D3D52" w:rsidP="00345D46">
            <w:pPr>
              <w:pStyle w:val="TAL"/>
              <w:keepNext w:val="0"/>
              <w:keepLines w:val="0"/>
              <w:widowControl w:val="0"/>
            </w:pPr>
          </w:p>
        </w:tc>
        <w:tc>
          <w:tcPr>
            <w:tcW w:w="1728" w:type="dxa"/>
          </w:tcPr>
          <w:p w14:paraId="5C434419" w14:textId="77777777" w:rsidR="008D3D52" w:rsidRDefault="008D3D52" w:rsidP="00345D4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B9855EA" w14:textId="77777777" w:rsidR="008D3D52" w:rsidRDefault="008D3D52" w:rsidP="00345D46">
            <w:pPr>
              <w:pStyle w:val="TAC"/>
              <w:keepNext w:val="0"/>
              <w:keepLines w:val="0"/>
              <w:widowControl w:val="0"/>
            </w:pPr>
            <w:r>
              <w:rPr>
                <w:lang w:eastAsia="zh-CN"/>
              </w:rPr>
              <w:t>YES</w:t>
            </w:r>
          </w:p>
        </w:tc>
        <w:tc>
          <w:tcPr>
            <w:tcW w:w="1080" w:type="dxa"/>
          </w:tcPr>
          <w:p w14:paraId="3E24BBE3" w14:textId="77777777" w:rsidR="008D3D52" w:rsidRDefault="008D3D52" w:rsidP="00345D46">
            <w:pPr>
              <w:pStyle w:val="TAC"/>
              <w:keepNext w:val="0"/>
              <w:keepLines w:val="0"/>
              <w:widowControl w:val="0"/>
              <w:rPr>
                <w:lang w:eastAsia="zh-CN"/>
              </w:rPr>
            </w:pPr>
            <w:r>
              <w:rPr>
                <w:lang w:eastAsia="zh-CN"/>
              </w:rPr>
              <w:t>ignore</w:t>
            </w:r>
          </w:p>
        </w:tc>
      </w:tr>
      <w:tr w:rsidR="008D3D52" w14:paraId="7F50945E" w14:textId="77777777" w:rsidTr="00345D46">
        <w:tc>
          <w:tcPr>
            <w:tcW w:w="2160" w:type="dxa"/>
          </w:tcPr>
          <w:p w14:paraId="5E88B48A" w14:textId="2DBFC943" w:rsidR="008D3D52" w:rsidRPr="0030753D" w:rsidRDefault="008D3D52" w:rsidP="00345D46">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3D8303A6" w14:textId="77777777" w:rsidR="008D3D52" w:rsidRDefault="008D3D52" w:rsidP="00345D46">
            <w:pPr>
              <w:pStyle w:val="TAL"/>
              <w:keepNext w:val="0"/>
              <w:keepLines w:val="0"/>
              <w:widowControl w:val="0"/>
            </w:pPr>
          </w:p>
        </w:tc>
        <w:tc>
          <w:tcPr>
            <w:tcW w:w="1080" w:type="dxa"/>
          </w:tcPr>
          <w:p w14:paraId="662FD843"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4885DD4" w14:textId="77777777" w:rsidR="008D3D52" w:rsidRDefault="008D3D52" w:rsidP="00345D46">
            <w:pPr>
              <w:pStyle w:val="TAL"/>
              <w:keepNext w:val="0"/>
              <w:keepLines w:val="0"/>
              <w:widowControl w:val="0"/>
            </w:pPr>
          </w:p>
        </w:tc>
        <w:tc>
          <w:tcPr>
            <w:tcW w:w="1728" w:type="dxa"/>
          </w:tcPr>
          <w:p w14:paraId="0E845F8A" w14:textId="77777777" w:rsidR="008D3D52" w:rsidRDefault="008D3D52" w:rsidP="00345D46">
            <w:pPr>
              <w:pStyle w:val="TAL"/>
              <w:keepNext w:val="0"/>
              <w:keepLines w:val="0"/>
              <w:widowControl w:val="0"/>
            </w:pPr>
          </w:p>
        </w:tc>
        <w:tc>
          <w:tcPr>
            <w:tcW w:w="1080" w:type="dxa"/>
          </w:tcPr>
          <w:p w14:paraId="0751FC97" w14:textId="77777777" w:rsidR="008D3D52" w:rsidRDefault="008D3D52" w:rsidP="00345D46">
            <w:pPr>
              <w:pStyle w:val="TAC"/>
              <w:keepNext w:val="0"/>
              <w:keepLines w:val="0"/>
              <w:widowControl w:val="0"/>
            </w:pPr>
            <w:r>
              <w:rPr>
                <w:lang w:eastAsia="zh-CN"/>
              </w:rPr>
              <w:t>EACH</w:t>
            </w:r>
          </w:p>
        </w:tc>
        <w:tc>
          <w:tcPr>
            <w:tcW w:w="1080" w:type="dxa"/>
          </w:tcPr>
          <w:p w14:paraId="6F53DCF5" w14:textId="77777777" w:rsidR="008D3D52" w:rsidRDefault="008D3D52" w:rsidP="00345D46">
            <w:pPr>
              <w:pStyle w:val="TAC"/>
              <w:keepNext w:val="0"/>
              <w:keepLines w:val="0"/>
              <w:widowControl w:val="0"/>
              <w:rPr>
                <w:lang w:eastAsia="zh-CN"/>
              </w:rPr>
            </w:pPr>
            <w:r>
              <w:rPr>
                <w:lang w:eastAsia="zh-CN"/>
              </w:rPr>
              <w:t>ignore</w:t>
            </w:r>
          </w:p>
        </w:tc>
      </w:tr>
      <w:tr w:rsidR="008D3D52" w14:paraId="202DD1DE" w14:textId="77777777" w:rsidTr="00345D46">
        <w:tc>
          <w:tcPr>
            <w:tcW w:w="2160" w:type="dxa"/>
          </w:tcPr>
          <w:p w14:paraId="5158D39B" w14:textId="77777777" w:rsidR="008D3D52" w:rsidRDefault="008D3D52" w:rsidP="00345D46">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57BACC15"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34341540" w14:textId="77777777" w:rsidR="008D3D52" w:rsidRDefault="008D3D52" w:rsidP="00345D46">
            <w:pPr>
              <w:pStyle w:val="TAL"/>
              <w:keepNext w:val="0"/>
              <w:keepLines w:val="0"/>
              <w:widowControl w:val="0"/>
              <w:rPr>
                <w:i/>
              </w:rPr>
            </w:pPr>
          </w:p>
        </w:tc>
        <w:tc>
          <w:tcPr>
            <w:tcW w:w="1512" w:type="dxa"/>
          </w:tcPr>
          <w:p w14:paraId="4D200700" w14:textId="77777777" w:rsidR="008D3D52" w:rsidRDefault="008D3D52" w:rsidP="00345D46">
            <w:pPr>
              <w:pStyle w:val="TAL"/>
              <w:keepNext w:val="0"/>
              <w:keepLines w:val="0"/>
              <w:widowControl w:val="0"/>
              <w:rPr>
                <w:lang w:val="en-US" w:eastAsia="zh-CN"/>
              </w:rPr>
            </w:pPr>
            <w:r>
              <w:rPr>
                <w:rFonts w:hint="eastAsia"/>
                <w:lang w:val="en-US" w:eastAsia="zh-CN"/>
              </w:rPr>
              <w:t>9.3.1.120</w:t>
            </w:r>
          </w:p>
        </w:tc>
        <w:tc>
          <w:tcPr>
            <w:tcW w:w="1728" w:type="dxa"/>
          </w:tcPr>
          <w:p w14:paraId="60B9612A" w14:textId="77777777" w:rsidR="008D3D52" w:rsidRDefault="008D3D52" w:rsidP="00345D46">
            <w:pPr>
              <w:pStyle w:val="TAL"/>
              <w:keepNext w:val="0"/>
              <w:keepLines w:val="0"/>
              <w:widowControl w:val="0"/>
            </w:pPr>
          </w:p>
        </w:tc>
        <w:tc>
          <w:tcPr>
            <w:tcW w:w="1080" w:type="dxa"/>
          </w:tcPr>
          <w:p w14:paraId="42D1841D"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7AC63009" w14:textId="77777777" w:rsidR="008D3D52" w:rsidRDefault="008D3D52" w:rsidP="00345D46">
            <w:pPr>
              <w:pStyle w:val="TAC"/>
              <w:keepNext w:val="0"/>
              <w:keepLines w:val="0"/>
              <w:widowControl w:val="0"/>
              <w:rPr>
                <w:lang w:eastAsia="zh-CN"/>
              </w:rPr>
            </w:pPr>
          </w:p>
        </w:tc>
      </w:tr>
      <w:tr w:rsidR="008D3D52" w14:paraId="60E031B1" w14:textId="77777777" w:rsidTr="00345D46">
        <w:tc>
          <w:tcPr>
            <w:tcW w:w="2160" w:type="dxa"/>
          </w:tcPr>
          <w:p w14:paraId="18D8EA39" w14:textId="77777777" w:rsidR="008D3D52" w:rsidRDefault="008D3D52" w:rsidP="00345D46">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549E4580" w14:textId="77777777" w:rsidR="008D3D52" w:rsidRDefault="008D3D52" w:rsidP="00345D46">
            <w:pPr>
              <w:pStyle w:val="TAL"/>
              <w:keepNext w:val="0"/>
              <w:keepLines w:val="0"/>
              <w:widowControl w:val="0"/>
            </w:pPr>
          </w:p>
        </w:tc>
        <w:tc>
          <w:tcPr>
            <w:tcW w:w="1080" w:type="dxa"/>
          </w:tcPr>
          <w:p w14:paraId="56DD3390" w14:textId="77777777" w:rsidR="008D3D52" w:rsidRDefault="008D3D52" w:rsidP="00345D46">
            <w:pPr>
              <w:pStyle w:val="TAL"/>
              <w:keepNext w:val="0"/>
              <w:keepLines w:val="0"/>
              <w:widowControl w:val="0"/>
              <w:rPr>
                <w:i/>
              </w:rPr>
            </w:pPr>
            <w:r>
              <w:rPr>
                <w:i/>
              </w:rPr>
              <w:t>0..1</w:t>
            </w:r>
          </w:p>
        </w:tc>
        <w:tc>
          <w:tcPr>
            <w:tcW w:w="1512" w:type="dxa"/>
          </w:tcPr>
          <w:p w14:paraId="7F100302" w14:textId="77777777" w:rsidR="008D3D52" w:rsidRDefault="008D3D52" w:rsidP="00345D46">
            <w:pPr>
              <w:pStyle w:val="TAL"/>
              <w:keepNext w:val="0"/>
              <w:keepLines w:val="0"/>
              <w:widowControl w:val="0"/>
            </w:pPr>
          </w:p>
        </w:tc>
        <w:tc>
          <w:tcPr>
            <w:tcW w:w="1728" w:type="dxa"/>
          </w:tcPr>
          <w:p w14:paraId="245072EB" w14:textId="77777777" w:rsidR="008D3D52" w:rsidRDefault="008D3D52" w:rsidP="00345D46">
            <w:pPr>
              <w:pStyle w:val="TAL"/>
              <w:keepNext w:val="0"/>
              <w:keepLines w:val="0"/>
              <w:widowControl w:val="0"/>
            </w:pPr>
          </w:p>
        </w:tc>
        <w:tc>
          <w:tcPr>
            <w:tcW w:w="1080" w:type="dxa"/>
          </w:tcPr>
          <w:p w14:paraId="3D555958" w14:textId="77777777" w:rsidR="008D3D52" w:rsidRDefault="008D3D52" w:rsidP="00345D46">
            <w:pPr>
              <w:pStyle w:val="TAC"/>
              <w:keepNext w:val="0"/>
              <w:keepLines w:val="0"/>
              <w:widowControl w:val="0"/>
              <w:rPr>
                <w:lang w:val="en-US" w:eastAsia="zh-CN"/>
              </w:rPr>
            </w:pPr>
            <w:r>
              <w:rPr>
                <w:rFonts w:hint="eastAsia"/>
                <w:lang w:val="en-US" w:eastAsia="zh-CN"/>
              </w:rPr>
              <w:t>EACH</w:t>
            </w:r>
          </w:p>
        </w:tc>
        <w:tc>
          <w:tcPr>
            <w:tcW w:w="1080" w:type="dxa"/>
          </w:tcPr>
          <w:p w14:paraId="0E5152BF"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41527DD1" w14:textId="77777777" w:rsidTr="00345D46">
        <w:trPr>
          <w:trHeight w:val="410"/>
        </w:trPr>
        <w:tc>
          <w:tcPr>
            <w:tcW w:w="2160" w:type="dxa"/>
          </w:tcPr>
          <w:p w14:paraId="13DF3802" w14:textId="3198E715" w:rsidR="008D3D52" w:rsidRPr="0030753D" w:rsidRDefault="008D3D52" w:rsidP="00345D46">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75745CFF" w14:textId="77777777" w:rsidR="008D3D52" w:rsidRDefault="008D3D52" w:rsidP="00345D46">
            <w:pPr>
              <w:pStyle w:val="TAL"/>
              <w:keepNext w:val="0"/>
              <w:keepLines w:val="0"/>
              <w:widowControl w:val="0"/>
            </w:pPr>
          </w:p>
        </w:tc>
        <w:tc>
          <w:tcPr>
            <w:tcW w:w="1080" w:type="dxa"/>
          </w:tcPr>
          <w:p w14:paraId="0C208C4A"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7B2AADA" w14:textId="77777777" w:rsidR="008D3D52" w:rsidRDefault="008D3D52" w:rsidP="00345D46">
            <w:pPr>
              <w:pStyle w:val="TAL"/>
              <w:keepNext w:val="0"/>
              <w:keepLines w:val="0"/>
              <w:widowControl w:val="0"/>
            </w:pPr>
          </w:p>
        </w:tc>
        <w:tc>
          <w:tcPr>
            <w:tcW w:w="1728" w:type="dxa"/>
          </w:tcPr>
          <w:p w14:paraId="7C516155" w14:textId="77777777" w:rsidR="008D3D52" w:rsidRDefault="008D3D52" w:rsidP="00345D46">
            <w:pPr>
              <w:pStyle w:val="TAL"/>
              <w:keepNext w:val="0"/>
              <w:keepLines w:val="0"/>
              <w:widowControl w:val="0"/>
            </w:pPr>
          </w:p>
        </w:tc>
        <w:tc>
          <w:tcPr>
            <w:tcW w:w="1080" w:type="dxa"/>
          </w:tcPr>
          <w:p w14:paraId="590FE88C" w14:textId="77777777" w:rsidR="008D3D52" w:rsidRDefault="008D3D52" w:rsidP="00345D46">
            <w:pPr>
              <w:pStyle w:val="TAC"/>
              <w:keepNext w:val="0"/>
              <w:keepLines w:val="0"/>
              <w:widowControl w:val="0"/>
            </w:pPr>
            <w:r>
              <w:rPr>
                <w:lang w:eastAsia="zh-CN"/>
              </w:rPr>
              <w:t>EACH</w:t>
            </w:r>
          </w:p>
        </w:tc>
        <w:tc>
          <w:tcPr>
            <w:tcW w:w="1080" w:type="dxa"/>
          </w:tcPr>
          <w:p w14:paraId="525927A3" w14:textId="77777777" w:rsidR="008D3D52" w:rsidRDefault="008D3D52" w:rsidP="00345D46">
            <w:pPr>
              <w:pStyle w:val="TAC"/>
              <w:keepNext w:val="0"/>
              <w:keepLines w:val="0"/>
              <w:widowControl w:val="0"/>
              <w:rPr>
                <w:lang w:eastAsia="zh-CN"/>
              </w:rPr>
            </w:pPr>
            <w:r>
              <w:rPr>
                <w:lang w:eastAsia="zh-CN"/>
              </w:rPr>
              <w:t>ignore</w:t>
            </w:r>
          </w:p>
        </w:tc>
      </w:tr>
      <w:tr w:rsidR="008D3D52" w14:paraId="639814DB" w14:textId="77777777" w:rsidTr="00345D46">
        <w:tc>
          <w:tcPr>
            <w:tcW w:w="2160" w:type="dxa"/>
          </w:tcPr>
          <w:p w14:paraId="14B1A075" w14:textId="77777777" w:rsidR="008D3D52" w:rsidRDefault="008D3D52" w:rsidP="00345D46">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7D6560B2"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353B95B5" w14:textId="77777777" w:rsidR="008D3D52" w:rsidRDefault="008D3D52" w:rsidP="00345D46">
            <w:pPr>
              <w:pStyle w:val="TAL"/>
              <w:keepNext w:val="0"/>
              <w:keepLines w:val="0"/>
              <w:widowControl w:val="0"/>
              <w:rPr>
                <w:i/>
              </w:rPr>
            </w:pPr>
          </w:p>
        </w:tc>
        <w:tc>
          <w:tcPr>
            <w:tcW w:w="1512" w:type="dxa"/>
          </w:tcPr>
          <w:p w14:paraId="49EB2322" w14:textId="77777777" w:rsidR="008D3D52" w:rsidRDefault="008D3D52" w:rsidP="00345D46">
            <w:pPr>
              <w:pStyle w:val="TAL"/>
              <w:keepNext w:val="0"/>
              <w:keepLines w:val="0"/>
              <w:widowControl w:val="0"/>
            </w:pPr>
            <w:r>
              <w:rPr>
                <w:rFonts w:hint="eastAsia"/>
                <w:lang w:val="en-US" w:eastAsia="zh-CN"/>
              </w:rPr>
              <w:t>9.3.1.120</w:t>
            </w:r>
          </w:p>
        </w:tc>
        <w:tc>
          <w:tcPr>
            <w:tcW w:w="1728" w:type="dxa"/>
          </w:tcPr>
          <w:p w14:paraId="5CAFBC25" w14:textId="77777777" w:rsidR="008D3D52" w:rsidRDefault="008D3D52" w:rsidP="00345D46">
            <w:pPr>
              <w:pStyle w:val="TAL"/>
              <w:keepNext w:val="0"/>
              <w:keepLines w:val="0"/>
              <w:widowControl w:val="0"/>
            </w:pPr>
          </w:p>
        </w:tc>
        <w:tc>
          <w:tcPr>
            <w:tcW w:w="1080" w:type="dxa"/>
          </w:tcPr>
          <w:p w14:paraId="5CD1CDC0"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77CF37AE" w14:textId="77777777" w:rsidR="008D3D52" w:rsidRDefault="008D3D52" w:rsidP="00345D46">
            <w:pPr>
              <w:pStyle w:val="TAC"/>
              <w:keepNext w:val="0"/>
              <w:keepLines w:val="0"/>
              <w:widowControl w:val="0"/>
              <w:rPr>
                <w:lang w:eastAsia="zh-CN"/>
              </w:rPr>
            </w:pPr>
          </w:p>
        </w:tc>
      </w:tr>
      <w:tr w:rsidR="008D3D52" w14:paraId="368CC508" w14:textId="77777777" w:rsidTr="00345D46">
        <w:tc>
          <w:tcPr>
            <w:tcW w:w="2160" w:type="dxa"/>
          </w:tcPr>
          <w:p w14:paraId="5C64FF22" w14:textId="77777777" w:rsidR="008D3D52" w:rsidRDefault="008D3D52" w:rsidP="00345D46">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299C9292"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Pr>
          <w:p w14:paraId="76AFAEFF" w14:textId="77777777" w:rsidR="008D3D52" w:rsidRDefault="008D3D52" w:rsidP="00345D46">
            <w:pPr>
              <w:pStyle w:val="TAL"/>
              <w:keepNext w:val="0"/>
              <w:keepLines w:val="0"/>
              <w:widowControl w:val="0"/>
              <w:rPr>
                <w:i/>
              </w:rPr>
            </w:pPr>
          </w:p>
        </w:tc>
        <w:tc>
          <w:tcPr>
            <w:tcW w:w="1512" w:type="dxa"/>
          </w:tcPr>
          <w:p w14:paraId="4CD9632C" w14:textId="77777777" w:rsidR="008D3D52" w:rsidRDefault="008D3D52" w:rsidP="00345D46">
            <w:pPr>
              <w:pStyle w:val="TAL"/>
              <w:keepNext w:val="0"/>
              <w:keepLines w:val="0"/>
              <w:widowControl w:val="0"/>
              <w:rPr>
                <w:lang w:val="en-US" w:eastAsia="zh-CN"/>
              </w:rPr>
            </w:pPr>
            <w:r>
              <w:rPr>
                <w:rFonts w:hint="eastAsia"/>
                <w:lang w:val="en-US" w:eastAsia="zh-CN"/>
              </w:rPr>
              <w:t>9.3.1.2</w:t>
            </w:r>
          </w:p>
        </w:tc>
        <w:tc>
          <w:tcPr>
            <w:tcW w:w="1728" w:type="dxa"/>
          </w:tcPr>
          <w:p w14:paraId="4ABE769C" w14:textId="77777777" w:rsidR="008D3D52" w:rsidRDefault="008D3D52" w:rsidP="00345D46">
            <w:pPr>
              <w:pStyle w:val="TAL"/>
              <w:keepNext w:val="0"/>
              <w:keepLines w:val="0"/>
              <w:widowControl w:val="0"/>
            </w:pPr>
          </w:p>
        </w:tc>
        <w:tc>
          <w:tcPr>
            <w:tcW w:w="1080" w:type="dxa"/>
          </w:tcPr>
          <w:p w14:paraId="07D92088"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2FC1BD6D" w14:textId="77777777" w:rsidR="008D3D52" w:rsidRDefault="008D3D52" w:rsidP="00345D46">
            <w:pPr>
              <w:pStyle w:val="TAC"/>
              <w:keepNext w:val="0"/>
              <w:keepLines w:val="0"/>
              <w:widowControl w:val="0"/>
              <w:rPr>
                <w:lang w:eastAsia="zh-CN"/>
              </w:rPr>
            </w:pPr>
          </w:p>
        </w:tc>
      </w:tr>
      <w:tr w:rsidR="008D3D52" w14:paraId="3C30E53A" w14:textId="77777777" w:rsidTr="00345D46">
        <w:tc>
          <w:tcPr>
            <w:tcW w:w="2160" w:type="dxa"/>
          </w:tcPr>
          <w:p w14:paraId="516F93DB" w14:textId="77777777" w:rsidR="008D3D52" w:rsidRDefault="008D3D52" w:rsidP="00345D46">
            <w:pPr>
              <w:pStyle w:val="TAL"/>
              <w:keepNext w:val="0"/>
              <w:keepLines w:val="0"/>
              <w:widowControl w:val="0"/>
              <w:rPr>
                <w:szCs w:val="22"/>
                <w:lang w:val="en-US" w:eastAsia="zh-CN"/>
              </w:rPr>
            </w:pPr>
            <w:r>
              <w:t>Requested Target Cell ID</w:t>
            </w:r>
          </w:p>
        </w:tc>
        <w:tc>
          <w:tcPr>
            <w:tcW w:w="1080" w:type="dxa"/>
          </w:tcPr>
          <w:p w14:paraId="40880B21" w14:textId="77777777" w:rsidR="008D3D52" w:rsidRDefault="008D3D52" w:rsidP="00345D46">
            <w:pPr>
              <w:pStyle w:val="TAL"/>
              <w:keepNext w:val="0"/>
              <w:keepLines w:val="0"/>
              <w:widowControl w:val="0"/>
              <w:rPr>
                <w:lang w:val="en-US" w:eastAsia="zh-CN"/>
              </w:rPr>
            </w:pPr>
            <w:r>
              <w:rPr>
                <w:rFonts w:cs="Arial"/>
                <w:szCs w:val="18"/>
                <w:lang w:eastAsia="zh-CN"/>
              </w:rPr>
              <w:t>O</w:t>
            </w:r>
          </w:p>
        </w:tc>
        <w:tc>
          <w:tcPr>
            <w:tcW w:w="1080" w:type="dxa"/>
          </w:tcPr>
          <w:p w14:paraId="3E1FD146" w14:textId="77777777" w:rsidR="008D3D52" w:rsidRDefault="008D3D52" w:rsidP="00345D46">
            <w:pPr>
              <w:pStyle w:val="TAL"/>
              <w:keepNext w:val="0"/>
              <w:keepLines w:val="0"/>
              <w:widowControl w:val="0"/>
              <w:rPr>
                <w:i/>
              </w:rPr>
            </w:pPr>
          </w:p>
        </w:tc>
        <w:tc>
          <w:tcPr>
            <w:tcW w:w="1512" w:type="dxa"/>
          </w:tcPr>
          <w:p w14:paraId="65AC2D90" w14:textId="77777777" w:rsidR="008D3D52" w:rsidRDefault="008D3D52" w:rsidP="00345D46">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195CE3ED" w14:textId="77777777" w:rsidR="008D3D52" w:rsidRDefault="008D3D52" w:rsidP="00345D46">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BA0C32E" w14:textId="77777777" w:rsidR="008D3D52" w:rsidRDefault="008D3D52" w:rsidP="00345D46">
            <w:pPr>
              <w:pStyle w:val="TAC"/>
              <w:keepNext w:val="0"/>
              <w:keepLines w:val="0"/>
              <w:widowControl w:val="0"/>
              <w:rPr>
                <w:lang w:val="en-US" w:eastAsia="zh-CN"/>
              </w:rPr>
            </w:pPr>
            <w:r w:rsidRPr="00AA3811">
              <w:rPr>
                <w:rFonts w:cs="Arial"/>
                <w:szCs w:val="18"/>
              </w:rPr>
              <w:t>YES</w:t>
            </w:r>
          </w:p>
        </w:tc>
        <w:tc>
          <w:tcPr>
            <w:tcW w:w="1080" w:type="dxa"/>
          </w:tcPr>
          <w:p w14:paraId="016C8B84" w14:textId="77777777" w:rsidR="008D3D52" w:rsidRDefault="008D3D52" w:rsidP="00345D46">
            <w:pPr>
              <w:pStyle w:val="TAC"/>
              <w:keepNext w:val="0"/>
              <w:keepLines w:val="0"/>
              <w:widowControl w:val="0"/>
              <w:rPr>
                <w:lang w:eastAsia="zh-CN"/>
              </w:rPr>
            </w:pPr>
            <w:r w:rsidRPr="00AA3811">
              <w:rPr>
                <w:rFonts w:cs="Arial"/>
                <w:szCs w:val="18"/>
              </w:rPr>
              <w:t>reject</w:t>
            </w:r>
          </w:p>
        </w:tc>
      </w:tr>
      <w:tr w:rsidR="008D3D52" w14:paraId="1F17E274" w14:textId="77777777" w:rsidTr="00345D46">
        <w:tc>
          <w:tcPr>
            <w:tcW w:w="2160" w:type="dxa"/>
          </w:tcPr>
          <w:p w14:paraId="3AD6A43C" w14:textId="77777777" w:rsidR="008D3D52" w:rsidRDefault="008D3D52" w:rsidP="00345D46">
            <w:pPr>
              <w:pStyle w:val="TAL"/>
              <w:keepNext w:val="0"/>
              <w:keepLines w:val="0"/>
              <w:widowControl w:val="0"/>
            </w:pPr>
            <w:r w:rsidRPr="002369A0">
              <w:rPr>
                <w:rFonts w:hint="eastAsia"/>
              </w:rPr>
              <w:t>S</w:t>
            </w:r>
            <w:r w:rsidRPr="002369A0">
              <w:t>CG Activation Status</w:t>
            </w:r>
          </w:p>
        </w:tc>
        <w:tc>
          <w:tcPr>
            <w:tcW w:w="1080" w:type="dxa"/>
          </w:tcPr>
          <w:p w14:paraId="57675FA5" w14:textId="77777777" w:rsidR="008D3D52" w:rsidRDefault="008D3D52" w:rsidP="00345D46">
            <w:pPr>
              <w:pStyle w:val="TAL"/>
              <w:keepNext w:val="0"/>
              <w:keepLines w:val="0"/>
              <w:widowControl w:val="0"/>
              <w:rPr>
                <w:lang w:eastAsia="zh-CN"/>
              </w:rPr>
            </w:pPr>
            <w:r w:rsidRPr="00236A19">
              <w:rPr>
                <w:rFonts w:hint="eastAsia"/>
              </w:rPr>
              <w:t>O</w:t>
            </w:r>
          </w:p>
        </w:tc>
        <w:tc>
          <w:tcPr>
            <w:tcW w:w="1080" w:type="dxa"/>
          </w:tcPr>
          <w:p w14:paraId="33CD3294" w14:textId="77777777" w:rsidR="008D3D52" w:rsidRDefault="008D3D52" w:rsidP="00345D46">
            <w:pPr>
              <w:pStyle w:val="TAL"/>
              <w:keepNext w:val="0"/>
              <w:keepLines w:val="0"/>
              <w:widowControl w:val="0"/>
              <w:rPr>
                <w:i/>
              </w:rPr>
            </w:pPr>
          </w:p>
        </w:tc>
        <w:tc>
          <w:tcPr>
            <w:tcW w:w="1512" w:type="dxa"/>
          </w:tcPr>
          <w:p w14:paraId="621A3859" w14:textId="77777777" w:rsidR="008D3D52" w:rsidRPr="00AA3811" w:rsidRDefault="008D3D52" w:rsidP="00345D46">
            <w:pPr>
              <w:pStyle w:val="TAL"/>
              <w:keepNext w:val="0"/>
              <w:keepLines w:val="0"/>
              <w:widowControl w:val="0"/>
              <w:rPr>
                <w:lang w:eastAsia="ja-JP"/>
              </w:rPr>
            </w:pPr>
            <w:r w:rsidRPr="00C8640C">
              <w:rPr>
                <w:lang w:eastAsia="ja-JP"/>
              </w:rPr>
              <w:t>9.3.1.234</w:t>
            </w:r>
          </w:p>
        </w:tc>
        <w:tc>
          <w:tcPr>
            <w:tcW w:w="1728" w:type="dxa"/>
          </w:tcPr>
          <w:p w14:paraId="22F08D58" w14:textId="77777777" w:rsidR="008D3D52" w:rsidRPr="00AA3811" w:rsidRDefault="008D3D52" w:rsidP="00345D46">
            <w:pPr>
              <w:pStyle w:val="TAL"/>
              <w:keepNext w:val="0"/>
              <w:keepLines w:val="0"/>
              <w:widowControl w:val="0"/>
            </w:pPr>
          </w:p>
        </w:tc>
        <w:tc>
          <w:tcPr>
            <w:tcW w:w="1080" w:type="dxa"/>
          </w:tcPr>
          <w:p w14:paraId="016B28BD" w14:textId="77777777" w:rsidR="008D3D52" w:rsidRPr="00AA3811" w:rsidRDefault="008D3D52" w:rsidP="00345D46">
            <w:pPr>
              <w:pStyle w:val="TAC"/>
              <w:keepNext w:val="0"/>
              <w:keepLines w:val="0"/>
              <w:widowControl w:val="0"/>
            </w:pPr>
            <w:r w:rsidRPr="002369A0">
              <w:rPr>
                <w:rFonts w:hint="eastAsia"/>
              </w:rPr>
              <w:t>Y</w:t>
            </w:r>
            <w:r w:rsidRPr="002369A0">
              <w:t>ES</w:t>
            </w:r>
          </w:p>
        </w:tc>
        <w:tc>
          <w:tcPr>
            <w:tcW w:w="1080" w:type="dxa"/>
          </w:tcPr>
          <w:p w14:paraId="07067DE1" w14:textId="77777777" w:rsidR="008D3D52" w:rsidRPr="00AA3811" w:rsidRDefault="008D3D52" w:rsidP="00345D46">
            <w:pPr>
              <w:pStyle w:val="TAC"/>
              <w:keepNext w:val="0"/>
              <w:keepLines w:val="0"/>
              <w:widowControl w:val="0"/>
            </w:pPr>
            <w:r w:rsidRPr="002369A0">
              <w:rPr>
                <w:rFonts w:hint="eastAsia"/>
              </w:rPr>
              <w:t>i</w:t>
            </w:r>
            <w:r w:rsidRPr="002369A0">
              <w:t>gnore</w:t>
            </w:r>
          </w:p>
        </w:tc>
      </w:tr>
      <w:tr w:rsidR="008D3D52" w14:paraId="4AA6C4A8" w14:textId="77777777" w:rsidTr="00345D46">
        <w:tc>
          <w:tcPr>
            <w:tcW w:w="2160" w:type="dxa"/>
          </w:tcPr>
          <w:p w14:paraId="72574694" w14:textId="77777777" w:rsidR="008D3D52" w:rsidRPr="002369A0" w:rsidRDefault="008D3D52" w:rsidP="00345D46">
            <w:pPr>
              <w:pStyle w:val="TAL"/>
              <w:keepNext w:val="0"/>
              <w:keepLines w:val="0"/>
              <w:widowControl w:val="0"/>
            </w:pPr>
            <w:r>
              <w:rPr>
                <w:rFonts w:cs="Arial"/>
                <w:b/>
              </w:rPr>
              <w:t>Uu RLC Channel Setup List</w:t>
            </w:r>
          </w:p>
        </w:tc>
        <w:tc>
          <w:tcPr>
            <w:tcW w:w="1080" w:type="dxa"/>
          </w:tcPr>
          <w:p w14:paraId="193B9A6F" w14:textId="77777777" w:rsidR="008D3D52" w:rsidRPr="00236A19" w:rsidRDefault="008D3D52" w:rsidP="00345D46">
            <w:pPr>
              <w:pStyle w:val="TAL"/>
              <w:keepNext w:val="0"/>
              <w:keepLines w:val="0"/>
              <w:widowControl w:val="0"/>
            </w:pPr>
          </w:p>
        </w:tc>
        <w:tc>
          <w:tcPr>
            <w:tcW w:w="1080" w:type="dxa"/>
          </w:tcPr>
          <w:p w14:paraId="1EA05D88" w14:textId="77777777" w:rsidR="008D3D52" w:rsidRDefault="008D3D52" w:rsidP="00345D46">
            <w:pPr>
              <w:pStyle w:val="TAL"/>
              <w:keepNext w:val="0"/>
              <w:keepLines w:val="0"/>
              <w:widowControl w:val="0"/>
              <w:rPr>
                <w:i/>
              </w:rPr>
            </w:pPr>
            <w:r>
              <w:rPr>
                <w:rFonts w:cs="Arial"/>
                <w:i/>
                <w:szCs w:val="18"/>
              </w:rPr>
              <w:t>0..1</w:t>
            </w:r>
          </w:p>
        </w:tc>
        <w:tc>
          <w:tcPr>
            <w:tcW w:w="1512" w:type="dxa"/>
          </w:tcPr>
          <w:p w14:paraId="0930EFA5" w14:textId="77777777" w:rsidR="008D3D52" w:rsidRPr="00C8640C" w:rsidRDefault="008D3D52" w:rsidP="00345D46">
            <w:pPr>
              <w:pStyle w:val="TAL"/>
              <w:keepNext w:val="0"/>
              <w:keepLines w:val="0"/>
              <w:widowControl w:val="0"/>
              <w:rPr>
                <w:lang w:eastAsia="ja-JP"/>
              </w:rPr>
            </w:pPr>
          </w:p>
        </w:tc>
        <w:tc>
          <w:tcPr>
            <w:tcW w:w="1728" w:type="dxa"/>
          </w:tcPr>
          <w:p w14:paraId="35663A20" w14:textId="77777777" w:rsidR="008D3D52" w:rsidRPr="00AA3811" w:rsidRDefault="008D3D52" w:rsidP="00345D46">
            <w:pPr>
              <w:pStyle w:val="TAL"/>
              <w:keepNext w:val="0"/>
              <w:keepLines w:val="0"/>
              <w:widowControl w:val="0"/>
            </w:pPr>
          </w:p>
        </w:tc>
        <w:tc>
          <w:tcPr>
            <w:tcW w:w="1080" w:type="dxa"/>
          </w:tcPr>
          <w:p w14:paraId="2DD0A568" w14:textId="77777777" w:rsidR="008D3D52" w:rsidRPr="002369A0" w:rsidRDefault="008D3D52" w:rsidP="00345D46">
            <w:pPr>
              <w:pStyle w:val="TAC"/>
              <w:keepNext w:val="0"/>
              <w:keepLines w:val="0"/>
              <w:widowControl w:val="0"/>
            </w:pPr>
            <w:r>
              <w:rPr>
                <w:rFonts w:cs="Arial"/>
              </w:rPr>
              <w:t>YES</w:t>
            </w:r>
          </w:p>
        </w:tc>
        <w:tc>
          <w:tcPr>
            <w:tcW w:w="1080" w:type="dxa"/>
          </w:tcPr>
          <w:p w14:paraId="38666112" w14:textId="77777777" w:rsidR="008D3D52" w:rsidRPr="002369A0" w:rsidRDefault="008D3D52" w:rsidP="00345D46">
            <w:pPr>
              <w:pStyle w:val="TAC"/>
              <w:keepNext w:val="0"/>
              <w:keepLines w:val="0"/>
              <w:widowControl w:val="0"/>
            </w:pPr>
            <w:r>
              <w:rPr>
                <w:rFonts w:cs="Arial"/>
              </w:rPr>
              <w:t>ignore</w:t>
            </w:r>
          </w:p>
        </w:tc>
      </w:tr>
      <w:tr w:rsidR="008D3D52" w14:paraId="703B601F" w14:textId="77777777" w:rsidTr="00345D46">
        <w:tc>
          <w:tcPr>
            <w:tcW w:w="2160" w:type="dxa"/>
          </w:tcPr>
          <w:p w14:paraId="7AD3480E" w14:textId="51E5DF01" w:rsidR="008D3D52" w:rsidRPr="0030753D" w:rsidRDefault="008D3D52" w:rsidP="00345D46">
            <w:pPr>
              <w:pStyle w:val="TAL"/>
              <w:keepNext w:val="0"/>
              <w:keepLines w:val="0"/>
              <w:widowControl w:val="0"/>
              <w:ind w:leftChars="50" w:left="100"/>
              <w:rPr>
                <w:b/>
                <w:bCs/>
              </w:rPr>
            </w:pPr>
            <w:r w:rsidRPr="00432FC3">
              <w:rPr>
                <w:rFonts w:cs="Arial"/>
                <w:b/>
                <w:bCs/>
              </w:rPr>
              <w:t>&gt;Uu RLC Channel Setup Item IEs</w:t>
            </w:r>
          </w:p>
        </w:tc>
        <w:tc>
          <w:tcPr>
            <w:tcW w:w="1080" w:type="dxa"/>
          </w:tcPr>
          <w:p w14:paraId="168037ED" w14:textId="77777777" w:rsidR="008D3D52" w:rsidRPr="00236A19" w:rsidRDefault="008D3D52" w:rsidP="00345D46">
            <w:pPr>
              <w:pStyle w:val="TAL"/>
              <w:keepNext w:val="0"/>
              <w:keepLines w:val="0"/>
              <w:widowControl w:val="0"/>
            </w:pPr>
          </w:p>
        </w:tc>
        <w:tc>
          <w:tcPr>
            <w:tcW w:w="1080" w:type="dxa"/>
          </w:tcPr>
          <w:p w14:paraId="4FEE35DF"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00957D63" w14:textId="77777777" w:rsidR="008D3D52" w:rsidRPr="00C8640C" w:rsidRDefault="008D3D52" w:rsidP="00345D46">
            <w:pPr>
              <w:pStyle w:val="TAL"/>
              <w:keepNext w:val="0"/>
              <w:keepLines w:val="0"/>
              <w:widowControl w:val="0"/>
              <w:rPr>
                <w:lang w:eastAsia="ja-JP"/>
              </w:rPr>
            </w:pPr>
          </w:p>
        </w:tc>
        <w:tc>
          <w:tcPr>
            <w:tcW w:w="1728" w:type="dxa"/>
          </w:tcPr>
          <w:p w14:paraId="01F7FC7C" w14:textId="77777777" w:rsidR="008D3D52" w:rsidRPr="00AA3811" w:rsidRDefault="008D3D52" w:rsidP="00345D46">
            <w:pPr>
              <w:pStyle w:val="TAL"/>
              <w:keepNext w:val="0"/>
              <w:keepLines w:val="0"/>
              <w:widowControl w:val="0"/>
            </w:pPr>
          </w:p>
        </w:tc>
        <w:tc>
          <w:tcPr>
            <w:tcW w:w="1080" w:type="dxa"/>
          </w:tcPr>
          <w:p w14:paraId="219DD965" w14:textId="77777777" w:rsidR="008D3D52" w:rsidRPr="002369A0" w:rsidRDefault="008D3D52" w:rsidP="00345D46">
            <w:pPr>
              <w:pStyle w:val="TAC"/>
              <w:keepNext w:val="0"/>
              <w:keepLines w:val="0"/>
              <w:widowControl w:val="0"/>
            </w:pPr>
            <w:r>
              <w:rPr>
                <w:rFonts w:cs="Arial"/>
                <w:szCs w:val="18"/>
              </w:rPr>
              <w:t>-</w:t>
            </w:r>
          </w:p>
        </w:tc>
        <w:tc>
          <w:tcPr>
            <w:tcW w:w="1080" w:type="dxa"/>
          </w:tcPr>
          <w:p w14:paraId="3FA9CD72" w14:textId="77777777" w:rsidR="008D3D52" w:rsidRPr="002369A0" w:rsidRDefault="008D3D52" w:rsidP="00345D46">
            <w:pPr>
              <w:pStyle w:val="TAC"/>
              <w:keepNext w:val="0"/>
              <w:keepLines w:val="0"/>
              <w:widowControl w:val="0"/>
            </w:pPr>
          </w:p>
        </w:tc>
      </w:tr>
      <w:tr w:rsidR="008D3D52" w14:paraId="566BEEE7" w14:textId="77777777" w:rsidTr="00345D46">
        <w:tc>
          <w:tcPr>
            <w:tcW w:w="2160" w:type="dxa"/>
          </w:tcPr>
          <w:p w14:paraId="30E3755B" w14:textId="77777777" w:rsidR="008D3D52" w:rsidRPr="002369A0" w:rsidRDefault="008D3D52" w:rsidP="00345D46">
            <w:pPr>
              <w:pStyle w:val="TAL"/>
              <w:keepNext w:val="0"/>
              <w:keepLines w:val="0"/>
              <w:widowControl w:val="0"/>
              <w:ind w:leftChars="100" w:left="200"/>
            </w:pPr>
            <w:r>
              <w:rPr>
                <w:rFonts w:cs="Arial"/>
              </w:rPr>
              <w:t>&gt;&gt;Uu RLC Channel I</w:t>
            </w:r>
            <w:r>
              <w:rPr>
                <w:rFonts w:cs="Arial" w:hint="eastAsia"/>
              </w:rPr>
              <w:t>D</w:t>
            </w:r>
          </w:p>
        </w:tc>
        <w:tc>
          <w:tcPr>
            <w:tcW w:w="1080" w:type="dxa"/>
          </w:tcPr>
          <w:p w14:paraId="2119F3B6"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7BA743D0" w14:textId="77777777" w:rsidR="008D3D52" w:rsidRDefault="008D3D52" w:rsidP="00345D46">
            <w:pPr>
              <w:pStyle w:val="TAL"/>
              <w:keepNext w:val="0"/>
              <w:keepLines w:val="0"/>
              <w:widowControl w:val="0"/>
              <w:rPr>
                <w:i/>
              </w:rPr>
            </w:pPr>
          </w:p>
        </w:tc>
        <w:tc>
          <w:tcPr>
            <w:tcW w:w="1512" w:type="dxa"/>
          </w:tcPr>
          <w:p w14:paraId="5AE17354" w14:textId="77777777" w:rsidR="008D3D52" w:rsidRPr="00C8640C" w:rsidRDefault="008D3D52" w:rsidP="00345D46">
            <w:pPr>
              <w:pStyle w:val="TAL"/>
              <w:keepNext w:val="0"/>
              <w:keepLines w:val="0"/>
              <w:widowControl w:val="0"/>
              <w:rPr>
                <w:lang w:eastAsia="ja-JP"/>
              </w:rPr>
            </w:pPr>
            <w:r w:rsidRPr="00D25507">
              <w:rPr>
                <w:rFonts w:cs="Arial"/>
                <w:lang w:eastAsia="zh-CN"/>
              </w:rPr>
              <w:t>9.3.1.266</w:t>
            </w:r>
          </w:p>
        </w:tc>
        <w:tc>
          <w:tcPr>
            <w:tcW w:w="1728" w:type="dxa"/>
          </w:tcPr>
          <w:p w14:paraId="16124598" w14:textId="77777777" w:rsidR="008D3D52" w:rsidRPr="00AA3811" w:rsidRDefault="008D3D52" w:rsidP="00345D46">
            <w:pPr>
              <w:pStyle w:val="TAL"/>
              <w:keepNext w:val="0"/>
              <w:keepLines w:val="0"/>
              <w:widowControl w:val="0"/>
            </w:pPr>
          </w:p>
        </w:tc>
        <w:tc>
          <w:tcPr>
            <w:tcW w:w="1080" w:type="dxa"/>
          </w:tcPr>
          <w:p w14:paraId="56049728" w14:textId="77777777" w:rsidR="008D3D52" w:rsidRPr="002369A0" w:rsidRDefault="008D3D52" w:rsidP="00345D46">
            <w:pPr>
              <w:pStyle w:val="TAC"/>
              <w:keepNext w:val="0"/>
              <w:keepLines w:val="0"/>
              <w:widowControl w:val="0"/>
            </w:pPr>
            <w:r>
              <w:rPr>
                <w:rFonts w:cs="Arial"/>
                <w:szCs w:val="18"/>
              </w:rPr>
              <w:t>-</w:t>
            </w:r>
          </w:p>
        </w:tc>
        <w:tc>
          <w:tcPr>
            <w:tcW w:w="1080" w:type="dxa"/>
          </w:tcPr>
          <w:p w14:paraId="0927C98D" w14:textId="77777777" w:rsidR="008D3D52" w:rsidRPr="002369A0" w:rsidRDefault="008D3D52" w:rsidP="00345D46">
            <w:pPr>
              <w:pStyle w:val="TAC"/>
              <w:keepNext w:val="0"/>
              <w:keepLines w:val="0"/>
              <w:widowControl w:val="0"/>
            </w:pPr>
          </w:p>
        </w:tc>
      </w:tr>
      <w:tr w:rsidR="008D3D52" w14:paraId="127ABECA" w14:textId="77777777" w:rsidTr="00345D46">
        <w:tc>
          <w:tcPr>
            <w:tcW w:w="2160" w:type="dxa"/>
          </w:tcPr>
          <w:p w14:paraId="05B8F51B" w14:textId="77777777" w:rsidR="008D3D52" w:rsidRPr="002369A0" w:rsidRDefault="008D3D52" w:rsidP="00345D46">
            <w:pPr>
              <w:pStyle w:val="TAL"/>
              <w:keepNext w:val="0"/>
              <w:keepLines w:val="0"/>
              <w:widowControl w:val="0"/>
            </w:pPr>
            <w:r>
              <w:rPr>
                <w:rFonts w:cs="Arial"/>
                <w:b/>
              </w:rPr>
              <w:t>Uu RLC Channel Failed to be Setup List</w:t>
            </w:r>
          </w:p>
        </w:tc>
        <w:tc>
          <w:tcPr>
            <w:tcW w:w="1080" w:type="dxa"/>
          </w:tcPr>
          <w:p w14:paraId="239FB07A" w14:textId="77777777" w:rsidR="008D3D52" w:rsidRPr="00236A19" w:rsidRDefault="008D3D52" w:rsidP="00345D46">
            <w:pPr>
              <w:pStyle w:val="TAL"/>
              <w:keepNext w:val="0"/>
              <w:keepLines w:val="0"/>
              <w:widowControl w:val="0"/>
            </w:pPr>
          </w:p>
        </w:tc>
        <w:tc>
          <w:tcPr>
            <w:tcW w:w="1080" w:type="dxa"/>
          </w:tcPr>
          <w:p w14:paraId="4041FD7B" w14:textId="77777777" w:rsidR="008D3D52" w:rsidRDefault="008D3D52" w:rsidP="00345D46">
            <w:pPr>
              <w:pStyle w:val="TAL"/>
              <w:keepNext w:val="0"/>
              <w:keepLines w:val="0"/>
              <w:widowControl w:val="0"/>
              <w:rPr>
                <w:i/>
              </w:rPr>
            </w:pPr>
            <w:r>
              <w:rPr>
                <w:rFonts w:cs="Arial"/>
                <w:i/>
                <w:szCs w:val="18"/>
              </w:rPr>
              <w:t>0..1</w:t>
            </w:r>
          </w:p>
        </w:tc>
        <w:tc>
          <w:tcPr>
            <w:tcW w:w="1512" w:type="dxa"/>
          </w:tcPr>
          <w:p w14:paraId="3EA62443" w14:textId="77777777" w:rsidR="008D3D52" w:rsidRPr="00C8640C" w:rsidRDefault="008D3D52" w:rsidP="00345D46">
            <w:pPr>
              <w:pStyle w:val="TAL"/>
              <w:keepNext w:val="0"/>
              <w:keepLines w:val="0"/>
              <w:widowControl w:val="0"/>
              <w:rPr>
                <w:lang w:eastAsia="ja-JP"/>
              </w:rPr>
            </w:pPr>
          </w:p>
        </w:tc>
        <w:tc>
          <w:tcPr>
            <w:tcW w:w="1728" w:type="dxa"/>
          </w:tcPr>
          <w:p w14:paraId="06C9EA3F" w14:textId="77777777" w:rsidR="008D3D52" w:rsidRPr="00AA3811" w:rsidRDefault="008D3D52" w:rsidP="00345D46">
            <w:pPr>
              <w:pStyle w:val="TAL"/>
              <w:keepNext w:val="0"/>
              <w:keepLines w:val="0"/>
              <w:widowControl w:val="0"/>
            </w:pPr>
          </w:p>
        </w:tc>
        <w:tc>
          <w:tcPr>
            <w:tcW w:w="1080" w:type="dxa"/>
          </w:tcPr>
          <w:p w14:paraId="0B2C2671" w14:textId="77777777" w:rsidR="008D3D52" w:rsidRPr="002369A0" w:rsidRDefault="008D3D52" w:rsidP="00345D46">
            <w:pPr>
              <w:pStyle w:val="TAC"/>
              <w:keepNext w:val="0"/>
              <w:keepLines w:val="0"/>
              <w:widowControl w:val="0"/>
            </w:pPr>
            <w:r>
              <w:rPr>
                <w:rFonts w:cs="Arial" w:hint="eastAsia"/>
                <w:szCs w:val="18"/>
                <w:lang w:val="en-US" w:eastAsia="zh-CN"/>
              </w:rPr>
              <w:t>YES</w:t>
            </w:r>
          </w:p>
        </w:tc>
        <w:tc>
          <w:tcPr>
            <w:tcW w:w="1080" w:type="dxa"/>
          </w:tcPr>
          <w:p w14:paraId="37CB6F54" w14:textId="77777777" w:rsidR="008D3D52" w:rsidRPr="002369A0" w:rsidRDefault="008D3D52" w:rsidP="00345D46">
            <w:pPr>
              <w:pStyle w:val="TAC"/>
              <w:keepNext w:val="0"/>
              <w:keepLines w:val="0"/>
              <w:widowControl w:val="0"/>
            </w:pPr>
            <w:r>
              <w:rPr>
                <w:rFonts w:cs="Arial"/>
              </w:rPr>
              <w:t>ignore</w:t>
            </w:r>
          </w:p>
        </w:tc>
      </w:tr>
      <w:tr w:rsidR="008D3D52" w14:paraId="4394A6FD" w14:textId="77777777" w:rsidTr="00345D46">
        <w:tc>
          <w:tcPr>
            <w:tcW w:w="2160" w:type="dxa"/>
          </w:tcPr>
          <w:p w14:paraId="09F5F39F" w14:textId="7AA9030D" w:rsidR="008D3D52" w:rsidRPr="0030753D" w:rsidRDefault="008D3D52" w:rsidP="00345D46">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3B8FE2FE" w14:textId="77777777" w:rsidR="008D3D52" w:rsidRPr="00236A19" w:rsidRDefault="008D3D52" w:rsidP="00345D46">
            <w:pPr>
              <w:pStyle w:val="TAL"/>
              <w:keepNext w:val="0"/>
              <w:keepLines w:val="0"/>
              <w:widowControl w:val="0"/>
            </w:pPr>
          </w:p>
        </w:tc>
        <w:tc>
          <w:tcPr>
            <w:tcW w:w="1080" w:type="dxa"/>
          </w:tcPr>
          <w:p w14:paraId="1A040803"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27B4177C" w14:textId="77777777" w:rsidR="008D3D52" w:rsidRPr="00C8640C" w:rsidRDefault="008D3D52" w:rsidP="00345D46">
            <w:pPr>
              <w:pStyle w:val="TAL"/>
              <w:keepNext w:val="0"/>
              <w:keepLines w:val="0"/>
              <w:widowControl w:val="0"/>
              <w:rPr>
                <w:lang w:eastAsia="ja-JP"/>
              </w:rPr>
            </w:pPr>
          </w:p>
        </w:tc>
        <w:tc>
          <w:tcPr>
            <w:tcW w:w="1728" w:type="dxa"/>
          </w:tcPr>
          <w:p w14:paraId="42F5B2F5" w14:textId="77777777" w:rsidR="008D3D52" w:rsidRPr="00AA3811" w:rsidRDefault="008D3D52" w:rsidP="00345D46">
            <w:pPr>
              <w:pStyle w:val="TAL"/>
              <w:keepNext w:val="0"/>
              <w:keepLines w:val="0"/>
              <w:widowControl w:val="0"/>
            </w:pPr>
          </w:p>
        </w:tc>
        <w:tc>
          <w:tcPr>
            <w:tcW w:w="1080" w:type="dxa"/>
          </w:tcPr>
          <w:p w14:paraId="66DF42B5" w14:textId="77777777" w:rsidR="008D3D52" w:rsidRPr="002369A0" w:rsidRDefault="008D3D52" w:rsidP="00345D46">
            <w:pPr>
              <w:pStyle w:val="TAC"/>
              <w:keepNext w:val="0"/>
              <w:keepLines w:val="0"/>
              <w:widowControl w:val="0"/>
            </w:pPr>
            <w:r>
              <w:rPr>
                <w:rFonts w:cs="Arial"/>
                <w:szCs w:val="18"/>
              </w:rPr>
              <w:t>-</w:t>
            </w:r>
          </w:p>
        </w:tc>
        <w:tc>
          <w:tcPr>
            <w:tcW w:w="1080" w:type="dxa"/>
          </w:tcPr>
          <w:p w14:paraId="1E0F1490" w14:textId="77777777" w:rsidR="008D3D52" w:rsidRPr="002369A0" w:rsidRDefault="008D3D52" w:rsidP="00345D46">
            <w:pPr>
              <w:pStyle w:val="TAC"/>
              <w:keepNext w:val="0"/>
              <w:keepLines w:val="0"/>
              <w:widowControl w:val="0"/>
            </w:pPr>
          </w:p>
        </w:tc>
      </w:tr>
      <w:tr w:rsidR="008D3D52" w14:paraId="5F5CF713" w14:textId="77777777" w:rsidTr="00345D46">
        <w:tc>
          <w:tcPr>
            <w:tcW w:w="2160" w:type="dxa"/>
          </w:tcPr>
          <w:p w14:paraId="38D7071C" w14:textId="77777777" w:rsidR="008D3D52" w:rsidRPr="002369A0" w:rsidRDefault="008D3D52" w:rsidP="00345D46">
            <w:pPr>
              <w:pStyle w:val="TAL"/>
              <w:keepNext w:val="0"/>
              <w:keepLines w:val="0"/>
              <w:widowControl w:val="0"/>
              <w:ind w:leftChars="100" w:left="200"/>
            </w:pPr>
            <w:r>
              <w:rPr>
                <w:rFonts w:cs="Arial"/>
              </w:rPr>
              <w:t>&gt;&gt;Uu RLC Channel I</w:t>
            </w:r>
            <w:r>
              <w:rPr>
                <w:rFonts w:cs="Arial" w:hint="eastAsia"/>
              </w:rPr>
              <w:t>D</w:t>
            </w:r>
          </w:p>
        </w:tc>
        <w:tc>
          <w:tcPr>
            <w:tcW w:w="1080" w:type="dxa"/>
          </w:tcPr>
          <w:p w14:paraId="2C3896CA"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11FD8027" w14:textId="77777777" w:rsidR="008D3D52" w:rsidRDefault="008D3D52" w:rsidP="00345D46">
            <w:pPr>
              <w:pStyle w:val="TAL"/>
              <w:keepNext w:val="0"/>
              <w:keepLines w:val="0"/>
              <w:widowControl w:val="0"/>
              <w:rPr>
                <w:i/>
              </w:rPr>
            </w:pPr>
          </w:p>
        </w:tc>
        <w:tc>
          <w:tcPr>
            <w:tcW w:w="1512" w:type="dxa"/>
          </w:tcPr>
          <w:p w14:paraId="452A178F" w14:textId="77777777" w:rsidR="008D3D52" w:rsidRPr="00C8640C" w:rsidRDefault="008D3D52" w:rsidP="00345D46">
            <w:pPr>
              <w:pStyle w:val="TAL"/>
              <w:keepNext w:val="0"/>
              <w:keepLines w:val="0"/>
              <w:widowControl w:val="0"/>
              <w:rPr>
                <w:lang w:eastAsia="ja-JP"/>
              </w:rPr>
            </w:pPr>
            <w:r w:rsidRPr="00D25507">
              <w:rPr>
                <w:rFonts w:cs="Arial"/>
                <w:lang w:eastAsia="zh-CN"/>
              </w:rPr>
              <w:t>9.3.1.266</w:t>
            </w:r>
          </w:p>
        </w:tc>
        <w:tc>
          <w:tcPr>
            <w:tcW w:w="1728" w:type="dxa"/>
          </w:tcPr>
          <w:p w14:paraId="7AD6960C" w14:textId="77777777" w:rsidR="008D3D52" w:rsidRPr="00AA3811" w:rsidRDefault="008D3D52" w:rsidP="00345D46">
            <w:pPr>
              <w:pStyle w:val="TAL"/>
              <w:keepNext w:val="0"/>
              <w:keepLines w:val="0"/>
              <w:widowControl w:val="0"/>
            </w:pPr>
          </w:p>
        </w:tc>
        <w:tc>
          <w:tcPr>
            <w:tcW w:w="1080" w:type="dxa"/>
          </w:tcPr>
          <w:p w14:paraId="1547470B" w14:textId="77777777" w:rsidR="008D3D52" w:rsidRPr="002369A0" w:rsidRDefault="008D3D52" w:rsidP="00345D46">
            <w:pPr>
              <w:pStyle w:val="TAC"/>
              <w:keepNext w:val="0"/>
              <w:keepLines w:val="0"/>
              <w:widowControl w:val="0"/>
            </w:pPr>
            <w:r>
              <w:rPr>
                <w:rFonts w:cs="Arial"/>
                <w:szCs w:val="18"/>
              </w:rPr>
              <w:t>-</w:t>
            </w:r>
          </w:p>
        </w:tc>
        <w:tc>
          <w:tcPr>
            <w:tcW w:w="1080" w:type="dxa"/>
          </w:tcPr>
          <w:p w14:paraId="6A7D2E0F" w14:textId="77777777" w:rsidR="008D3D52" w:rsidRPr="002369A0" w:rsidRDefault="008D3D52" w:rsidP="00345D46">
            <w:pPr>
              <w:pStyle w:val="TAC"/>
              <w:keepNext w:val="0"/>
              <w:keepLines w:val="0"/>
              <w:widowControl w:val="0"/>
            </w:pPr>
          </w:p>
        </w:tc>
      </w:tr>
      <w:tr w:rsidR="008D3D52" w14:paraId="45BA389C" w14:textId="77777777" w:rsidTr="00345D46">
        <w:tc>
          <w:tcPr>
            <w:tcW w:w="2160" w:type="dxa"/>
          </w:tcPr>
          <w:p w14:paraId="0C7F76E3" w14:textId="77777777" w:rsidR="008D3D52" w:rsidRPr="002369A0" w:rsidRDefault="008D3D52" w:rsidP="00345D46">
            <w:pPr>
              <w:pStyle w:val="TAL"/>
              <w:keepNext w:val="0"/>
              <w:keepLines w:val="0"/>
              <w:widowControl w:val="0"/>
              <w:ind w:leftChars="100" w:left="200"/>
            </w:pPr>
            <w:r>
              <w:rPr>
                <w:rFonts w:cs="Arial"/>
              </w:rPr>
              <w:t>&gt;&gt;Cause</w:t>
            </w:r>
          </w:p>
        </w:tc>
        <w:tc>
          <w:tcPr>
            <w:tcW w:w="1080" w:type="dxa"/>
          </w:tcPr>
          <w:p w14:paraId="110093EC"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5E3773B7" w14:textId="77777777" w:rsidR="008D3D52" w:rsidRDefault="008D3D52" w:rsidP="00345D46">
            <w:pPr>
              <w:pStyle w:val="TAL"/>
              <w:keepNext w:val="0"/>
              <w:keepLines w:val="0"/>
              <w:widowControl w:val="0"/>
              <w:rPr>
                <w:i/>
              </w:rPr>
            </w:pPr>
          </w:p>
        </w:tc>
        <w:tc>
          <w:tcPr>
            <w:tcW w:w="1512" w:type="dxa"/>
          </w:tcPr>
          <w:p w14:paraId="105F090D" w14:textId="77777777" w:rsidR="008D3D52" w:rsidRPr="00C8640C" w:rsidRDefault="008D3D52" w:rsidP="00345D46">
            <w:pPr>
              <w:pStyle w:val="TAL"/>
              <w:keepNext w:val="0"/>
              <w:keepLines w:val="0"/>
              <w:widowControl w:val="0"/>
              <w:rPr>
                <w:lang w:eastAsia="ja-JP"/>
              </w:rPr>
            </w:pPr>
            <w:r>
              <w:rPr>
                <w:rFonts w:cs="Arial" w:hint="eastAsia"/>
                <w:lang w:eastAsia="zh-CN"/>
              </w:rPr>
              <w:t>9.3.1.2</w:t>
            </w:r>
          </w:p>
        </w:tc>
        <w:tc>
          <w:tcPr>
            <w:tcW w:w="1728" w:type="dxa"/>
          </w:tcPr>
          <w:p w14:paraId="28EAFBD6" w14:textId="77777777" w:rsidR="008D3D52" w:rsidRPr="00AA3811" w:rsidRDefault="008D3D52" w:rsidP="00345D46">
            <w:pPr>
              <w:pStyle w:val="TAL"/>
              <w:keepNext w:val="0"/>
              <w:keepLines w:val="0"/>
              <w:widowControl w:val="0"/>
            </w:pPr>
          </w:p>
        </w:tc>
        <w:tc>
          <w:tcPr>
            <w:tcW w:w="1080" w:type="dxa"/>
          </w:tcPr>
          <w:p w14:paraId="59CBF87D" w14:textId="77777777" w:rsidR="008D3D52" w:rsidRPr="002369A0" w:rsidRDefault="008D3D52" w:rsidP="00345D46">
            <w:pPr>
              <w:pStyle w:val="TAC"/>
              <w:keepNext w:val="0"/>
              <w:keepLines w:val="0"/>
              <w:widowControl w:val="0"/>
            </w:pPr>
            <w:r>
              <w:rPr>
                <w:rFonts w:cs="Arial"/>
                <w:szCs w:val="18"/>
              </w:rPr>
              <w:t>-</w:t>
            </w:r>
          </w:p>
        </w:tc>
        <w:tc>
          <w:tcPr>
            <w:tcW w:w="1080" w:type="dxa"/>
          </w:tcPr>
          <w:p w14:paraId="0108B2A6" w14:textId="77777777" w:rsidR="008D3D52" w:rsidRPr="002369A0" w:rsidRDefault="008D3D52" w:rsidP="00345D46">
            <w:pPr>
              <w:pStyle w:val="TAC"/>
              <w:keepNext w:val="0"/>
              <w:keepLines w:val="0"/>
              <w:widowControl w:val="0"/>
            </w:pPr>
          </w:p>
        </w:tc>
      </w:tr>
      <w:tr w:rsidR="008D3D52" w14:paraId="79C0FA70" w14:textId="77777777" w:rsidTr="00345D46">
        <w:tc>
          <w:tcPr>
            <w:tcW w:w="2160" w:type="dxa"/>
          </w:tcPr>
          <w:p w14:paraId="141A9C41" w14:textId="77777777" w:rsidR="008D3D52" w:rsidRPr="002369A0" w:rsidRDefault="008D3D52" w:rsidP="00345D46">
            <w:pPr>
              <w:pStyle w:val="TAL"/>
              <w:keepNext w:val="0"/>
              <w:keepLines w:val="0"/>
              <w:widowControl w:val="0"/>
            </w:pPr>
            <w:r>
              <w:rPr>
                <w:rFonts w:cs="Arial"/>
                <w:b/>
              </w:rPr>
              <w:t>PC5 RLC Channel Setup List</w:t>
            </w:r>
          </w:p>
        </w:tc>
        <w:tc>
          <w:tcPr>
            <w:tcW w:w="1080" w:type="dxa"/>
          </w:tcPr>
          <w:p w14:paraId="5BE937E9" w14:textId="77777777" w:rsidR="008D3D52" w:rsidRPr="00236A19" w:rsidRDefault="008D3D52" w:rsidP="00345D46">
            <w:pPr>
              <w:pStyle w:val="TAL"/>
              <w:keepNext w:val="0"/>
              <w:keepLines w:val="0"/>
              <w:widowControl w:val="0"/>
            </w:pPr>
          </w:p>
        </w:tc>
        <w:tc>
          <w:tcPr>
            <w:tcW w:w="1080" w:type="dxa"/>
          </w:tcPr>
          <w:p w14:paraId="1D12DEBB" w14:textId="77777777" w:rsidR="008D3D52" w:rsidRDefault="008D3D52" w:rsidP="00345D46">
            <w:pPr>
              <w:pStyle w:val="TAL"/>
              <w:keepNext w:val="0"/>
              <w:keepLines w:val="0"/>
              <w:widowControl w:val="0"/>
              <w:rPr>
                <w:i/>
              </w:rPr>
            </w:pPr>
            <w:r>
              <w:rPr>
                <w:rFonts w:cs="Arial"/>
                <w:i/>
                <w:szCs w:val="18"/>
              </w:rPr>
              <w:t>0..1</w:t>
            </w:r>
          </w:p>
        </w:tc>
        <w:tc>
          <w:tcPr>
            <w:tcW w:w="1512" w:type="dxa"/>
          </w:tcPr>
          <w:p w14:paraId="77F773C9" w14:textId="77777777" w:rsidR="008D3D52" w:rsidRPr="00C8640C" w:rsidRDefault="008D3D52" w:rsidP="00345D46">
            <w:pPr>
              <w:pStyle w:val="TAL"/>
              <w:keepNext w:val="0"/>
              <w:keepLines w:val="0"/>
              <w:widowControl w:val="0"/>
              <w:rPr>
                <w:lang w:eastAsia="ja-JP"/>
              </w:rPr>
            </w:pPr>
          </w:p>
        </w:tc>
        <w:tc>
          <w:tcPr>
            <w:tcW w:w="1728" w:type="dxa"/>
          </w:tcPr>
          <w:p w14:paraId="6B21EDA3" w14:textId="77777777" w:rsidR="008D3D52" w:rsidRPr="00AA3811" w:rsidRDefault="008D3D52" w:rsidP="00345D46">
            <w:pPr>
              <w:pStyle w:val="TAL"/>
              <w:keepNext w:val="0"/>
              <w:keepLines w:val="0"/>
              <w:widowControl w:val="0"/>
            </w:pPr>
          </w:p>
        </w:tc>
        <w:tc>
          <w:tcPr>
            <w:tcW w:w="1080" w:type="dxa"/>
          </w:tcPr>
          <w:p w14:paraId="0FA67DBB" w14:textId="77777777" w:rsidR="008D3D52" w:rsidRPr="002369A0" w:rsidRDefault="008D3D52" w:rsidP="00345D46">
            <w:pPr>
              <w:pStyle w:val="TAC"/>
              <w:keepNext w:val="0"/>
              <w:keepLines w:val="0"/>
              <w:widowControl w:val="0"/>
            </w:pPr>
            <w:r>
              <w:rPr>
                <w:rFonts w:cs="Arial"/>
              </w:rPr>
              <w:t>YES</w:t>
            </w:r>
          </w:p>
        </w:tc>
        <w:tc>
          <w:tcPr>
            <w:tcW w:w="1080" w:type="dxa"/>
          </w:tcPr>
          <w:p w14:paraId="013217A0" w14:textId="77777777" w:rsidR="008D3D52" w:rsidRPr="002369A0" w:rsidRDefault="008D3D52" w:rsidP="00345D46">
            <w:pPr>
              <w:pStyle w:val="TAC"/>
              <w:keepNext w:val="0"/>
              <w:keepLines w:val="0"/>
              <w:widowControl w:val="0"/>
            </w:pPr>
            <w:r>
              <w:rPr>
                <w:rFonts w:cs="Arial"/>
              </w:rPr>
              <w:t>ignore</w:t>
            </w:r>
          </w:p>
        </w:tc>
      </w:tr>
      <w:tr w:rsidR="008D3D52" w14:paraId="5B3EE7B4" w14:textId="77777777" w:rsidTr="00345D46">
        <w:tc>
          <w:tcPr>
            <w:tcW w:w="2160" w:type="dxa"/>
          </w:tcPr>
          <w:p w14:paraId="7B54860F" w14:textId="40E6F3D2" w:rsidR="008D3D52" w:rsidRPr="0030753D" w:rsidRDefault="008D3D52" w:rsidP="00345D46">
            <w:pPr>
              <w:pStyle w:val="TAL"/>
              <w:keepNext w:val="0"/>
              <w:keepLines w:val="0"/>
              <w:widowControl w:val="0"/>
              <w:ind w:leftChars="50" w:left="100"/>
              <w:rPr>
                <w:b/>
                <w:bCs/>
              </w:rPr>
            </w:pPr>
            <w:r w:rsidRPr="00432FC3">
              <w:rPr>
                <w:rFonts w:cs="Arial"/>
                <w:b/>
                <w:bCs/>
              </w:rPr>
              <w:t>&gt;PC5 RLC Channel Setup Item IEs</w:t>
            </w:r>
          </w:p>
        </w:tc>
        <w:tc>
          <w:tcPr>
            <w:tcW w:w="1080" w:type="dxa"/>
          </w:tcPr>
          <w:p w14:paraId="74A7DE10" w14:textId="77777777" w:rsidR="008D3D52" w:rsidRPr="00236A19" w:rsidRDefault="008D3D52" w:rsidP="00345D46">
            <w:pPr>
              <w:pStyle w:val="TAL"/>
              <w:keepNext w:val="0"/>
              <w:keepLines w:val="0"/>
              <w:widowControl w:val="0"/>
            </w:pPr>
          </w:p>
        </w:tc>
        <w:tc>
          <w:tcPr>
            <w:tcW w:w="1080" w:type="dxa"/>
          </w:tcPr>
          <w:p w14:paraId="66FF0C50"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618846AE" w14:textId="77777777" w:rsidR="008D3D52" w:rsidRPr="00C8640C" w:rsidRDefault="008D3D52" w:rsidP="00345D46">
            <w:pPr>
              <w:pStyle w:val="TAL"/>
              <w:keepNext w:val="0"/>
              <w:keepLines w:val="0"/>
              <w:widowControl w:val="0"/>
              <w:rPr>
                <w:lang w:eastAsia="ja-JP"/>
              </w:rPr>
            </w:pPr>
          </w:p>
        </w:tc>
        <w:tc>
          <w:tcPr>
            <w:tcW w:w="1728" w:type="dxa"/>
          </w:tcPr>
          <w:p w14:paraId="440C7773" w14:textId="77777777" w:rsidR="008D3D52" w:rsidRPr="00AA3811" w:rsidRDefault="008D3D52" w:rsidP="00345D46">
            <w:pPr>
              <w:pStyle w:val="TAL"/>
              <w:keepNext w:val="0"/>
              <w:keepLines w:val="0"/>
              <w:widowControl w:val="0"/>
            </w:pPr>
          </w:p>
        </w:tc>
        <w:tc>
          <w:tcPr>
            <w:tcW w:w="1080" w:type="dxa"/>
          </w:tcPr>
          <w:p w14:paraId="2D4F4262" w14:textId="77777777" w:rsidR="008D3D52" w:rsidRPr="002369A0" w:rsidRDefault="008D3D52" w:rsidP="00345D46">
            <w:pPr>
              <w:pStyle w:val="TAC"/>
              <w:keepNext w:val="0"/>
              <w:keepLines w:val="0"/>
              <w:widowControl w:val="0"/>
            </w:pPr>
            <w:r>
              <w:rPr>
                <w:rFonts w:cs="Arial"/>
                <w:szCs w:val="18"/>
              </w:rPr>
              <w:t>-</w:t>
            </w:r>
          </w:p>
        </w:tc>
        <w:tc>
          <w:tcPr>
            <w:tcW w:w="1080" w:type="dxa"/>
          </w:tcPr>
          <w:p w14:paraId="54B267A4" w14:textId="77777777" w:rsidR="008D3D52" w:rsidRPr="002369A0" w:rsidRDefault="008D3D52" w:rsidP="00345D46">
            <w:pPr>
              <w:pStyle w:val="TAC"/>
              <w:keepNext w:val="0"/>
              <w:keepLines w:val="0"/>
              <w:widowControl w:val="0"/>
            </w:pPr>
          </w:p>
        </w:tc>
      </w:tr>
      <w:tr w:rsidR="008D3D52" w14:paraId="4FF4FA33" w14:textId="77777777" w:rsidTr="00345D46">
        <w:tc>
          <w:tcPr>
            <w:tcW w:w="2160" w:type="dxa"/>
          </w:tcPr>
          <w:p w14:paraId="174BB82A" w14:textId="77777777" w:rsidR="008D3D52" w:rsidRPr="002369A0" w:rsidRDefault="008D3D52" w:rsidP="00345D46">
            <w:pPr>
              <w:pStyle w:val="TAL"/>
              <w:keepNext w:val="0"/>
              <w:keepLines w:val="0"/>
              <w:widowControl w:val="0"/>
              <w:ind w:leftChars="100" w:left="200"/>
            </w:pPr>
            <w:r>
              <w:rPr>
                <w:rFonts w:cs="Arial"/>
              </w:rPr>
              <w:t>&gt;&gt;PC5 RLC Channel I</w:t>
            </w:r>
            <w:r>
              <w:rPr>
                <w:rFonts w:cs="Arial" w:hint="eastAsia"/>
              </w:rPr>
              <w:t>D</w:t>
            </w:r>
          </w:p>
        </w:tc>
        <w:tc>
          <w:tcPr>
            <w:tcW w:w="1080" w:type="dxa"/>
          </w:tcPr>
          <w:p w14:paraId="4EE4D995"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3C7BF70E" w14:textId="77777777" w:rsidR="008D3D52" w:rsidRDefault="008D3D52" w:rsidP="00345D46">
            <w:pPr>
              <w:pStyle w:val="TAL"/>
              <w:keepNext w:val="0"/>
              <w:keepLines w:val="0"/>
              <w:widowControl w:val="0"/>
              <w:rPr>
                <w:i/>
              </w:rPr>
            </w:pPr>
          </w:p>
        </w:tc>
        <w:tc>
          <w:tcPr>
            <w:tcW w:w="1512" w:type="dxa"/>
          </w:tcPr>
          <w:p w14:paraId="7AC1AA53" w14:textId="77777777" w:rsidR="008D3D52" w:rsidRPr="00C8640C" w:rsidRDefault="008D3D52" w:rsidP="00345D46">
            <w:pPr>
              <w:pStyle w:val="TAL"/>
              <w:keepNext w:val="0"/>
              <w:keepLines w:val="0"/>
              <w:widowControl w:val="0"/>
              <w:rPr>
                <w:lang w:eastAsia="ja-JP"/>
              </w:rPr>
            </w:pPr>
            <w:r w:rsidRPr="00D25507">
              <w:rPr>
                <w:rFonts w:cs="Arial"/>
                <w:lang w:eastAsia="zh-CN"/>
              </w:rPr>
              <w:t>9.3.1.265</w:t>
            </w:r>
          </w:p>
        </w:tc>
        <w:tc>
          <w:tcPr>
            <w:tcW w:w="1728" w:type="dxa"/>
          </w:tcPr>
          <w:p w14:paraId="72B034F9" w14:textId="77777777" w:rsidR="008D3D52" w:rsidRPr="00AA3811" w:rsidRDefault="008D3D52" w:rsidP="00345D46">
            <w:pPr>
              <w:pStyle w:val="TAL"/>
              <w:keepNext w:val="0"/>
              <w:keepLines w:val="0"/>
              <w:widowControl w:val="0"/>
            </w:pPr>
          </w:p>
        </w:tc>
        <w:tc>
          <w:tcPr>
            <w:tcW w:w="1080" w:type="dxa"/>
          </w:tcPr>
          <w:p w14:paraId="6CED3A5A" w14:textId="77777777" w:rsidR="008D3D52" w:rsidRPr="002369A0" w:rsidRDefault="008D3D52" w:rsidP="00345D46">
            <w:pPr>
              <w:pStyle w:val="TAC"/>
              <w:keepNext w:val="0"/>
              <w:keepLines w:val="0"/>
              <w:widowControl w:val="0"/>
            </w:pPr>
            <w:r>
              <w:rPr>
                <w:rFonts w:cs="Arial"/>
                <w:szCs w:val="18"/>
              </w:rPr>
              <w:t>-</w:t>
            </w:r>
          </w:p>
        </w:tc>
        <w:tc>
          <w:tcPr>
            <w:tcW w:w="1080" w:type="dxa"/>
          </w:tcPr>
          <w:p w14:paraId="63E47F50" w14:textId="77777777" w:rsidR="008D3D52" w:rsidRPr="002369A0" w:rsidRDefault="008D3D52" w:rsidP="00345D46">
            <w:pPr>
              <w:pStyle w:val="TAC"/>
              <w:keepNext w:val="0"/>
              <w:keepLines w:val="0"/>
              <w:widowControl w:val="0"/>
            </w:pPr>
          </w:p>
        </w:tc>
      </w:tr>
      <w:tr w:rsidR="008D3D52" w14:paraId="25BC4DC4" w14:textId="77777777" w:rsidTr="00345D46">
        <w:tc>
          <w:tcPr>
            <w:tcW w:w="2160" w:type="dxa"/>
          </w:tcPr>
          <w:p w14:paraId="042F6414" w14:textId="77777777" w:rsidR="008D3D52" w:rsidRPr="002369A0" w:rsidRDefault="008D3D52" w:rsidP="00345D46">
            <w:pPr>
              <w:pStyle w:val="TAL"/>
              <w:keepNext w:val="0"/>
              <w:keepLines w:val="0"/>
              <w:widowControl w:val="0"/>
              <w:ind w:leftChars="100" w:left="200"/>
            </w:pPr>
            <w:r>
              <w:rPr>
                <w:rFonts w:cs="Arial"/>
              </w:rPr>
              <w:t>&gt;&gt;Remote UE Local ID</w:t>
            </w:r>
          </w:p>
        </w:tc>
        <w:tc>
          <w:tcPr>
            <w:tcW w:w="1080" w:type="dxa"/>
          </w:tcPr>
          <w:p w14:paraId="291EF5CF"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23C8D5ED" w14:textId="77777777" w:rsidR="008D3D52" w:rsidRDefault="008D3D52" w:rsidP="00345D46">
            <w:pPr>
              <w:pStyle w:val="TAL"/>
              <w:keepNext w:val="0"/>
              <w:keepLines w:val="0"/>
              <w:widowControl w:val="0"/>
              <w:rPr>
                <w:i/>
              </w:rPr>
            </w:pPr>
          </w:p>
        </w:tc>
        <w:tc>
          <w:tcPr>
            <w:tcW w:w="1512" w:type="dxa"/>
          </w:tcPr>
          <w:p w14:paraId="6AC3A2C3" w14:textId="77777777" w:rsidR="008D3D52" w:rsidRPr="00C8640C" w:rsidRDefault="008D3D52" w:rsidP="00345D46">
            <w:pPr>
              <w:pStyle w:val="TAL"/>
              <w:keepNext w:val="0"/>
              <w:keepLines w:val="0"/>
              <w:widowControl w:val="0"/>
              <w:rPr>
                <w:lang w:eastAsia="ja-JP"/>
              </w:rPr>
            </w:pPr>
            <w:r w:rsidRPr="00D25507">
              <w:rPr>
                <w:rFonts w:cs="Arial"/>
                <w:lang w:eastAsia="zh-CN"/>
              </w:rPr>
              <w:t>9.3.1.267</w:t>
            </w:r>
          </w:p>
        </w:tc>
        <w:tc>
          <w:tcPr>
            <w:tcW w:w="1728" w:type="dxa"/>
          </w:tcPr>
          <w:p w14:paraId="6E47FF7C" w14:textId="7724A0EB" w:rsidR="008D3D52" w:rsidRPr="00AA3811" w:rsidRDefault="008D3D52" w:rsidP="00345D46">
            <w:pPr>
              <w:pStyle w:val="TAL"/>
              <w:keepNext w:val="0"/>
              <w:keepLines w:val="0"/>
              <w:widowControl w:val="0"/>
            </w:pPr>
            <w:r>
              <w:rPr>
                <w:rFonts w:cs="Arial"/>
                <w:szCs w:val="18"/>
              </w:rPr>
              <w:t>This IE is not used in this version of the specification.</w:t>
            </w:r>
          </w:p>
        </w:tc>
        <w:tc>
          <w:tcPr>
            <w:tcW w:w="1080" w:type="dxa"/>
          </w:tcPr>
          <w:p w14:paraId="5B21206C" w14:textId="77777777" w:rsidR="008D3D52" w:rsidRPr="002369A0" w:rsidRDefault="008D3D52" w:rsidP="00345D46">
            <w:pPr>
              <w:pStyle w:val="TAC"/>
              <w:keepNext w:val="0"/>
              <w:keepLines w:val="0"/>
              <w:widowControl w:val="0"/>
            </w:pPr>
          </w:p>
        </w:tc>
        <w:tc>
          <w:tcPr>
            <w:tcW w:w="1080" w:type="dxa"/>
          </w:tcPr>
          <w:p w14:paraId="20E5AA20" w14:textId="77777777" w:rsidR="008D3D52" w:rsidRPr="002369A0" w:rsidRDefault="008D3D52" w:rsidP="00345D46">
            <w:pPr>
              <w:pStyle w:val="TAC"/>
              <w:keepNext w:val="0"/>
              <w:keepLines w:val="0"/>
              <w:widowControl w:val="0"/>
            </w:pPr>
          </w:p>
        </w:tc>
      </w:tr>
      <w:tr w:rsidR="008D3D52" w14:paraId="5DBB599B" w14:textId="77777777" w:rsidTr="00345D46">
        <w:tc>
          <w:tcPr>
            <w:tcW w:w="2160" w:type="dxa"/>
          </w:tcPr>
          <w:p w14:paraId="44001E43" w14:textId="77777777" w:rsidR="008D3D52" w:rsidRPr="002369A0" w:rsidRDefault="008D3D52" w:rsidP="00345D46">
            <w:pPr>
              <w:pStyle w:val="TAL"/>
              <w:keepNext w:val="0"/>
              <w:keepLines w:val="0"/>
              <w:widowControl w:val="0"/>
            </w:pPr>
            <w:r>
              <w:rPr>
                <w:rFonts w:cs="Arial"/>
                <w:b/>
              </w:rPr>
              <w:t>PC5 RLC Channel Failed to be Setup List</w:t>
            </w:r>
          </w:p>
        </w:tc>
        <w:tc>
          <w:tcPr>
            <w:tcW w:w="1080" w:type="dxa"/>
          </w:tcPr>
          <w:p w14:paraId="5395C3CF" w14:textId="77777777" w:rsidR="008D3D52" w:rsidRPr="00236A19" w:rsidRDefault="008D3D52" w:rsidP="00345D46">
            <w:pPr>
              <w:pStyle w:val="TAL"/>
              <w:keepNext w:val="0"/>
              <w:keepLines w:val="0"/>
              <w:widowControl w:val="0"/>
            </w:pPr>
          </w:p>
        </w:tc>
        <w:tc>
          <w:tcPr>
            <w:tcW w:w="1080" w:type="dxa"/>
          </w:tcPr>
          <w:p w14:paraId="3385C360" w14:textId="77777777" w:rsidR="008D3D52" w:rsidRDefault="008D3D52" w:rsidP="00345D46">
            <w:pPr>
              <w:pStyle w:val="TAL"/>
              <w:keepNext w:val="0"/>
              <w:keepLines w:val="0"/>
              <w:widowControl w:val="0"/>
              <w:rPr>
                <w:i/>
              </w:rPr>
            </w:pPr>
            <w:r>
              <w:rPr>
                <w:rFonts w:cs="Arial"/>
                <w:i/>
                <w:szCs w:val="18"/>
              </w:rPr>
              <w:t>0..1</w:t>
            </w:r>
          </w:p>
        </w:tc>
        <w:tc>
          <w:tcPr>
            <w:tcW w:w="1512" w:type="dxa"/>
          </w:tcPr>
          <w:p w14:paraId="2DA51849" w14:textId="77777777" w:rsidR="008D3D52" w:rsidRPr="00C8640C" w:rsidRDefault="008D3D52" w:rsidP="00345D46">
            <w:pPr>
              <w:pStyle w:val="TAL"/>
              <w:keepNext w:val="0"/>
              <w:keepLines w:val="0"/>
              <w:widowControl w:val="0"/>
              <w:rPr>
                <w:lang w:eastAsia="ja-JP"/>
              </w:rPr>
            </w:pPr>
          </w:p>
        </w:tc>
        <w:tc>
          <w:tcPr>
            <w:tcW w:w="1728" w:type="dxa"/>
          </w:tcPr>
          <w:p w14:paraId="31A17D44" w14:textId="77777777" w:rsidR="008D3D52" w:rsidRPr="00AA3811" w:rsidRDefault="008D3D52" w:rsidP="00345D46">
            <w:pPr>
              <w:pStyle w:val="TAL"/>
              <w:keepNext w:val="0"/>
              <w:keepLines w:val="0"/>
              <w:widowControl w:val="0"/>
            </w:pPr>
          </w:p>
        </w:tc>
        <w:tc>
          <w:tcPr>
            <w:tcW w:w="1080" w:type="dxa"/>
          </w:tcPr>
          <w:p w14:paraId="1B4F5DE4" w14:textId="77777777" w:rsidR="008D3D52" w:rsidRPr="002369A0" w:rsidRDefault="008D3D52" w:rsidP="00345D46">
            <w:pPr>
              <w:pStyle w:val="TAC"/>
              <w:keepNext w:val="0"/>
              <w:keepLines w:val="0"/>
              <w:widowControl w:val="0"/>
            </w:pPr>
            <w:r>
              <w:rPr>
                <w:rFonts w:cs="Arial"/>
              </w:rPr>
              <w:t>YES</w:t>
            </w:r>
          </w:p>
        </w:tc>
        <w:tc>
          <w:tcPr>
            <w:tcW w:w="1080" w:type="dxa"/>
          </w:tcPr>
          <w:p w14:paraId="4ED1B28B" w14:textId="77777777" w:rsidR="008D3D52" w:rsidRPr="002369A0" w:rsidRDefault="008D3D52" w:rsidP="00345D46">
            <w:pPr>
              <w:pStyle w:val="TAC"/>
              <w:keepNext w:val="0"/>
              <w:keepLines w:val="0"/>
              <w:widowControl w:val="0"/>
            </w:pPr>
            <w:r>
              <w:rPr>
                <w:rFonts w:cs="Arial"/>
              </w:rPr>
              <w:t>ignore</w:t>
            </w:r>
          </w:p>
        </w:tc>
      </w:tr>
      <w:tr w:rsidR="008D3D52" w14:paraId="4243AAE3" w14:textId="77777777" w:rsidTr="00345D46">
        <w:tc>
          <w:tcPr>
            <w:tcW w:w="2160" w:type="dxa"/>
          </w:tcPr>
          <w:p w14:paraId="77698AB6" w14:textId="533E4B36" w:rsidR="008D3D52" w:rsidRPr="0030753D" w:rsidRDefault="008D3D52" w:rsidP="00345D46">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26FB6E8A" w14:textId="77777777" w:rsidR="008D3D52" w:rsidRPr="00236A19" w:rsidRDefault="008D3D52" w:rsidP="00345D46">
            <w:pPr>
              <w:pStyle w:val="TAL"/>
              <w:keepNext w:val="0"/>
              <w:keepLines w:val="0"/>
              <w:widowControl w:val="0"/>
            </w:pPr>
          </w:p>
        </w:tc>
        <w:tc>
          <w:tcPr>
            <w:tcW w:w="1080" w:type="dxa"/>
          </w:tcPr>
          <w:p w14:paraId="16CC78E1"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3D4613EC" w14:textId="77777777" w:rsidR="008D3D52" w:rsidRPr="00C8640C" w:rsidRDefault="008D3D52" w:rsidP="00345D46">
            <w:pPr>
              <w:pStyle w:val="TAL"/>
              <w:keepNext w:val="0"/>
              <w:keepLines w:val="0"/>
              <w:widowControl w:val="0"/>
              <w:rPr>
                <w:lang w:eastAsia="ja-JP"/>
              </w:rPr>
            </w:pPr>
          </w:p>
        </w:tc>
        <w:tc>
          <w:tcPr>
            <w:tcW w:w="1728" w:type="dxa"/>
          </w:tcPr>
          <w:p w14:paraId="447729D0" w14:textId="77777777" w:rsidR="008D3D52" w:rsidRPr="00AA3811" w:rsidRDefault="008D3D52" w:rsidP="00345D46">
            <w:pPr>
              <w:pStyle w:val="TAL"/>
              <w:keepNext w:val="0"/>
              <w:keepLines w:val="0"/>
              <w:widowControl w:val="0"/>
            </w:pPr>
          </w:p>
        </w:tc>
        <w:tc>
          <w:tcPr>
            <w:tcW w:w="1080" w:type="dxa"/>
          </w:tcPr>
          <w:p w14:paraId="2A8BEBAD" w14:textId="77777777" w:rsidR="008D3D52" w:rsidRPr="002369A0" w:rsidRDefault="008D3D52" w:rsidP="00345D46">
            <w:pPr>
              <w:pStyle w:val="TAC"/>
              <w:keepNext w:val="0"/>
              <w:keepLines w:val="0"/>
              <w:widowControl w:val="0"/>
            </w:pPr>
            <w:r>
              <w:rPr>
                <w:rFonts w:cs="Arial"/>
                <w:szCs w:val="18"/>
              </w:rPr>
              <w:t>-</w:t>
            </w:r>
          </w:p>
        </w:tc>
        <w:tc>
          <w:tcPr>
            <w:tcW w:w="1080" w:type="dxa"/>
          </w:tcPr>
          <w:p w14:paraId="54DD20E4" w14:textId="77777777" w:rsidR="008D3D52" w:rsidRPr="002369A0" w:rsidRDefault="008D3D52" w:rsidP="00345D46">
            <w:pPr>
              <w:pStyle w:val="TAC"/>
              <w:keepNext w:val="0"/>
              <w:keepLines w:val="0"/>
              <w:widowControl w:val="0"/>
            </w:pPr>
          </w:p>
        </w:tc>
      </w:tr>
      <w:tr w:rsidR="008D3D52" w14:paraId="08171D31" w14:textId="77777777" w:rsidTr="00345D46">
        <w:tc>
          <w:tcPr>
            <w:tcW w:w="2160" w:type="dxa"/>
          </w:tcPr>
          <w:p w14:paraId="38FF9B0F" w14:textId="77777777" w:rsidR="008D3D52" w:rsidRPr="002369A0" w:rsidRDefault="008D3D52" w:rsidP="00345D46">
            <w:pPr>
              <w:pStyle w:val="TAL"/>
              <w:keepNext w:val="0"/>
              <w:keepLines w:val="0"/>
              <w:widowControl w:val="0"/>
              <w:ind w:leftChars="100" w:left="200"/>
            </w:pPr>
            <w:r>
              <w:rPr>
                <w:rFonts w:cs="Arial"/>
              </w:rPr>
              <w:t>&gt;&gt;PC5 RLC Channel I</w:t>
            </w:r>
            <w:r>
              <w:rPr>
                <w:rFonts w:cs="Arial" w:hint="eastAsia"/>
              </w:rPr>
              <w:t>D</w:t>
            </w:r>
          </w:p>
        </w:tc>
        <w:tc>
          <w:tcPr>
            <w:tcW w:w="1080" w:type="dxa"/>
          </w:tcPr>
          <w:p w14:paraId="40EC6B10" w14:textId="77777777" w:rsidR="008D3D52" w:rsidRPr="00236A19" w:rsidRDefault="008D3D52" w:rsidP="00345D46">
            <w:pPr>
              <w:pStyle w:val="TAL"/>
              <w:keepNext w:val="0"/>
              <w:keepLines w:val="0"/>
              <w:widowControl w:val="0"/>
            </w:pPr>
            <w:r>
              <w:rPr>
                <w:rFonts w:cs="Arial" w:hint="eastAsia"/>
                <w:lang w:val="en-US" w:eastAsia="zh-CN"/>
              </w:rPr>
              <w:t>M</w:t>
            </w:r>
          </w:p>
        </w:tc>
        <w:tc>
          <w:tcPr>
            <w:tcW w:w="1080" w:type="dxa"/>
          </w:tcPr>
          <w:p w14:paraId="48D40BC5" w14:textId="77777777" w:rsidR="008D3D52" w:rsidRDefault="008D3D52" w:rsidP="00345D46">
            <w:pPr>
              <w:pStyle w:val="TAL"/>
              <w:keepNext w:val="0"/>
              <w:keepLines w:val="0"/>
              <w:widowControl w:val="0"/>
              <w:rPr>
                <w:i/>
              </w:rPr>
            </w:pPr>
          </w:p>
        </w:tc>
        <w:tc>
          <w:tcPr>
            <w:tcW w:w="1512" w:type="dxa"/>
          </w:tcPr>
          <w:p w14:paraId="09D45EEF" w14:textId="77777777" w:rsidR="008D3D52" w:rsidRPr="00C8640C" w:rsidRDefault="008D3D52" w:rsidP="00345D46">
            <w:pPr>
              <w:pStyle w:val="TAL"/>
              <w:keepNext w:val="0"/>
              <w:keepLines w:val="0"/>
              <w:widowControl w:val="0"/>
              <w:rPr>
                <w:lang w:eastAsia="ja-JP"/>
              </w:rPr>
            </w:pPr>
            <w:r w:rsidRPr="00D25507">
              <w:rPr>
                <w:rFonts w:cs="Arial"/>
                <w:lang w:eastAsia="zh-CN"/>
              </w:rPr>
              <w:t>9.3.1.265</w:t>
            </w:r>
          </w:p>
        </w:tc>
        <w:tc>
          <w:tcPr>
            <w:tcW w:w="1728" w:type="dxa"/>
          </w:tcPr>
          <w:p w14:paraId="334AAC8D" w14:textId="77777777" w:rsidR="008D3D52" w:rsidRPr="00AA3811" w:rsidRDefault="008D3D52" w:rsidP="00345D46">
            <w:pPr>
              <w:pStyle w:val="TAL"/>
              <w:keepNext w:val="0"/>
              <w:keepLines w:val="0"/>
              <w:widowControl w:val="0"/>
            </w:pPr>
          </w:p>
        </w:tc>
        <w:tc>
          <w:tcPr>
            <w:tcW w:w="1080" w:type="dxa"/>
          </w:tcPr>
          <w:p w14:paraId="52CA59C4" w14:textId="77777777" w:rsidR="008D3D52" w:rsidRPr="002369A0" w:rsidRDefault="008D3D52" w:rsidP="00345D46">
            <w:pPr>
              <w:pStyle w:val="TAC"/>
              <w:keepNext w:val="0"/>
              <w:keepLines w:val="0"/>
              <w:widowControl w:val="0"/>
            </w:pPr>
            <w:r>
              <w:rPr>
                <w:rFonts w:cs="Arial"/>
                <w:szCs w:val="18"/>
              </w:rPr>
              <w:t>-</w:t>
            </w:r>
          </w:p>
        </w:tc>
        <w:tc>
          <w:tcPr>
            <w:tcW w:w="1080" w:type="dxa"/>
          </w:tcPr>
          <w:p w14:paraId="37E2850D" w14:textId="77777777" w:rsidR="008D3D52" w:rsidRPr="002369A0" w:rsidRDefault="008D3D52" w:rsidP="00345D46">
            <w:pPr>
              <w:pStyle w:val="TAC"/>
              <w:keepNext w:val="0"/>
              <w:keepLines w:val="0"/>
              <w:widowControl w:val="0"/>
            </w:pPr>
          </w:p>
        </w:tc>
      </w:tr>
      <w:tr w:rsidR="008D3D52" w14:paraId="4966365E" w14:textId="77777777" w:rsidTr="00345D46">
        <w:tc>
          <w:tcPr>
            <w:tcW w:w="2160" w:type="dxa"/>
          </w:tcPr>
          <w:p w14:paraId="79C78FA1" w14:textId="77777777" w:rsidR="008D3D52" w:rsidRPr="002369A0" w:rsidRDefault="008D3D52" w:rsidP="00345D46">
            <w:pPr>
              <w:pStyle w:val="TAL"/>
              <w:keepNext w:val="0"/>
              <w:keepLines w:val="0"/>
              <w:widowControl w:val="0"/>
              <w:ind w:leftChars="100" w:left="200"/>
            </w:pPr>
            <w:r>
              <w:rPr>
                <w:rFonts w:cs="Arial"/>
              </w:rPr>
              <w:t>&gt;&gt;Remote UE Local ID</w:t>
            </w:r>
          </w:p>
        </w:tc>
        <w:tc>
          <w:tcPr>
            <w:tcW w:w="1080" w:type="dxa"/>
          </w:tcPr>
          <w:p w14:paraId="77DE017B"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1AEBBE67" w14:textId="77777777" w:rsidR="008D3D52" w:rsidRDefault="008D3D52" w:rsidP="00345D46">
            <w:pPr>
              <w:pStyle w:val="TAL"/>
              <w:keepNext w:val="0"/>
              <w:keepLines w:val="0"/>
              <w:widowControl w:val="0"/>
              <w:rPr>
                <w:i/>
              </w:rPr>
            </w:pPr>
          </w:p>
        </w:tc>
        <w:tc>
          <w:tcPr>
            <w:tcW w:w="1512" w:type="dxa"/>
          </w:tcPr>
          <w:p w14:paraId="60F42C7D" w14:textId="77777777" w:rsidR="008D3D52" w:rsidRPr="00C8640C" w:rsidRDefault="008D3D52" w:rsidP="00345D46">
            <w:pPr>
              <w:pStyle w:val="TAL"/>
              <w:keepNext w:val="0"/>
              <w:keepLines w:val="0"/>
              <w:widowControl w:val="0"/>
              <w:rPr>
                <w:lang w:eastAsia="ja-JP"/>
              </w:rPr>
            </w:pPr>
            <w:r w:rsidRPr="00D25507">
              <w:rPr>
                <w:rFonts w:cs="Arial"/>
                <w:lang w:eastAsia="zh-CN"/>
              </w:rPr>
              <w:t>9.3.1.267</w:t>
            </w:r>
          </w:p>
        </w:tc>
        <w:tc>
          <w:tcPr>
            <w:tcW w:w="1728" w:type="dxa"/>
          </w:tcPr>
          <w:p w14:paraId="125BA4A9" w14:textId="17D82991" w:rsidR="008D3D52" w:rsidRPr="00AA3811" w:rsidRDefault="008D3D52" w:rsidP="00345D46">
            <w:pPr>
              <w:pStyle w:val="TAL"/>
              <w:keepNext w:val="0"/>
              <w:keepLines w:val="0"/>
              <w:widowControl w:val="0"/>
            </w:pPr>
            <w:r>
              <w:rPr>
                <w:rFonts w:cs="Arial"/>
                <w:szCs w:val="18"/>
              </w:rPr>
              <w:t>This IE is not used in this version of the specification.</w:t>
            </w:r>
          </w:p>
        </w:tc>
        <w:tc>
          <w:tcPr>
            <w:tcW w:w="1080" w:type="dxa"/>
          </w:tcPr>
          <w:p w14:paraId="60C8946D" w14:textId="77777777" w:rsidR="008D3D52" w:rsidRPr="002369A0" w:rsidRDefault="008D3D52" w:rsidP="00345D46">
            <w:pPr>
              <w:pStyle w:val="TAC"/>
              <w:keepNext w:val="0"/>
              <w:keepLines w:val="0"/>
              <w:widowControl w:val="0"/>
            </w:pPr>
            <w:r>
              <w:rPr>
                <w:rFonts w:cs="Arial"/>
                <w:szCs w:val="18"/>
              </w:rPr>
              <w:t>-</w:t>
            </w:r>
          </w:p>
        </w:tc>
        <w:tc>
          <w:tcPr>
            <w:tcW w:w="1080" w:type="dxa"/>
          </w:tcPr>
          <w:p w14:paraId="09F2F9CF" w14:textId="77777777" w:rsidR="008D3D52" w:rsidRPr="002369A0" w:rsidRDefault="008D3D52" w:rsidP="00345D46">
            <w:pPr>
              <w:pStyle w:val="TAC"/>
              <w:keepNext w:val="0"/>
              <w:keepLines w:val="0"/>
              <w:widowControl w:val="0"/>
            </w:pPr>
          </w:p>
        </w:tc>
      </w:tr>
      <w:tr w:rsidR="008D3D52" w14:paraId="62C14392" w14:textId="77777777" w:rsidTr="00345D46">
        <w:tc>
          <w:tcPr>
            <w:tcW w:w="2160" w:type="dxa"/>
          </w:tcPr>
          <w:p w14:paraId="71408884" w14:textId="77777777" w:rsidR="008D3D52" w:rsidRPr="002369A0" w:rsidRDefault="008D3D52" w:rsidP="00345D46">
            <w:pPr>
              <w:pStyle w:val="TAL"/>
              <w:keepNext w:val="0"/>
              <w:keepLines w:val="0"/>
              <w:widowControl w:val="0"/>
              <w:ind w:leftChars="100" w:left="200"/>
            </w:pPr>
            <w:r>
              <w:rPr>
                <w:rFonts w:cs="Arial"/>
              </w:rPr>
              <w:t>&gt;&gt;Cause</w:t>
            </w:r>
          </w:p>
        </w:tc>
        <w:tc>
          <w:tcPr>
            <w:tcW w:w="1080" w:type="dxa"/>
          </w:tcPr>
          <w:p w14:paraId="53C21E06" w14:textId="77777777" w:rsidR="008D3D52" w:rsidRPr="00236A19" w:rsidRDefault="008D3D52" w:rsidP="00345D46">
            <w:pPr>
              <w:pStyle w:val="TAL"/>
              <w:keepNext w:val="0"/>
              <w:keepLines w:val="0"/>
              <w:widowControl w:val="0"/>
            </w:pPr>
            <w:r>
              <w:rPr>
                <w:rFonts w:cs="Arial"/>
                <w:lang w:val="en-US" w:eastAsia="zh-CN"/>
              </w:rPr>
              <w:t>O</w:t>
            </w:r>
          </w:p>
        </w:tc>
        <w:tc>
          <w:tcPr>
            <w:tcW w:w="1080" w:type="dxa"/>
          </w:tcPr>
          <w:p w14:paraId="59069F93" w14:textId="77777777" w:rsidR="008D3D52" w:rsidRDefault="008D3D52" w:rsidP="00345D46">
            <w:pPr>
              <w:pStyle w:val="TAL"/>
              <w:keepNext w:val="0"/>
              <w:keepLines w:val="0"/>
              <w:widowControl w:val="0"/>
              <w:rPr>
                <w:i/>
              </w:rPr>
            </w:pPr>
          </w:p>
        </w:tc>
        <w:tc>
          <w:tcPr>
            <w:tcW w:w="1512" w:type="dxa"/>
          </w:tcPr>
          <w:p w14:paraId="6E24AA9C" w14:textId="77777777" w:rsidR="008D3D52" w:rsidRPr="00C8640C" w:rsidRDefault="008D3D52" w:rsidP="00345D46">
            <w:pPr>
              <w:pStyle w:val="TAL"/>
              <w:keepNext w:val="0"/>
              <w:keepLines w:val="0"/>
              <w:widowControl w:val="0"/>
              <w:rPr>
                <w:lang w:eastAsia="ja-JP"/>
              </w:rPr>
            </w:pPr>
            <w:r>
              <w:rPr>
                <w:rFonts w:cs="Arial" w:hint="eastAsia"/>
                <w:lang w:eastAsia="zh-CN"/>
              </w:rPr>
              <w:t>9.3.1.2</w:t>
            </w:r>
          </w:p>
        </w:tc>
        <w:tc>
          <w:tcPr>
            <w:tcW w:w="1728" w:type="dxa"/>
          </w:tcPr>
          <w:p w14:paraId="0FB20535" w14:textId="77777777" w:rsidR="008D3D52" w:rsidRPr="00AA3811" w:rsidRDefault="008D3D52" w:rsidP="00345D46">
            <w:pPr>
              <w:pStyle w:val="TAL"/>
              <w:keepNext w:val="0"/>
              <w:keepLines w:val="0"/>
              <w:widowControl w:val="0"/>
            </w:pPr>
          </w:p>
        </w:tc>
        <w:tc>
          <w:tcPr>
            <w:tcW w:w="1080" w:type="dxa"/>
          </w:tcPr>
          <w:p w14:paraId="3B7E7056" w14:textId="77777777" w:rsidR="008D3D52" w:rsidRPr="002369A0" w:rsidRDefault="008D3D52" w:rsidP="00345D46">
            <w:pPr>
              <w:pStyle w:val="TAC"/>
              <w:keepNext w:val="0"/>
              <w:keepLines w:val="0"/>
              <w:widowControl w:val="0"/>
            </w:pPr>
            <w:r>
              <w:rPr>
                <w:rFonts w:cs="Arial"/>
                <w:szCs w:val="18"/>
              </w:rPr>
              <w:t>-</w:t>
            </w:r>
          </w:p>
        </w:tc>
        <w:tc>
          <w:tcPr>
            <w:tcW w:w="1080" w:type="dxa"/>
          </w:tcPr>
          <w:p w14:paraId="7CA861EA" w14:textId="77777777" w:rsidR="008D3D52" w:rsidRPr="002369A0" w:rsidRDefault="008D3D52" w:rsidP="00345D46">
            <w:pPr>
              <w:pStyle w:val="TAC"/>
              <w:keepNext w:val="0"/>
              <w:keepLines w:val="0"/>
              <w:widowControl w:val="0"/>
            </w:pPr>
          </w:p>
        </w:tc>
      </w:tr>
      <w:tr w:rsidR="008D3D52" w14:paraId="25E8BA05" w14:textId="77777777" w:rsidTr="00345D46">
        <w:tc>
          <w:tcPr>
            <w:tcW w:w="2160" w:type="dxa"/>
          </w:tcPr>
          <w:p w14:paraId="2B4A11BB" w14:textId="77777777" w:rsidR="008D3D52" w:rsidRDefault="008D3D52" w:rsidP="00345D46">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5396F6AB" w14:textId="77777777" w:rsidR="008D3D52" w:rsidRDefault="008D3D52" w:rsidP="00345D46">
            <w:pPr>
              <w:pStyle w:val="TAL"/>
              <w:keepNext w:val="0"/>
              <w:keepLines w:val="0"/>
              <w:widowControl w:val="0"/>
              <w:rPr>
                <w:rFonts w:cs="Arial"/>
                <w:lang w:val="en-US" w:eastAsia="zh-CN"/>
              </w:rPr>
            </w:pPr>
          </w:p>
        </w:tc>
        <w:tc>
          <w:tcPr>
            <w:tcW w:w="1080" w:type="dxa"/>
          </w:tcPr>
          <w:p w14:paraId="6181DFC0" w14:textId="77777777" w:rsidR="008D3D52" w:rsidRDefault="008D3D52" w:rsidP="00345D46">
            <w:pPr>
              <w:pStyle w:val="TAL"/>
              <w:keepNext w:val="0"/>
              <w:keepLines w:val="0"/>
              <w:widowControl w:val="0"/>
              <w:rPr>
                <w:i/>
              </w:rPr>
            </w:pPr>
            <w:r w:rsidRPr="00024D88">
              <w:rPr>
                <w:rFonts w:eastAsia="Batang"/>
                <w:bCs/>
                <w:i/>
              </w:rPr>
              <w:t>0..1</w:t>
            </w:r>
          </w:p>
        </w:tc>
        <w:tc>
          <w:tcPr>
            <w:tcW w:w="1512" w:type="dxa"/>
          </w:tcPr>
          <w:p w14:paraId="4E71BC97" w14:textId="77777777" w:rsidR="008D3D52" w:rsidRDefault="008D3D52" w:rsidP="00345D46">
            <w:pPr>
              <w:pStyle w:val="TAL"/>
              <w:keepNext w:val="0"/>
              <w:keepLines w:val="0"/>
              <w:widowControl w:val="0"/>
              <w:rPr>
                <w:rFonts w:cs="Arial"/>
                <w:lang w:eastAsia="zh-CN"/>
              </w:rPr>
            </w:pPr>
          </w:p>
        </w:tc>
        <w:tc>
          <w:tcPr>
            <w:tcW w:w="1728" w:type="dxa"/>
          </w:tcPr>
          <w:p w14:paraId="7C5CBFA6" w14:textId="77777777" w:rsidR="008D3D52" w:rsidRPr="00AA3811" w:rsidRDefault="008D3D52" w:rsidP="00345D46">
            <w:pPr>
              <w:pStyle w:val="TAL"/>
              <w:keepNext w:val="0"/>
              <w:keepLines w:val="0"/>
              <w:widowControl w:val="0"/>
            </w:pPr>
          </w:p>
        </w:tc>
        <w:tc>
          <w:tcPr>
            <w:tcW w:w="1080" w:type="dxa"/>
          </w:tcPr>
          <w:p w14:paraId="0D31387F" w14:textId="77777777" w:rsidR="008D3D52" w:rsidRDefault="008D3D52" w:rsidP="00345D46">
            <w:pPr>
              <w:pStyle w:val="TAC"/>
              <w:keepNext w:val="0"/>
              <w:keepLines w:val="0"/>
              <w:widowControl w:val="0"/>
              <w:rPr>
                <w:rFonts w:cs="Arial"/>
                <w:szCs w:val="18"/>
              </w:rPr>
            </w:pPr>
            <w:r w:rsidRPr="00024D88">
              <w:rPr>
                <w:rFonts w:eastAsia="Batang"/>
                <w:bCs/>
              </w:rPr>
              <w:t>YES</w:t>
            </w:r>
          </w:p>
        </w:tc>
        <w:tc>
          <w:tcPr>
            <w:tcW w:w="1080" w:type="dxa"/>
          </w:tcPr>
          <w:p w14:paraId="345116E9" w14:textId="77777777" w:rsidR="008D3D52" w:rsidRPr="002369A0" w:rsidRDefault="008D3D52" w:rsidP="00345D46">
            <w:pPr>
              <w:pStyle w:val="TAC"/>
              <w:keepNext w:val="0"/>
              <w:keepLines w:val="0"/>
              <w:widowControl w:val="0"/>
            </w:pPr>
            <w:r w:rsidRPr="00024D88">
              <w:rPr>
                <w:rFonts w:eastAsia="Batang"/>
                <w:bCs/>
              </w:rPr>
              <w:t>ignore</w:t>
            </w:r>
          </w:p>
        </w:tc>
      </w:tr>
      <w:tr w:rsidR="008D3D52" w14:paraId="77E6AF24" w14:textId="77777777" w:rsidTr="00345D46">
        <w:tc>
          <w:tcPr>
            <w:tcW w:w="2160" w:type="dxa"/>
          </w:tcPr>
          <w:p w14:paraId="6C350F55" w14:textId="5ABF5613" w:rsidR="008D3D52" w:rsidRPr="0030753D" w:rsidRDefault="008D3D52" w:rsidP="00345D46">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4A9A0E97" w14:textId="77777777" w:rsidR="008D3D52" w:rsidRDefault="008D3D52" w:rsidP="00345D46">
            <w:pPr>
              <w:pStyle w:val="TAL"/>
              <w:keepNext w:val="0"/>
              <w:keepLines w:val="0"/>
              <w:widowControl w:val="0"/>
              <w:rPr>
                <w:rFonts w:cs="Arial"/>
                <w:lang w:val="en-US" w:eastAsia="zh-CN"/>
              </w:rPr>
            </w:pPr>
          </w:p>
        </w:tc>
        <w:tc>
          <w:tcPr>
            <w:tcW w:w="1080" w:type="dxa"/>
          </w:tcPr>
          <w:p w14:paraId="132E811D" w14:textId="77777777" w:rsidR="008D3D52" w:rsidRDefault="008D3D52" w:rsidP="00345D46">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7A1BE93C" w14:textId="77777777" w:rsidR="008D3D52" w:rsidRDefault="008D3D52" w:rsidP="00345D46">
            <w:pPr>
              <w:pStyle w:val="TAL"/>
              <w:keepNext w:val="0"/>
              <w:keepLines w:val="0"/>
              <w:widowControl w:val="0"/>
              <w:rPr>
                <w:rFonts w:cs="Arial"/>
                <w:lang w:eastAsia="zh-CN"/>
              </w:rPr>
            </w:pPr>
          </w:p>
        </w:tc>
        <w:tc>
          <w:tcPr>
            <w:tcW w:w="1728" w:type="dxa"/>
          </w:tcPr>
          <w:p w14:paraId="1BCF8960" w14:textId="77777777" w:rsidR="008D3D52" w:rsidRPr="00AA3811" w:rsidRDefault="008D3D52" w:rsidP="00345D46">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03D5F4FB" w14:textId="77777777" w:rsidR="008D3D52" w:rsidRDefault="008D3D52" w:rsidP="00345D46">
            <w:pPr>
              <w:pStyle w:val="TAC"/>
              <w:keepNext w:val="0"/>
              <w:keepLines w:val="0"/>
              <w:widowControl w:val="0"/>
              <w:rPr>
                <w:rFonts w:cs="Arial"/>
                <w:szCs w:val="18"/>
              </w:rPr>
            </w:pPr>
            <w:r w:rsidRPr="00024D88">
              <w:rPr>
                <w:rFonts w:eastAsia="Batang"/>
                <w:bCs/>
              </w:rPr>
              <w:t>EACH</w:t>
            </w:r>
          </w:p>
        </w:tc>
        <w:tc>
          <w:tcPr>
            <w:tcW w:w="1080" w:type="dxa"/>
          </w:tcPr>
          <w:p w14:paraId="4223F123" w14:textId="77777777" w:rsidR="008D3D52" w:rsidRPr="002369A0" w:rsidRDefault="008D3D52" w:rsidP="00345D46">
            <w:pPr>
              <w:pStyle w:val="TAC"/>
              <w:keepNext w:val="0"/>
              <w:keepLines w:val="0"/>
              <w:widowControl w:val="0"/>
            </w:pPr>
            <w:r w:rsidRPr="00024D88">
              <w:rPr>
                <w:rFonts w:eastAsia="Batang"/>
                <w:bCs/>
              </w:rPr>
              <w:t>ignore</w:t>
            </w:r>
          </w:p>
        </w:tc>
      </w:tr>
      <w:tr w:rsidR="008D3D52" w14:paraId="56C31929" w14:textId="77777777" w:rsidTr="00345D46">
        <w:tc>
          <w:tcPr>
            <w:tcW w:w="2160" w:type="dxa"/>
          </w:tcPr>
          <w:p w14:paraId="67D9F9B4" w14:textId="77777777" w:rsidR="008D3D52" w:rsidRDefault="008D3D52" w:rsidP="00345D46">
            <w:pPr>
              <w:pStyle w:val="TAL"/>
              <w:keepNext w:val="0"/>
              <w:keepLines w:val="0"/>
              <w:widowControl w:val="0"/>
              <w:ind w:leftChars="100" w:left="200"/>
              <w:rPr>
                <w:rFonts w:cs="Arial"/>
              </w:rPr>
            </w:pPr>
            <w:r w:rsidRPr="00024D88">
              <w:t>&gt;&gt;servingCellMO</w:t>
            </w:r>
          </w:p>
        </w:tc>
        <w:tc>
          <w:tcPr>
            <w:tcW w:w="1080" w:type="dxa"/>
          </w:tcPr>
          <w:p w14:paraId="304D5186" w14:textId="77777777" w:rsidR="008D3D52" w:rsidRDefault="008D3D52" w:rsidP="00345D46">
            <w:pPr>
              <w:pStyle w:val="TAL"/>
              <w:keepNext w:val="0"/>
              <w:keepLines w:val="0"/>
              <w:widowControl w:val="0"/>
              <w:rPr>
                <w:rFonts w:cs="Arial"/>
                <w:lang w:val="en-US" w:eastAsia="zh-CN"/>
              </w:rPr>
            </w:pPr>
            <w:r w:rsidRPr="00024D88">
              <w:rPr>
                <w:rFonts w:eastAsia="Batang"/>
                <w:bCs/>
              </w:rPr>
              <w:t>M</w:t>
            </w:r>
          </w:p>
        </w:tc>
        <w:tc>
          <w:tcPr>
            <w:tcW w:w="1080" w:type="dxa"/>
          </w:tcPr>
          <w:p w14:paraId="213D4112" w14:textId="77777777" w:rsidR="008D3D52" w:rsidRDefault="008D3D52" w:rsidP="00345D46">
            <w:pPr>
              <w:pStyle w:val="TAL"/>
              <w:keepNext w:val="0"/>
              <w:keepLines w:val="0"/>
              <w:widowControl w:val="0"/>
              <w:rPr>
                <w:i/>
              </w:rPr>
            </w:pPr>
          </w:p>
        </w:tc>
        <w:tc>
          <w:tcPr>
            <w:tcW w:w="1512" w:type="dxa"/>
          </w:tcPr>
          <w:p w14:paraId="45F61CA4" w14:textId="77777777" w:rsidR="008D3D52" w:rsidRDefault="008D3D52" w:rsidP="00345D46">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0DB595E6" w14:textId="77777777" w:rsidR="008D3D52" w:rsidRPr="00AA3811" w:rsidRDefault="008D3D52" w:rsidP="00345D46">
            <w:pPr>
              <w:pStyle w:val="TAL"/>
              <w:keepNext w:val="0"/>
              <w:keepLines w:val="0"/>
              <w:widowControl w:val="0"/>
            </w:pPr>
          </w:p>
        </w:tc>
        <w:tc>
          <w:tcPr>
            <w:tcW w:w="1080" w:type="dxa"/>
          </w:tcPr>
          <w:p w14:paraId="0A4455A0" w14:textId="77777777" w:rsidR="008D3D52" w:rsidRDefault="008D3D52" w:rsidP="00345D46">
            <w:pPr>
              <w:pStyle w:val="TAC"/>
              <w:keepNext w:val="0"/>
              <w:keepLines w:val="0"/>
              <w:widowControl w:val="0"/>
              <w:rPr>
                <w:rFonts w:cs="Arial"/>
                <w:szCs w:val="18"/>
              </w:rPr>
            </w:pPr>
            <w:r w:rsidRPr="00024D88">
              <w:rPr>
                <w:rFonts w:eastAsia="Batang" w:cs="Arial"/>
                <w:bCs/>
              </w:rPr>
              <w:t>-</w:t>
            </w:r>
          </w:p>
        </w:tc>
        <w:tc>
          <w:tcPr>
            <w:tcW w:w="1080" w:type="dxa"/>
          </w:tcPr>
          <w:p w14:paraId="7A959005" w14:textId="77777777" w:rsidR="008D3D52" w:rsidRPr="002369A0" w:rsidRDefault="008D3D52" w:rsidP="00345D46">
            <w:pPr>
              <w:pStyle w:val="TAC"/>
              <w:keepNext w:val="0"/>
              <w:keepLines w:val="0"/>
              <w:widowControl w:val="0"/>
            </w:pPr>
          </w:p>
        </w:tc>
      </w:tr>
      <w:tr w:rsidR="008D3D52" w14:paraId="284E3FD4" w14:textId="77777777" w:rsidTr="00345D46">
        <w:tc>
          <w:tcPr>
            <w:tcW w:w="2160" w:type="dxa"/>
          </w:tcPr>
          <w:p w14:paraId="15A911CA" w14:textId="77777777" w:rsidR="008D3D52" w:rsidRPr="00370B19" w:rsidRDefault="008D3D52" w:rsidP="006F3829">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121C2856"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5D441653" w14:textId="77777777" w:rsidR="008D3D52" w:rsidRDefault="008D3D52" w:rsidP="00345D46">
            <w:pPr>
              <w:pStyle w:val="TAL"/>
              <w:keepNext w:val="0"/>
              <w:keepLines w:val="0"/>
              <w:widowControl w:val="0"/>
              <w:rPr>
                <w:i/>
              </w:rPr>
            </w:pPr>
          </w:p>
        </w:tc>
        <w:tc>
          <w:tcPr>
            <w:tcW w:w="1512" w:type="dxa"/>
          </w:tcPr>
          <w:p w14:paraId="18195901"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1F782F97" w14:textId="77777777" w:rsidR="008D3D52" w:rsidRPr="00AA3811" w:rsidRDefault="008D3D52" w:rsidP="00345D46">
            <w:pPr>
              <w:pStyle w:val="TAL"/>
              <w:keepNext w:val="0"/>
              <w:keepLines w:val="0"/>
              <w:widowControl w:val="0"/>
            </w:pPr>
          </w:p>
        </w:tc>
        <w:tc>
          <w:tcPr>
            <w:tcW w:w="1080" w:type="dxa"/>
          </w:tcPr>
          <w:p w14:paraId="60C67E7B" w14:textId="77777777" w:rsidR="008D3D52" w:rsidRDefault="008D3D52" w:rsidP="00345D46">
            <w:pPr>
              <w:pStyle w:val="TAC"/>
              <w:keepNext w:val="0"/>
              <w:keepLines w:val="0"/>
              <w:widowControl w:val="0"/>
              <w:rPr>
                <w:rFonts w:cs="Arial"/>
              </w:rPr>
            </w:pPr>
            <w:r>
              <w:rPr>
                <w:rFonts w:eastAsia="Batang" w:cs="Arial"/>
                <w:bCs/>
              </w:rPr>
              <w:t>YES</w:t>
            </w:r>
          </w:p>
        </w:tc>
        <w:tc>
          <w:tcPr>
            <w:tcW w:w="1080" w:type="dxa"/>
          </w:tcPr>
          <w:p w14:paraId="39EF3197" w14:textId="77777777" w:rsidR="008D3D52" w:rsidRDefault="008D3D52" w:rsidP="00345D46">
            <w:pPr>
              <w:pStyle w:val="TAC"/>
              <w:keepNext w:val="0"/>
              <w:keepLines w:val="0"/>
              <w:widowControl w:val="0"/>
              <w:rPr>
                <w:rFonts w:cs="Arial"/>
              </w:rPr>
            </w:pPr>
            <w:r>
              <w:t>ignore</w:t>
            </w:r>
          </w:p>
        </w:tc>
      </w:tr>
      <w:tr w:rsidR="008D3D52" w14:paraId="450FF8D9" w14:textId="77777777" w:rsidTr="00345D46">
        <w:tc>
          <w:tcPr>
            <w:tcW w:w="2160" w:type="dxa"/>
          </w:tcPr>
          <w:p w14:paraId="5CF376EA" w14:textId="77777777" w:rsidR="008D3D52" w:rsidRPr="0030753D" w:rsidRDefault="008D3D52" w:rsidP="00345D46">
            <w:pPr>
              <w:pStyle w:val="TAL"/>
              <w:keepNext w:val="0"/>
              <w:keepLines w:val="0"/>
              <w:widowControl w:val="0"/>
              <w:rPr>
                <w:b/>
                <w:bCs/>
              </w:rPr>
            </w:pPr>
            <w:r w:rsidRPr="0030753D">
              <w:rPr>
                <w:b/>
                <w:bCs/>
              </w:rPr>
              <w:t>UE Multicast MRB Setup List</w:t>
            </w:r>
          </w:p>
        </w:tc>
        <w:tc>
          <w:tcPr>
            <w:tcW w:w="1080" w:type="dxa"/>
          </w:tcPr>
          <w:p w14:paraId="0325D31E" w14:textId="77777777" w:rsidR="008D3D52" w:rsidRPr="00024D88" w:rsidRDefault="008D3D52" w:rsidP="00345D46">
            <w:pPr>
              <w:pStyle w:val="TAL"/>
              <w:keepNext w:val="0"/>
              <w:keepLines w:val="0"/>
              <w:widowControl w:val="0"/>
              <w:rPr>
                <w:rFonts w:eastAsia="Batang"/>
                <w:bCs/>
              </w:rPr>
            </w:pPr>
          </w:p>
        </w:tc>
        <w:tc>
          <w:tcPr>
            <w:tcW w:w="1080" w:type="dxa"/>
          </w:tcPr>
          <w:p w14:paraId="5D20CCC9" w14:textId="77777777" w:rsidR="008D3D52" w:rsidRDefault="008D3D52" w:rsidP="00345D46">
            <w:pPr>
              <w:pStyle w:val="TAL"/>
              <w:keepNext w:val="0"/>
              <w:keepLines w:val="0"/>
              <w:widowControl w:val="0"/>
              <w:rPr>
                <w:i/>
              </w:rPr>
            </w:pPr>
            <w:r>
              <w:rPr>
                <w:i/>
              </w:rPr>
              <w:t>0..1</w:t>
            </w:r>
          </w:p>
        </w:tc>
        <w:tc>
          <w:tcPr>
            <w:tcW w:w="1512" w:type="dxa"/>
          </w:tcPr>
          <w:p w14:paraId="4E5D1F46" w14:textId="77777777" w:rsidR="008D3D52" w:rsidRPr="00024D88" w:rsidRDefault="008D3D52" w:rsidP="00345D46">
            <w:pPr>
              <w:pStyle w:val="TAL"/>
              <w:keepNext w:val="0"/>
              <w:keepLines w:val="0"/>
              <w:widowControl w:val="0"/>
              <w:rPr>
                <w:rFonts w:eastAsia="Batang"/>
                <w:bCs/>
              </w:rPr>
            </w:pPr>
          </w:p>
        </w:tc>
        <w:tc>
          <w:tcPr>
            <w:tcW w:w="1728" w:type="dxa"/>
          </w:tcPr>
          <w:p w14:paraId="6585B29E" w14:textId="77777777" w:rsidR="008D3D52" w:rsidRPr="00AA3811" w:rsidRDefault="008D3D52" w:rsidP="00345D46">
            <w:pPr>
              <w:pStyle w:val="TAL"/>
              <w:keepNext w:val="0"/>
              <w:keepLines w:val="0"/>
              <w:widowControl w:val="0"/>
            </w:pPr>
          </w:p>
        </w:tc>
        <w:tc>
          <w:tcPr>
            <w:tcW w:w="1080" w:type="dxa"/>
          </w:tcPr>
          <w:p w14:paraId="552250B5" w14:textId="77777777" w:rsidR="008D3D52" w:rsidRPr="00024D88" w:rsidRDefault="008D3D52" w:rsidP="00345D46">
            <w:pPr>
              <w:pStyle w:val="TAC"/>
              <w:keepNext w:val="0"/>
              <w:keepLines w:val="0"/>
              <w:widowControl w:val="0"/>
              <w:rPr>
                <w:rFonts w:eastAsia="Batang" w:cs="Arial"/>
                <w:bCs/>
              </w:rPr>
            </w:pPr>
            <w:r>
              <w:rPr>
                <w:rFonts w:eastAsia="Batang" w:cs="Arial"/>
                <w:bCs/>
              </w:rPr>
              <w:t>YES</w:t>
            </w:r>
          </w:p>
        </w:tc>
        <w:tc>
          <w:tcPr>
            <w:tcW w:w="1080" w:type="dxa"/>
          </w:tcPr>
          <w:p w14:paraId="207F0C84" w14:textId="77777777" w:rsidR="008D3D52" w:rsidRPr="002369A0" w:rsidRDefault="008D3D52" w:rsidP="00345D46">
            <w:pPr>
              <w:pStyle w:val="TAC"/>
              <w:keepNext w:val="0"/>
              <w:keepLines w:val="0"/>
              <w:widowControl w:val="0"/>
            </w:pPr>
            <w:r>
              <w:t>reject</w:t>
            </w:r>
          </w:p>
        </w:tc>
      </w:tr>
      <w:tr w:rsidR="008D3D52" w14:paraId="63DF4A4E" w14:textId="77777777" w:rsidTr="00345D46">
        <w:tc>
          <w:tcPr>
            <w:tcW w:w="2160" w:type="dxa"/>
          </w:tcPr>
          <w:p w14:paraId="10CA6EF5" w14:textId="7955EBCB" w:rsidR="008D3D52" w:rsidRPr="0030753D" w:rsidRDefault="008D3D52" w:rsidP="00345D46">
            <w:pPr>
              <w:pStyle w:val="TAL"/>
              <w:keepNext w:val="0"/>
              <w:keepLines w:val="0"/>
              <w:widowControl w:val="0"/>
              <w:ind w:leftChars="50" w:left="100"/>
              <w:rPr>
                <w:b/>
                <w:bCs/>
              </w:rPr>
            </w:pPr>
            <w:r w:rsidRPr="0030753D">
              <w:rPr>
                <w:b/>
                <w:bCs/>
              </w:rPr>
              <w:t>&gt;UE Multicast MRB Setup Item IEs</w:t>
            </w:r>
          </w:p>
        </w:tc>
        <w:tc>
          <w:tcPr>
            <w:tcW w:w="1080" w:type="dxa"/>
          </w:tcPr>
          <w:p w14:paraId="410F637A" w14:textId="77777777" w:rsidR="008D3D52" w:rsidRPr="00024D88" w:rsidRDefault="008D3D52" w:rsidP="00345D46">
            <w:pPr>
              <w:pStyle w:val="TAL"/>
              <w:keepNext w:val="0"/>
              <w:keepLines w:val="0"/>
              <w:widowControl w:val="0"/>
              <w:rPr>
                <w:rFonts w:eastAsia="Batang"/>
                <w:bCs/>
              </w:rPr>
            </w:pPr>
          </w:p>
        </w:tc>
        <w:tc>
          <w:tcPr>
            <w:tcW w:w="1080" w:type="dxa"/>
          </w:tcPr>
          <w:p w14:paraId="06681B30" w14:textId="77777777" w:rsidR="008D3D52" w:rsidRDefault="008D3D52" w:rsidP="00345D46">
            <w:pPr>
              <w:pStyle w:val="TAL"/>
              <w:keepNext w:val="0"/>
              <w:keepLines w:val="0"/>
              <w:widowControl w:val="0"/>
              <w:rPr>
                <w:i/>
              </w:rPr>
            </w:pPr>
            <w:r>
              <w:rPr>
                <w:i/>
              </w:rPr>
              <w:t>1 .. &lt;maxnoofMRBsforUE&gt;</w:t>
            </w:r>
          </w:p>
        </w:tc>
        <w:tc>
          <w:tcPr>
            <w:tcW w:w="1512" w:type="dxa"/>
          </w:tcPr>
          <w:p w14:paraId="62E7A813" w14:textId="77777777" w:rsidR="008D3D52" w:rsidRPr="00024D88" w:rsidRDefault="008D3D52" w:rsidP="00345D46">
            <w:pPr>
              <w:pStyle w:val="TAL"/>
              <w:keepNext w:val="0"/>
              <w:keepLines w:val="0"/>
              <w:widowControl w:val="0"/>
              <w:rPr>
                <w:rFonts w:eastAsia="Batang"/>
                <w:bCs/>
              </w:rPr>
            </w:pPr>
          </w:p>
        </w:tc>
        <w:tc>
          <w:tcPr>
            <w:tcW w:w="1728" w:type="dxa"/>
          </w:tcPr>
          <w:p w14:paraId="6C27BE1C" w14:textId="77777777" w:rsidR="008D3D52" w:rsidRPr="00AA3811" w:rsidRDefault="008D3D52" w:rsidP="00345D46">
            <w:pPr>
              <w:pStyle w:val="TAL"/>
              <w:keepNext w:val="0"/>
              <w:keepLines w:val="0"/>
              <w:widowControl w:val="0"/>
            </w:pPr>
          </w:p>
        </w:tc>
        <w:tc>
          <w:tcPr>
            <w:tcW w:w="1080" w:type="dxa"/>
          </w:tcPr>
          <w:p w14:paraId="4BB536E0" w14:textId="77777777" w:rsidR="008D3D52" w:rsidRPr="00024D88" w:rsidRDefault="008D3D52" w:rsidP="00345D46">
            <w:pPr>
              <w:pStyle w:val="TAC"/>
              <w:keepNext w:val="0"/>
              <w:keepLines w:val="0"/>
              <w:widowControl w:val="0"/>
              <w:rPr>
                <w:rFonts w:eastAsia="Batang" w:cs="Arial"/>
                <w:bCs/>
              </w:rPr>
            </w:pPr>
            <w:r>
              <w:rPr>
                <w:rFonts w:eastAsia="Batang" w:cs="Arial"/>
                <w:bCs/>
              </w:rPr>
              <w:t>EACH</w:t>
            </w:r>
          </w:p>
        </w:tc>
        <w:tc>
          <w:tcPr>
            <w:tcW w:w="1080" w:type="dxa"/>
          </w:tcPr>
          <w:p w14:paraId="02070F36" w14:textId="77777777" w:rsidR="008D3D52" w:rsidRPr="002369A0" w:rsidRDefault="008D3D52" w:rsidP="00345D46">
            <w:pPr>
              <w:pStyle w:val="TAC"/>
              <w:keepNext w:val="0"/>
              <w:keepLines w:val="0"/>
              <w:widowControl w:val="0"/>
            </w:pPr>
            <w:r>
              <w:t>reject</w:t>
            </w:r>
          </w:p>
        </w:tc>
      </w:tr>
      <w:tr w:rsidR="008D3D52" w14:paraId="36EF0E22" w14:textId="77777777" w:rsidTr="00345D46">
        <w:tc>
          <w:tcPr>
            <w:tcW w:w="2160" w:type="dxa"/>
          </w:tcPr>
          <w:p w14:paraId="08327B51" w14:textId="77777777" w:rsidR="008D3D52" w:rsidRPr="00024D88" w:rsidRDefault="008D3D52" w:rsidP="00345D46">
            <w:pPr>
              <w:pStyle w:val="TAL"/>
              <w:keepNext w:val="0"/>
              <w:keepLines w:val="0"/>
              <w:widowControl w:val="0"/>
              <w:ind w:leftChars="100" w:left="200"/>
            </w:pPr>
            <w:r>
              <w:t>&gt;&gt;MRB ID</w:t>
            </w:r>
          </w:p>
        </w:tc>
        <w:tc>
          <w:tcPr>
            <w:tcW w:w="1080" w:type="dxa"/>
          </w:tcPr>
          <w:p w14:paraId="13B188E7" w14:textId="77777777" w:rsidR="008D3D52" w:rsidRPr="00024D88" w:rsidRDefault="008D3D52" w:rsidP="00345D46">
            <w:pPr>
              <w:pStyle w:val="TAL"/>
              <w:keepNext w:val="0"/>
              <w:keepLines w:val="0"/>
              <w:widowControl w:val="0"/>
              <w:rPr>
                <w:rFonts w:eastAsia="Batang"/>
                <w:bCs/>
              </w:rPr>
            </w:pPr>
            <w:r>
              <w:rPr>
                <w:rFonts w:eastAsia="Batang"/>
                <w:bCs/>
              </w:rPr>
              <w:t>M</w:t>
            </w:r>
          </w:p>
        </w:tc>
        <w:tc>
          <w:tcPr>
            <w:tcW w:w="1080" w:type="dxa"/>
          </w:tcPr>
          <w:p w14:paraId="1CDDBB6B" w14:textId="77777777" w:rsidR="008D3D52" w:rsidRDefault="008D3D52" w:rsidP="00345D46">
            <w:pPr>
              <w:pStyle w:val="TAL"/>
              <w:keepNext w:val="0"/>
              <w:keepLines w:val="0"/>
              <w:widowControl w:val="0"/>
              <w:rPr>
                <w:i/>
              </w:rPr>
            </w:pPr>
          </w:p>
        </w:tc>
        <w:tc>
          <w:tcPr>
            <w:tcW w:w="1512" w:type="dxa"/>
          </w:tcPr>
          <w:p w14:paraId="016BC5E0" w14:textId="77777777" w:rsidR="008D3D52" w:rsidRPr="00024D88" w:rsidRDefault="008D3D52" w:rsidP="00345D46">
            <w:pPr>
              <w:pStyle w:val="TAL"/>
              <w:keepNext w:val="0"/>
              <w:keepLines w:val="0"/>
              <w:widowControl w:val="0"/>
              <w:rPr>
                <w:rFonts w:eastAsia="Batang"/>
                <w:bCs/>
              </w:rPr>
            </w:pPr>
            <w:r>
              <w:rPr>
                <w:rFonts w:eastAsia="Batang"/>
                <w:bCs/>
              </w:rPr>
              <w:t>9.3.1.224</w:t>
            </w:r>
          </w:p>
        </w:tc>
        <w:tc>
          <w:tcPr>
            <w:tcW w:w="1728" w:type="dxa"/>
          </w:tcPr>
          <w:p w14:paraId="1E92D93A" w14:textId="77777777" w:rsidR="008D3D52" w:rsidRPr="00AA3811" w:rsidRDefault="008D3D52" w:rsidP="00345D46">
            <w:pPr>
              <w:pStyle w:val="TAL"/>
              <w:keepNext w:val="0"/>
              <w:keepLines w:val="0"/>
              <w:widowControl w:val="0"/>
            </w:pPr>
            <w:r>
              <w:t>MRB ID for the UE.</w:t>
            </w:r>
          </w:p>
        </w:tc>
        <w:tc>
          <w:tcPr>
            <w:tcW w:w="1080" w:type="dxa"/>
          </w:tcPr>
          <w:p w14:paraId="02A4380D" w14:textId="77777777" w:rsidR="008D3D52" w:rsidRPr="00024D88" w:rsidRDefault="008D3D52" w:rsidP="00345D46">
            <w:pPr>
              <w:pStyle w:val="TAC"/>
              <w:keepNext w:val="0"/>
              <w:keepLines w:val="0"/>
              <w:widowControl w:val="0"/>
              <w:rPr>
                <w:rFonts w:eastAsia="Batang" w:cs="Arial"/>
                <w:bCs/>
              </w:rPr>
            </w:pPr>
            <w:r>
              <w:rPr>
                <w:rFonts w:eastAsia="Batang" w:cs="Arial"/>
                <w:bCs/>
              </w:rPr>
              <w:t>-</w:t>
            </w:r>
          </w:p>
        </w:tc>
        <w:tc>
          <w:tcPr>
            <w:tcW w:w="1080" w:type="dxa"/>
          </w:tcPr>
          <w:p w14:paraId="71070F9E" w14:textId="77777777" w:rsidR="008D3D52" w:rsidRPr="002369A0" w:rsidRDefault="008D3D52" w:rsidP="00345D46">
            <w:pPr>
              <w:pStyle w:val="TAC"/>
              <w:keepNext w:val="0"/>
              <w:keepLines w:val="0"/>
              <w:widowControl w:val="0"/>
            </w:pPr>
          </w:p>
        </w:tc>
      </w:tr>
      <w:tr w:rsidR="008D3D52" w14:paraId="2D5B260B" w14:textId="77777777" w:rsidTr="00345D46">
        <w:tc>
          <w:tcPr>
            <w:tcW w:w="2160" w:type="dxa"/>
          </w:tcPr>
          <w:p w14:paraId="0BFE0C8A" w14:textId="77777777" w:rsidR="008D3D52" w:rsidRPr="00024D88" w:rsidRDefault="008D3D52" w:rsidP="00345D46">
            <w:pPr>
              <w:pStyle w:val="TAL"/>
              <w:keepNext w:val="0"/>
              <w:keepLines w:val="0"/>
              <w:widowControl w:val="0"/>
              <w:ind w:leftChars="100" w:left="200"/>
            </w:pPr>
            <w:r>
              <w:t>&gt;&gt;Multicast F1-U Context Reference CU</w:t>
            </w:r>
          </w:p>
        </w:tc>
        <w:tc>
          <w:tcPr>
            <w:tcW w:w="1080" w:type="dxa"/>
          </w:tcPr>
          <w:p w14:paraId="2C33C9F9" w14:textId="77777777" w:rsidR="008D3D52" w:rsidRPr="00024D88" w:rsidRDefault="008D3D52" w:rsidP="00345D46">
            <w:pPr>
              <w:pStyle w:val="TAL"/>
              <w:keepNext w:val="0"/>
              <w:keepLines w:val="0"/>
              <w:widowControl w:val="0"/>
              <w:rPr>
                <w:rFonts w:eastAsia="Batang"/>
                <w:bCs/>
              </w:rPr>
            </w:pPr>
            <w:r>
              <w:rPr>
                <w:rFonts w:eastAsia="Batang"/>
                <w:bCs/>
              </w:rPr>
              <w:t>M</w:t>
            </w:r>
          </w:p>
        </w:tc>
        <w:tc>
          <w:tcPr>
            <w:tcW w:w="1080" w:type="dxa"/>
          </w:tcPr>
          <w:p w14:paraId="59D82601" w14:textId="77777777" w:rsidR="008D3D52" w:rsidRDefault="008D3D52" w:rsidP="00345D46">
            <w:pPr>
              <w:pStyle w:val="TAL"/>
              <w:keepNext w:val="0"/>
              <w:keepLines w:val="0"/>
              <w:widowControl w:val="0"/>
              <w:rPr>
                <w:i/>
              </w:rPr>
            </w:pPr>
          </w:p>
        </w:tc>
        <w:tc>
          <w:tcPr>
            <w:tcW w:w="1512" w:type="dxa"/>
          </w:tcPr>
          <w:p w14:paraId="5436D851" w14:textId="77777777" w:rsidR="008D3D52" w:rsidRPr="00024D88" w:rsidRDefault="008D3D52" w:rsidP="00345D46">
            <w:pPr>
              <w:pStyle w:val="TAL"/>
              <w:keepNext w:val="0"/>
              <w:keepLines w:val="0"/>
              <w:widowControl w:val="0"/>
              <w:rPr>
                <w:rFonts w:eastAsia="Batang"/>
                <w:bCs/>
              </w:rPr>
            </w:pPr>
            <w:r>
              <w:rPr>
                <w:rFonts w:eastAsia="Batang"/>
                <w:bCs/>
              </w:rPr>
              <w:t>9.3.2.13</w:t>
            </w:r>
          </w:p>
        </w:tc>
        <w:tc>
          <w:tcPr>
            <w:tcW w:w="1728" w:type="dxa"/>
          </w:tcPr>
          <w:p w14:paraId="5715811A" w14:textId="77777777" w:rsidR="008D3D52" w:rsidRPr="00AA3811" w:rsidRDefault="008D3D52" w:rsidP="00345D46">
            <w:pPr>
              <w:pStyle w:val="TAL"/>
              <w:keepNext w:val="0"/>
              <w:keepLines w:val="0"/>
              <w:widowControl w:val="0"/>
            </w:pPr>
          </w:p>
        </w:tc>
        <w:tc>
          <w:tcPr>
            <w:tcW w:w="1080" w:type="dxa"/>
          </w:tcPr>
          <w:p w14:paraId="6F06AEF0" w14:textId="77777777" w:rsidR="008D3D52" w:rsidRPr="00024D88" w:rsidRDefault="008D3D52" w:rsidP="00345D46">
            <w:pPr>
              <w:pStyle w:val="TAC"/>
              <w:keepNext w:val="0"/>
              <w:keepLines w:val="0"/>
              <w:widowControl w:val="0"/>
              <w:rPr>
                <w:rFonts w:eastAsia="Batang" w:cs="Arial"/>
                <w:bCs/>
              </w:rPr>
            </w:pPr>
            <w:r>
              <w:rPr>
                <w:rFonts w:eastAsia="Batang" w:cs="Arial"/>
                <w:bCs/>
              </w:rPr>
              <w:t>-</w:t>
            </w:r>
          </w:p>
        </w:tc>
        <w:tc>
          <w:tcPr>
            <w:tcW w:w="1080" w:type="dxa"/>
          </w:tcPr>
          <w:p w14:paraId="6E722DFD" w14:textId="77777777" w:rsidR="008D3D52" w:rsidRPr="002369A0" w:rsidRDefault="008D3D52" w:rsidP="00345D46">
            <w:pPr>
              <w:pStyle w:val="TAC"/>
              <w:keepNext w:val="0"/>
              <w:keepLines w:val="0"/>
              <w:widowControl w:val="0"/>
            </w:pPr>
          </w:p>
        </w:tc>
      </w:tr>
      <w:tr w:rsidR="008D3D52" w14:paraId="2D22114A" w14:textId="77777777" w:rsidTr="00345D46">
        <w:tc>
          <w:tcPr>
            <w:tcW w:w="2160" w:type="dxa"/>
          </w:tcPr>
          <w:p w14:paraId="1CCF3376" w14:textId="77777777" w:rsidR="008D3D52" w:rsidDel="00432FC3" w:rsidRDefault="008D3D52" w:rsidP="00345D46">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53F609F0" w14:textId="77777777" w:rsidR="008D3D52" w:rsidRDefault="008D3D52" w:rsidP="00345D46">
            <w:pPr>
              <w:pStyle w:val="TAL"/>
              <w:keepNext w:val="0"/>
              <w:keepLines w:val="0"/>
              <w:widowControl w:val="0"/>
              <w:rPr>
                <w:rFonts w:eastAsia="Batang"/>
                <w:bCs/>
              </w:rPr>
            </w:pPr>
            <w:r>
              <w:rPr>
                <w:rFonts w:cs="Arial" w:hint="eastAsia"/>
                <w:lang w:val="en-US" w:eastAsia="zh-CN"/>
              </w:rPr>
              <w:t>O</w:t>
            </w:r>
          </w:p>
        </w:tc>
        <w:tc>
          <w:tcPr>
            <w:tcW w:w="1080" w:type="dxa"/>
          </w:tcPr>
          <w:p w14:paraId="20E80E63" w14:textId="77777777" w:rsidR="008D3D52" w:rsidRDefault="008D3D52" w:rsidP="00345D46">
            <w:pPr>
              <w:pStyle w:val="TAL"/>
              <w:keepNext w:val="0"/>
              <w:keepLines w:val="0"/>
              <w:widowControl w:val="0"/>
              <w:rPr>
                <w:i/>
              </w:rPr>
            </w:pPr>
          </w:p>
        </w:tc>
        <w:tc>
          <w:tcPr>
            <w:tcW w:w="1512" w:type="dxa"/>
          </w:tcPr>
          <w:p w14:paraId="017CA969" w14:textId="77777777" w:rsidR="008D3D52" w:rsidRDefault="008D3D52" w:rsidP="00345D46">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67BD286" w14:textId="77777777" w:rsidR="008D3D52" w:rsidRPr="00AA3811" w:rsidRDefault="008D3D52" w:rsidP="00345D46">
            <w:pPr>
              <w:pStyle w:val="TAL"/>
              <w:keepNext w:val="0"/>
              <w:keepLines w:val="0"/>
              <w:widowControl w:val="0"/>
            </w:pPr>
          </w:p>
        </w:tc>
        <w:tc>
          <w:tcPr>
            <w:tcW w:w="1080" w:type="dxa"/>
          </w:tcPr>
          <w:p w14:paraId="77482D0E" w14:textId="77777777" w:rsidR="008D3D52" w:rsidRDefault="008D3D52" w:rsidP="00345D46">
            <w:pPr>
              <w:pStyle w:val="TAC"/>
              <w:keepNext w:val="0"/>
              <w:keepLines w:val="0"/>
              <w:widowControl w:val="0"/>
              <w:rPr>
                <w:rFonts w:eastAsia="Batang" w:cs="Arial"/>
                <w:bCs/>
              </w:rPr>
            </w:pPr>
            <w:r>
              <w:rPr>
                <w:rFonts w:cs="Arial" w:hint="eastAsia"/>
              </w:rPr>
              <w:t>YES</w:t>
            </w:r>
          </w:p>
        </w:tc>
        <w:tc>
          <w:tcPr>
            <w:tcW w:w="1080" w:type="dxa"/>
          </w:tcPr>
          <w:p w14:paraId="26F55747" w14:textId="77777777" w:rsidR="008D3D52" w:rsidRPr="002369A0" w:rsidRDefault="008D3D52" w:rsidP="00345D46">
            <w:pPr>
              <w:pStyle w:val="TAC"/>
              <w:keepNext w:val="0"/>
              <w:keepLines w:val="0"/>
              <w:widowControl w:val="0"/>
            </w:pPr>
            <w:r>
              <w:rPr>
                <w:rFonts w:cs="Arial" w:hint="eastAsia"/>
              </w:rPr>
              <w:t>ignore</w:t>
            </w:r>
          </w:p>
        </w:tc>
      </w:tr>
      <w:tr w:rsidR="008D3D52" w14:paraId="73534A52" w14:textId="77777777" w:rsidTr="00345D46">
        <w:tc>
          <w:tcPr>
            <w:tcW w:w="2160" w:type="dxa"/>
          </w:tcPr>
          <w:p w14:paraId="0EFE1D33" w14:textId="77777777" w:rsidR="008D3D52" w:rsidRPr="00370B19" w:rsidRDefault="008D3D52" w:rsidP="00345D46">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45B2F4C9" w14:textId="77777777" w:rsidR="008D3D52" w:rsidRDefault="008D3D52" w:rsidP="00345D46">
            <w:pPr>
              <w:pStyle w:val="TAL"/>
              <w:keepNext w:val="0"/>
              <w:keepLines w:val="0"/>
              <w:widowControl w:val="0"/>
              <w:rPr>
                <w:rFonts w:cs="Arial"/>
                <w:lang w:val="en-US" w:eastAsia="zh-CN"/>
              </w:rPr>
            </w:pPr>
          </w:p>
        </w:tc>
        <w:tc>
          <w:tcPr>
            <w:tcW w:w="1080" w:type="dxa"/>
          </w:tcPr>
          <w:p w14:paraId="7D6592E4" w14:textId="77777777" w:rsidR="008D3D52" w:rsidRDefault="008D3D52" w:rsidP="00345D46">
            <w:pPr>
              <w:pStyle w:val="TAL"/>
              <w:keepNext w:val="0"/>
              <w:keepLines w:val="0"/>
              <w:widowControl w:val="0"/>
              <w:rPr>
                <w:i/>
              </w:rPr>
            </w:pPr>
            <w:r w:rsidRPr="00644324">
              <w:rPr>
                <w:rFonts w:eastAsia="Batang"/>
                <w:bCs/>
              </w:rPr>
              <w:t>0..1</w:t>
            </w:r>
          </w:p>
        </w:tc>
        <w:tc>
          <w:tcPr>
            <w:tcW w:w="1512" w:type="dxa"/>
          </w:tcPr>
          <w:p w14:paraId="3CC126CB" w14:textId="77777777" w:rsidR="008D3D52" w:rsidRDefault="008D3D52" w:rsidP="00345D46">
            <w:pPr>
              <w:pStyle w:val="TAL"/>
              <w:keepNext w:val="0"/>
              <w:keepLines w:val="0"/>
              <w:widowControl w:val="0"/>
              <w:rPr>
                <w:rFonts w:cs="Arial"/>
                <w:szCs w:val="18"/>
                <w:lang w:eastAsia="ja-JP"/>
              </w:rPr>
            </w:pPr>
          </w:p>
        </w:tc>
        <w:tc>
          <w:tcPr>
            <w:tcW w:w="1728" w:type="dxa"/>
          </w:tcPr>
          <w:p w14:paraId="58FA1E39" w14:textId="7043C33A" w:rsidR="008D3D52" w:rsidRPr="00AA3811" w:rsidRDefault="008D3D52" w:rsidP="00345D46">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0E6660CE" w14:textId="77777777" w:rsidR="008D3D52" w:rsidRDefault="008D3D52" w:rsidP="00345D46">
            <w:pPr>
              <w:pStyle w:val="TAC"/>
              <w:keepNext w:val="0"/>
              <w:keepLines w:val="0"/>
              <w:widowControl w:val="0"/>
              <w:rPr>
                <w:rFonts w:cs="Arial"/>
              </w:rPr>
            </w:pPr>
            <w:r w:rsidRPr="00644324">
              <w:rPr>
                <w:rFonts w:eastAsia="Batang"/>
                <w:bCs/>
              </w:rPr>
              <w:t>YES</w:t>
            </w:r>
          </w:p>
        </w:tc>
        <w:tc>
          <w:tcPr>
            <w:tcW w:w="1080" w:type="dxa"/>
          </w:tcPr>
          <w:p w14:paraId="089C6820" w14:textId="77777777" w:rsidR="008D3D52" w:rsidRDefault="008D3D52" w:rsidP="00345D46">
            <w:pPr>
              <w:pStyle w:val="TAC"/>
              <w:keepNext w:val="0"/>
              <w:keepLines w:val="0"/>
              <w:widowControl w:val="0"/>
              <w:rPr>
                <w:rFonts w:cs="Arial"/>
              </w:rPr>
            </w:pPr>
            <w:r w:rsidRPr="00644324">
              <w:rPr>
                <w:rFonts w:eastAsia="Batang"/>
                <w:bCs/>
              </w:rPr>
              <w:t>ignore</w:t>
            </w:r>
          </w:p>
        </w:tc>
      </w:tr>
      <w:tr w:rsidR="008D3D52" w14:paraId="2A21C53D" w14:textId="77777777" w:rsidTr="00345D46">
        <w:tc>
          <w:tcPr>
            <w:tcW w:w="2160" w:type="dxa"/>
          </w:tcPr>
          <w:p w14:paraId="5D571C8E" w14:textId="72A58B44" w:rsidR="008D3D52" w:rsidRPr="006F3829" w:rsidRDefault="008D3D52" w:rsidP="006F3829">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71EF5BA9" w14:textId="77777777" w:rsidR="008D3D52" w:rsidRDefault="008D3D52" w:rsidP="00345D46">
            <w:pPr>
              <w:pStyle w:val="TAL"/>
              <w:keepNext w:val="0"/>
              <w:keepLines w:val="0"/>
              <w:widowControl w:val="0"/>
              <w:rPr>
                <w:rFonts w:cs="Arial"/>
                <w:lang w:val="en-US" w:eastAsia="zh-CN"/>
              </w:rPr>
            </w:pPr>
          </w:p>
        </w:tc>
        <w:tc>
          <w:tcPr>
            <w:tcW w:w="1080" w:type="dxa"/>
          </w:tcPr>
          <w:p w14:paraId="069C47B4" w14:textId="77777777" w:rsidR="008D3D52" w:rsidRDefault="008D3D52" w:rsidP="00345D46">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347767AF" w14:textId="77777777" w:rsidR="008D3D52" w:rsidRDefault="008D3D52" w:rsidP="00345D46">
            <w:pPr>
              <w:pStyle w:val="TAL"/>
              <w:keepNext w:val="0"/>
              <w:keepLines w:val="0"/>
              <w:widowControl w:val="0"/>
              <w:rPr>
                <w:rFonts w:cs="Arial"/>
                <w:szCs w:val="18"/>
                <w:lang w:eastAsia="ja-JP"/>
              </w:rPr>
            </w:pPr>
          </w:p>
        </w:tc>
        <w:tc>
          <w:tcPr>
            <w:tcW w:w="1728" w:type="dxa"/>
          </w:tcPr>
          <w:p w14:paraId="63D16D41" w14:textId="77777777" w:rsidR="008D3D52" w:rsidRPr="00AA3811" w:rsidRDefault="008D3D52" w:rsidP="00345D46">
            <w:pPr>
              <w:pStyle w:val="TAL"/>
              <w:keepNext w:val="0"/>
              <w:keepLines w:val="0"/>
              <w:widowControl w:val="0"/>
            </w:pPr>
          </w:p>
        </w:tc>
        <w:tc>
          <w:tcPr>
            <w:tcW w:w="1080" w:type="dxa"/>
          </w:tcPr>
          <w:p w14:paraId="745937CB" w14:textId="77777777" w:rsidR="008D3D52" w:rsidRDefault="008D3D52" w:rsidP="00345D46">
            <w:pPr>
              <w:pStyle w:val="TAC"/>
              <w:keepNext w:val="0"/>
              <w:keepLines w:val="0"/>
              <w:widowControl w:val="0"/>
              <w:rPr>
                <w:rFonts w:cs="Arial"/>
              </w:rPr>
            </w:pPr>
            <w:r w:rsidRPr="00644324">
              <w:rPr>
                <w:rFonts w:eastAsia="Batang"/>
                <w:bCs/>
              </w:rPr>
              <w:t>EACH</w:t>
            </w:r>
          </w:p>
        </w:tc>
        <w:tc>
          <w:tcPr>
            <w:tcW w:w="1080" w:type="dxa"/>
          </w:tcPr>
          <w:p w14:paraId="1DBE5724" w14:textId="77777777" w:rsidR="008D3D52" w:rsidRDefault="008D3D52" w:rsidP="00345D46">
            <w:pPr>
              <w:pStyle w:val="TAC"/>
              <w:keepNext w:val="0"/>
              <w:keepLines w:val="0"/>
              <w:widowControl w:val="0"/>
              <w:rPr>
                <w:rFonts w:cs="Arial"/>
              </w:rPr>
            </w:pPr>
            <w:r w:rsidRPr="00644324">
              <w:rPr>
                <w:rFonts w:eastAsia="Batang"/>
                <w:bCs/>
              </w:rPr>
              <w:t>ignore</w:t>
            </w:r>
          </w:p>
        </w:tc>
      </w:tr>
      <w:tr w:rsidR="008D3D52" w14:paraId="39249BEC" w14:textId="77777777" w:rsidTr="00345D46">
        <w:tc>
          <w:tcPr>
            <w:tcW w:w="2160" w:type="dxa"/>
          </w:tcPr>
          <w:p w14:paraId="6C9881BC" w14:textId="77777777" w:rsidR="008D3D52" w:rsidRPr="00370B19" w:rsidRDefault="008D3D52" w:rsidP="006F3829">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31B5FB90"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2D809D4E" w14:textId="77777777" w:rsidR="008D3D52" w:rsidRDefault="008D3D52" w:rsidP="00345D46">
            <w:pPr>
              <w:pStyle w:val="TAL"/>
              <w:keepNext w:val="0"/>
              <w:keepLines w:val="0"/>
              <w:widowControl w:val="0"/>
              <w:rPr>
                <w:i/>
              </w:rPr>
            </w:pPr>
          </w:p>
        </w:tc>
        <w:tc>
          <w:tcPr>
            <w:tcW w:w="1512" w:type="dxa"/>
          </w:tcPr>
          <w:p w14:paraId="3A1F7295"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637B8F46" w14:textId="53DCB201" w:rsidR="008D3D52" w:rsidRPr="00AA3811" w:rsidRDefault="008D3D52" w:rsidP="00345D46">
            <w:pPr>
              <w:pStyle w:val="TAL"/>
              <w:keepNext w:val="0"/>
              <w:keepLines w:val="0"/>
              <w:widowControl w:val="0"/>
            </w:pPr>
            <w:r w:rsidRPr="00644324">
              <w:t>The IE is used to refer to one BWP.</w:t>
            </w:r>
          </w:p>
        </w:tc>
        <w:tc>
          <w:tcPr>
            <w:tcW w:w="1080" w:type="dxa"/>
          </w:tcPr>
          <w:p w14:paraId="163465C5" w14:textId="77777777" w:rsidR="008D3D52" w:rsidRDefault="008D3D52" w:rsidP="00345D46">
            <w:pPr>
              <w:pStyle w:val="TAC"/>
              <w:keepNext w:val="0"/>
              <w:keepLines w:val="0"/>
              <w:widowControl w:val="0"/>
              <w:rPr>
                <w:rFonts w:cs="Arial"/>
              </w:rPr>
            </w:pPr>
            <w:r w:rsidRPr="00644324">
              <w:rPr>
                <w:rFonts w:eastAsia="Batang" w:cs="Arial"/>
                <w:bCs/>
              </w:rPr>
              <w:t>-</w:t>
            </w:r>
          </w:p>
        </w:tc>
        <w:tc>
          <w:tcPr>
            <w:tcW w:w="1080" w:type="dxa"/>
          </w:tcPr>
          <w:p w14:paraId="7330FB46" w14:textId="77777777" w:rsidR="008D3D52" w:rsidRDefault="008D3D52" w:rsidP="00345D46">
            <w:pPr>
              <w:pStyle w:val="TAC"/>
              <w:keepNext w:val="0"/>
              <w:keepLines w:val="0"/>
              <w:widowControl w:val="0"/>
              <w:rPr>
                <w:rFonts w:cs="Arial"/>
              </w:rPr>
            </w:pPr>
          </w:p>
        </w:tc>
      </w:tr>
      <w:tr w:rsidR="008D3D52" w14:paraId="3929D964" w14:textId="77777777" w:rsidTr="00345D46">
        <w:tc>
          <w:tcPr>
            <w:tcW w:w="2160" w:type="dxa"/>
          </w:tcPr>
          <w:p w14:paraId="4C7E915D" w14:textId="77777777" w:rsidR="008D3D52" w:rsidRPr="00370B19" w:rsidRDefault="008D3D52" w:rsidP="006F3829">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2E9B7474"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1CCF4D8D" w14:textId="77777777" w:rsidR="008D3D52" w:rsidRDefault="008D3D52" w:rsidP="00345D46">
            <w:pPr>
              <w:pStyle w:val="TAL"/>
              <w:keepNext w:val="0"/>
              <w:keepLines w:val="0"/>
              <w:widowControl w:val="0"/>
              <w:rPr>
                <w:i/>
              </w:rPr>
            </w:pPr>
          </w:p>
        </w:tc>
        <w:tc>
          <w:tcPr>
            <w:tcW w:w="1512" w:type="dxa"/>
          </w:tcPr>
          <w:p w14:paraId="57DED1AB"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37949)</w:t>
            </w:r>
          </w:p>
        </w:tc>
        <w:tc>
          <w:tcPr>
            <w:tcW w:w="1728" w:type="dxa"/>
          </w:tcPr>
          <w:p w14:paraId="1A1E76D9" w14:textId="54A5A568" w:rsidR="008D3D52" w:rsidRPr="00AA3811" w:rsidRDefault="008D3D52" w:rsidP="00345D46">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1DC221A0" w14:textId="77777777" w:rsidR="008D3D52" w:rsidRDefault="008D3D52" w:rsidP="00345D46">
            <w:pPr>
              <w:pStyle w:val="TAC"/>
              <w:keepNext w:val="0"/>
              <w:keepLines w:val="0"/>
              <w:widowControl w:val="0"/>
              <w:rPr>
                <w:rFonts w:cs="Arial"/>
              </w:rPr>
            </w:pPr>
          </w:p>
        </w:tc>
        <w:tc>
          <w:tcPr>
            <w:tcW w:w="1080" w:type="dxa"/>
          </w:tcPr>
          <w:p w14:paraId="3B90B2D8" w14:textId="77777777" w:rsidR="008D3D52" w:rsidRDefault="008D3D52" w:rsidP="00345D46">
            <w:pPr>
              <w:pStyle w:val="TAC"/>
              <w:keepNext w:val="0"/>
              <w:keepLines w:val="0"/>
              <w:widowControl w:val="0"/>
              <w:rPr>
                <w:rFonts w:cs="Arial"/>
              </w:rPr>
            </w:pPr>
          </w:p>
        </w:tc>
      </w:tr>
      <w:tr w:rsidR="008D3D52" w14:paraId="239CEE2B" w14:textId="77777777" w:rsidTr="00345D46">
        <w:tc>
          <w:tcPr>
            <w:tcW w:w="2160" w:type="dxa"/>
          </w:tcPr>
          <w:p w14:paraId="1585B1C4" w14:textId="77777777" w:rsidR="008D3D52" w:rsidRPr="00644324" w:rsidRDefault="008D3D52" w:rsidP="00345D46">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50156EA" w14:textId="77777777" w:rsidR="008D3D52" w:rsidRPr="00644324" w:rsidRDefault="008D3D52" w:rsidP="00345D46">
            <w:pPr>
              <w:pStyle w:val="TAL"/>
              <w:keepNext w:val="0"/>
              <w:keepLines w:val="0"/>
              <w:widowControl w:val="0"/>
              <w:rPr>
                <w:rFonts w:eastAsia="Batang"/>
                <w:bCs/>
              </w:rPr>
            </w:pPr>
          </w:p>
        </w:tc>
        <w:tc>
          <w:tcPr>
            <w:tcW w:w="1080" w:type="dxa"/>
          </w:tcPr>
          <w:p w14:paraId="5F701703" w14:textId="77777777" w:rsidR="008D3D52" w:rsidRDefault="008D3D52" w:rsidP="00345D46">
            <w:pPr>
              <w:pStyle w:val="TAL"/>
              <w:keepNext w:val="0"/>
              <w:keepLines w:val="0"/>
              <w:widowControl w:val="0"/>
              <w:rPr>
                <w:i/>
              </w:rPr>
            </w:pPr>
            <w:r>
              <w:rPr>
                <w:i/>
              </w:rPr>
              <w:t>0..1</w:t>
            </w:r>
          </w:p>
        </w:tc>
        <w:tc>
          <w:tcPr>
            <w:tcW w:w="1512" w:type="dxa"/>
          </w:tcPr>
          <w:p w14:paraId="6A2FBD48" w14:textId="77777777" w:rsidR="008D3D52" w:rsidRPr="00644324" w:rsidRDefault="008D3D52" w:rsidP="00345D46">
            <w:pPr>
              <w:pStyle w:val="TAL"/>
              <w:keepNext w:val="0"/>
              <w:keepLines w:val="0"/>
              <w:widowControl w:val="0"/>
              <w:rPr>
                <w:rFonts w:eastAsia="Batang"/>
                <w:bCs/>
              </w:rPr>
            </w:pPr>
          </w:p>
        </w:tc>
        <w:tc>
          <w:tcPr>
            <w:tcW w:w="1728" w:type="dxa"/>
          </w:tcPr>
          <w:p w14:paraId="447D6246" w14:textId="77777777" w:rsidR="008D3D52" w:rsidRPr="00644324" w:rsidRDefault="008D3D52" w:rsidP="00345D46">
            <w:pPr>
              <w:pStyle w:val="TAL"/>
              <w:keepNext w:val="0"/>
              <w:keepLines w:val="0"/>
              <w:widowControl w:val="0"/>
            </w:pPr>
          </w:p>
        </w:tc>
        <w:tc>
          <w:tcPr>
            <w:tcW w:w="1080" w:type="dxa"/>
          </w:tcPr>
          <w:p w14:paraId="192FFF95" w14:textId="77777777" w:rsidR="008D3D52" w:rsidRDefault="008D3D52" w:rsidP="00345D46">
            <w:pPr>
              <w:pStyle w:val="TAC"/>
              <w:keepNext w:val="0"/>
              <w:keepLines w:val="0"/>
              <w:widowControl w:val="0"/>
              <w:rPr>
                <w:rFonts w:cs="Arial"/>
              </w:rPr>
            </w:pPr>
            <w:r>
              <w:rPr>
                <w:rFonts w:cs="Arial"/>
              </w:rPr>
              <w:t>YES</w:t>
            </w:r>
          </w:p>
        </w:tc>
        <w:tc>
          <w:tcPr>
            <w:tcW w:w="1080" w:type="dxa"/>
          </w:tcPr>
          <w:p w14:paraId="616CBD09" w14:textId="77777777" w:rsidR="008D3D52" w:rsidRDefault="008D3D52" w:rsidP="00345D46">
            <w:pPr>
              <w:pStyle w:val="TAC"/>
              <w:keepNext w:val="0"/>
              <w:keepLines w:val="0"/>
              <w:widowControl w:val="0"/>
              <w:rPr>
                <w:rFonts w:cs="Arial"/>
              </w:rPr>
            </w:pPr>
            <w:r>
              <w:rPr>
                <w:rFonts w:cs="Arial"/>
              </w:rPr>
              <w:t>ignore</w:t>
            </w:r>
          </w:p>
        </w:tc>
      </w:tr>
      <w:tr w:rsidR="008D3D52" w14:paraId="06992750" w14:textId="77777777" w:rsidTr="00345D46">
        <w:tc>
          <w:tcPr>
            <w:tcW w:w="2160" w:type="dxa"/>
          </w:tcPr>
          <w:p w14:paraId="5669B0AD" w14:textId="77777777" w:rsidR="008D3D52" w:rsidRPr="00644324" w:rsidRDefault="008D3D52" w:rsidP="006F3829">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FABBA82" w14:textId="77777777" w:rsidR="008D3D52" w:rsidRPr="00644324" w:rsidRDefault="008D3D52" w:rsidP="00345D46">
            <w:pPr>
              <w:pStyle w:val="TAL"/>
              <w:keepNext w:val="0"/>
              <w:keepLines w:val="0"/>
              <w:widowControl w:val="0"/>
              <w:rPr>
                <w:rFonts w:eastAsia="Batang"/>
                <w:bCs/>
              </w:rPr>
            </w:pPr>
            <w:r>
              <w:rPr>
                <w:rFonts w:eastAsia="Batang"/>
                <w:bCs/>
              </w:rPr>
              <w:t>M</w:t>
            </w:r>
          </w:p>
        </w:tc>
        <w:tc>
          <w:tcPr>
            <w:tcW w:w="1080" w:type="dxa"/>
          </w:tcPr>
          <w:p w14:paraId="6A1EE903" w14:textId="77777777" w:rsidR="008D3D52" w:rsidRDefault="008D3D52" w:rsidP="00345D46">
            <w:pPr>
              <w:pStyle w:val="TAL"/>
              <w:keepNext w:val="0"/>
              <w:keepLines w:val="0"/>
              <w:widowControl w:val="0"/>
              <w:rPr>
                <w:i/>
              </w:rPr>
            </w:pPr>
          </w:p>
        </w:tc>
        <w:tc>
          <w:tcPr>
            <w:tcW w:w="1512" w:type="dxa"/>
          </w:tcPr>
          <w:p w14:paraId="3EDE057C" w14:textId="77777777" w:rsidR="008D3D52" w:rsidRPr="00644324" w:rsidRDefault="008D3D52" w:rsidP="00345D46">
            <w:pPr>
              <w:pStyle w:val="TAL"/>
              <w:keepNext w:val="0"/>
              <w:keepLines w:val="0"/>
              <w:widowControl w:val="0"/>
              <w:rPr>
                <w:rFonts w:eastAsia="Batang"/>
                <w:bCs/>
              </w:rPr>
            </w:pPr>
            <w:r>
              <w:rPr>
                <w:rFonts w:eastAsia="Batang"/>
                <w:bCs/>
              </w:rPr>
              <w:t>9.3.1.293</w:t>
            </w:r>
          </w:p>
        </w:tc>
        <w:tc>
          <w:tcPr>
            <w:tcW w:w="1728" w:type="dxa"/>
          </w:tcPr>
          <w:p w14:paraId="66854760" w14:textId="77777777" w:rsidR="008D3D52" w:rsidRPr="00644324" w:rsidRDefault="008D3D52" w:rsidP="00345D46">
            <w:pPr>
              <w:pStyle w:val="TAL"/>
              <w:keepNext w:val="0"/>
              <w:keepLines w:val="0"/>
              <w:widowControl w:val="0"/>
            </w:pPr>
          </w:p>
        </w:tc>
        <w:tc>
          <w:tcPr>
            <w:tcW w:w="1080" w:type="dxa"/>
          </w:tcPr>
          <w:p w14:paraId="22102C35" w14:textId="77777777" w:rsidR="008D3D52" w:rsidRDefault="008D3D52" w:rsidP="00345D46">
            <w:pPr>
              <w:pStyle w:val="TAC"/>
              <w:keepNext w:val="0"/>
              <w:keepLines w:val="0"/>
              <w:widowControl w:val="0"/>
              <w:rPr>
                <w:rFonts w:cs="Arial"/>
              </w:rPr>
            </w:pPr>
            <w:r w:rsidRPr="00174680">
              <w:rPr>
                <w:rFonts w:cs="Arial"/>
              </w:rPr>
              <w:t>-</w:t>
            </w:r>
          </w:p>
        </w:tc>
        <w:tc>
          <w:tcPr>
            <w:tcW w:w="1080" w:type="dxa"/>
          </w:tcPr>
          <w:p w14:paraId="617CAA2B" w14:textId="77777777" w:rsidR="008D3D52" w:rsidRDefault="008D3D52" w:rsidP="00345D46">
            <w:pPr>
              <w:pStyle w:val="TAC"/>
              <w:keepNext w:val="0"/>
              <w:keepLines w:val="0"/>
              <w:widowControl w:val="0"/>
              <w:rPr>
                <w:rFonts w:cs="Arial"/>
              </w:rPr>
            </w:pPr>
          </w:p>
        </w:tc>
      </w:tr>
      <w:tr w:rsidR="00EE0388" w:rsidDel="00EE0388" w14:paraId="513D36BD" w14:textId="77777777" w:rsidTr="00345D46">
        <w:tc>
          <w:tcPr>
            <w:tcW w:w="2160" w:type="dxa"/>
          </w:tcPr>
          <w:p w14:paraId="68A04CFE" w14:textId="4F44F370" w:rsidR="00EE0388" w:rsidDel="00EE0388" w:rsidRDefault="00EE0388" w:rsidP="006F3829">
            <w:pPr>
              <w:pStyle w:val="TAL"/>
              <w:ind w:leftChars="50" w:left="100"/>
            </w:pPr>
            <w:r>
              <w:t>&gt;Early UL Sync Configuration</w:t>
            </w:r>
          </w:p>
        </w:tc>
        <w:tc>
          <w:tcPr>
            <w:tcW w:w="1080" w:type="dxa"/>
          </w:tcPr>
          <w:p w14:paraId="68B6A7E7" w14:textId="233BFA63"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42543DE2" w14:textId="77777777" w:rsidR="00EE0388" w:rsidDel="00EE0388" w:rsidRDefault="00EE0388" w:rsidP="00EE0388">
            <w:pPr>
              <w:pStyle w:val="TAL"/>
              <w:keepNext w:val="0"/>
              <w:keepLines w:val="0"/>
              <w:widowControl w:val="0"/>
              <w:rPr>
                <w:i/>
              </w:rPr>
            </w:pPr>
          </w:p>
        </w:tc>
        <w:tc>
          <w:tcPr>
            <w:tcW w:w="1512" w:type="dxa"/>
          </w:tcPr>
          <w:p w14:paraId="34D6CF55" w14:textId="0C6A7AE4"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2FDCCD9E" w14:textId="77777777" w:rsidR="00EE0388" w:rsidRPr="004118CE" w:rsidDel="00EE0388" w:rsidRDefault="00EE0388" w:rsidP="00EE0388">
            <w:pPr>
              <w:widowControl w:val="0"/>
              <w:spacing w:after="0"/>
              <w:rPr>
                <w:rFonts w:ascii="Arial" w:eastAsia="SimSun" w:hAnsi="Arial"/>
                <w:sz w:val="18"/>
                <w:lang w:eastAsia="zh-CN"/>
              </w:rPr>
            </w:pPr>
          </w:p>
        </w:tc>
        <w:tc>
          <w:tcPr>
            <w:tcW w:w="1080" w:type="dxa"/>
          </w:tcPr>
          <w:p w14:paraId="44C8E2CA" w14:textId="05E3A446"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69B148A8" w14:textId="77777777" w:rsidR="00EE0388" w:rsidDel="00EE0388" w:rsidRDefault="00EE0388" w:rsidP="00EE0388">
            <w:pPr>
              <w:pStyle w:val="TAC"/>
              <w:keepNext w:val="0"/>
              <w:keepLines w:val="0"/>
              <w:widowControl w:val="0"/>
              <w:rPr>
                <w:rFonts w:cs="Arial"/>
              </w:rPr>
            </w:pPr>
          </w:p>
        </w:tc>
      </w:tr>
      <w:tr w:rsidR="00EE0388" w:rsidDel="00EE0388" w14:paraId="18A17CA1" w14:textId="77777777" w:rsidTr="00345D46">
        <w:tc>
          <w:tcPr>
            <w:tcW w:w="2160" w:type="dxa"/>
          </w:tcPr>
          <w:p w14:paraId="343310B4" w14:textId="0921C0DD" w:rsidR="00EE0388" w:rsidDel="00EE0388" w:rsidRDefault="00EE0388" w:rsidP="006F3829">
            <w:pPr>
              <w:pStyle w:val="TAL"/>
              <w:ind w:leftChars="50" w:left="100"/>
            </w:pPr>
            <w:r>
              <w:t>&gt;Early UL Sync Configuration for SUL</w:t>
            </w:r>
          </w:p>
        </w:tc>
        <w:tc>
          <w:tcPr>
            <w:tcW w:w="1080" w:type="dxa"/>
          </w:tcPr>
          <w:p w14:paraId="2614A840" w14:textId="6EF090EF"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01877772" w14:textId="77777777" w:rsidR="00EE0388" w:rsidDel="00EE0388" w:rsidRDefault="00EE0388" w:rsidP="00EE0388">
            <w:pPr>
              <w:pStyle w:val="TAL"/>
              <w:keepNext w:val="0"/>
              <w:keepLines w:val="0"/>
              <w:widowControl w:val="0"/>
              <w:rPr>
                <w:i/>
              </w:rPr>
            </w:pPr>
          </w:p>
        </w:tc>
        <w:tc>
          <w:tcPr>
            <w:tcW w:w="1512" w:type="dxa"/>
          </w:tcPr>
          <w:p w14:paraId="1DF518F0" w14:textId="77777777" w:rsidR="00EE0388" w:rsidRPr="00411DDF" w:rsidRDefault="00EE0388" w:rsidP="00EE0388">
            <w:pPr>
              <w:pStyle w:val="TAL"/>
              <w:keepNext w:val="0"/>
              <w:keepLines w:val="0"/>
              <w:widowControl w:val="0"/>
            </w:pPr>
            <w:r>
              <w:t>Early UL Sync Configuration</w:t>
            </w:r>
          </w:p>
          <w:p w14:paraId="44FDFBDF" w14:textId="6BF93BC4"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5EB48156" w14:textId="71C766D6" w:rsidR="00EE0388" w:rsidRPr="004118CE" w:rsidDel="00EE0388" w:rsidRDefault="00EE0388" w:rsidP="006F3829">
            <w:pPr>
              <w:pStyle w:val="TAL"/>
              <w:rPr>
                <w:rFonts w:eastAsia="SimSun"/>
                <w:lang w:eastAsia="zh-CN"/>
              </w:rPr>
            </w:pPr>
            <w:r>
              <w:rPr>
                <w:rFonts w:eastAsia="SimSun"/>
                <w:lang w:eastAsia="zh-CN"/>
              </w:rPr>
              <w:t>This IE applies for SUL carrier.</w:t>
            </w:r>
          </w:p>
        </w:tc>
        <w:tc>
          <w:tcPr>
            <w:tcW w:w="1080" w:type="dxa"/>
          </w:tcPr>
          <w:p w14:paraId="4DD2B80D" w14:textId="049DECBC"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27EBB592" w14:textId="77777777" w:rsidR="00EE0388" w:rsidDel="00EE0388" w:rsidRDefault="00EE0388" w:rsidP="00EE0388">
            <w:pPr>
              <w:pStyle w:val="TAC"/>
              <w:keepNext w:val="0"/>
              <w:keepLines w:val="0"/>
              <w:widowControl w:val="0"/>
              <w:rPr>
                <w:rFonts w:cs="Arial"/>
              </w:rPr>
            </w:pPr>
          </w:p>
        </w:tc>
      </w:tr>
      <w:tr w:rsidR="00EE0388" w14:paraId="05B221F2" w14:textId="77777777" w:rsidTr="00345D46">
        <w:tc>
          <w:tcPr>
            <w:tcW w:w="2160" w:type="dxa"/>
          </w:tcPr>
          <w:p w14:paraId="5C906E5B" w14:textId="77777777" w:rsidR="00EE0388" w:rsidRPr="00644324" w:rsidRDefault="00EE0388" w:rsidP="00EE038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BE68315" w14:textId="77777777" w:rsidR="00EE0388" w:rsidRPr="00644324" w:rsidRDefault="00EE0388" w:rsidP="00EE0388">
            <w:pPr>
              <w:pStyle w:val="TAL"/>
              <w:keepNext w:val="0"/>
              <w:keepLines w:val="0"/>
              <w:widowControl w:val="0"/>
              <w:rPr>
                <w:rFonts w:eastAsia="Batang"/>
                <w:bCs/>
              </w:rPr>
            </w:pPr>
          </w:p>
        </w:tc>
        <w:tc>
          <w:tcPr>
            <w:tcW w:w="1080" w:type="dxa"/>
          </w:tcPr>
          <w:p w14:paraId="453F974B" w14:textId="77777777" w:rsidR="00EE0388" w:rsidRDefault="00EE0388" w:rsidP="00EE0388">
            <w:pPr>
              <w:pStyle w:val="TAL"/>
              <w:keepNext w:val="0"/>
              <w:keepLines w:val="0"/>
              <w:widowControl w:val="0"/>
              <w:rPr>
                <w:i/>
              </w:rPr>
            </w:pPr>
            <w:r>
              <w:rPr>
                <w:i/>
              </w:rPr>
              <w:t>0..1</w:t>
            </w:r>
          </w:p>
        </w:tc>
        <w:tc>
          <w:tcPr>
            <w:tcW w:w="1512" w:type="dxa"/>
          </w:tcPr>
          <w:p w14:paraId="339BE9D8" w14:textId="77777777" w:rsidR="00EE0388" w:rsidRPr="00644324" w:rsidRDefault="00EE0388" w:rsidP="00EE0388">
            <w:pPr>
              <w:pStyle w:val="TAL"/>
              <w:keepNext w:val="0"/>
              <w:keepLines w:val="0"/>
              <w:widowControl w:val="0"/>
              <w:rPr>
                <w:rFonts w:eastAsia="Batang"/>
                <w:bCs/>
              </w:rPr>
            </w:pPr>
          </w:p>
        </w:tc>
        <w:tc>
          <w:tcPr>
            <w:tcW w:w="1728" w:type="dxa"/>
          </w:tcPr>
          <w:p w14:paraId="7F66D5E3" w14:textId="77777777" w:rsidR="00EE0388" w:rsidRPr="00644324" w:rsidRDefault="00EE0388" w:rsidP="00EE0388">
            <w:pPr>
              <w:pStyle w:val="TAL"/>
              <w:keepNext w:val="0"/>
              <w:keepLines w:val="0"/>
              <w:widowControl w:val="0"/>
            </w:pPr>
          </w:p>
        </w:tc>
        <w:tc>
          <w:tcPr>
            <w:tcW w:w="1080" w:type="dxa"/>
          </w:tcPr>
          <w:p w14:paraId="27285E2D" w14:textId="77777777" w:rsidR="00EE0388" w:rsidRDefault="00EE0388" w:rsidP="00EE0388">
            <w:pPr>
              <w:pStyle w:val="TAC"/>
              <w:keepNext w:val="0"/>
              <w:keepLines w:val="0"/>
              <w:widowControl w:val="0"/>
              <w:rPr>
                <w:rFonts w:cs="Arial"/>
              </w:rPr>
            </w:pPr>
            <w:r>
              <w:rPr>
                <w:rFonts w:cs="Arial"/>
              </w:rPr>
              <w:t>YES</w:t>
            </w:r>
          </w:p>
        </w:tc>
        <w:tc>
          <w:tcPr>
            <w:tcW w:w="1080" w:type="dxa"/>
          </w:tcPr>
          <w:p w14:paraId="52B1AFCD" w14:textId="77777777" w:rsidR="00EE0388" w:rsidRDefault="00EE0388" w:rsidP="00EE0388">
            <w:pPr>
              <w:pStyle w:val="TAC"/>
              <w:keepNext w:val="0"/>
              <w:keepLines w:val="0"/>
              <w:widowControl w:val="0"/>
              <w:rPr>
                <w:rFonts w:cs="Arial"/>
              </w:rPr>
            </w:pPr>
            <w:r>
              <w:rPr>
                <w:rFonts w:cs="Arial"/>
              </w:rPr>
              <w:t>ignore</w:t>
            </w:r>
          </w:p>
        </w:tc>
      </w:tr>
      <w:tr w:rsidR="00EE0388" w14:paraId="330B56E9" w14:textId="77777777" w:rsidTr="00345D46">
        <w:tc>
          <w:tcPr>
            <w:tcW w:w="2160" w:type="dxa"/>
          </w:tcPr>
          <w:p w14:paraId="1DCCE58E" w14:textId="77777777" w:rsidR="00EE0388" w:rsidRPr="006F3829" w:rsidRDefault="00EE0388" w:rsidP="006F3829">
            <w:pPr>
              <w:pStyle w:val="TAL"/>
              <w:ind w:leftChars="50" w:left="100"/>
              <w:rPr>
                <w:b/>
                <w:bCs/>
              </w:rPr>
            </w:pPr>
            <w:r w:rsidRPr="006F3829">
              <w:rPr>
                <w:rFonts w:cs="Arial"/>
                <w:b/>
                <w:bCs/>
              </w:rPr>
              <w:t>&gt;</w:t>
            </w:r>
            <w:r w:rsidRPr="006F3829">
              <w:rPr>
                <w:rFonts w:eastAsia="Tahoma" w:cs="Arial"/>
                <w:b/>
                <w:bCs/>
                <w:szCs w:val="18"/>
                <w:lang w:eastAsia="zh-CN"/>
              </w:rPr>
              <w:t>SSB</w:t>
            </w:r>
            <w:r w:rsidRPr="006F3829">
              <w:rPr>
                <w:rFonts w:cs="Arial"/>
                <w:b/>
                <w:bCs/>
              </w:rPr>
              <w:t xml:space="preserve"> Information </w:t>
            </w:r>
            <w:r w:rsidRPr="006F3829">
              <w:rPr>
                <w:rFonts w:eastAsiaTheme="minorEastAsia"/>
                <w:b/>
                <w:bCs/>
                <w:lang w:eastAsia="en-US"/>
              </w:rPr>
              <w:t>Item</w:t>
            </w:r>
          </w:p>
        </w:tc>
        <w:tc>
          <w:tcPr>
            <w:tcW w:w="1080" w:type="dxa"/>
          </w:tcPr>
          <w:p w14:paraId="588F4B9B" w14:textId="5376BE38" w:rsidR="00EE0388" w:rsidRPr="00644324" w:rsidRDefault="00EE0388" w:rsidP="00EE0388">
            <w:pPr>
              <w:pStyle w:val="TAL"/>
              <w:keepNext w:val="0"/>
              <w:keepLines w:val="0"/>
              <w:widowControl w:val="0"/>
              <w:rPr>
                <w:rFonts w:eastAsia="Batang"/>
                <w:bCs/>
              </w:rPr>
            </w:pPr>
          </w:p>
        </w:tc>
        <w:tc>
          <w:tcPr>
            <w:tcW w:w="1080" w:type="dxa"/>
          </w:tcPr>
          <w:p w14:paraId="0C545D0B" w14:textId="77777777" w:rsidR="00EE0388" w:rsidRDefault="00EE0388" w:rsidP="00EE0388">
            <w:pPr>
              <w:pStyle w:val="TAL"/>
              <w:keepNext w:val="0"/>
              <w:keepLines w:val="0"/>
              <w:widowControl w:val="0"/>
              <w:rPr>
                <w:i/>
              </w:rPr>
            </w:pPr>
            <w:r>
              <w:rPr>
                <w:i/>
              </w:rPr>
              <w:t>1</w:t>
            </w:r>
          </w:p>
        </w:tc>
        <w:tc>
          <w:tcPr>
            <w:tcW w:w="1512" w:type="dxa"/>
          </w:tcPr>
          <w:p w14:paraId="1B821968" w14:textId="77777777" w:rsidR="00EE0388" w:rsidRPr="00644324" w:rsidRDefault="00EE0388" w:rsidP="00EE0388">
            <w:pPr>
              <w:pStyle w:val="TAL"/>
              <w:keepNext w:val="0"/>
              <w:keepLines w:val="0"/>
              <w:widowControl w:val="0"/>
              <w:rPr>
                <w:rFonts w:eastAsia="Batang"/>
                <w:bCs/>
              </w:rPr>
            </w:pPr>
          </w:p>
        </w:tc>
        <w:tc>
          <w:tcPr>
            <w:tcW w:w="1728" w:type="dxa"/>
          </w:tcPr>
          <w:p w14:paraId="69157D46" w14:textId="77777777" w:rsidR="00EE0388" w:rsidRPr="00644324" w:rsidRDefault="00EE0388" w:rsidP="00EE0388">
            <w:pPr>
              <w:pStyle w:val="TAL"/>
              <w:keepNext w:val="0"/>
              <w:keepLines w:val="0"/>
              <w:widowControl w:val="0"/>
            </w:pPr>
          </w:p>
        </w:tc>
        <w:tc>
          <w:tcPr>
            <w:tcW w:w="1080" w:type="dxa"/>
          </w:tcPr>
          <w:p w14:paraId="7873E61B" w14:textId="77777777" w:rsidR="00EE0388" w:rsidRDefault="00EE0388" w:rsidP="00EE0388">
            <w:pPr>
              <w:pStyle w:val="TAC"/>
              <w:keepNext w:val="0"/>
              <w:keepLines w:val="0"/>
              <w:widowControl w:val="0"/>
              <w:rPr>
                <w:rFonts w:cs="Arial"/>
              </w:rPr>
            </w:pPr>
            <w:r w:rsidRPr="00174680">
              <w:rPr>
                <w:rFonts w:eastAsia="Batang" w:cs="Arial"/>
                <w:bCs/>
              </w:rPr>
              <w:t>-</w:t>
            </w:r>
          </w:p>
        </w:tc>
        <w:tc>
          <w:tcPr>
            <w:tcW w:w="1080" w:type="dxa"/>
          </w:tcPr>
          <w:p w14:paraId="114F876F" w14:textId="77777777" w:rsidR="00EE0388" w:rsidRDefault="00EE0388" w:rsidP="00EE0388">
            <w:pPr>
              <w:pStyle w:val="TAC"/>
              <w:keepNext w:val="0"/>
              <w:keepLines w:val="0"/>
              <w:widowControl w:val="0"/>
              <w:rPr>
                <w:rFonts w:cs="Arial"/>
              </w:rPr>
            </w:pPr>
          </w:p>
        </w:tc>
      </w:tr>
      <w:tr w:rsidR="00EE0388" w14:paraId="0C40FFE9" w14:textId="77777777" w:rsidTr="00345D46">
        <w:tc>
          <w:tcPr>
            <w:tcW w:w="2160" w:type="dxa"/>
          </w:tcPr>
          <w:p w14:paraId="5511FB37" w14:textId="77777777" w:rsidR="00EE0388" w:rsidRPr="00644324" w:rsidRDefault="00EE0388" w:rsidP="00EE0388">
            <w:pPr>
              <w:pStyle w:val="TAL"/>
              <w:keepNext w:val="0"/>
              <w:keepLines w:val="0"/>
              <w:widowControl w:val="0"/>
              <w:ind w:leftChars="100" w:left="200"/>
            </w:pPr>
            <w:r w:rsidRPr="00174680">
              <w:t>&gt;&gt;</w:t>
            </w:r>
            <w:r w:rsidRPr="008D66C6">
              <w:rPr>
                <w:rFonts w:eastAsiaTheme="minorEastAsia"/>
                <w:lang w:eastAsia="en-US"/>
              </w:rPr>
              <w:t>SSB</w:t>
            </w:r>
            <w:r w:rsidRPr="00174680">
              <w:t xml:space="preserve"> Time/</w:t>
            </w:r>
            <w:r w:rsidRPr="008D66C6">
              <w:t>Frequency</w:t>
            </w:r>
            <w:r w:rsidRPr="00174680">
              <w:t xml:space="preserve"> Configuration</w:t>
            </w:r>
          </w:p>
        </w:tc>
        <w:tc>
          <w:tcPr>
            <w:tcW w:w="1080" w:type="dxa"/>
          </w:tcPr>
          <w:p w14:paraId="2DDF4D44" w14:textId="77777777" w:rsidR="00EE0388" w:rsidRPr="00644324" w:rsidRDefault="00EE0388" w:rsidP="00EE0388">
            <w:pPr>
              <w:pStyle w:val="TAL"/>
              <w:keepNext w:val="0"/>
              <w:keepLines w:val="0"/>
              <w:widowControl w:val="0"/>
              <w:rPr>
                <w:rFonts w:eastAsia="Batang"/>
                <w:bCs/>
              </w:rPr>
            </w:pPr>
            <w:r w:rsidRPr="00174680">
              <w:rPr>
                <w:rFonts w:eastAsia="Batang"/>
                <w:bCs/>
              </w:rPr>
              <w:t>M</w:t>
            </w:r>
          </w:p>
        </w:tc>
        <w:tc>
          <w:tcPr>
            <w:tcW w:w="1080" w:type="dxa"/>
          </w:tcPr>
          <w:p w14:paraId="6AA3ECD6" w14:textId="77777777" w:rsidR="00EE0388" w:rsidRDefault="00EE0388" w:rsidP="00EE0388">
            <w:pPr>
              <w:pStyle w:val="TAL"/>
              <w:keepNext w:val="0"/>
              <w:keepLines w:val="0"/>
              <w:widowControl w:val="0"/>
              <w:rPr>
                <w:i/>
              </w:rPr>
            </w:pPr>
          </w:p>
        </w:tc>
        <w:tc>
          <w:tcPr>
            <w:tcW w:w="1512" w:type="dxa"/>
          </w:tcPr>
          <w:p w14:paraId="2DC1C45B" w14:textId="77777777" w:rsidR="00EE0388" w:rsidRPr="00644324" w:rsidRDefault="00EE0388" w:rsidP="00EE0388">
            <w:pPr>
              <w:pStyle w:val="TAL"/>
              <w:keepNext w:val="0"/>
              <w:keepLines w:val="0"/>
              <w:widowControl w:val="0"/>
              <w:rPr>
                <w:rFonts w:eastAsia="Batang"/>
                <w:bCs/>
              </w:rPr>
            </w:pPr>
            <w:r w:rsidRPr="00174680">
              <w:rPr>
                <w:rFonts w:eastAsia="Batang"/>
                <w:bCs/>
              </w:rPr>
              <w:t>9.3.1.203</w:t>
            </w:r>
          </w:p>
        </w:tc>
        <w:tc>
          <w:tcPr>
            <w:tcW w:w="1728" w:type="dxa"/>
          </w:tcPr>
          <w:p w14:paraId="7D969F23" w14:textId="77777777" w:rsidR="00EE0388" w:rsidRPr="00644324" w:rsidRDefault="00EE0388" w:rsidP="00EE0388">
            <w:pPr>
              <w:pStyle w:val="TAL"/>
              <w:keepNext w:val="0"/>
              <w:keepLines w:val="0"/>
              <w:widowControl w:val="0"/>
            </w:pPr>
          </w:p>
        </w:tc>
        <w:tc>
          <w:tcPr>
            <w:tcW w:w="1080" w:type="dxa"/>
          </w:tcPr>
          <w:p w14:paraId="1663F7E1" w14:textId="77777777" w:rsidR="00EE0388" w:rsidRDefault="00EE0388" w:rsidP="00EE0388">
            <w:pPr>
              <w:pStyle w:val="TAC"/>
              <w:keepNext w:val="0"/>
              <w:keepLines w:val="0"/>
              <w:widowControl w:val="0"/>
              <w:rPr>
                <w:rFonts w:cs="Arial"/>
              </w:rPr>
            </w:pPr>
            <w:r w:rsidRPr="00174680">
              <w:rPr>
                <w:rFonts w:eastAsia="Batang" w:cs="Arial"/>
                <w:bCs/>
              </w:rPr>
              <w:t>-</w:t>
            </w:r>
          </w:p>
        </w:tc>
        <w:tc>
          <w:tcPr>
            <w:tcW w:w="1080" w:type="dxa"/>
          </w:tcPr>
          <w:p w14:paraId="14293773" w14:textId="77777777" w:rsidR="00EE0388" w:rsidRDefault="00EE0388" w:rsidP="00EE0388">
            <w:pPr>
              <w:pStyle w:val="TAC"/>
              <w:keepNext w:val="0"/>
              <w:keepLines w:val="0"/>
              <w:widowControl w:val="0"/>
              <w:rPr>
                <w:rFonts w:cs="Arial"/>
              </w:rPr>
            </w:pPr>
          </w:p>
        </w:tc>
      </w:tr>
      <w:tr w:rsidR="00EE0388" w14:paraId="38FD5AE0" w14:textId="77777777" w:rsidTr="00345D46">
        <w:tc>
          <w:tcPr>
            <w:tcW w:w="2160" w:type="dxa"/>
          </w:tcPr>
          <w:p w14:paraId="34A64BE9" w14:textId="77777777" w:rsidR="00EE0388" w:rsidRPr="00644324" w:rsidRDefault="00EE0388" w:rsidP="006F3829">
            <w:pPr>
              <w:pStyle w:val="TAL"/>
              <w:ind w:leftChars="100" w:left="200"/>
            </w:pPr>
            <w:r w:rsidRPr="00174680">
              <w:rPr>
                <w:rFonts w:cs="Arial"/>
                <w:bCs/>
              </w:rPr>
              <w:t>&gt;&gt;NR PCI</w:t>
            </w:r>
          </w:p>
        </w:tc>
        <w:tc>
          <w:tcPr>
            <w:tcW w:w="1080" w:type="dxa"/>
          </w:tcPr>
          <w:p w14:paraId="6ABB014F" w14:textId="77777777" w:rsidR="00EE0388" w:rsidRPr="00644324" w:rsidRDefault="00EE0388" w:rsidP="00EE0388">
            <w:pPr>
              <w:pStyle w:val="TAL"/>
              <w:keepNext w:val="0"/>
              <w:keepLines w:val="0"/>
              <w:widowControl w:val="0"/>
              <w:rPr>
                <w:rFonts w:eastAsia="Batang"/>
                <w:bCs/>
              </w:rPr>
            </w:pPr>
            <w:r w:rsidRPr="00174680">
              <w:rPr>
                <w:rFonts w:eastAsia="Batang"/>
                <w:bCs/>
              </w:rPr>
              <w:t>M</w:t>
            </w:r>
          </w:p>
        </w:tc>
        <w:tc>
          <w:tcPr>
            <w:tcW w:w="1080" w:type="dxa"/>
          </w:tcPr>
          <w:p w14:paraId="232E2179" w14:textId="77777777" w:rsidR="00EE0388" w:rsidRDefault="00EE0388" w:rsidP="00EE0388">
            <w:pPr>
              <w:pStyle w:val="TAL"/>
              <w:keepNext w:val="0"/>
              <w:keepLines w:val="0"/>
              <w:widowControl w:val="0"/>
              <w:rPr>
                <w:i/>
              </w:rPr>
            </w:pPr>
          </w:p>
        </w:tc>
        <w:tc>
          <w:tcPr>
            <w:tcW w:w="1512" w:type="dxa"/>
          </w:tcPr>
          <w:p w14:paraId="3BC6D668" w14:textId="77777777" w:rsidR="00EE0388" w:rsidRPr="00644324" w:rsidRDefault="00EE0388" w:rsidP="00EE0388">
            <w:pPr>
              <w:pStyle w:val="TAL"/>
              <w:keepNext w:val="0"/>
              <w:keepLines w:val="0"/>
              <w:widowControl w:val="0"/>
              <w:rPr>
                <w:rFonts w:eastAsia="Batang"/>
                <w:bCs/>
              </w:rPr>
            </w:pPr>
            <w:r w:rsidRPr="00174680">
              <w:rPr>
                <w:rFonts w:eastAsia="Batang"/>
                <w:bCs/>
              </w:rPr>
              <w:t>INTEGER (0..1007)</w:t>
            </w:r>
          </w:p>
        </w:tc>
        <w:tc>
          <w:tcPr>
            <w:tcW w:w="1728" w:type="dxa"/>
          </w:tcPr>
          <w:p w14:paraId="561C1724" w14:textId="77777777" w:rsidR="00EE0388" w:rsidRPr="00644324" w:rsidRDefault="00EE0388" w:rsidP="00EE0388">
            <w:pPr>
              <w:pStyle w:val="TAL"/>
              <w:keepNext w:val="0"/>
              <w:keepLines w:val="0"/>
              <w:widowControl w:val="0"/>
            </w:pPr>
          </w:p>
        </w:tc>
        <w:tc>
          <w:tcPr>
            <w:tcW w:w="1080" w:type="dxa"/>
          </w:tcPr>
          <w:p w14:paraId="0EB0A53C" w14:textId="77777777" w:rsidR="00EE0388" w:rsidRDefault="00EE0388" w:rsidP="00EE0388">
            <w:pPr>
              <w:pStyle w:val="TAC"/>
              <w:keepNext w:val="0"/>
              <w:keepLines w:val="0"/>
              <w:widowControl w:val="0"/>
              <w:rPr>
                <w:rFonts w:cs="Arial"/>
              </w:rPr>
            </w:pPr>
            <w:r w:rsidRPr="00174680">
              <w:rPr>
                <w:rFonts w:eastAsia="Batang" w:cs="Arial"/>
                <w:bCs/>
              </w:rPr>
              <w:t>-</w:t>
            </w:r>
          </w:p>
        </w:tc>
        <w:tc>
          <w:tcPr>
            <w:tcW w:w="1080" w:type="dxa"/>
          </w:tcPr>
          <w:p w14:paraId="29BFAA84" w14:textId="77777777" w:rsidR="00EE0388" w:rsidRDefault="00EE0388" w:rsidP="00EE0388">
            <w:pPr>
              <w:pStyle w:val="TAC"/>
              <w:keepNext w:val="0"/>
              <w:keepLines w:val="0"/>
              <w:widowControl w:val="0"/>
              <w:rPr>
                <w:rFonts w:cs="Arial"/>
              </w:rPr>
            </w:pPr>
          </w:p>
        </w:tc>
      </w:tr>
      <w:tr w:rsidR="00EE0388" w14:paraId="10784452" w14:textId="77777777" w:rsidTr="00345D46">
        <w:tc>
          <w:tcPr>
            <w:tcW w:w="2160" w:type="dxa"/>
          </w:tcPr>
          <w:p w14:paraId="6A9423CE" w14:textId="0D6C5977" w:rsidR="00EE0388" w:rsidRPr="00644324" w:rsidRDefault="00EE0388" w:rsidP="00EE038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02E8D45"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24EE7E70" w14:textId="77777777" w:rsidR="00EE0388" w:rsidRDefault="00EE0388" w:rsidP="00EE0388">
            <w:pPr>
              <w:pStyle w:val="TAL"/>
              <w:keepNext w:val="0"/>
              <w:keepLines w:val="0"/>
              <w:widowControl w:val="0"/>
              <w:rPr>
                <w:i/>
              </w:rPr>
            </w:pPr>
          </w:p>
        </w:tc>
        <w:tc>
          <w:tcPr>
            <w:tcW w:w="1512" w:type="dxa"/>
          </w:tcPr>
          <w:p w14:paraId="6C755784" w14:textId="77777777" w:rsidR="00EE0388" w:rsidRPr="00644324" w:rsidRDefault="00EE0388" w:rsidP="00EE038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6CAB5212" w14:textId="77777777" w:rsidR="00EE0388" w:rsidRDefault="00EE0388" w:rsidP="006F3829">
            <w:pPr>
              <w:pStyle w:val="TAL"/>
              <w:rPr>
                <w:rFonts w:eastAsia="SimSun"/>
                <w:lang w:eastAsia="zh-CN"/>
              </w:rPr>
            </w:pPr>
            <w:r>
              <w:rPr>
                <w:rFonts w:eastAsia="SimSun"/>
                <w:lang w:eastAsia="zh-CN"/>
              </w:rPr>
              <w:t>Includes the CellGroupConfig</w:t>
            </w:r>
          </w:p>
          <w:p w14:paraId="037864C5" w14:textId="77777777" w:rsidR="00EE0388" w:rsidRPr="00644324" w:rsidRDefault="00EE0388" w:rsidP="00EE0388">
            <w:pPr>
              <w:pStyle w:val="TAL"/>
              <w:keepNext w:val="0"/>
              <w:keepLines w:val="0"/>
              <w:widowControl w:val="0"/>
            </w:pPr>
            <w:r>
              <w:rPr>
                <w:rFonts w:eastAsia="SimSun"/>
                <w:lang w:eastAsia="zh-CN"/>
              </w:rPr>
              <w:t xml:space="preserve">IE, as defined in TS 38.331 [8]. </w:t>
            </w:r>
          </w:p>
        </w:tc>
        <w:tc>
          <w:tcPr>
            <w:tcW w:w="1080" w:type="dxa"/>
          </w:tcPr>
          <w:p w14:paraId="3CBE8028" w14:textId="77777777" w:rsidR="00EE0388" w:rsidRDefault="00EE0388" w:rsidP="00EE0388">
            <w:pPr>
              <w:pStyle w:val="TAC"/>
              <w:keepNext w:val="0"/>
              <w:keepLines w:val="0"/>
              <w:widowControl w:val="0"/>
              <w:rPr>
                <w:rFonts w:cs="Arial"/>
              </w:rPr>
            </w:pPr>
            <w:r>
              <w:rPr>
                <w:rFonts w:eastAsia="SimSun"/>
                <w:lang w:eastAsia="zh-CN"/>
              </w:rPr>
              <w:t>-</w:t>
            </w:r>
          </w:p>
        </w:tc>
        <w:tc>
          <w:tcPr>
            <w:tcW w:w="1080" w:type="dxa"/>
          </w:tcPr>
          <w:p w14:paraId="734746E9" w14:textId="77777777" w:rsidR="00EE0388" w:rsidRDefault="00EE0388" w:rsidP="00EE0388">
            <w:pPr>
              <w:pStyle w:val="TAC"/>
              <w:keepNext w:val="0"/>
              <w:keepLines w:val="0"/>
              <w:widowControl w:val="0"/>
              <w:rPr>
                <w:rFonts w:cs="Arial"/>
              </w:rPr>
            </w:pPr>
          </w:p>
        </w:tc>
      </w:tr>
      <w:tr w:rsidR="00EE0388" w14:paraId="3D5D159F" w14:textId="77777777" w:rsidTr="00345D46">
        <w:tc>
          <w:tcPr>
            <w:tcW w:w="2160" w:type="dxa"/>
          </w:tcPr>
          <w:p w14:paraId="70E1B203" w14:textId="10B0EC05" w:rsidR="00EE0388" w:rsidRPr="00644324" w:rsidRDefault="00EE0388" w:rsidP="00EE038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1D770E16"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7B64122B" w14:textId="77777777" w:rsidR="00EE0388" w:rsidRDefault="00EE0388" w:rsidP="00EE0388">
            <w:pPr>
              <w:pStyle w:val="TAL"/>
              <w:keepNext w:val="0"/>
              <w:keepLines w:val="0"/>
              <w:widowControl w:val="0"/>
              <w:rPr>
                <w:i/>
              </w:rPr>
            </w:pPr>
          </w:p>
        </w:tc>
        <w:tc>
          <w:tcPr>
            <w:tcW w:w="1512" w:type="dxa"/>
          </w:tcPr>
          <w:p w14:paraId="4919F3F5" w14:textId="77777777" w:rsidR="00EE0388" w:rsidRPr="00644324"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03B0CD0F" w14:textId="77777777" w:rsidR="00EE0388" w:rsidRPr="00644324" w:rsidRDefault="00EE0388" w:rsidP="00EE0388">
            <w:pPr>
              <w:pStyle w:val="TAL"/>
              <w:keepNext w:val="0"/>
              <w:keepLines w:val="0"/>
              <w:widowControl w:val="0"/>
            </w:pPr>
          </w:p>
        </w:tc>
        <w:tc>
          <w:tcPr>
            <w:tcW w:w="1080" w:type="dxa"/>
          </w:tcPr>
          <w:p w14:paraId="30B75DC4" w14:textId="77777777" w:rsidR="00EE0388" w:rsidRDefault="00EE0388" w:rsidP="00EE0388">
            <w:pPr>
              <w:pStyle w:val="TAC"/>
              <w:keepNext w:val="0"/>
              <w:keepLines w:val="0"/>
              <w:widowControl w:val="0"/>
              <w:rPr>
                <w:rFonts w:cs="Arial"/>
              </w:rPr>
            </w:pPr>
            <w:r>
              <w:rPr>
                <w:rFonts w:eastAsia="SimSun"/>
                <w:lang w:eastAsia="zh-CN"/>
              </w:rPr>
              <w:t>-</w:t>
            </w:r>
          </w:p>
        </w:tc>
        <w:tc>
          <w:tcPr>
            <w:tcW w:w="1080" w:type="dxa"/>
          </w:tcPr>
          <w:p w14:paraId="0594ED37" w14:textId="77777777" w:rsidR="00EE0388" w:rsidRDefault="00EE0388" w:rsidP="00EE0388">
            <w:pPr>
              <w:pStyle w:val="TAC"/>
              <w:keepNext w:val="0"/>
              <w:keepLines w:val="0"/>
              <w:widowControl w:val="0"/>
              <w:rPr>
                <w:rFonts w:cs="Arial"/>
              </w:rPr>
            </w:pPr>
          </w:p>
        </w:tc>
      </w:tr>
      <w:tr w:rsidR="00EE0388" w14:paraId="3E297D0D" w14:textId="77777777" w:rsidTr="00345D46">
        <w:tc>
          <w:tcPr>
            <w:tcW w:w="2160" w:type="dxa"/>
          </w:tcPr>
          <w:p w14:paraId="18C03C86" w14:textId="353590D2" w:rsidR="00EE0388" w:rsidRDefault="00EE0388" w:rsidP="00EE0388">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21DEA5D5" w14:textId="77777777" w:rsidR="00EE0388" w:rsidRDefault="00EE0388" w:rsidP="00EE0388">
            <w:pPr>
              <w:pStyle w:val="TAL"/>
              <w:keepNext w:val="0"/>
              <w:keepLines w:val="0"/>
              <w:widowControl w:val="0"/>
              <w:rPr>
                <w:rFonts w:eastAsia="SimSun"/>
              </w:rPr>
            </w:pPr>
          </w:p>
        </w:tc>
        <w:tc>
          <w:tcPr>
            <w:tcW w:w="1080" w:type="dxa"/>
          </w:tcPr>
          <w:p w14:paraId="758C99B4" w14:textId="49597F0E" w:rsidR="00EE0388" w:rsidRDefault="00EE0388" w:rsidP="00EE0388">
            <w:pPr>
              <w:pStyle w:val="TAL"/>
              <w:keepNext w:val="0"/>
              <w:keepLines w:val="0"/>
              <w:widowControl w:val="0"/>
              <w:rPr>
                <w:i/>
              </w:rPr>
            </w:pPr>
            <w:r>
              <w:rPr>
                <w:i/>
              </w:rPr>
              <w:t>0..1</w:t>
            </w:r>
          </w:p>
        </w:tc>
        <w:tc>
          <w:tcPr>
            <w:tcW w:w="1512" w:type="dxa"/>
          </w:tcPr>
          <w:p w14:paraId="2DF1953A" w14:textId="77777777" w:rsidR="00EE0388" w:rsidRDefault="00EE0388" w:rsidP="00EE0388">
            <w:pPr>
              <w:pStyle w:val="TAL"/>
              <w:keepNext w:val="0"/>
              <w:keepLines w:val="0"/>
              <w:widowControl w:val="0"/>
              <w:rPr>
                <w:rFonts w:eastAsia="Batang"/>
                <w:bCs/>
              </w:rPr>
            </w:pPr>
          </w:p>
        </w:tc>
        <w:tc>
          <w:tcPr>
            <w:tcW w:w="1728" w:type="dxa"/>
          </w:tcPr>
          <w:p w14:paraId="27F6937C" w14:textId="77777777" w:rsidR="00EE0388" w:rsidRPr="00644324" w:rsidRDefault="00EE0388" w:rsidP="00EE0388">
            <w:pPr>
              <w:pStyle w:val="TAL"/>
              <w:keepNext w:val="0"/>
              <w:keepLines w:val="0"/>
              <w:widowControl w:val="0"/>
            </w:pPr>
          </w:p>
        </w:tc>
        <w:tc>
          <w:tcPr>
            <w:tcW w:w="1080" w:type="dxa"/>
          </w:tcPr>
          <w:p w14:paraId="3984C57A" w14:textId="096C140E" w:rsidR="00EE0388" w:rsidRDefault="00EE0388" w:rsidP="00EE0388">
            <w:pPr>
              <w:pStyle w:val="TAC"/>
              <w:keepNext w:val="0"/>
              <w:keepLines w:val="0"/>
              <w:widowControl w:val="0"/>
              <w:rPr>
                <w:rFonts w:eastAsia="SimSun"/>
                <w:lang w:eastAsia="zh-CN"/>
              </w:rPr>
            </w:pPr>
            <w:r>
              <w:rPr>
                <w:rFonts w:cs="Arial"/>
              </w:rPr>
              <w:t>YES</w:t>
            </w:r>
          </w:p>
        </w:tc>
        <w:tc>
          <w:tcPr>
            <w:tcW w:w="1080" w:type="dxa"/>
          </w:tcPr>
          <w:p w14:paraId="3598B376" w14:textId="124A1A01" w:rsidR="00EE0388" w:rsidRDefault="00EE0388" w:rsidP="00EE0388">
            <w:pPr>
              <w:pStyle w:val="TAC"/>
              <w:keepNext w:val="0"/>
              <w:keepLines w:val="0"/>
              <w:widowControl w:val="0"/>
              <w:rPr>
                <w:rFonts w:cs="Arial"/>
              </w:rPr>
            </w:pPr>
            <w:r>
              <w:rPr>
                <w:rFonts w:cs="Arial"/>
              </w:rPr>
              <w:t>ignore</w:t>
            </w:r>
          </w:p>
        </w:tc>
      </w:tr>
      <w:tr w:rsidR="00EE0388" w14:paraId="158FF5B7" w14:textId="77777777" w:rsidTr="00345D46">
        <w:tc>
          <w:tcPr>
            <w:tcW w:w="2160" w:type="dxa"/>
          </w:tcPr>
          <w:p w14:paraId="0B6874CD" w14:textId="63019D68" w:rsidR="00EE0388" w:rsidRDefault="00EE0388" w:rsidP="00EE0388">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1559592" w14:textId="3FD465B1" w:rsidR="00EE0388" w:rsidRDefault="00EE0388" w:rsidP="00EE0388">
            <w:pPr>
              <w:pStyle w:val="TAL"/>
              <w:keepNext w:val="0"/>
              <w:keepLines w:val="0"/>
              <w:widowControl w:val="0"/>
              <w:rPr>
                <w:rFonts w:eastAsia="SimSun"/>
              </w:rPr>
            </w:pPr>
            <w:r>
              <w:t>O</w:t>
            </w:r>
          </w:p>
        </w:tc>
        <w:tc>
          <w:tcPr>
            <w:tcW w:w="1080" w:type="dxa"/>
          </w:tcPr>
          <w:p w14:paraId="0B57DC3F" w14:textId="77777777" w:rsidR="00EE0388" w:rsidRDefault="00EE0388" w:rsidP="00EE0388">
            <w:pPr>
              <w:pStyle w:val="TAL"/>
              <w:keepNext w:val="0"/>
              <w:keepLines w:val="0"/>
              <w:widowControl w:val="0"/>
              <w:rPr>
                <w:i/>
              </w:rPr>
            </w:pPr>
          </w:p>
        </w:tc>
        <w:tc>
          <w:tcPr>
            <w:tcW w:w="1512" w:type="dxa"/>
          </w:tcPr>
          <w:p w14:paraId="44A91BC0" w14:textId="524DFC29" w:rsidR="00EE0388" w:rsidRDefault="00EE0388" w:rsidP="00EE0388">
            <w:pPr>
              <w:pStyle w:val="TAL"/>
              <w:keepNext w:val="0"/>
              <w:keepLines w:val="0"/>
              <w:widowControl w:val="0"/>
              <w:rPr>
                <w:rFonts w:eastAsia="Batang"/>
                <w:bCs/>
              </w:rPr>
            </w:pPr>
            <w:r>
              <w:rPr>
                <w:rFonts w:hint="eastAsia"/>
              </w:rPr>
              <w:t>O</w:t>
            </w:r>
            <w:r>
              <w:t>CTET STRING</w:t>
            </w:r>
          </w:p>
        </w:tc>
        <w:tc>
          <w:tcPr>
            <w:tcW w:w="1728" w:type="dxa"/>
          </w:tcPr>
          <w:p w14:paraId="14CF87F7" w14:textId="77777777" w:rsidR="00EE0388" w:rsidRDefault="00EE0388" w:rsidP="006F3829">
            <w:pPr>
              <w:pStyle w:val="TAL"/>
              <w:rPr>
                <w:lang w:eastAsia="zh-CN"/>
              </w:rPr>
            </w:pPr>
            <w:r>
              <w:rPr>
                <w:lang w:eastAsia="zh-CN"/>
              </w:rPr>
              <w:t>Includes the CellGroupConfig</w:t>
            </w:r>
          </w:p>
          <w:p w14:paraId="269A7DCD" w14:textId="789FC4C0" w:rsidR="00EE0388" w:rsidRPr="00644324" w:rsidRDefault="00EE0388" w:rsidP="00EE0388">
            <w:pPr>
              <w:pStyle w:val="TAL"/>
              <w:keepNext w:val="0"/>
              <w:keepLines w:val="0"/>
              <w:widowControl w:val="0"/>
            </w:pPr>
            <w:r>
              <w:rPr>
                <w:lang w:eastAsia="zh-CN"/>
              </w:rPr>
              <w:t xml:space="preserve">IE, as defined in TS 38.331 [8]. </w:t>
            </w:r>
          </w:p>
        </w:tc>
        <w:tc>
          <w:tcPr>
            <w:tcW w:w="1080" w:type="dxa"/>
          </w:tcPr>
          <w:p w14:paraId="0FD8EE47" w14:textId="244BF888"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1039D43E" w14:textId="77777777" w:rsidR="00EE0388" w:rsidRDefault="00EE0388" w:rsidP="00EE0388">
            <w:pPr>
              <w:pStyle w:val="TAC"/>
              <w:keepNext w:val="0"/>
              <w:keepLines w:val="0"/>
              <w:widowControl w:val="0"/>
              <w:rPr>
                <w:rFonts w:cs="Arial"/>
              </w:rPr>
            </w:pPr>
          </w:p>
        </w:tc>
      </w:tr>
      <w:tr w:rsidR="00EE0388" w14:paraId="500B861F" w14:textId="77777777" w:rsidTr="00345D46">
        <w:tc>
          <w:tcPr>
            <w:tcW w:w="2160" w:type="dxa"/>
          </w:tcPr>
          <w:p w14:paraId="72A0AD6A" w14:textId="500085CF" w:rsidR="00EE0388" w:rsidRDefault="00EE0388" w:rsidP="00EE0388">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1929AD8D" w14:textId="118A39C6" w:rsidR="00EE0388" w:rsidRDefault="00EE0388" w:rsidP="00EE0388">
            <w:pPr>
              <w:pStyle w:val="TAL"/>
              <w:keepNext w:val="0"/>
              <w:keepLines w:val="0"/>
              <w:widowControl w:val="0"/>
              <w:rPr>
                <w:rFonts w:eastAsia="SimSun"/>
              </w:rPr>
            </w:pPr>
            <w:r>
              <w:t>O</w:t>
            </w:r>
          </w:p>
        </w:tc>
        <w:tc>
          <w:tcPr>
            <w:tcW w:w="1080" w:type="dxa"/>
          </w:tcPr>
          <w:p w14:paraId="6EF3BF61" w14:textId="77777777" w:rsidR="00EE0388" w:rsidRDefault="00EE0388" w:rsidP="00EE0388">
            <w:pPr>
              <w:pStyle w:val="TAL"/>
              <w:keepNext w:val="0"/>
              <w:keepLines w:val="0"/>
              <w:widowControl w:val="0"/>
              <w:rPr>
                <w:i/>
              </w:rPr>
            </w:pPr>
          </w:p>
        </w:tc>
        <w:tc>
          <w:tcPr>
            <w:tcW w:w="1512" w:type="dxa"/>
          </w:tcPr>
          <w:p w14:paraId="1801DF2E" w14:textId="7ED71587" w:rsidR="00EE0388"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1ADBB3C4" w14:textId="77777777" w:rsidR="00EE0388" w:rsidRPr="00644324" w:rsidRDefault="00EE0388" w:rsidP="00EE0388">
            <w:pPr>
              <w:pStyle w:val="TAL"/>
              <w:keepNext w:val="0"/>
              <w:keepLines w:val="0"/>
              <w:widowControl w:val="0"/>
            </w:pPr>
          </w:p>
        </w:tc>
        <w:tc>
          <w:tcPr>
            <w:tcW w:w="1080" w:type="dxa"/>
          </w:tcPr>
          <w:p w14:paraId="798C27B0" w14:textId="1C61C984"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10DB81B4" w14:textId="77777777" w:rsidR="00EE0388" w:rsidRDefault="00EE0388" w:rsidP="00EE0388">
            <w:pPr>
              <w:pStyle w:val="TAC"/>
              <w:keepNext w:val="0"/>
              <w:keepLines w:val="0"/>
              <w:widowControl w:val="0"/>
              <w:rPr>
                <w:rFonts w:cs="Arial"/>
              </w:rPr>
            </w:pPr>
          </w:p>
        </w:tc>
      </w:tr>
    </w:tbl>
    <w:p w14:paraId="371348E8"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053C4547" w14:textId="77777777" w:rsidTr="00345D46">
        <w:tc>
          <w:tcPr>
            <w:tcW w:w="3686" w:type="dxa"/>
          </w:tcPr>
          <w:p w14:paraId="79E0C571" w14:textId="77777777" w:rsidR="008D3D52" w:rsidRPr="00EA5FA7" w:rsidRDefault="008D3D52" w:rsidP="00345D46">
            <w:pPr>
              <w:pStyle w:val="TAH"/>
              <w:keepNext w:val="0"/>
              <w:keepLines w:val="0"/>
              <w:widowControl w:val="0"/>
            </w:pPr>
            <w:r w:rsidRPr="00EA5FA7">
              <w:t>Range bound</w:t>
            </w:r>
          </w:p>
        </w:tc>
        <w:tc>
          <w:tcPr>
            <w:tcW w:w="5670" w:type="dxa"/>
          </w:tcPr>
          <w:p w14:paraId="3F038619" w14:textId="77777777" w:rsidR="008D3D52" w:rsidRPr="00EA5FA7" w:rsidRDefault="008D3D52" w:rsidP="00345D46">
            <w:pPr>
              <w:pStyle w:val="TAH"/>
              <w:keepNext w:val="0"/>
              <w:keepLines w:val="0"/>
              <w:widowControl w:val="0"/>
            </w:pPr>
            <w:r w:rsidRPr="00EA5FA7">
              <w:t>Explanation</w:t>
            </w:r>
          </w:p>
        </w:tc>
      </w:tr>
      <w:tr w:rsidR="008D3D52" w:rsidRPr="00EA5FA7" w14:paraId="43B819D3" w14:textId="77777777" w:rsidTr="00345D46">
        <w:tc>
          <w:tcPr>
            <w:tcW w:w="3686" w:type="dxa"/>
            <w:tcBorders>
              <w:top w:val="single" w:sz="4" w:space="0" w:color="auto"/>
              <w:left w:val="single" w:sz="4" w:space="0" w:color="auto"/>
              <w:bottom w:val="single" w:sz="4" w:space="0" w:color="auto"/>
              <w:right w:val="single" w:sz="4" w:space="0" w:color="auto"/>
            </w:tcBorders>
          </w:tcPr>
          <w:p w14:paraId="743A6040" w14:textId="77777777" w:rsidR="008D3D52" w:rsidRPr="00EA5FA7" w:rsidRDefault="008D3D52" w:rsidP="00345D46">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E8B5E93" w14:textId="77777777" w:rsidR="008D3D52" w:rsidRPr="00EA5FA7" w:rsidRDefault="008D3D52" w:rsidP="00345D46">
            <w:pPr>
              <w:pStyle w:val="TAL"/>
              <w:keepNext w:val="0"/>
              <w:keepLines w:val="0"/>
              <w:widowControl w:val="0"/>
            </w:pPr>
            <w:r w:rsidRPr="00EA5FA7">
              <w:t>Maximum no. of SCells allowed towards one UE, the maximum value is 32.</w:t>
            </w:r>
          </w:p>
        </w:tc>
      </w:tr>
      <w:tr w:rsidR="008D3D52" w:rsidRPr="00EA5FA7" w14:paraId="6EBBEBFC" w14:textId="77777777" w:rsidTr="00345D46">
        <w:tc>
          <w:tcPr>
            <w:tcW w:w="3686" w:type="dxa"/>
          </w:tcPr>
          <w:p w14:paraId="08C38733" w14:textId="77777777" w:rsidR="008D3D52" w:rsidRPr="00EA5FA7" w:rsidRDefault="008D3D52" w:rsidP="00345D46">
            <w:pPr>
              <w:pStyle w:val="TAL"/>
              <w:keepNext w:val="0"/>
              <w:keepLines w:val="0"/>
              <w:widowControl w:val="0"/>
            </w:pPr>
            <w:r w:rsidRPr="00EA5FA7">
              <w:t>maxnoofSRBs</w:t>
            </w:r>
          </w:p>
        </w:tc>
        <w:tc>
          <w:tcPr>
            <w:tcW w:w="5670" w:type="dxa"/>
          </w:tcPr>
          <w:p w14:paraId="5026774F" w14:textId="77777777" w:rsidR="008D3D52" w:rsidRPr="00EA5FA7" w:rsidRDefault="008D3D52" w:rsidP="00345D46">
            <w:pPr>
              <w:pStyle w:val="TAL"/>
              <w:keepNext w:val="0"/>
              <w:keepLines w:val="0"/>
              <w:widowControl w:val="0"/>
            </w:pPr>
            <w:r w:rsidRPr="00EA5FA7">
              <w:t xml:space="preserve">Maximum no. of SRB allowed towards one UE, the maximum value is 8. </w:t>
            </w:r>
          </w:p>
        </w:tc>
      </w:tr>
      <w:tr w:rsidR="008D3D52" w:rsidRPr="00EA5FA7" w14:paraId="7E648682" w14:textId="77777777" w:rsidTr="00345D46">
        <w:tc>
          <w:tcPr>
            <w:tcW w:w="3686" w:type="dxa"/>
          </w:tcPr>
          <w:p w14:paraId="3A591E08" w14:textId="77777777" w:rsidR="008D3D52" w:rsidRPr="00EA5FA7" w:rsidRDefault="008D3D52" w:rsidP="00345D46">
            <w:pPr>
              <w:pStyle w:val="TAL"/>
              <w:keepNext w:val="0"/>
              <w:keepLines w:val="0"/>
              <w:widowControl w:val="0"/>
            </w:pPr>
            <w:r w:rsidRPr="00EA5FA7">
              <w:t>maxnoofDRBs</w:t>
            </w:r>
          </w:p>
        </w:tc>
        <w:tc>
          <w:tcPr>
            <w:tcW w:w="5670" w:type="dxa"/>
          </w:tcPr>
          <w:p w14:paraId="07E1D993" w14:textId="77777777" w:rsidR="008D3D52" w:rsidRPr="00EA5FA7" w:rsidRDefault="008D3D52" w:rsidP="00345D46">
            <w:pPr>
              <w:pStyle w:val="TAL"/>
              <w:keepNext w:val="0"/>
              <w:keepLines w:val="0"/>
              <w:widowControl w:val="0"/>
            </w:pPr>
            <w:r w:rsidRPr="00EA5FA7">
              <w:t xml:space="preserve">Maximum no. of DRB allowed towards one UE, the maximum value is 64. </w:t>
            </w:r>
          </w:p>
        </w:tc>
      </w:tr>
      <w:tr w:rsidR="008D3D52" w:rsidRPr="00EA5FA7" w14:paraId="64BE8998" w14:textId="77777777" w:rsidTr="00345D46">
        <w:tc>
          <w:tcPr>
            <w:tcW w:w="3686" w:type="dxa"/>
          </w:tcPr>
          <w:p w14:paraId="71892C93" w14:textId="77777777" w:rsidR="008D3D52" w:rsidRPr="00EA5FA7" w:rsidRDefault="008D3D52" w:rsidP="00345D46">
            <w:pPr>
              <w:pStyle w:val="TAL"/>
              <w:keepNext w:val="0"/>
              <w:keepLines w:val="0"/>
              <w:widowControl w:val="0"/>
            </w:pPr>
            <w:r w:rsidRPr="00EA5FA7">
              <w:t>maxnoofDLUPTNLInformation</w:t>
            </w:r>
          </w:p>
        </w:tc>
        <w:tc>
          <w:tcPr>
            <w:tcW w:w="5670" w:type="dxa"/>
          </w:tcPr>
          <w:p w14:paraId="367FED47" w14:textId="77777777" w:rsidR="008D3D52" w:rsidRPr="00EA5FA7" w:rsidRDefault="008D3D52" w:rsidP="00345D46">
            <w:pPr>
              <w:pStyle w:val="TAL"/>
              <w:keepNext w:val="0"/>
              <w:keepLines w:val="0"/>
              <w:widowControl w:val="0"/>
            </w:pPr>
            <w:r w:rsidRPr="00EA5FA7">
              <w:t>Maximum no. of DL UP TNL Information allowed towards one DRB, the maximum value is 2.</w:t>
            </w:r>
          </w:p>
        </w:tc>
      </w:tr>
      <w:tr w:rsidR="008D3D52" w:rsidRPr="00EA5FA7" w14:paraId="353C398F" w14:textId="77777777" w:rsidTr="00345D46">
        <w:tc>
          <w:tcPr>
            <w:tcW w:w="3686" w:type="dxa"/>
          </w:tcPr>
          <w:p w14:paraId="7CB16D06" w14:textId="77777777" w:rsidR="008D3D52" w:rsidRPr="00EA5FA7" w:rsidRDefault="008D3D52" w:rsidP="00345D46">
            <w:pPr>
              <w:pStyle w:val="TAL"/>
              <w:keepNext w:val="0"/>
              <w:keepLines w:val="0"/>
              <w:widowControl w:val="0"/>
            </w:pPr>
            <w:r w:rsidRPr="00C32C00">
              <w:t>maxnoofBHRLCChannels</w:t>
            </w:r>
          </w:p>
        </w:tc>
        <w:tc>
          <w:tcPr>
            <w:tcW w:w="5670" w:type="dxa"/>
          </w:tcPr>
          <w:p w14:paraId="3DB07318" w14:textId="77777777" w:rsidR="008D3D52" w:rsidRPr="00EA5FA7" w:rsidRDefault="008D3D52" w:rsidP="00345D46">
            <w:pPr>
              <w:pStyle w:val="TAL"/>
              <w:keepNext w:val="0"/>
              <w:keepLines w:val="0"/>
              <w:widowControl w:val="0"/>
            </w:pPr>
            <w:r w:rsidRPr="00C32C00">
              <w:t>Maximum no. of BH RLC channels allowed towards one IAB-node, the maximum value is 65536.</w:t>
            </w:r>
          </w:p>
        </w:tc>
      </w:tr>
      <w:tr w:rsidR="008D3D52" w14:paraId="122F1365" w14:textId="77777777" w:rsidTr="00345D46">
        <w:tc>
          <w:tcPr>
            <w:tcW w:w="3686" w:type="dxa"/>
          </w:tcPr>
          <w:p w14:paraId="6278F49F" w14:textId="77777777" w:rsidR="008D3D52" w:rsidRPr="00551338" w:rsidRDefault="008D3D52" w:rsidP="00345D46">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54D5126" w14:textId="77777777" w:rsidR="008D3D52" w:rsidRDefault="008D3D52" w:rsidP="00345D46">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8D3D52" w14:paraId="28C3D736" w14:textId="77777777" w:rsidTr="00345D46">
        <w:tc>
          <w:tcPr>
            <w:tcW w:w="3686" w:type="dxa"/>
          </w:tcPr>
          <w:p w14:paraId="3307D572" w14:textId="77777777" w:rsidR="008D3D52" w:rsidRPr="00551338" w:rsidRDefault="008D3D52" w:rsidP="00345D46">
            <w:pPr>
              <w:pStyle w:val="TAL"/>
              <w:keepNext w:val="0"/>
              <w:keepLines w:val="0"/>
              <w:widowControl w:val="0"/>
            </w:pPr>
            <w:r w:rsidRPr="008F02E1">
              <w:t>maxnoofAdditionalPDCPDuplicationTNL</w:t>
            </w:r>
          </w:p>
        </w:tc>
        <w:tc>
          <w:tcPr>
            <w:tcW w:w="5670" w:type="dxa"/>
          </w:tcPr>
          <w:p w14:paraId="4E944264" w14:textId="77777777" w:rsidR="008D3D52" w:rsidRDefault="008D3D52" w:rsidP="00345D46">
            <w:pPr>
              <w:pStyle w:val="TAL"/>
              <w:keepNext w:val="0"/>
              <w:keepLines w:val="0"/>
              <w:widowControl w:val="0"/>
            </w:pPr>
            <w:r w:rsidRPr="008F02E1">
              <w:t xml:space="preserve">Maximum no. of additional UP TNL Information allowed towards one DRB, the maximum value is 2. </w:t>
            </w:r>
          </w:p>
        </w:tc>
      </w:tr>
      <w:tr w:rsidR="00436756" w14:paraId="6A185793" w14:textId="77777777" w:rsidTr="00345D46">
        <w:tc>
          <w:tcPr>
            <w:tcW w:w="3686" w:type="dxa"/>
          </w:tcPr>
          <w:p w14:paraId="7C240722" w14:textId="507C3005" w:rsidR="00436756" w:rsidRPr="008F02E1" w:rsidRDefault="00436756" w:rsidP="00436756">
            <w:pPr>
              <w:pStyle w:val="TAL"/>
              <w:keepNext w:val="0"/>
              <w:keepLines w:val="0"/>
              <w:widowControl w:val="0"/>
            </w:pPr>
            <w:r>
              <w:rPr>
                <w:rFonts w:cs="Arial"/>
              </w:rPr>
              <w:t>maxnoofUuRLCChannels</w:t>
            </w:r>
          </w:p>
        </w:tc>
        <w:tc>
          <w:tcPr>
            <w:tcW w:w="5670" w:type="dxa"/>
          </w:tcPr>
          <w:p w14:paraId="0D329F5C" w14:textId="6E5B41B9" w:rsidR="00436756" w:rsidRPr="008F02E1" w:rsidRDefault="00436756" w:rsidP="00436756">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436756" w14:paraId="5F572B2A" w14:textId="77777777" w:rsidTr="00345D46">
        <w:tc>
          <w:tcPr>
            <w:tcW w:w="3686" w:type="dxa"/>
          </w:tcPr>
          <w:p w14:paraId="42E4835C" w14:textId="77777777" w:rsidR="00436756" w:rsidRPr="008F02E1" w:rsidRDefault="00436756" w:rsidP="00436756">
            <w:pPr>
              <w:pStyle w:val="TAL"/>
              <w:keepNext w:val="0"/>
              <w:keepLines w:val="0"/>
              <w:widowControl w:val="0"/>
            </w:pPr>
            <w:r>
              <w:t>maxnoofPC5RLCChannels</w:t>
            </w:r>
          </w:p>
        </w:tc>
        <w:tc>
          <w:tcPr>
            <w:tcW w:w="5670" w:type="dxa"/>
          </w:tcPr>
          <w:p w14:paraId="53903BE9" w14:textId="51DAC344" w:rsidR="00436756" w:rsidRPr="008F02E1" w:rsidRDefault="00436756" w:rsidP="00436756">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sidR="00A02B6E">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436756" w14:paraId="24375684" w14:textId="77777777" w:rsidTr="00345D46">
        <w:tc>
          <w:tcPr>
            <w:tcW w:w="3686" w:type="dxa"/>
          </w:tcPr>
          <w:p w14:paraId="2E1FDC13" w14:textId="77777777" w:rsidR="00436756" w:rsidRDefault="00436756" w:rsidP="00436756">
            <w:pPr>
              <w:pStyle w:val="TAL"/>
              <w:keepNext w:val="0"/>
              <w:keepLines w:val="0"/>
              <w:widowControl w:val="0"/>
            </w:pPr>
            <w:r w:rsidRPr="00024D88">
              <w:t>maxNrofBWPs</w:t>
            </w:r>
          </w:p>
        </w:tc>
        <w:tc>
          <w:tcPr>
            <w:tcW w:w="5670" w:type="dxa"/>
          </w:tcPr>
          <w:p w14:paraId="174A9B5F" w14:textId="77777777" w:rsidR="00436756" w:rsidRDefault="00436756" w:rsidP="00436756">
            <w:pPr>
              <w:pStyle w:val="TAL"/>
              <w:keepNext w:val="0"/>
              <w:keepLines w:val="0"/>
              <w:widowControl w:val="0"/>
            </w:pPr>
            <w:r w:rsidRPr="00024D88">
              <w:t xml:space="preserve">Maximum number of BWPs per serving cell, the maximum value is </w:t>
            </w:r>
            <w:r w:rsidRPr="005C2A46">
              <w:t>8</w:t>
            </w:r>
            <w:r w:rsidRPr="00024D88">
              <w:t>.</w:t>
            </w:r>
          </w:p>
        </w:tc>
      </w:tr>
      <w:tr w:rsidR="00436756" w14:paraId="06987E4A" w14:textId="77777777" w:rsidTr="00345D46">
        <w:tc>
          <w:tcPr>
            <w:tcW w:w="3686" w:type="dxa"/>
          </w:tcPr>
          <w:p w14:paraId="79FED8F8" w14:textId="77777777" w:rsidR="00436756" w:rsidRPr="00024D88" w:rsidRDefault="00436756" w:rsidP="00436756">
            <w:pPr>
              <w:pStyle w:val="TAL"/>
              <w:keepNext w:val="0"/>
              <w:keepLines w:val="0"/>
              <w:widowControl w:val="0"/>
            </w:pPr>
            <w:r>
              <w:rPr>
                <w:rFonts w:hint="eastAsia"/>
              </w:rPr>
              <w:t>maxnoofMRBsforUE</w:t>
            </w:r>
          </w:p>
        </w:tc>
        <w:tc>
          <w:tcPr>
            <w:tcW w:w="5670" w:type="dxa"/>
          </w:tcPr>
          <w:p w14:paraId="40D6AC30" w14:textId="77777777" w:rsidR="00436756" w:rsidRPr="00024D88" w:rsidRDefault="00436756" w:rsidP="00436756">
            <w:pPr>
              <w:pStyle w:val="TAL"/>
              <w:keepNext w:val="0"/>
              <w:keepLines w:val="0"/>
              <w:widowControl w:val="0"/>
            </w:pPr>
            <w:r>
              <w:rPr>
                <w:rFonts w:hint="eastAsia"/>
              </w:rPr>
              <w:t>Maximum no. of multicast MRB allowed towards one UE, the maximum value is 64.</w:t>
            </w:r>
          </w:p>
        </w:tc>
      </w:tr>
    </w:tbl>
    <w:p w14:paraId="23318FFC" w14:textId="77777777" w:rsidR="008D3D52" w:rsidRPr="00EA5FA7" w:rsidRDefault="008D3D52" w:rsidP="008D3D52">
      <w:pPr>
        <w:widowControl w:val="0"/>
      </w:pPr>
    </w:p>
    <w:p w14:paraId="3F6D8BBE" w14:textId="77777777" w:rsidR="008D3D52" w:rsidRPr="00EA5FA7" w:rsidRDefault="008D3D52" w:rsidP="008D3D52">
      <w:pPr>
        <w:pStyle w:val="Heading4"/>
        <w:keepNext w:val="0"/>
        <w:keepLines w:val="0"/>
        <w:widowControl w:val="0"/>
      </w:pPr>
      <w:bookmarkStart w:id="7006" w:name="_CR9_2_2_3"/>
      <w:bookmarkStart w:id="7007" w:name="_Toc20955875"/>
      <w:bookmarkStart w:id="7008" w:name="_Toc29892987"/>
      <w:bookmarkStart w:id="7009" w:name="_Toc36556924"/>
      <w:bookmarkStart w:id="7010" w:name="_Toc45832355"/>
      <w:bookmarkStart w:id="7011" w:name="_Toc51763608"/>
      <w:bookmarkStart w:id="7012" w:name="_Toc64448774"/>
      <w:bookmarkStart w:id="7013" w:name="_Toc66289433"/>
      <w:bookmarkStart w:id="7014" w:name="_Toc74154546"/>
      <w:bookmarkStart w:id="7015" w:name="_Toc81383290"/>
      <w:bookmarkStart w:id="7016" w:name="_Toc88657923"/>
      <w:bookmarkStart w:id="7017" w:name="_Toc97910835"/>
      <w:bookmarkStart w:id="7018" w:name="_Toc99038555"/>
      <w:bookmarkStart w:id="7019" w:name="_Toc99730818"/>
      <w:bookmarkStart w:id="7020" w:name="_Toc105510947"/>
      <w:bookmarkStart w:id="7021" w:name="_Toc105927479"/>
      <w:bookmarkStart w:id="7022" w:name="_Toc106110019"/>
      <w:bookmarkStart w:id="7023" w:name="_Toc113835456"/>
      <w:bookmarkStart w:id="7024" w:name="_Toc120124303"/>
      <w:bookmarkStart w:id="7025" w:name="_Toc162617456"/>
      <w:bookmarkEnd w:id="7006"/>
      <w:r w:rsidRPr="00EA5FA7">
        <w:t>9.2.2.3</w:t>
      </w:r>
      <w:r w:rsidRPr="00EA5FA7">
        <w:tab/>
        <w:t>UE CONTEXT SETUP FAILURE</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6896BFA7" w14:textId="77777777" w:rsidR="008D3D52" w:rsidRPr="00EA5FA7" w:rsidRDefault="008D3D52" w:rsidP="008D3D52">
      <w:pPr>
        <w:widowControl w:val="0"/>
        <w:rPr>
          <w:rFonts w:eastAsia="Batang"/>
        </w:rPr>
      </w:pPr>
      <w:r w:rsidRPr="00EA5FA7">
        <w:t>This message is sent by the gNB-DU to indicate that the setup of the UE context was unsuccessful.</w:t>
      </w:r>
    </w:p>
    <w:p w14:paraId="7A435C61" w14:textId="77777777" w:rsidR="008D3D52" w:rsidRPr="00EA5FA7" w:rsidRDefault="008D3D52" w:rsidP="008D3D52">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8236E5E" w14:textId="77777777" w:rsidTr="00345D46">
        <w:trPr>
          <w:tblHeader/>
        </w:trPr>
        <w:tc>
          <w:tcPr>
            <w:tcW w:w="2160" w:type="dxa"/>
          </w:tcPr>
          <w:p w14:paraId="053BF8F7" w14:textId="77777777" w:rsidR="008D3D52" w:rsidRPr="00EA5FA7" w:rsidRDefault="008D3D52" w:rsidP="00345D46">
            <w:pPr>
              <w:pStyle w:val="TAH"/>
              <w:keepNext w:val="0"/>
              <w:keepLines w:val="0"/>
              <w:widowControl w:val="0"/>
            </w:pPr>
            <w:r w:rsidRPr="00EA5FA7">
              <w:t>IE/Group Name</w:t>
            </w:r>
          </w:p>
        </w:tc>
        <w:tc>
          <w:tcPr>
            <w:tcW w:w="1080" w:type="dxa"/>
          </w:tcPr>
          <w:p w14:paraId="68CADBCB" w14:textId="77777777" w:rsidR="008D3D52" w:rsidRPr="00EA5FA7" w:rsidRDefault="008D3D52" w:rsidP="00345D46">
            <w:pPr>
              <w:pStyle w:val="TAH"/>
              <w:keepNext w:val="0"/>
              <w:keepLines w:val="0"/>
              <w:widowControl w:val="0"/>
            </w:pPr>
            <w:r w:rsidRPr="00EA5FA7">
              <w:t>Presence</w:t>
            </w:r>
          </w:p>
        </w:tc>
        <w:tc>
          <w:tcPr>
            <w:tcW w:w="1080" w:type="dxa"/>
          </w:tcPr>
          <w:p w14:paraId="495EE033" w14:textId="77777777" w:rsidR="008D3D52" w:rsidRPr="00EA5FA7" w:rsidRDefault="008D3D52" w:rsidP="00345D46">
            <w:pPr>
              <w:pStyle w:val="TAH"/>
              <w:keepNext w:val="0"/>
              <w:keepLines w:val="0"/>
              <w:widowControl w:val="0"/>
            </w:pPr>
            <w:r w:rsidRPr="00EA5FA7">
              <w:t>Range</w:t>
            </w:r>
          </w:p>
        </w:tc>
        <w:tc>
          <w:tcPr>
            <w:tcW w:w="1512" w:type="dxa"/>
          </w:tcPr>
          <w:p w14:paraId="57CBDC1E" w14:textId="77777777" w:rsidR="008D3D52" w:rsidRPr="00EA5FA7" w:rsidRDefault="008D3D52" w:rsidP="00345D46">
            <w:pPr>
              <w:pStyle w:val="TAH"/>
              <w:keepNext w:val="0"/>
              <w:keepLines w:val="0"/>
              <w:widowControl w:val="0"/>
            </w:pPr>
            <w:r w:rsidRPr="00EA5FA7">
              <w:t>IE type and reference</w:t>
            </w:r>
          </w:p>
        </w:tc>
        <w:tc>
          <w:tcPr>
            <w:tcW w:w="1728" w:type="dxa"/>
          </w:tcPr>
          <w:p w14:paraId="42C851B3" w14:textId="77777777" w:rsidR="008D3D52" w:rsidRPr="00EA5FA7" w:rsidRDefault="008D3D52" w:rsidP="00345D46">
            <w:pPr>
              <w:pStyle w:val="TAH"/>
              <w:keepNext w:val="0"/>
              <w:keepLines w:val="0"/>
              <w:widowControl w:val="0"/>
            </w:pPr>
            <w:r w:rsidRPr="00EA5FA7">
              <w:t>Semantics description</w:t>
            </w:r>
          </w:p>
        </w:tc>
        <w:tc>
          <w:tcPr>
            <w:tcW w:w="1080" w:type="dxa"/>
          </w:tcPr>
          <w:p w14:paraId="19F321F6" w14:textId="77777777" w:rsidR="008D3D52" w:rsidRPr="00EA5FA7" w:rsidRDefault="008D3D52" w:rsidP="00345D46">
            <w:pPr>
              <w:pStyle w:val="TAH"/>
              <w:keepNext w:val="0"/>
              <w:keepLines w:val="0"/>
              <w:widowControl w:val="0"/>
            </w:pPr>
            <w:r w:rsidRPr="00EA5FA7">
              <w:t>Criticality</w:t>
            </w:r>
          </w:p>
        </w:tc>
        <w:tc>
          <w:tcPr>
            <w:tcW w:w="1080" w:type="dxa"/>
          </w:tcPr>
          <w:p w14:paraId="1F6A9D5B" w14:textId="77777777" w:rsidR="008D3D52" w:rsidRPr="00EA5FA7" w:rsidRDefault="008D3D52" w:rsidP="00345D46">
            <w:pPr>
              <w:pStyle w:val="TAH"/>
              <w:keepNext w:val="0"/>
              <w:keepLines w:val="0"/>
              <w:widowControl w:val="0"/>
            </w:pPr>
            <w:r w:rsidRPr="00EA5FA7">
              <w:t>Assigned Criticality</w:t>
            </w:r>
          </w:p>
        </w:tc>
      </w:tr>
      <w:tr w:rsidR="008D3D52" w:rsidRPr="00EA5FA7" w14:paraId="5A602D8E" w14:textId="77777777" w:rsidTr="00345D46">
        <w:tc>
          <w:tcPr>
            <w:tcW w:w="2160" w:type="dxa"/>
          </w:tcPr>
          <w:p w14:paraId="624E02D5" w14:textId="77777777" w:rsidR="008D3D52" w:rsidRPr="00EA5FA7" w:rsidRDefault="008D3D52" w:rsidP="00345D46">
            <w:pPr>
              <w:pStyle w:val="TAL"/>
              <w:keepNext w:val="0"/>
              <w:keepLines w:val="0"/>
              <w:widowControl w:val="0"/>
            </w:pPr>
            <w:r w:rsidRPr="00EA5FA7">
              <w:t>Message Type</w:t>
            </w:r>
          </w:p>
        </w:tc>
        <w:tc>
          <w:tcPr>
            <w:tcW w:w="1080" w:type="dxa"/>
          </w:tcPr>
          <w:p w14:paraId="65CF9ACA" w14:textId="77777777" w:rsidR="008D3D52" w:rsidRPr="00EA5FA7" w:rsidRDefault="008D3D52" w:rsidP="00345D46">
            <w:pPr>
              <w:pStyle w:val="TAL"/>
              <w:keepNext w:val="0"/>
              <w:keepLines w:val="0"/>
              <w:widowControl w:val="0"/>
            </w:pPr>
            <w:r w:rsidRPr="00EA5FA7">
              <w:t>M</w:t>
            </w:r>
          </w:p>
        </w:tc>
        <w:tc>
          <w:tcPr>
            <w:tcW w:w="1080" w:type="dxa"/>
          </w:tcPr>
          <w:p w14:paraId="6872296C" w14:textId="77777777" w:rsidR="008D3D52" w:rsidRPr="00EA5FA7" w:rsidRDefault="008D3D52" w:rsidP="00345D46">
            <w:pPr>
              <w:pStyle w:val="TAL"/>
              <w:keepNext w:val="0"/>
              <w:keepLines w:val="0"/>
              <w:widowControl w:val="0"/>
            </w:pPr>
          </w:p>
        </w:tc>
        <w:tc>
          <w:tcPr>
            <w:tcW w:w="1512" w:type="dxa"/>
          </w:tcPr>
          <w:p w14:paraId="7EABFF9A" w14:textId="77777777" w:rsidR="008D3D52" w:rsidRPr="00EA5FA7" w:rsidRDefault="008D3D52" w:rsidP="00345D46">
            <w:pPr>
              <w:pStyle w:val="TAL"/>
              <w:keepNext w:val="0"/>
              <w:keepLines w:val="0"/>
              <w:widowControl w:val="0"/>
            </w:pPr>
            <w:r w:rsidRPr="00EA5FA7">
              <w:t>9.3.1.1</w:t>
            </w:r>
          </w:p>
        </w:tc>
        <w:tc>
          <w:tcPr>
            <w:tcW w:w="1728" w:type="dxa"/>
          </w:tcPr>
          <w:p w14:paraId="2779C250" w14:textId="77777777" w:rsidR="008D3D52" w:rsidRPr="00EA5FA7" w:rsidRDefault="008D3D52" w:rsidP="00345D46">
            <w:pPr>
              <w:pStyle w:val="TAL"/>
              <w:keepNext w:val="0"/>
              <w:keepLines w:val="0"/>
              <w:widowControl w:val="0"/>
            </w:pPr>
          </w:p>
        </w:tc>
        <w:tc>
          <w:tcPr>
            <w:tcW w:w="1080" w:type="dxa"/>
          </w:tcPr>
          <w:p w14:paraId="05204B36" w14:textId="77777777" w:rsidR="008D3D52" w:rsidRPr="00EA5FA7" w:rsidRDefault="008D3D52" w:rsidP="00345D46">
            <w:pPr>
              <w:pStyle w:val="TAC"/>
              <w:keepNext w:val="0"/>
              <w:keepLines w:val="0"/>
              <w:widowControl w:val="0"/>
            </w:pPr>
            <w:r w:rsidRPr="00EA5FA7">
              <w:t>YES</w:t>
            </w:r>
          </w:p>
        </w:tc>
        <w:tc>
          <w:tcPr>
            <w:tcW w:w="1080" w:type="dxa"/>
          </w:tcPr>
          <w:p w14:paraId="42F2096B" w14:textId="77777777" w:rsidR="008D3D52" w:rsidRPr="00EA5FA7" w:rsidRDefault="008D3D52" w:rsidP="00345D46">
            <w:pPr>
              <w:pStyle w:val="TAC"/>
              <w:keepNext w:val="0"/>
              <w:keepLines w:val="0"/>
              <w:widowControl w:val="0"/>
            </w:pPr>
            <w:r w:rsidRPr="00EA5FA7">
              <w:t>reject</w:t>
            </w:r>
          </w:p>
        </w:tc>
      </w:tr>
      <w:tr w:rsidR="008D3D52" w:rsidRPr="00EA5FA7" w14:paraId="1C2C0C36" w14:textId="77777777" w:rsidTr="00345D46">
        <w:tc>
          <w:tcPr>
            <w:tcW w:w="2160" w:type="dxa"/>
          </w:tcPr>
          <w:p w14:paraId="36C078B4"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0E35C3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7D56A1F8" w14:textId="77777777" w:rsidR="008D3D52" w:rsidRPr="00EA5FA7" w:rsidRDefault="008D3D52" w:rsidP="00345D46">
            <w:pPr>
              <w:pStyle w:val="TAL"/>
              <w:keepNext w:val="0"/>
              <w:keepLines w:val="0"/>
              <w:widowControl w:val="0"/>
            </w:pPr>
          </w:p>
        </w:tc>
        <w:tc>
          <w:tcPr>
            <w:tcW w:w="1512" w:type="dxa"/>
          </w:tcPr>
          <w:p w14:paraId="7F909310" w14:textId="77777777" w:rsidR="008D3D52" w:rsidRPr="00EA5FA7" w:rsidRDefault="008D3D52" w:rsidP="00345D46">
            <w:pPr>
              <w:pStyle w:val="TAL"/>
              <w:keepNext w:val="0"/>
              <w:keepLines w:val="0"/>
              <w:widowControl w:val="0"/>
            </w:pPr>
            <w:r w:rsidRPr="00EA5FA7">
              <w:t>9.3.1.4</w:t>
            </w:r>
          </w:p>
        </w:tc>
        <w:tc>
          <w:tcPr>
            <w:tcW w:w="1728" w:type="dxa"/>
          </w:tcPr>
          <w:p w14:paraId="6866C346" w14:textId="77777777" w:rsidR="008D3D52" w:rsidRPr="00EA5FA7" w:rsidRDefault="008D3D52" w:rsidP="00345D46">
            <w:pPr>
              <w:pStyle w:val="TAL"/>
              <w:keepNext w:val="0"/>
              <w:keepLines w:val="0"/>
              <w:widowControl w:val="0"/>
            </w:pPr>
          </w:p>
        </w:tc>
        <w:tc>
          <w:tcPr>
            <w:tcW w:w="1080" w:type="dxa"/>
          </w:tcPr>
          <w:p w14:paraId="495E3503" w14:textId="77777777" w:rsidR="008D3D52" w:rsidRPr="00EA5FA7" w:rsidRDefault="008D3D52" w:rsidP="00345D46">
            <w:pPr>
              <w:pStyle w:val="TAC"/>
              <w:keepNext w:val="0"/>
              <w:keepLines w:val="0"/>
              <w:widowControl w:val="0"/>
            </w:pPr>
            <w:r w:rsidRPr="00EA5FA7">
              <w:t>YES</w:t>
            </w:r>
          </w:p>
        </w:tc>
        <w:tc>
          <w:tcPr>
            <w:tcW w:w="1080" w:type="dxa"/>
          </w:tcPr>
          <w:p w14:paraId="3E249319" w14:textId="77777777" w:rsidR="008D3D52" w:rsidRPr="00EA5FA7" w:rsidRDefault="008D3D52" w:rsidP="00345D46">
            <w:pPr>
              <w:pStyle w:val="TAC"/>
              <w:keepNext w:val="0"/>
              <w:keepLines w:val="0"/>
              <w:widowControl w:val="0"/>
            </w:pPr>
            <w:r w:rsidRPr="00EA5FA7">
              <w:t>reject</w:t>
            </w:r>
          </w:p>
        </w:tc>
      </w:tr>
      <w:tr w:rsidR="008D3D52" w:rsidRPr="00EA5FA7" w14:paraId="6E3525AE" w14:textId="77777777" w:rsidTr="00345D46">
        <w:tc>
          <w:tcPr>
            <w:tcW w:w="2160" w:type="dxa"/>
            <w:tcBorders>
              <w:top w:val="single" w:sz="4" w:space="0" w:color="auto"/>
              <w:left w:val="single" w:sz="4" w:space="0" w:color="auto"/>
              <w:bottom w:val="single" w:sz="4" w:space="0" w:color="auto"/>
              <w:right w:val="single" w:sz="4" w:space="0" w:color="auto"/>
            </w:tcBorders>
          </w:tcPr>
          <w:p w14:paraId="60DD3D32"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2818F3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60FC76"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C22AE3"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1F40F26"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5DFA1"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0C729" w14:textId="77777777" w:rsidR="008D3D52" w:rsidRPr="00EA5FA7" w:rsidRDefault="008D3D52" w:rsidP="00345D46">
            <w:pPr>
              <w:pStyle w:val="TAC"/>
              <w:keepNext w:val="0"/>
              <w:keepLines w:val="0"/>
              <w:widowControl w:val="0"/>
            </w:pPr>
            <w:r w:rsidRPr="00EA5FA7">
              <w:t>ignore</w:t>
            </w:r>
          </w:p>
        </w:tc>
      </w:tr>
      <w:tr w:rsidR="008D3D52" w:rsidRPr="00EA5FA7" w14:paraId="6775B805" w14:textId="77777777" w:rsidTr="00345D46">
        <w:tc>
          <w:tcPr>
            <w:tcW w:w="2160" w:type="dxa"/>
          </w:tcPr>
          <w:p w14:paraId="07F38534" w14:textId="77777777" w:rsidR="008D3D52" w:rsidRPr="00EA5FA7" w:rsidRDefault="008D3D52" w:rsidP="00345D46">
            <w:pPr>
              <w:pStyle w:val="TAL"/>
              <w:keepNext w:val="0"/>
              <w:keepLines w:val="0"/>
              <w:widowControl w:val="0"/>
              <w:rPr>
                <w:lang w:eastAsia="zh-CN"/>
              </w:rPr>
            </w:pPr>
            <w:r w:rsidRPr="00EA5FA7">
              <w:rPr>
                <w:lang w:eastAsia="zh-CN"/>
              </w:rPr>
              <w:t>Cause</w:t>
            </w:r>
          </w:p>
        </w:tc>
        <w:tc>
          <w:tcPr>
            <w:tcW w:w="1080" w:type="dxa"/>
          </w:tcPr>
          <w:p w14:paraId="2449D6DC" w14:textId="77777777" w:rsidR="008D3D52" w:rsidRPr="00EA5FA7" w:rsidRDefault="008D3D52" w:rsidP="00345D46">
            <w:pPr>
              <w:pStyle w:val="TAL"/>
              <w:keepNext w:val="0"/>
              <w:keepLines w:val="0"/>
              <w:widowControl w:val="0"/>
            </w:pPr>
            <w:r w:rsidRPr="00EA5FA7">
              <w:t>M</w:t>
            </w:r>
          </w:p>
        </w:tc>
        <w:tc>
          <w:tcPr>
            <w:tcW w:w="1080" w:type="dxa"/>
          </w:tcPr>
          <w:p w14:paraId="3FC48DE3" w14:textId="77777777" w:rsidR="008D3D52" w:rsidRPr="00EA5FA7" w:rsidRDefault="008D3D52" w:rsidP="00345D46">
            <w:pPr>
              <w:pStyle w:val="TAL"/>
              <w:keepNext w:val="0"/>
              <w:keepLines w:val="0"/>
              <w:widowControl w:val="0"/>
            </w:pPr>
          </w:p>
        </w:tc>
        <w:tc>
          <w:tcPr>
            <w:tcW w:w="1512" w:type="dxa"/>
          </w:tcPr>
          <w:p w14:paraId="728420BE" w14:textId="77777777" w:rsidR="008D3D52" w:rsidRPr="00EA5FA7" w:rsidRDefault="008D3D52" w:rsidP="00345D46">
            <w:pPr>
              <w:pStyle w:val="TAL"/>
              <w:keepNext w:val="0"/>
              <w:keepLines w:val="0"/>
              <w:widowControl w:val="0"/>
            </w:pPr>
            <w:r w:rsidRPr="00EA5FA7">
              <w:t>9.3.1.2</w:t>
            </w:r>
          </w:p>
        </w:tc>
        <w:tc>
          <w:tcPr>
            <w:tcW w:w="1728" w:type="dxa"/>
          </w:tcPr>
          <w:p w14:paraId="51E90CB6" w14:textId="77777777" w:rsidR="008D3D52" w:rsidRPr="00EA5FA7" w:rsidRDefault="008D3D52" w:rsidP="00345D46">
            <w:pPr>
              <w:pStyle w:val="TAL"/>
              <w:keepNext w:val="0"/>
              <w:keepLines w:val="0"/>
              <w:widowControl w:val="0"/>
            </w:pPr>
          </w:p>
        </w:tc>
        <w:tc>
          <w:tcPr>
            <w:tcW w:w="1080" w:type="dxa"/>
          </w:tcPr>
          <w:p w14:paraId="74998D56" w14:textId="77777777" w:rsidR="008D3D52" w:rsidRPr="00EA5FA7" w:rsidRDefault="008D3D52" w:rsidP="00345D46">
            <w:pPr>
              <w:pStyle w:val="TAC"/>
              <w:keepNext w:val="0"/>
              <w:keepLines w:val="0"/>
              <w:widowControl w:val="0"/>
            </w:pPr>
            <w:r w:rsidRPr="00EA5FA7">
              <w:t>YES</w:t>
            </w:r>
          </w:p>
        </w:tc>
        <w:tc>
          <w:tcPr>
            <w:tcW w:w="1080" w:type="dxa"/>
          </w:tcPr>
          <w:p w14:paraId="41D019AC" w14:textId="77777777" w:rsidR="008D3D52" w:rsidRPr="00EA5FA7" w:rsidRDefault="008D3D52" w:rsidP="00345D46">
            <w:pPr>
              <w:pStyle w:val="TAC"/>
              <w:keepNext w:val="0"/>
              <w:keepLines w:val="0"/>
              <w:widowControl w:val="0"/>
            </w:pPr>
            <w:r w:rsidRPr="00EA5FA7">
              <w:t>ignore</w:t>
            </w:r>
          </w:p>
        </w:tc>
      </w:tr>
      <w:tr w:rsidR="008D3D52" w:rsidRPr="00EA5FA7" w14:paraId="3087FA21" w14:textId="77777777" w:rsidTr="00345D46">
        <w:tc>
          <w:tcPr>
            <w:tcW w:w="2160" w:type="dxa"/>
          </w:tcPr>
          <w:p w14:paraId="2A217E2C" w14:textId="77777777" w:rsidR="008D3D52" w:rsidRPr="00EA5FA7" w:rsidRDefault="008D3D52" w:rsidP="00345D46">
            <w:pPr>
              <w:pStyle w:val="TAL"/>
              <w:keepNext w:val="0"/>
              <w:keepLines w:val="0"/>
              <w:widowControl w:val="0"/>
              <w:rPr>
                <w:rFonts w:eastAsia="MS Mincho"/>
              </w:rPr>
            </w:pPr>
            <w:r w:rsidRPr="00EA5FA7">
              <w:t>Criticality Diagnostics</w:t>
            </w:r>
          </w:p>
        </w:tc>
        <w:tc>
          <w:tcPr>
            <w:tcW w:w="1080" w:type="dxa"/>
          </w:tcPr>
          <w:p w14:paraId="61F2161B" w14:textId="77777777" w:rsidR="008D3D52" w:rsidRPr="00EA5FA7" w:rsidRDefault="008D3D52" w:rsidP="00345D46">
            <w:pPr>
              <w:pStyle w:val="TAL"/>
              <w:keepNext w:val="0"/>
              <w:keepLines w:val="0"/>
              <w:widowControl w:val="0"/>
              <w:rPr>
                <w:rFonts w:eastAsia="MS Mincho"/>
              </w:rPr>
            </w:pPr>
            <w:r w:rsidRPr="00EA5FA7">
              <w:t>O</w:t>
            </w:r>
          </w:p>
        </w:tc>
        <w:tc>
          <w:tcPr>
            <w:tcW w:w="1080" w:type="dxa"/>
          </w:tcPr>
          <w:p w14:paraId="1F46E586" w14:textId="77777777" w:rsidR="008D3D52" w:rsidRPr="00EA5FA7" w:rsidRDefault="008D3D52" w:rsidP="00345D46">
            <w:pPr>
              <w:pStyle w:val="TAL"/>
              <w:keepNext w:val="0"/>
              <w:keepLines w:val="0"/>
              <w:widowControl w:val="0"/>
            </w:pPr>
          </w:p>
        </w:tc>
        <w:tc>
          <w:tcPr>
            <w:tcW w:w="1512" w:type="dxa"/>
          </w:tcPr>
          <w:p w14:paraId="7DE005BD" w14:textId="77777777" w:rsidR="008D3D52" w:rsidRPr="00EA5FA7" w:rsidRDefault="008D3D52" w:rsidP="00345D46">
            <w:pPr>
              <w:pStyle w:val="TAL"/>
              <w:keepNext w:val="0"/>
              <w:keepLines w:val="0"/>
              <w:widowControl w:val="0"/>
            </w:pPr>
            <w:r w:rsidRPr="00EA5FA7">
              <w:t>9.3.1.3</w:t>
            </w:r>
          </w:p>
        </w:tc>
        <w:tc>
          <w:tcPr>
            <w:tcW w:w="1728" w:type="dxa"/>
          </w:tcPr>
          <w:p w14:paraId="16492F7B" w14:textId="77777777" w:rsidR="008D3D52" w:rsidRPr="00EA5FA7" w:rsidRDefault="008D3D52" w:rsidP="00345D46">
            <w:pPr>
              <w:pStyle w:val="TAL"/>
              <w:keepNext w:val="0"/>
              <w:keepLines w:val="0"/>
              <w:widowControl w:val="0"/>
            </w:pPr>
          </w:p>
        </w:tc>
        <w:tc>
          <w:tcPr>
            <w:tcW w:w="1080" w:type="dxa"/>
          </w:tcPr>
          <w:p w14:paraId="10AF3311" w14:textId="77777777" w:rsidR="008D3D52" w:rsidRPr="00EA5FA7" w:rsidRDefault="008D3D52" w:rsidP="00345D46">
            <w:pPr>
              <w:pStyle w:val="TAC"/>
              <w:keepNext w:val="0"/>
              <w:keepLines w:val="0"/>
              <w:widowControl w:val="0"/>
              <w:rPr>
                <w:rFonts w:eastAsia="MS Mincho"/>
              </w:rPr>
            </w:pPr>
            <w:r w:rsidRPr="00EA5FA7">
              <w:t>YES</w:t>
            </w:r>
          </w:p>
        </w:tc>
        <w:tc>
          <w:tcPr>
            <w:tcW w:w="1080" w:type="dxa"/>
          </w:tcPr>
          <w:p w14:paraId="2C46BB30" w14:textId="77777777" w:rsidR="008D3D52" w:rsidRPr="00EA5FA7" w:rsidRDefault="008D3D52" w:rsidP="00345D46">
            <w:pPr>
              <w:pStyle w:val="TAC"/>
              <w:keepNext w:val="0"/>
              <w:keepLines w:val="0"/>
              <w:widowControl w:val="0"/>
            </w:pPr>
            <w:r w:rsidRPr="00EA5FA7">
              <w:t>ignore</w:t>
            </w:r>
          </w:p>
        </w:tc>
      </w:tr>
      <w:tr w:rsidR="008D3D52" w:rsidRPr="00EA5FA7" w14:paraId="505CF447" w14:textId="77777777" w:rsidTr="00345D46">
        <w:tc>
          <w:tcPr>
            <w:tcW w:w="2160" w:type="dxa"/>
          </w:tcPr>
          <w:p w14:paraId="6B9387B9" w14:textId="77777777" w:rsidR="008D3D52" w:rsidRPr="00EA5FA7" w:rsidRDefault="008D3D52" w:rsidP="00345D46">
            <w:pPr>
              <w:pStyle w:val="TAL"/>
              <w:keepNext w:val="0"/>
              <w:keepLines w:val="0"/>
              <w:widowControl w:val="0"/>
            </w:pPr>
            <w:r w:rsidRPr="00EA5FA7">
              <w:rPr>
                <w:rFonts w:eastAsia="SimSun"/>
                <w:b/>
                <w:lang w:eastAsia="zh-CN"/>
              </w:rPr>
              <w:t>Potential SpCell List</w:t>
            </w:r>
          </w:p>
        </w:tc>
        <w:tc>
          <w:tcPr>
            <w:tcW w:w="1080" w:type="dxa"/>
          </w:tcPr>
          <w:p w14:paraId="15CAA5D7" w14:textId="77777777" w:rsidR="008D3D52" w:rsidRPr="00EA5FA7" w:rsidRDefault="008D3D52" w:rsidP="00345D46">
            <w:pPr>
              <w:pStyle w:val="TAL"/>
              <w:keepNext w:val="0"/>
              <w:keepLines w:val="0"/>
              <w:widowControl w:val="0"/>
            </w:pPr>
          </w:p>
        </w:tc>
        <w:tc>
          <w:tcPr>
            <w:tcW w:w="1080" w:type="dxa"/>
          </w:tcPr>
          <w:p w14:paraId="1A48F6A9" w14:textId="77777777" w:rsidR="008D3D52" w:rsidRPr="00EA5FA7" w:rsidRDefault="008D3D52" w:rsidP="00345D46">
            <w:pPr>
              <w:pStyle w:val="TAL"/>
              <w:keepNext w:val="0"/>
              <w:keepLines w:val="0"/>
              <w:widowControl w:val="0"/>
            </w:pPr>
            <w:r w:rsidRPr="00EA5FA7">
              <w:rPr>
                <w:rFonts w:eastAsia="SimSun"/>
                <w:i/>
                <w:lang w:eastAsia="zh-CN"/>
              </w:rPr>
              <w:t>0..1</w:t>
            </w:r>
          </w:p>
        </w:tc>
        <w:tc>
          <w:tcPr>
            <w:tcW w:w="1512" w:type="dxa"/>
          </w:tcPr>
          <w:p w14:paraId="7C2B64CB" w14:textId="77777777" w:rsidR="008D3D52" w:rsidRPr="00EA5FA7" w:rsidRDefault="008D3D52" w:rsidP="00345D46">
            <w:pPr>
              <w:pStyle w:val="TAL"/>
              <w:keepNext w:val="0"/>
              <w:keepLines w:val="0"/>
              <w:widowControl w:val="0"/>
            </w:pPr>
          </w:p>
        </w:tc>
        <w:tc>
          <w:tcPr>
            <w:tcW w:w="1728" w:type="dxa"/>
          </w:tcPr>
          <w:p w14:paraId="27C6B0D1" w14:textId="77777777" w:rsidR="008D3D52" w:rsidRPr="00EA5FA7" w:rsidRDefault="008D3D52" w:rsidP="00345D46">
            <w:pPr>
              <w:pStyle w:val="TAL"/>
              <w:keepNext w:val="0"/>
              <w:keepLines w:val="0"/>
              <w:widowControl w:val="0"/>
            </w:pPr>
          </w:p>
        </w:tc>
        <w:tc>
          <w:tcPr>
            <w:tcW w:w="1080" w:type="dxa"/>
          </w:tcPr>
          <w:p w14:paraId="0C79F927" w14:textId="77777777" w:rsidR="008D3D52" w:rsidRPr="00EA5FA7" w:rsidRDefault="008D3D52" w:rsidP="00345D46">
            <w:pPr>
              <w:pStyle w:val="TAC"/>
              <w:keepNext w:val="0"/>
              <w:keepLines w:val="0"/>
              <w:widowControl w:val="0"/>
            </w:pPr>
            <w:r w:rsidRPr="00EA5FA7">
              <w:rPr>
                <w:rFonts w:eastAsia="SimSun"/>
                <w:lang w:eastAsia="zh-CN"/>
              </w:rPr>
              <w:t>YES</w:t>
            </w:r>
          </w:p>
        </w:tc>
        <w:tc>
          <w:tcPr>
            <w:tcW w:w="1080" w:type="dxa"/>
          </w:tcPr>
          <w:p w14:paraId="3E57FBA0" w14:textId="77777777" w:rsidR="008D3D52" w:rsidRPr="00EA5FA7" w:rsidRDefault="008D3D52" w:rsidP="00345D46">
            <w:pPr>
              <w:pStyle w:val="TAC"/>
              <w:keepNext w:val="0"/>
              <w:keepLines w:val="0"/>
              <w:widowControl w:val="0"/>
            </w:pPr>
            <w:r w:rsidRPr="00EA5FA7">
              <w:rPr>
                <w:rFonts w:eastAsia="SimSun"/>
                <w:lang w:eastAsia="zh-CN"/>
              </w:rPr>
              <w:t>ignore</w:t>
            </w:r>
          </w:p>
        </w:tc>
      </w:tr>
      <w:tr w:rsidR="008D3D52" w:rsidRPr="00EA5FA7" w14:paraId="3CC91964" w14:textId="77777777" w:rsidTr="00345D46">
        <w:tc>
          <w:tcPr>
            <w:tcW w:w="2160" w:type="dxa"/>
          </w:tcPr>
          <w:p w14:paraId="191428C1" w14:textId="09C11AB4" w:rsidR="008D3D52" w:rsidRPr="0030753D" w:rsidRDefault="008D3D52" w:rsidP="00345D46">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356C293D" w14:textId="77777777" w:rsidR="008D3D52" w:rsidRPr="00EA5FA7" w:rsidRDefault="008D3D52" w:rsidP="00345D46">
            <w:pPr>
              <w:pStyle w:val="TAL"/>
              <w:keepNext w:val="0"/>
              <w:keepLines w:val="0"/>
              <w:widowControl w:val="0"/>
            </w:pPr>
          </w:p>
        </w:tc>
        <w:tc>
          <w:tcPr>
            <w:tcW w:w="1080" w:type="dxa"/>
          </w:tcPr>
          <w:p w14:paraId="1176DAAF" w14:textId="77777777" w:rsidR="008D3D52" w:rsidRPr="00EA5FA7" w:rsidRDefault="008D3D52" w:rsidP="00345D46">
            <w:pPr>
              <w:pStyle w:val="TAL"/>
              <w:keepNext w:val="0"/>
              <w:keepLines w:val="0"/>
              <w:widowControl w:val="0"/>
            </w:pPr>
            <w:r w:rsidRPr="00EA5FA7">
              <w:rPr>
                <w:rFonts w:eastAsia="SimSun"/>
                <w:i/>
                <w:lang w:eastAsia="zh-CN"/>
              </w:rPr>
              <w:t>0 .. &lt;maxnoofPotentialSpCells&gt;</w:t>
            </w:r>
          </w:p>
        </w:tc>
        <w:tc>
          <w:tcPr>
            <w:tcW w:w="1512" w:type="dxa"/>
          </w:tcPr>
          <w:p w14:paraId="17B03708" w14:textId="77777777" w:rsidR="008D3D52" w:rsidRPr="00EA5FA7" w:rsidRDefault="008D3D52" w:rsidP="00345D46">
            <w:pPr>
              <w:pStyle w:val="TAL"/>
              <w:keepNext w:val="0"/>
              <w:keepLines w:val="0"/>
              <w:widowControl w:val="0"/>
            </w:pPr>
          </w:p>
        </w:tc>
        <w:tc>
          <w:tcPr>
            <w:tcW w:w="1728" w:type="dxa"/>
          </w:tcPr>
          <w:p w14:paraId="5E3BDE02" w14:textId="77777777" w:rsidR="008D3D52" w:rsidRPr="00EA5FA7" w:rsidRDefault="008D3D52" w:rsidP="00345D46">
            <w:pPr>
              <w:pStyle w:val="TAL"/>
              <w:keepNext w:val="0"/>
              <w:keepLines w:val="0"/>
              <w:widowControl w:val="0"/>
            </w:pPr>
          </w:p>
        </w:tc>
        <w:tc>
          <w:tcPr>
            <w:tcW w:w="1080" w:type="dxa"/>
          </w:tcPr>
          <w:p w14:paraId="39C0E418" w14:textId="77777777" w:rsidR="008D3D52" w:rsidRPr="00EA5FA7" w:rsidRDefault="008D3D52" w:rsidP="00345D46">
            <w:pPr>
              <w:pStyle w:val="TAC"/>
              <w:keepNext w:val="0"/>
              <w:keepLines w:val="0"/>
              <w:widowControl w:val="0"/>
            </w:pPr>
            <w:r w:rsidRPr="00EA5FA7">
              <w:t>EACH</w:t>
            </w:r>
          </w:p>
        </w:tc>
        <w:tc>
          <w:tcPr>
            <w:tcW w:w="1080" w:type="dxa"/>
          </w:tcPr>
          <w:p w14:paraId="37FB3FBD" w14:textId="77777777" w:rsidR="008D3D52" w:rsidRPr="00EA5FA7" w:rsidRDefault="008D3D52" w:rsidP="00345D46">
            <w:pPr>
              <w:pStyle w:val="TAC"/>
              <w:keepNext w:val="0"/>
              <w:keepLines w:val="0"/>
              <w:widowControl w:val="0"/>
            </w:pPr>
            <w:r w:rsidRPr="00EA5FA7">
              <w:t>ignore</w:t>
            </w:r>
          </w:p>
        </w:tc>
      </w:tr>
      <w:tr w:rsidR="008D3D52" w:rsidRPr="00EA5FA7" w14:paraId="40F8013D" w14:textId="77777777" w:rsidTr="00345D46">
        <w:tc>
          <w:tcPr>
            <w:tcW w:w="2160" w:type="dxa"/>
          </w:tcPr>
          <w:p w14:paraId="09DFE21B" w14:textId="77777777" w:rsidR="008D3D52" w:rsidRPr="00EA5FA7" w:rsidRDefault="008D3D52" w:rsidP="00345D46">
            <w:pPr>
              <w:pStyle w:val="TAL"/>
              <w:keepNext w:val="0"/>
              <w:keepLines w:val="0"/>
              <w:widowControl w:val="0"/>
              <w:ind w:leftChars="100" w:left="200"/>
            </w:pPr>
            <w:r w:rsidRPr="00EA5FA7">
              <w:rPr>
                <w:rFonts w:eastAsia="SimSun"/>
                <w:lang w:eastAsia="zh-CN"/>
              </w:rPr>
              <w:t>&gt;&gt;Potential SpCell ID</w:t>
            </w:r>
          </w:p>
        </w:tc>
        <w:tc>
          <w:tcPr>
            <w:tcW w:w="1080" w:type="dxa"/>
          </w:tcPr>
          <w:p w14:paraId="6CF1D1F0" w14:textId="77777777" w:rsidR="008D3D52" w:rsidRPr="00EA5FA7" w:rsidRDefault="008D3D52" w:rsidP="00345D46">
            <w:pPr>
              <w:pStyle w:val="TAL"/>
              <w:keepNext w:val="0"/>
              <w:keepLines w:val="0"/>
              <w:widowControl w:val="0"/>
            </w:pPr>
            <w:r w:rsidRPr="00EA5FA7">
              <w:rPr>
                <w:rFonts w:eastAsia="SimSun"/>
                <w:lang w:eastAsia="zh-CN"/>
              </w:rPr>
              <w:t>M</w:t>
            </w:r>
          </w:p>
        </w:tc>
        <w:tc>
          <w:tcPr>
            <w:tcW w:w="1080" w:type="dxa"/>
          </w:tcPr>
          <w:p w14:paraId="140FE3DE" w14:textId="77777777" w:rsidR="008D3D52" w:rsidRPr="00EA5FA7" w:rsidRDefault="008D3D52" w:rsidP="00345D46">
            <w:pPr>
              <w:pStyle w:val="TAL"/>
              <w:keepNext w:val="0"/>
              <w:keepLines w:val="0"/>
              <w:widowControl w:val="0"/>
            </w:pPr>
          </w:p>
        </w:tc>
        <w:tc>
          <w:tcPr>
            <w:tcW w:w="1512" w:type="dxa"/>
          </w:tcPr>
          <w:p w14:paraId="40A582E8" w14:textId="77777777" w:rsidR="008D3D52" w:rsidRPr="00EA5FA7" w:rsidRDefault="008D3D52" w:rsidP="00345D46">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289BCE28" w14:textId="77777777" w:rsidR="008D3D52" w:rsidRPr="00EA5FA7" w:rsidRDefault="008D3D52" w:rsidP="00345D46">
            <w:pPr>
              <w:pStyle w:val="TAL"/>
              <w:keepNext w:val="0"/>
              <w:keepLines w:val="0"/>
              <w:widowControl w:val="0"/>
            </w:pPr>
            <w:r w:rsidRPr="00EA5FA7">
              <w:rPr>
                <w:rFonts w:eastAsia="SimSun"/>
                <w:lang w:eastAsia="zh-CN"/>
              </w:rPr>
              <w:t>Special Cell as defined in TS 38.321 [16]</w:t>
            </w:r>
          </w:p>
        </w:tc>
        <w:tc>
          <w:tcPr>
            <w:tcW w:w="1080" w:type="dxa"/>
          </w:tcPr>
          <w:p w14:paraId="7C40A021" w14:textId="77777777" w:rsidR="008D3D52" w:rsidRPr="00EA5FA7" w:rsidRDefault="008D3D52" w:rsidP="00345D46">
            <w:pPr>
              <w:pStyle w:val="TAC"/>
              <w:keepNext w:val="0"/>
              <w:keepLines w:val="0"/>
              <w:widowControl w:val="0"/>
            </w:pPr>
            <w:r w:rsidRPr="00EA5FA7">
              <w:t>-</w:t>
            </w:r>
          </w:p>
        </w:tc>
        <w:tc>
          <w:tcPr>
            <w:tcW w:w="1080" w:type="dxa"/>
          </w:tcPr>
          <w:p w14:paraId="564C1CC1" w14:textId="77777777" w:rsidR="008D3D52" w:rsidRPr="00EA5FA7" w:rsidRDefault="008D3D52" w:rsidP="00345D46">
            <w:pPr>
              <w:pStyle w:val="TAC"/>
              <w:keepNext w:val="0"/>
              <w:keepLines w:val="0"/>
              <w:widowControl w:val="0"/>
            </w:pPr>
          </w:p>
        </w:tc>
      </w:tr>
      <w:tr w:rsidR="008D3D52" w:rsidRPr="00EA5FA7" w14:paraId="11FAEDA3" w14:textId="77777777" w:rsidTr="00345D46">
        <w:tc>
          <w:tcPr>
            <w:tcW w:w="2160" w:type="dxa"/>
          </w:tcPr>
          <w:p w14:paraId="055454EF" w14:textId="77777777" w:rsidR="008D3D52" w:rsidRPr="00EA5FA7" w:rsidRDefault="008D3D52" w:rsidP="00345D46">
            <w:pPr>
              <w:pStyle w:val="TAL"/>
              <w:keepNext w:val="0"/>
              <w:keepLines w:val="0"/>
              <w:widowControl w:val="0"/>
              <w:rPr>
                <w:rFonts w:eastAsia="SimSun"/>
                <w:lang w:eastAsia="zh-CN"/>
              </w:rPr>
            </w:pPr>
            <w:r>
              <w:t>Requested Target Cell ID</w:t>
            </w:r>
          </w:p>
        </w:tc>
        <w:tc>
          <w:tcPr>
            <w:tcW w:w="1080" w:type="dxa"/>
          </w:tcPr>
          <w:p w14:paraId="0F4B0B27" w14:textId="77777777" w:rsidR="008D3D52" w:rsidRPr="00EA5FA7" w:rsidRDefault="008D3D52" w:rsidP="00345D46">
            <w:pPr>
              <w:pStyle w:val="TAL"/>
              <w:keepNext w:val="0"/>
              <w:keepLines w:val="0"/>
              <w:widowControl w:val="0"/>
              <w:rPr>
                <w:rFonts w:eastAsia="SimSun"/>
                <w:lang w:eastAsia="zh-CN"/>
              </w:rPr>
            </w:pPr>
            <w:r>
              <w:rPr>
                <w:rFonts w:cs="Arial"/>
                <w:szCs w:val="18"/>
                <w:lang w:eastAsia="zh-CN"/>
              </w:rPr>
              <w:t>O</w:t>
            </w:r>
          </w:p>
        </w:tc>
        <w:tc>
          <w:tcPr>
            <w:tcW w:w="1080" w:type="dxa"/>
          </w:tcPr>
          <w:p w14:paraId="4CF77EBB" w14:textId="77777777" w:rsidR="008D3D52" w:rsidRPr="00EA5FA7" w:rsidRDefault="008D3D52" w:rsidP="00345D46">
            <w:pPr>
              <w:pStyle w:val="TAL"/>
              <w:keepNext w:val="0"/>
              <w:keepLines w:val="0"/>
              <w:widowControl w:val="0"/>
            </w:pPr>
          </w:p>
        </w:tc>
        <w:tc>
          <w:tcPr>
            <w:tcW w:w="1512" w:type="dxa"/>
          </w:tcPr>
          <w:p w14:paraId="4DC5A22D" w14:textId="77777777" w:rsidR="008D3D52" w:rsidRPr="00EA5FA7" w:rsidRDefault="008D3D52" w:rsidP="00345D46">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1EB74CF" w14:textId="77777777" w:rsidR="008D3D52" w:rsidRPr="00EA5FA7" w:rsidRDefault="008D3D52" w:rsidP="00345D46">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0ED0896" w14:textId="77777777" w:rsidR="008D3D52" w:rsidRPr="00EA5FA7" w:rsidRDefault="008D3D52" w:rsidP="00345D46">
            <w:pPr>
              <w:pStyle w:val="TAC"/>
              <w:keepNext w:val="0"/>
              <w:keepLines w:val="0"/>
              <w:widowControl w:val="0"/>
            </w:pPr>
            <w:r w:rsidRPr="00AA3811">
              <w:rPr>
                <w:rFonts w:cs="Arial"/>
                <w:szCs w:val="18"/>
              </w:rPr>
              <w:t>YES</w:t>
            </w:r>
          </w:p>
        </w:tc>
        <w:tc>
          <w:tcPr>
            <w:tcW w:w="1080" w:type="dxa"/>
          </w:tcPr>
          <w:p w14:paraId="106F1EBD" w14:textId="77777777" w:rsidR="008D3D52" w:rsidRPr="00EA5FA7" w:rsidRDefault="008D3D52" w:rsidP="00345D46">
            <w:pPr>
              <w:pStyle w:val="TAC"/>
              <w:keepNext w:val="0"/>
              <w:keepLines w:val="0"/>
              <w:widowControl w:val="0"/>
            </w:pPr>
            <w:r w:rsidRPr="00AA3811">
              <w:rPr>
                <w:rFonts w:cs="Arial"/>
                <w:szCs w:val="18"/>
              </w:rPr>
              <w:t>reject</w:t>
            </w:r>
          </w:p>
        </w:tc>
      </w:tr>
    </w:tbl>
    <w:p w14:paraId="627B49CC"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25A1FFA7" w14:textId="77777777" w:rsidTr="00345D46">
        <w:trPr>
          <w:trHeight w:val="271"/>
        </w:trPr>
        <w:tc>
          <w:tcPr>
            <w:tcW w:w="3686" w:type="dxa"/>
          </w:tcPr>
          <w:p w14:paraId="2ECB112B"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3F5E7457"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Explanation</w:t>
            </w:r>
          </w:p>
        </w:tc>
      </w:tr>
      <w:tr w:rsidR="008D3D52" w:rsidRPr="00EA5FA7" w14:paraId="4C1DDBBD"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52D97F89"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7CFE8AC0"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3083C265" w14:textId="77777777" w:rsidR="008D3D52" w:rsidRPr="00EA5FA7" w:rsidRDefault="008D3D52" w:rsidP="008D3D52">
      <w:pPr>
        <w:widowControl w:val="0"/>
        <w:rPr>
          <w:lang w:eastAsia="zh-CN"/>
        </w:rPr>
      </w:pPr>
    </w:p>
    <w:p w14:paraId="49C56346" w14:textId="77777777" w:rsidR="008D3D52" w:rsidRPr="00EA5FA7" w:rsidRDefault="008D3D52" w:rsidP="008D3D52">
      <w:pPr>
        <w:pStyle w:val="Heading4"/>
        <w:keepNext w:val="0"/>
        <w:keepLines w:val="0"/>
        <w:widowControl w:val="0"/>
      </w:pPr>
      <w:bookmarkStart w:id="7026" w:name="_CR9_2_2_4"/>
      <w:bookmarkStart w:id="7027" w:name="_Toc20955876"/>
      <w:bookmarkStart w:id="7028" w:name="_Toc29892988"/>
      <w:bookmarkStart w:id="7029" w:name="_Toc36556925"/>
      <w:bookmarkStart w:id="7030" w:name="_Toc45832356"/>
      <w:bookmarkStart w:id="7031" w:name="_Toc51763609"/>
      <w:bookmarkStart w:id="7032" w:name="_Toc64448775"/>
      <w:bookmarkStart w:id="7033" w:name="_Toc66289434"/>
      <w:bookmarkStart w:id="7034" w:name="_Toc74154547"/>
      <w:bookmarkStart w:id="7035" w:name="_Toc81383291"/>
      <w:bookmarkStart w:id="7036" w:name="_Toc88657924"/>
      <w:bookmarkStart w:id="7037" w:name="_Toc97910836"/>
      <w:bookmarkStart w:id="7038" w:name="_Toc99038556"/>
      <w:bookmarkStart w:id="7039" w:name="_Toc99730819"/>
      <w:bookmarkStart w:id="7040" w:name="_Toc105510948"/>
      <w:bookmarkStart w:id="7041" w:name="_Toc105927480"/>
      <w:bookmarkStart w:id="7042" w:name="_Toc106110020"/>
      <w:bookmarkStart w:id="7043" w:name="_Toc113835457"/>
      <w:bookmarkStart w:id="7044" w:name="_Toc120124304"/>
      <w:bookmarkStart w:id="7045" w:name="_Toc162617457"/>
      <w:bookmarkEnd w:id="7026"/>
      <w:r w:rsidRPr="00EA5FA7">
        <w:t>9.2.2.4</w:t>
      </w:r>
      <w:r w:rsidRPr="00EA5FA7">
        <w:tab/>
        <w:t>UE CONTEXT RELEASE REQUEST</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347E5251" w14:textId="40C01C6C" w:rsidR="008D3D52" w:rsidRPr="00EA5FA7" w:rsidRDefault="008D3D52" w:rsidP="008D3D52">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6D28B7C1"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4AE14EE" w14:textId="77777777" w:rsidTr="00345D46">
        <w:trPr>
          <w:tblHeader/>
        </w:trPr>
        <w:tc>
          <w:tcPr>
            <w:tcW w:w="2160" w:type="dxa"/>
          </w:tcPr>
          <w:p w14:paraId="4E1E4825" w14:textId="77777777" w:rsidR="008D3D52" w:rsidRPr="00EA5FA7" w:rsidRDefault="008D3D52" w:rsidP="00345D46">
            <w:pPr>
              <w:pStyle w:val="TAH"/>
              <w:keepNext w:val="0"/>
              <w:keepLines w:val="0"/>
              <w:widowControl w:val="0"/>
            </w:pPr>
            <w:r w:rsidRPr="00EA5FA7">
              <w:t>IE/Group Name</w:t>
            </w:r>
          </w:p>
        </w:tc>
        <w:tc>
          <w:tcPr>
            <w:tcW w:w="1080" w:type="dxa"/>
          </w:tcPr>
          <w:p w14:paraId="7AC295F8" w14:textId="77777777" w:rsidR="008D3D52" w:rsidRPr="00EA5FA7" w:rsidRDefault="008D3D52" w:rsidP="00345D46">
            <w:pPr>
              <w:pStyle w:val="TAH"/>
              <w:keepNext w:val="0"/>
              <w:keepLines w:val="0"/>
              <w:widowControl w:val="0"/>
            </w:pPr>
            <w:r w:rsidRPr="00EA5FA7">
              <w:t>Presence</w:t>
            </w:r>
          </w:p>
        </w:tc>
        <w:tc>
          <w:tcPr>
            <w:tcW w:w="1080" w:type="dxa"/>
          </w:tcPr>
          <w:p w14:paraId="160045D4" w14:textId="77777777" w:rsidR="008D3D52" w:rsidRPr="00EA5FA7" w:rsidRDefault="008D3D52" w:rsidP="00345D46">
            <w:pPr>
              <w:pStyle w:val="TAH"/>
              <w:keepNext w:val="0"/>
              <w:keepLines w:val="0"/>
              <w:widowControl w:val="0"/>
            </w:pPr>
            <w:r w:rsidRPr="00EA5FA7">
              <w:t>Range</w:t>
            </w:r>
          </w:p>
        </w:tc>
        <w:tc>
          <w:tcPr>
            <w:tcW w:w="1512" w:type="dxa"/>
          </w:tcPr>
          <w:p w14:paraId="23839DE0" w14:textId="77777777" w:rsidR="008D3D52" w:rsidRPr="00EA5FA7" w:rsidRDefault="008D3D52" w:rsidP="00345D46">
            <w:pPr>
              <w:pStyle w:val="TAH"/>
              <w:keepNext w:val="0"/>
              <w:keepLines w:val="0"/>
              <w:widowControl w:val="0"/>
            </w:pPr>
            <w:r w:rsidRPr="00EA5FA7">
              <w:t>IE type and reference</w:t>
            </w:r>
          </w:p>
        </w:tc>
        <w:tc>
          <w:tcPr>
            <w:tcW w:w="1728" w:type="dxa"/>
          </w:tcPr>
          <w:p w14:paraId="0B4C5546" w14:textId="77777777" w:rsidR="008D3D52" w:rsidRPr="00EA5FA7" w:rsidRDefault="008D3D52" w:rsidP="00345D46">
            <w:pPr>
              <w:pStyle w:val="TAH"/>
              <w:keepNext w:val="0"/>
              <w:keepLines w:val="0"/>
              <w:widowControl w:val="0"/>
            </w:pPr>
            <w:r w:rsidRPr="00EA5FA7">
              <w:t>Semantics description</w:t>
            </w:r>
          </w:p>
        </w:tc>
        <w:tc>
          <w:tcPr>
            <w:tcW w:w="1080" w:type="dxa"/>
          </w:tcPr>
          <w:p w14:paraId="0A700911" w14:textId="77777777" w:rsidR="008D3D52" w:rsidRPr="00EA5FA7" w:rsidRDefault="008D3D52" w:rsidP="00345D46">
            <w:pPr>
              <w:pStyle w:val="TAH"/>
              <w:keepNext w:val="0"/>
              <w:keepLines w:val="0"/>
              <w:widowControl w:val="0"/>
            </w:pPr>
            <w:r w:rsidRPr="00EA5FA7">
              <w:t>Criticality</w:t>
            </w:r>
          </w:p>
        </w:tc>
        <w:tc>
          <w:tcPr>
            <w:tcW w:w="1080" w:type="dxa"/>
          </w:tcPr>
          <w:p w14:paraId="07189238" w14:textId="77777777" w:rsidR="008D3D52" w:rsidRPr="00EA5FA7" w:rsidRDefault="008D3D52" w:rsidP="00345D46">
            <w:pPr>
              <w:pStyle w:val="TAH"/>
              <w:keepNext w:val="0"/>
              <w:keepLines w:val="0"/>
              <w:widowControl w:val="0"/>
            </w:pPr>
            <w:r w:rsidRPr="00EA5FA7">
              <w:t>Assigned Criticality</w:t>
            </w:r>
          </w:p>
        </w:tc>
      </w:tr>
      <w:tr w:rsidR="008D3D52" w:rsidRPr="00EA5FA7" w14:paraId="6DAED444" w14:textId="77777777" w:rsidTr="00345D46">
        <w:tc>
          <w:tcPr>
            <w:tcW w:w="2160" w:type="dxa"/>
          </w:tcPr>
          <w:p w14:paraId="3565DD35" w14:textId="77777777" w:rsidR="008D3D52" w:rsidRPr="00EA5FA7" w:rsidRDefault="008D3D52" w:rsidP="00345D46">
            <w:pPr>
              <w:pStyle w:val="TAL"/>
              <w:keepNext w:val="0"/>
              <w:keepLines w:val="0"/>
              <w:widowControl w:val="0"/>
            </w:pPr>
            <w:r w:rsidRPr="00EA5FA7">
              <w:t>Message Type</w:t>
            </w:r>
          </w:p>
        </w:tc>
        <w:tc>
          <w:tcPr>
            <w:tcW w:w="1080" w:type="dxa"/>
          </w:tcPr>
          <w:p w14:paraId="1FE3FF91" w14:textId="77777777" w:rsidR="008D3D52" w:rsidRPr="00EA5FA7" w:rsidRDefault="008D3D52" w:rsidP="00345D46">
            <w:pPr>
              <w:pStyle w:val="TAL"/>
              <w:keepNext w:val="0"/>
              <w:keepLines w:val="0"/>
              <w:widowControl w:val="0"/>
            </w:pPr>
            <w:r w:rsidRPr="00EA5FA7">
              <w:t>M</w:t>
            </w:r>
          </w:p>
        </w:tc>
        <w:tc>
          <w:tcPr>
            <w:tcW w:w="1080" w:type="dxa"/>
          </w:tcPr>
          <w:p w14:paraId="08D011D4" w14:textId="77777777" w:rsidR="008D3D52" w:rsidRPr="00EA5FA7" w:rsidRDefault="008D3D52" w:rsidP="00345D46">
            <w:pPr>
              <w:pStyle w:val="TAL"/>
              <w:keepNext w:val="0"/>
              <w:keepLines w:val="0"/>
              <w:widowControl w:val="0"/>
            </w:pPr>
          </w:p>
        </w:tc>
        <w:tc>
          <w:tcPr>
            <w:tcW w:w="1512" w:type="dxa"/>
          </w:tcPr>
          <w:p w14:paraId="3148B5AD" w14:textId="77777777" w:rsidR="008D3D52" w:rsidRPr="00EA5FA7" w:rsidRDefault="008D3D52" w:rsidP="00345D46">
            <w:pPr>
              <w:pStyle w:val="TAL"/>
              <w:keepNext w:val="0"/>
              <w:keepLines w:val="0"/>
              <w:widowControl w:val="0"/>
            </w:pPr>
            <w:r w:rsidRPr="00EA5FA7">
              <w:t>9.3.1.1</w:t>
            </w:r>
          </w:p>
        </w:tc>
        <w:tc>
          <w:tcPr>
            <w:tcW w:w="1728" w:type="dxa"/>
          </w:tcPr>
          <w:p w14:paraId="4D6E8883" w14:textId="77777777" w:rsidR="008D3D52" w:rsidRPr="00EA5FA7" w:rsidRDefault="008D3D52" w:rsidP="00345D46">
            <w:pPr>
              <w:pStyle w:val="TAL"/>
              <w:keepNext w:val="0"/>
              <w:keepLines w:val="0"/>
              <w:widowControl w:val="0"/>
            </w:pPr>
          </w:p>
        </w:tc>
        <w:tc>
          <w:tcPr>
            <w:tcW w:w="1080" w:type="dxa"/>
          </w:tcPr>
          <w:p w14:paraId="2477DB30" w14:textId="77777777" w:rsidR="008D3D52" w:rsidRPr="00EA5FA7" w:rsidRDefault="008D3D52" w:rsidP="00345D46">
            <w:pPr>
              <w:pStyle w:val="TAC"/>
              <w:keepNext w:val="0"/>
              <w:keepLines w:val="0"/>
              <w:widowControl w:val="0"/>
            </w:pPr>
            <w:r w:rsidRPr="00EA5FA7">
              <w:t>YES</w:t>
            </w:r>
          </w:p>
        </w:tc>
        <w:tc>
          <w:tcPr>
            <w:tcW w:w="1080" w:type="dxa"/>
          </w:tcPr>
          <w:p w14:paraId="252092DC" w14:textId="77777777" w:rsidR="008D3D52" w:rsidRPr="00EA5FA7" w:rsidRDefault="008D3D52" w:rsidP="00345D46">
            <w:pPr>
              <w:pStyle w:val="TAC"/>
              <w:keepNext w:val="0"/>
              <w:keepLines w:val="0"/>
              <w:widowControl w:val="0"/>
            </w:pPr>
            <w:r w:rsidRPr="00EA5FA7">
              <w:t>ignore</w:t>
            </w:r>
          </w:p>
        </w:tc>
      </w:tr>
      <w:tr w:rsidR="008D3D52" w:rsidRPr="00EA5FA7" w14:paraId="681D1E88" w14:textId="77777777" w:rsidTr="00345D46">
        <w:tc>
          <w:tcPr>
            <w:tcW w:w="2160" w:type="dxa"/>
          </w:tcPr>
          <w:p w14:paraId="67122671"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E59B31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123749E0" w14:textId="77777777" w:rsidR="008D3D52" w:rsidRPr="00EA5FA7" w:rsidRDefault="008D3D52" w:rsidP="00345D46">
            <w:pPr>
              <w:pStyle w:val="TAL"/>
              <w:keepNext w:val="0"/>
              <w:keepLines w:val="0"/>
              <w:widowControl w:val="0"/>
            </w:pPr>
          </w:p>
        </w:tc>
        <w:tc>
          <w:tcPr>
            <w:tcW w:w="1512" w:type="dxa"/>
          </w:tcPr>
          <w:p w14:paraId="6E19E0C7" w14:textId="77777777" w:rsidR="008D3D52" w:rsidRPr="00EA5FA7" w:rsidRDefault="008D3D52" w:rsidP="00345D46">
            <w:pPr>
              <w:pStyle w:val="TAL"/>
              <w:keepNext w:val="0"/>
              <w:keepLines w:val="0"/>
              <w:widowControl w:val="0"/>
            </w:pPr>
            <w:r w:rsidRPr="00EA5FA7">
              <w:t>9.3.1.4</w:t>
            </w:r>
          </w:p>
        </w:tc>
        <w:tc>
          <w:tcPr>
            <w:tcW w:w="1728" w:type="dxa"/>
          </w:tcPr>
          <w:p w14:paraId="71D11A4A" w14:textId="77777777" w:rsidR="008D3D52" w:rsidRPr="00EA5FA7" w:rsidRDefault="008D3D52" w:rsidP="00345D46">
            <w:pPr>
              <w:pStyle w:val="TAL"/>
              <w:keepNext w:val="0"/>
              <w:keepLines w:val="0"/>
              <w:widowControl w:val="0"/>
            </w:pPr>
          </w:p>
        </w:tc>
        <w:tc>
          <w:tcPr>
            <w:tcW w:w="1080" w:type="dxa"/>
          </w:tcPr>
          <w:p w14:paraId="7DEA8D94" w14:textId="77777777" w:rsidR="008D3D52" w:rsidRPr="00EA5FA7" w:rsidRDefault="008D3D52" w:rsidP="00345D46">
            <w:pPr>
              <w:pStyle w:val="TAC"/>
              <w:keepNext w:val="0"/>
              <w:keepLines w:val="0"/>
              <w:widowControl w:val="0"/>
            </w:pPr>
            <w:r w:rsidRPr="00EA5FA7">
              <w:t>YES</w:t>
            </w:r>
          </w:p>
        </w:tc>
        <w:tc>
          <w:tcPr>
            <w:tcW w:w="1080" w:type="dxa"/>
          </w:tcPr>
          <w:p w14:paraId="2A465AFB" w14:textId="77777777" w:rsidR="008D3D52" w:rsidRPr="00EA5FA7" w:rsidRDefault="008D3D52" w:rsidP="00345D46">
            <w:pPr>
              <w:pStyle w:val="TAC"/>
              <w:keepNext w:val="0"/>
              <w:keepLines w:val="0"/>
              <w:widowControl w:val="0"/>
            </w:pPr>
            <w:r w:rsidRPr="00EA5FA7">
              <w:t>reject</w:t>
            </w:r>
          </w:p>
        </w:tc>
      </w:tr>
      <w:tr w:rsidR="008D3D52" w:rsidRPr="00EA5FA7" w14:paraId="1EDC8F78" w14:textId="77777777" w:rsidTr="00345D46">
        <w:tc>
          <w:tcPr>
            <w:tcW w:w="2160" w:type="dxa"/>
            <w:tcBorders>
              <w:top w:val="single" w:sz="4" w:space="0" w:color="auto"/>
              <w:left w:val="single" w:sz="4" w:space="0" w:color="auto"/>
              <w:bottom w:val="single" w:sz="4" w:space="0" w:color="auto"/>
              <w:right w:val="single" w:sz="4" w:space="0" w:color="auto"/>
            </w:tcBorders>
          </w:tcPr>
          <w:p w14:paraId="40292EF5"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6FB47E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1DC54"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6E6EEF"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AA2C0B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C8B427"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B41D80" w14:textId="77777777" w:rsidR="008D3D52" w:rsidRPr="00EA5FA7" w:rsidRDefault="008D3D52" w:rsidP="00345D46">
            <w:pPr>
              <w:pStyle w:val="TAC"/>
              <w:keepNext w:val="0"/>
              <w:keepLines w:val="0"/>
              <w:widowControl w:val="0"/>
            </w:pPr>
            <w:r w:rsidRPr="00EA5FA7">
              <w:t>reject</w:t>
            </w:r>
          </w:p>
        </w:tc>
      </w:tr>
      <w:tr w:rsidR="008D3D52" w:rsidRPr="00EA5FA7" w14:paraId="20902332" w14:textId="77777777" w:rsidTr="00345D46">
        <w:tc>
          <w:tcPr>
            <w:tcW w:w="2160" w:type="dxa"/>
            <w:tcBorders>
              <w:top w:val="single" w:sz="4" w:space="0" w:color="auto"/>
              <w:left w:val="single" w:sz="4" w:space="0" w:color="auto"/>
              <w:bottom w:val="single" w:sz="4" w:space="0" w:color="auto"/>
              <w:right w:val="single" w:sz="4" w:space="0" w:color="auto"/>
            </w:tcBorders>
          </w:tcPr>
          <w:p w14:paraId="0E78AB84" w14:textId="77777777" w:rsidR="008D3D52" w:rsidRPr="00EA5FA7" w:rsidRDefault="008D3D52" w:rsidP="00345D46">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6588DEA"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49353B"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8BEF80" w14:textId="77777777" w:rsidR="008D3D52" w:rsidRPr="00EA5FA7" w:rsidRDefault="008D3D52" w:rsidP="00345D46">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386FDDE3"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025E2"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DA0F77" w14:textId="77777777" w:rsidR="008D3D52" w:rsidRPr="00EA5FA7" w:rsidRDefault="008D3D52" w:rsidP="00345D46">
            <w:pPr>
              <w:pStyle w:val="TAC"/>
              <w:keepNext w:val="0"/>
              <w:keepLines w:val="0"/>
              <w:widowControl w:val="0"/>
            </w:pPr>
            <w:r w:rsidRPr="00EA5FA7">
              <w:t>ignore</w:t>
            </w:r>
          </w:p>
        </w:tc>
      </w:tr>
      <w:tr w:rsidR="008D3D52" w:rsidRPr="00EA5FA7" w14:paraId="7922D8B5" w14:textId="77777777" w:rsidTr="00345D46">
        <w:tc>
          <w:tcPr>
            <w:tcW w:w="2160" w:type="dxa"/>
            <w:tcBorders>
              <w:top w:val="single" w:sz="4" w:space="0" w:color="auto"/>
              <w:left w:val="single" w:sz="4" w:space="0" w:color="auto"/>
              <w:bottom w:val="single" w:sz="4" w:space="0" w:color="auto"/>
              <w:right w:val="single" w:sz="4" w:space="0" w:color="auto"/>
            </w:tcBorders>
          </w:tcPr>
          <w:p w14:paraId="54A2FC45" w14:textId="77777777" w:rsidR="008D3D52" w:rsidRPr="00765731" w:rsidRDefault="008D3D52" w:rsidP="00345D46">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0BB4CB5F"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EAA8FF" w14:textId="77777777" w:rsidR="008D3D52" w:rsidRPr="00EA5FA7" w:rsidRDefault="008D3D52" w:rsidP="00345D46">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261FBEE" w14:textId="77777777" w:rsidR="008D3D52" w:rsidRPr="00EA5FA7"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0AA344"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263E52" w14:textId="77777777" w:rsidR="008D3D52" w:rsidRPr="00EA5FA7" w:rsidRDefault="008D3D52" w:rsidP="00345D46">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1A8BA" w14:textId="77777777" w:rsidR="008D3D52" w:rsidRPr="00EA5FA7" w:rsidRDefault="008D3D52" w:rsidP="00345D46">
            <w:pPr>
              <w:pStyle w:val="TAC"/>
              <w:keepNext w:val="0"/>
              <w:keepLines w:val="0"/>
              <w:widowControl w:val="0"/>
            </w:pPr>
            <w:r w:rsidRPr="005F04CC">
              <w:rPr>
                <w:rFonts w:cs="Arial"/>
                <w:szCs w:val="18"/>
                <w:lang w:eastAsia="ja-JP"/>
              </w:rPr>
              <w:t>reject</w:t>
            </w:r>
          </w:p>
        </w:tc>
      </w:tr>
      <w:tr w:rsidR="008D3D52" w:rsidRPr="00EA5FA7" w14:paraId="7887EABC" w14:textId="77777777" w:rsidTr="00345D46">
        <w:tc>
          <w:tcPr>
            <w:tcW w:w="2160" w:type="dxa"/>
            <w:tcBorders>
              <w:top w:val="single" w:sz="4" w:space="0" w:color="auto"/>
              <w:left w:val="single" w:sz="4" w:space="0" w:color="auto"/>
              <w:bottom w:val="single" w:sz="4" w:space="0" w:color="auto"/>
              <w:right w:val="single" w:sz="4" w:space="0" w:color="auto"/>
            </w:tcBorders>
          </w:tcPr>
          <w:p w14:paraId="48E0A299" w14:textId="77777777" w:rsidR="008D3D52" w:rsidRPr="00D85BB1" w:rsidRDefault="008D3D52" w:rsidP="00345D46">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6CCA9162" w14:textId="77777777" w:rsidR="008D3D52" w:rsidRPr="00EA5FA7" w:rsidRDefault="008D3D52" w:rsidP="00345D46">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385995"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D18212" w14:textId="77777777" w:rsidR="008D3D52" w:rsidRPr="00EA5FA7" w:rsidRDefault="008D3D52" w:rsidP="00345D46">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77B75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C082E7" w14:textId="77777777" w:rsidR="008D3D52" w:rsidRPr="00EA5FA7" w:rsidRDefault="008D3D52" w:rsidP="00345D46">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6AC804" w14:textId="77777777" w:rsidR="008D3D52" w:rsidRPr="00EA5FA7" w:rsidRDefault="008D3D52" w:rsidP="00345D46">
            <w:pPr>
              <w:pStyle w:val="TAC"/>
              <w:keepNext w:val="0"/>
              <w:keepLines w:val="0"/>
              <w:widowControl w:val="0"/>
            </w:pPr>
            <w:r w:rsidRPr="005F04CC">
              <w:rPr>
                <w:rFonts w:cs="Arial"/>
                <w:szCs w:val="18"/>
                <w:lang w:eastAsia="ja-JP"/>
              </w:rPr>
              <w:t>-</w:t>
            </w:r>
          </w:p>
        </w:tc>
      </w:tr>
      <w:tr w:rsidR="008D3D52" w:rsidRPr="00EA5FA7" w14:paraId="04142164" w14:textId="77777777" w:rsidTr="00345D46">
        <w:tc>
          <w:tcPr>
            <w:tcW w:w="2160" w:type="dxa"/>
            <w:tcBorders>
              <w:top w:val="single" w:sz="4" w:space="0" w:color="auto"/>
              <w:left w:val="single" w:sz="4" w:space="0" w:color="auto"/>
              <w:bottom w:val="single" w:sz="4" w:space="0" w:color="auto"/>
              <w:right w:val="single" w:sz="4" w:space="0" w:color="auto"/>
            </w:tcBorders>
          </w:tcPr>
          <w:p w14:paraId="114531BA" w14:textId="77777777" w:rsidR="008D3D52" w:rsidRPr="002F0C5B" w:rsidRDefault="008D3D52" w:rsidP="00345D46">
            <w:pPr>
              <w:pStyle w:val="TAL"/>
              <w:keepNext w:val="0"/>
              <w:keepLines w:val="0"/>
              <w:widowControl w:val="0"/>
              <w:rPr>
                <w:rFonts w:eastAsia="SimSun"/>
                <w:bCs/>
                <w:lang w:eastAsia="zh-CN"/>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26915C27" w14:textId="77777777" w:rsidR="008D3D52" w:rsidRPr="005F04CC" w:rsidRDefault="008D3D52" w:rsidP="00345D4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904C2"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884FFB" w14:textId="77777777" w:rsidR="008D3D52" w:rsidRPr="00AA3811" w:rsidRDefault="008D3D52" w:rsidP="00345D46">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3871314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7CCD4E" w14:textId="77777777" w:rsidR="008D3D52" w:rsidRPr="005F04CC"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D18FA" w14:textId="77777777" w:rsidR="008D3D52" w:rsidRPr="005F04CC" w:rsidRDefault="008D3D52" w:rsidP="00345D46">
            <w:pPr>
              <w:pStyle w:val="TAC"/>
              <w:keepNext w:val="0"/>
              <w:keepLines w:val="0"/>
              <w:widowControl w:val="0"/>
              <w:rPr>
                <w:rFonts w:cs="Arial"/>
                <w:szCs w:val="18"/>
                <w:lang w:eastAsia="ja-JP"/>
              </w:rPr>
            </w:pPr>
            <w:r>
              <w:rPr>
                <w:rFonts w:cs="Arial"/>
                <w:szCs w:val="18"/>
                <w:lang w:eastAsia="ja-JP"/>
              </w:rPr>
              <w:t>ignore</w:t>
            </w:r>
          </w:p>
        </w:tc>
      </w:tr>
    </w:tbl>
    <w:p w14:paraId="1351A278" w14:textId="77777777" w:rsidR="008D3D52" w:rsidRPr="00AA3811"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AA3811" w14:paraId="546D4FA4" w14:textId="77777777" w:rsidTr="00345D46">
        <w:tc>
          <w:tcPr>
            <w:tcW w:w="3528" w:type="dxa"/>
          </w:tcPr>
          <w:p w14:paraId="3DD27E5B" w14:textId="77777777" w:rsidR="008D3D52" w:rsidRPr="00AA3811" w:rsidRDefault="008D3D52" w:rsidP="00345D46">
            <w:pPr>
              <w:pStyle w:val="TAH"/>
              <w:keepNext w:val="0"/>
              <w:keepLines w:val="0"/>
              <w:widowControl w:val="0"/>
              <w:rPr>
                <w:rFonts w:cs="Arial"/>
                <w:lang w:eastAsia="ja-JP"/>
              </w:rPr>
            </w:pPr>
            <w:r w:rsidRPr="00EA5FA7">
              <w:t>Range bound</w:t>
            </w:r>
          </w:p>
        </w:tc>
        <w:tc>
          <w:tcPr>
            <w:tcW w:w="6192" w:type="dxa"/>
          </w:tcPr>
          <w:p w14:paraId="4F463BB4" w14:textId="77777777" w:rsidR="008D3D52" w:rsidRPr="00AA3811" w:rsidRDefault="008D3D52" w:rsidP="00345D46">
            <w:pPr>
              <w:pStyle w:val="TAH"/>
              <w:keepNext w:val="0"/>
              <w:keepLines w:val="0"/>
              <w:widowControl w:val="0"/>
              <w:rPr>
                <w:rFonts w:cs="Arial"/>
                <w:lang w:eastAsia="ja-JP"/>
              </w:rPr>
            </w:pPr>
            <w:r w:rsidRPr="00AA3811">
              <w:rPr>
                <w:rFonts w:cs="Arial"/>
                <w:lang w:eastAsia="ja-JP"/>
              </w:rPr>
              <w:t>Explanation</w:t>
            </w:r>
          </w:p>
        </w:tc>
      </w:tr>
      <w:tr w:rsidR="008D3D52" w:rsidRPr="00AA3811" w14:paraId="010AB30E" w14:textId="77777777" w:rsidTr="00345D46">
        <w:tc>
          <w:tcPr>
            <w:tcW w:w="3528" w:type="dxa"/>
          </w:tcPr>
          <w:p w14:paraId="00952BF6" w14:textId="77777777" w:rsidR="008D3D52" w:rsidRPr="005F04CC" w:rsidRDefault="008D3D52" w:rsidP="00345D46">
            <w:pPr>
              <w:pStyle w:val="TAL"/>
              <w:keepNext w:val="0"/>
              <w:keepLines w:val="0"/>
              <w:widowControl w:val="0"/>
              <w:rPr>
                <w:lang w:eastAsia="zh-CN"/>
              </w:rPr>
            </w:pPr>
            <w:r w:rsidRPr="005F04CC">
              <w:rPr>
                <w:lang w:eastAsia="ja-JP"/>
              </w:rPr>
              <w:t>maxnoofCellsinCHO</w:t>
            </w:r>
          </w:p>
        </w:tc>
        <w:tc>
          <w:tcPr>
            <w:tcW w:w="6192" w:type="dxa"/>
          </w:tcPr>
          <w:p w14:paraId="75C426A0" w14:textId="77777777" w:rsidR="008D3D52" w:rsidRPr="005F04CC" w:rsidRDefault="008D3D52" w:rsidP="00345D46">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1283C088" w14:textId="77777777" w:rsidR="008D3D52" w:rsidRPr="00EA5FA7" w:rsidRDefault="008D3D52" w:rsidP="008D3D52">
      <w:pPr>
        <w:widowControl w:val="0"/>
      </w:pPr>
    </w:p>
    <w:p w14:paraId="637DEDD5" w14:textId="77777777" w:rsidR="008D3D52" w:rsidRPr="00EA5FA7" w:rsidRDefault="008D3D52" w:rsidP="008D3D52">
      <w:pPr>
        <w:pStyle w:val="Heading4"/>
        <w:keepNext w:val="0"/>
        <w:keepLines w:val="0"/>
        <w:widowControl w:val="0"/>
      </w:pPr>
      <w:bookmarkStart w:id="7046" w:name="_CR9_2_2_5"/>
      <w:bookmarkStart w:id="7047" w:name="_Toc20955877"/>
      <w:bookmarkStart w:id="7048" w:name="_Toc29892989"/>
      <w:bookmarkStart w:id="7049" w:name="_Toc36556926"/>
      <w:bookmarkStart w:id="7050" w:name="_Toc45832357"/>
      <w:bookmarkStart w:id="7051" w:name="_Toc51763610"/>
      <w:bookmarkStart w:id="7052" w:name="_Toc64448776"/>
      <w:bookmarkStart w:id="7053" w:name="_Toc66289435"/>
      <w:bookmarkStart w:id="7054" w:name="_Toc74154548"/>
      <w:bookmarkStart w:id="7055" w:name="_Toc81383292"/>
      <w:bookmarkStart w:id="7056" w:name="_Toc88657925"/>
      <w:bookmarkStart w:id="7057" w:name="_Toc97910837"/>
      <w:bookmarkStart w:id="7058" w:name="_Toc99038557"/>
      <w:bookmarkStart w:id="7059" w:name="_Toc99730820"/>
      <w:bookmarkStart w:id="7060" w:name="_Toc105510949"/>
      <w:bookmarkStart w:id="7061" w:name="_Toc105927481"/>
      <w:bookmarkStart w:id="7062" w:name="_Toc106110021"/>
      <w:bookmarkStart w:id="7063" w:name="_Toc113835458"/>
      <w:bookmarkStart w:id="7064" w:name="_Toc120124305"/>
      <w:bookmarkStart w:id="7065" w:name="_Toc162617458"/>
      <w:bookmarkEnd w:id="7046"/>
      <w:r w:rsidRPr="00EA5FA7">
        <w:t>9.2.2.5</w:t>
      </w:r>
      <w:r w:rsidRPr="00EA5FA7">
        <w:tab/>
        <w:t>UE CONTEXT RELEASE COMMAND</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7119F435" w14:textId="0ACD691D" w:rsidR="008D3D52" w:rsidRPr="00EA5FA7" w:rsidRDefault="008D3D52" w:rsidP="008D3D52">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0BBA8619" w14:textId="77777777" w:rsidR="008D3D52" w:rsidRPr="00EA5FA7" w:rsidRDefault="008D3D52" w:rsidP="008D3D52">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0E5D04C" w14:textId="77777777" w:rsidTr="00345D46">
        <w:trPr>
          <w:tblHeader/>
        </w:trPr>
        <w:tc>
          <w:tcPr>
            <w:tcW w:w="2160" w:type="dxa"/>
          </w:tcPr>
          <w:p w14:paraId="0DB735D7" w14:textId="77777777" w:rsidR="008D3D52" w:rsidRPr="00EA5FA7" w:rsidRDefault="008D3D52" w:rsidP="00345D46">
            <w:pPr>
              <w:pStyle w:val="TAH"/>
              <w:keepNext w:val="0"/>
              <w:keepLines w:val="0"/>
              <w:widowControl w:val="0"/>
            </w:pPr>
            <w:r w:rsidRPr="00EA5FA7">
              <w:t>IE/Group Name</w:t>
            </w:r>
          </w:p>
        </w:tc>
        <w:tc>
          <w:tcPr>
            <w:tcW w:w="1080" w:type="dxa"/>
          </w:tcPr>
          <w:p w14:paraId="48993AE4" w14:textId="77777777" w:rsidR="008D3D52" w:rsidRPr="00EA5FA7" w:rsidRDefault="008D3D52" w:rsidP="00345D46">
            <w:pPr>
              <w:pStyle w:val="TAH"/>
              <w:keepNext w:val="0"/>
              <w:keepLines w:val="0"/>
              <w:widowControl w:val="0"/>
            </w:pPr>
            <w:r w:rsidRPr="00EA5FA7">
              <w:t>Presence</w:t>
            </w:r>
          </w:p>
        </w:tc>
        <w:tc>
          <w:tcPr>
            <w:tcW w:w="1080" w:type="dxa"/>
          </w:tcPr>
          <w:p w14:paraId="3975291A" w14:textId="77777777" w:rsidR="008D3D52" w:rsidRPr="00EA5FA7" w:rsidRDefault="008D3D52" w:rsidP="00345D46">
            <w:pPr>
              <w:pStyle w:val="TAH"/>
              <w:keepNext w:val="0"/>
              <w:keepLines w:val="0"/>
              <w:widowControl w:val="0"/>
            </w:pPr>
            <w:r w:rsidRPr="00EA5FA7">
              <w:t>Range</w:t>
            </w:r>
          </w:p>
        </w:tc>
        <w:tc>
          <w:tcPr>
            <w:tcW w:w="1512" w:type="dxa"/>
          </w:tcPr>
          <w:p w14:paraId="5EB68FFA" w14:textId="77777777" w:rsidR="008D3D52" w:rsidRPr="00EA5FA7" w:rsidRDefault="008D3D52" w:rsidP="00345D46">
            <w:pPr>
              <w:pStyle w:val="TAH"/>
              <w:keepNext w:val="0"/>
              <w:keepLines w:val="0"/>
              <w:widowControl w:val="0"/>
            </w:pPr>
            <w:r w:rsidRPr="00EA5FA7">
              <w:t>IE type and reference</w:t>
            </w:r>
          </w:p>
        </w:tc>
        <w:tc>
          <w:tcPr>
            <w:tcW w:w="1728" w:type="dxa"/>
          </w:tcPr>
          <w:p w14:paraId="1CBE593E" w14:textId="77777777" w:rsidR="008D3D52" w:rsidRPr="00EA5FA7" w:rsidRDefault="008D3D52" w:rsidP="00345D46">
            <w:pPr>
              <w:pStyle w:val="TAH"/>
              <w:keepNext w:val="0"/>
              <w:keepLines w:val="0"/>
              <w:widowControl w:val="0"/>
            </w:pPr>
            <w:r w:rsidRPr="00EA5FA7">
              <w:t>Semantics description</w:t>
            </w:r>
          </w:p>
        </w:tc>
        <w:tc>
          <w:tcPr>
            <w:tcW w:w="1080" w:type="dxa"/>
          </w:tcPr>
          <w:p w14:paraId="4D7256D2" w14:textId="77777777" w:rsidR="008D3D52" w:rsidRPr="00EA5FA7" w:rsidRDefault="008D3D52" w:rsidP="00345D46">
            <w:pPr>
              <w:pStyle w:val="TAH"/>
              <w:keepNext w:val="0"/>
              <w:keepLines w:val="0"/>
              <w:widowControl w:val="0"/>
            </w:pPr>
            <w:r w:rsidRPr="00EA5FA7">
              <w:t>Criticality</w:t>
            </w:r>
          </w:p>
        </w:tc>
        <w:tc>
          <w:tcPr>
            <w:tcW w:w="1080" w:type="dxa"/>
          </w:tcPr>
          <w:p w14:paraId="36799214" w14:textId="77777777" w:rsidR="008D3D52" w:rsidRPr="00EA5FA7" w:rsidRDefault="008D3D52" w:rsidP="00345D46">
            <w:pPr>
              <w:pStyle w:val="TAH"/>
              <w:keepNext w:val="0"/>
              <w:keepLines w:val="0"/>
              <w:widowControl w:val="0"/>
            </w:pPr>
            <w:r w:rsidRPr="00EA5FA7">
              <w:t>Assigned Criticality</w:t>
            </w:r>
          </w:p>
        </w:tc>
      </w:tr>
      <w:tr w:rsidR="008D3D52" w:rsidRPr="00EA5FA7" w14:paraId="37A2B12D" w14:textId="77777777" w:rsidTr="00345D46">
        <w:tc>
          <w:tcPr>
            <w:tcW w:w="2160" w:type="dxa"/>
          </w:tcPr>
          <w:p w14:paraId="3B74D4F1" w14:textId="77777777" w:rsidR="008D3D52" w:rsidRPr="00EA5FA7" w:rsidRDefault="008D3D52" w:rsidP="00345D46">
            <w:pPr>
              <w:pStyle w:val="TAL"/>
              <w:keepNext w:val="0"/>
              <w:keepLines w:val="0"/>
              <w:widowControl w:val="0"/>
            </w:pPr>
            <w:r w:rsidRPr="00EA5FA7">
              <w:t>Message Type</w:t>
            </w:r>
          </w:p>
        </w:tc>
        <w:tc>
          <w:tcPr>
            <w:tcW w:w="1080" w:type="dxa"/>
          </w:tcPr>
          <w:p w14:paraId="0C19F998" w14:textId="77777777" w:rsidR="008D3D52" w:rsidRPr="00EA5FA7" w:rsidRDefault="008D3D52" w:rsidP="00345D46">
            <w:pPr>
              <w:pStyle w:val="TAL"/>
              <w:keepNext w:val="0"/>
              <w:keepLines w:val="0"/>
              <w:widowControl w:val="0"/>
            </w:pPr>
            <w:r w:rsidRPr="00EA5FA7">
              <w:t>M</w:t>
            </w:r>
          </w:p>
        </w:tc>
        <w:tc>
          <w:tcPr>
            <w:tcW w:w="1080" w:type="dxa"/>
          </w:tcPr>
          <w:p w14:paraId="5B89001A" w14:textId="77777777" w:rsidR="008D3D52" w:rsidRPr="00EA5FA7" w:rsidRDefault="008D3D52" w:rsidP="00345D46">
            <w:pPr>
              <w:pStyle w:val="TAL"/>
              <w:keepNext w:val="0"/>
              <w:keepLines w:val="0"/>
              <w:widowControl w:val="0"/>
            </w:pPr>
          </w:p>
        </w:tc>
        <w:tc>
          <w:tcPr>
            <w:tcW w:w="1512" w:type="dxa"/>
          </w:tcPr>
          <w:p w14:paraId="31D5D504" w14:textId="77777777" w:rsidR="008D3D52" w:rsidRPr="00EA5FA7" w:rsidRDefault="008D3D52" w:rsidP="00345D46">
            <w:pPr>
              <w:pStyle w:val="TAL"/>
              <w:keepNext w:val="0"/>
              <w:keepLines w:val="0"/>
              <w:widowControl w:val="0"/>
            </w:pPr>
            <w:r w:rsidRPr="00EA5FA7">
              <w:t>9.3.1.1</w:t>
            </w:r>
          </w:p>
        </w:tc>
        <w:tc>
          <w:tcPr>
            <w:tcW w:w="1728" w:type="dxa"/>
          </w:tcPr>
          <w:p w14:paraId="7359BFAF" w14:textId="77777777" w:rsidR="008D3D52" w:rsidRPr="00EA5FA7" w:rsidRDefault="008D3D52" w:rsidP="00345D46">
            <w:pPr>
              <w:pStyle w:val="TAL"/>
              <w:keepNext w:val="0"/>
              <w:keepLines w:val="0"/>
              <w:widowControl w:val="0"/>
            </w:pPr>
          </w:p>
        </w:tc>
        <w:tc>
          <w:tcPr>
            <w:tcW w:w="1080" w:type="dxa"/>
          </w:tcPr>
          <w:p w14:paraId="551B967B" w14:textId="77777777" w:rsidR="008D3D52" w:rsidRPr="00EA5FA7" w:rsidRDefault="008D3D52" w:rsidP="00345D46">
            <w:pPr>
              <w:pStyle w:val="TAC"/>
              <w:keepNext w:val="0"/>
              <w:keepLines w:val="0"/>
              <w:widowControl w:val="0"/>
            </w:pPr>
            <w:r w:rsidRPr="00EA5FA7">
              <w:t>YES</w:t>
            </w:r>
          </w:p>
        </w:tc>
        <w:tc>
          <w:tcPr>
            <w:tcW w:w="1080" w:type="dxa"/>
          </w:tcPr>
          <w:p w14:paraId="1E68DAE8" w14:textId="77777777" w:rsidR="008D3D52" w:rsidRPr="00EA5FA7" w:rsidRDefault="008D3D52" w:rsidP="00345D46">
            <w:pPr>
              <w:pStyle w:val="TAC"/>
              <w:keepNext w:val="0"/>
              <w:keepLines w:val="0"/>
              <w:widowControl w:val="0"/>
            </w:pPr>
            <w:r w:rsidRPr="00EA5FA7">
              <w:t>reject</w:t>
            </w:r>
          </w:p>
        </w:tc>
      </w:tr>
      <w:tr w:rsidR="008D3D52" w:rsidRPr="00EA5FA7" w14:paraId="18F2156B" w14:textId="77777777" w:rsidTr="00345D46">
        <w:tc>
          <w:tcPr>
            <w:tcW w:w="2160" w:type="dxa"/>
          </w:tcPr>
          <w:p w14:paraId="7773DC58"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2D9035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4A632076" w14:textId="77777777" w:rsidR="008D3D52" w:rsidRPr="00EA5FA7" w:rsidRDefault="008D3D52" w:rsidP="00345D46">
            <w:pPr>
              <w:pStyle w:val="TAL"/>
              <w:keepNext w:val="0"/>
              <w:keepLines w:val="0"/>
              <w:widowControl w:val="0"/>
            </w:pPr>
          </w:p>
        </w:tc>
        <w:tc>
          <w:tcPr>
            <w:tcW w:w="1512" w:type="dxa"/>
          </w:tcPr>
          <w:p w14:paraId="57E13D9C" w14:textId="77777777" w:rsidR="008D3D52" w:rsidRPr="00EA5FA7" w:rsidRDefault="008D3D52" w:rsidP="00345D46">
            <w:pPr>
              <w:pStyle w:val="TAL"/>
              <w:keepNext w:val="0"/>
              <w:keepLines w:val="0"/>
              <w:widowControl w:val="0"/>
            </w:pPr>
            <w:r w:rsidRPr="00EA5FA7">
              <w:t>9.3.1.4</w:t>
            </w:r>
          </w:p>
        </w:tc>
        <w:tc>
          <w:tcPr>
            <w:tcW w:w="1728" w:type="dxa"/>
          </w:tcPr>
          <w:p w14:paraId="77057557" w14:textId="77777777" w:rsidR="008D3D52" w:rsidRPr="00EA5FA7" w:rsidRDefault="008D3D52" w:rsidP="00345D46">
            <w:pPr>
              <w:pStyle w:val="TAL"/>
              <w:keepNext w:val="0"/>
              <w:keepLines w:val="0"/>
              <w:widowControl w:val="0"/>
            </w:pPr>
          </w:p>
        </w:tc>
        <w:tc>
          <w:tcPr>
            <w:tcW w:w="1080" w:type="dxa"/>
          </w:tcPr>
          <w:p w14:paraId="27738B7C" w14:textId="77777777" w:rsidR="008D3D52" w:rsidRPr="00EA5FA7" w:rsidRDefault="008D3D52" w:rsidP="00345D46">
            <w:pPr>
              <w:pStyle w:val="TAC"/>
              <w:keepNext w:val="0"/>
              <w:keepLines w:val="0"/>
              <w:widowControl w:val="0"/>
            </w:pPr>
            <w:r w:rsidRPr="00EA5FA7">
              <w:t>YES</w:t>
            </w:r>
          </w:p>
        </w:tc>
        <w:tc>
          <w:tcPr>
            <w:tcW w:w="1080" w:type="dxa"/>
          </w:tcPr>
          <w:p w14:paraId="16BAD7B6" w14:textId="77777777" w:rsidR="008D3D52" w:rsidRPr="00EA5FA7" w:rsidRDefault="008D3D52" w:rsidP="00345D46">
            <w:pPr>
              <w:pStyle w:val="TAC"/>
              <w:keepNext w:val="0"/>
              <w:keepLines w:val="0"/>
              <w:widowControl w:val="0"/>
            </w:pPr>
            <w:r w:rsidRPr="00EA5FA7">
              <w:t>reject</w:t>
            </w:r>
          </w:p>
        </w:tc>
      </w:tr>
      <w:tr w:rsidR="008D3D52" w:rsidRPr="00EA5FA7" w14:paraId="7C7FD7CA" w14:textId="77777777" w:rsidTr="00345D46">
        <w:tc>
          <w:tcPr>
            <w:tcW w:w="2160" w:type="dxa"/>
            <w:tcBorders>
              <w:top w:val="single" w:sz="4" w:space="0" w:color="auto"/>
              <w:left w:val="single" w:sz="4" w:space="0" w:color="auto"/>
              <w:bottom w:val="single" w:sz="4" w:space="0" w:color="auto"/>
              <w:right w:val="single" w:sz="4" w:space="0" w:color="auto"/>
            </w:tcBorders>
          </w:tcPr>
          <w:p w14:paraId="1A2C7B78"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7897D04"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8DD4C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2987DA"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04D85B1"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ECCC9"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D33407" w14:textId="77777777" w:rsidR="008D3D52" w:rsidRPr="00EA5FA7" w:rsidRDefault="008D3D52" w:rsidP="00345D46">
            <w:pPr>
              <w:pStyle w:val="TAC"/>
              <w:keepNext w:val="0"/>
              <w:keepLines w:val="0"/>
              <w:widowControl w:val="0"/>
            </w:pPr>
            <w:r w:rsidRPr="00EA5FA7">
              <w:t>reject</w:t>
            </w:r>
          </w:p>
        </w:tc>
      </w:tr>
      <w:tr w:rsidR="008D3D52" w:rsidRPr="00EA5FA7" w14:paraId="4B350663" w14:textId="77777777" w:rsidTr="00345D46">
        <w:tc>
          <w:tcPr>
            <w:tcW w:w="2160" w:type="dxa"/>
            <w:tcBorders>
              <w:top w:val="single" w:sz="4" w:space="0" w:color="auto"/>
              <w:left w:val="single" w:sz="4" w:space="0" w:color="auto"/>
              <w:bottom w:val="single" w:sz="4" w:space="0" w:color="auto"/>
              <w:right w:val="single" w:sz="4" w:space="0" w:color="auto"/>
            </w:tcBorders>
          </w:tcPr>
          <w:p w14:paraId="4F866C46" w14:textId="77777777" w:rsidR="008D3D52" w:rsidRPr="00EA5FA7" w:rsidRDefault="008D3D52" w:rsidP="00345D46">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72F4981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7A8777"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AB9833" w14:textId="77777777" w:rsidR="008D3D52" w:rsidRPr="00EA5FA7" w:rsidRDefault="008D3D52" w:rsidP="00345D46">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18FAD0A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3F893"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04120B" w14:textId="77777777" w:rsidR="008D3D52" w:rsidRPr="00EA5FA7" w:rsidRDefault="008D3D52" w:rsidP="00345D46">
            <w:pPr>
              <w:pStyle w:val="TAC"/>
              <w:keepNext w:val="0"/>
              <w:keepLines w:val="0"/>
              <w:widowControl w:val="0"/>
            </w:pPr>
            <w:r w:rsidRPr="00EA5FA7">
              <w:t>ignore</w:t>
            </w:r>
          </w:p>
        </w:tc>
      </w:tr>
      <w:tr w:rsidR="008D3D52" w:rsidRPr="00EA5FA7" w14:paraId="6F6A192E" w14:textId="77777777" w:rsidTr="00345D46">
        <w:tc>
          <w:tcPr>
            <w:tcW w:w="2160" w:type="dxa"/>
            <w:tcBorders>
              <w:top w:val="single" w:sz="4" w:space="0" w:color="auto"/>
              <w:left w:val="single" w:sz="4" w:space="0" w:color="auto"/>
              <w:bottom w:val="single" w:sz="4" w:space="0" w:color="auto"/>
              <w:right w:val="single" w:sz="4" w:space="0" w:color="auto"/>
            </w:tcBorders>
          </w:tcPr>
          <w:p w14:paraId="4C42EE5D"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EBF3CED"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913374"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6FBD6F" w14:textId="77777777" w:rsidR="008D3D52" w:rsidRPr="00EA5FA7" w:rsidRDefault="008D3D52" w:rsidP="00345D46">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3C3326C" w14:textId="77777777" w:rsidR="008D3D52" w:rsidRPr="00EA5FA7" w:rsidRDefault="008D3D52" w:rsidP="00345D46">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2272570B"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781F393" w14:textId="77777777" w:rsidR="008D3D52" w:rsidRPr="00EA5FA7" w:rsidRDefault="008D3D52" w:rsidP="00345D46">
            <w:pPr>
              <w:pStyle w:val="TAC"/>
              <w:keepNext w:val="0"/>
              <w:keepLines w:val="0"/>
              <w:widowControl w:val="0"/>
            </w:pPr>
            <w:r w:rsidRPr="00EA5FA7">
              <w:t>ignore</w:t>
            </w:r>
          </w:p>
        </w:tc>
      </w:tr>
      <w:tr w:rsidR="008D3D52" w:rsidRPr="00EA5FA7" w14:paraId="5D07704D" w14:textId="77777777" w:rsidTr="00345D46">
        <w:tc>
          <w:tcPr>
            <w:tcW w:w="2160" w:type="dxa"/>
            <w:tcBorders>
              <w:top w:val="single" w:sz="4" w:space="0" w:color="auto"/>
              <w:left w:val="single" w:sz="4" w:space="0" w:color="auto"/>
              <w:bottom w:val="single" w:sz="4" w:space="0" w:color="auto"/>
              <w:right w:val="single" w:sz="4" w:space="0" w:color="auto"/>
            </w:tcBorders>
          </w:tcPr>
          <w:p w14:paraId="5454DE30" w14:textId="77777777" w:rsidR="008D3D52" w:rsidRPr="00EA5FA7" w:rsidRDefault="008D3D52" w:rsidP="00345D46">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56DCC79B" w14:textId="77777777" w:rsidR="008D3D52" w:rsidRPr="00EA5FA7" w:rsidRDefault="008D3D52" w:rsidP="00345D46">
            <w:pPr>
              <w:pStyle w:val="TAL"/>
              <w:keepNext w:val="0"/>
              <w:keepLines w:val="0"/>
              <w:widowControl w:val="0"/>
              <w:rPr>
                <w:lang w:eastAsia="zh-CN"/>
              </w:rPr>
            </w:pPr>
            <w:r w:rsidRPr="00EA5FA7">
              <w:rPr>
                <w:lang w:eastAsia="zh-CN"/>
              </w:rPr>
              <w:t>C-</w:t>
            </w:r>
            <w:proofErr w:type="spellStart"/>
            <w:del w:id="7066" w:author="Huawei" w:date="2024-04-26T11:13:00Z">
              <w:r w:rsidRPr="00EA5FA7" w:rsidDel="005A18BB">
                <w:rPr>
                  <w:rFonts w:cs="Arial"/>
                  <w:lang w:eastAsia="zh-CN"/>
                </w:rPr>
                <w:delText xml:space="preserve"> </w:delText>
              </w:r>
            </w:del>
            <w:r w:rsidRPr="00EA5FA7">
              <w:rPr>
                <w:rFonts w:cs="Arial"/>
                <w:lang w:eastAsia="zh-CN"/>
              </w:rPr>
              <w:t>ifRRCContainer</w:t>
            </w:r>
            <w:proofErr w:type="spellEnd"/>
          </w:p>
        </w:tc>
        <w:tc>
          <w:tcPr>
            <w:tcW w:w="1080" w:type="dxa"/>
            <w:tcBorders>
              <w:top w:val="single" w:sz="4" w:space="0" w:color="auto"/>
              <w:left w:val="single" w:sz="4" w:space="0" w:color="auto"/>
              <w:bottom w:val="single" w:sz="4" w:space="0" w:color="auto"/>
              <w:right w:val="single" w:sz="4" w:space="0" w:color="auto"/>
            </w:tcBorders>
          </w:tcPr>
          <w:p w14:paraId="6EE25BE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ED6C09" w14:textId="77777777" w:rsidR="008D3D52" w:rsidRPr="00EA5FA7" w:rsidRDefault="008D3D52" w:rsidP="00345D46">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3B56867D" w14:textId="77777777" w:rsidR="008D3D52" w:rsidRPr="00EA5FA7" w:rsidRDefault="008D3D52" w:rsidP="00345D46">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1722E93"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71639E" w14:textId="77777777" w:rsidR="008D3D52" w:rsidRPr="00EA5FA7" w:rsidRDefault="008D3D52" w:rsidP="00345D46">
            <w:pPr>
              <w:pStyle w:val="TAC"/>
              <w:keepNext w:val="0"/>
              <w:keepLines w:val="0"/>
              <w:widowControl w:val="0"/>
            </w:pPr>
            <w:r w:rsidRPr="00EA5FA7">
              <w:t>ignore</w:t>
            </w:r>
          </w:p>
        </w:tc>
      </w:tr>
      <w:tr w:rsidR="008D3D52" w:rsidRPr="00EA5FA7" w14:paraId="108AD9C8" w14:textId="77777777" w:rsidTr="00345D46">
        <w:tc>
          <w:tcPr>
            <w:tcW w:w="2160" w:type="dxa"/>
            <w:tcBorders>
              <w:top w:val="single" w:sz="4" w:space="0" w:color="auto"/>
              <w:left w:val="single" w:sz="4" w:space="0" w:color="auto"/>
              <w:bottom w:val="single" w:sz="4" w:space="0" w:color="auto"/>
              <w:right w:val="single" w:sz="4" w:space="0" w:color="auto"/>
            </w:tcBorders>
          </w:tcPr>
          <w:p w14:paraId="016C1F64" w14:textId="77777777" w:rsidR="008D3D52" w:rsidRPr="00EA5FA7" w:rsidRDefault="008D3D52" w:rsidP="00345D46">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2BFD0038"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FE235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9F5C8B" w14:textId="77777777" w:rsidR="008D3D52" w:rsidRPr="00012E88" w:rsidRDefault="008D3D52" w:rsidP="00345D46">
            <w:pPr>
              <w:pStyle w:val="TAL"/>
              <w:keepNext w:val="0"/>
              <w:keepLines w:val="0"/>
              <w:widowControl w:val="0"/>
              <w:rPr>
                <w:lang w:val="fr-FR"/>
              </w:rPr>
            </w:pPr>
            <w:r w:rsidRPr="00012E88">
              <w:rPr>
                <w:lang w:val="fr-FR"/>
              </w:rPr>
              <w:t>gNB-DU UE F1AP ID</w:t>
            </w:r>
          </w:p>
          <w:p w14:paraId="67AE3A11" w14:textId="77777777" w:rsidR="008D3D52" w:rsidRPr="00012E88" w:rsidRDefault="008D3D52" w:rsidP="00345D46">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21F6802F" w14:textId="77777777" w:rsidR="008D3D52" w:rsidRPr="00EA5FA7" w:rsidRDefault="008D3D52" w:rsidP="00345D46">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08A05508"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EAD21A" w14:textId="77777777" w:rsidR="008D3D52" w:rsidRPr="00EA5FA7" w:rsidRDefault="008D3D52" w:rsidP="00345D46">
            <w:pPr>
              <w:pStyle w:val="TAC"/>
              <w:keepNext w:val="0"/>
              <w:keepLines w:val="0"/>
              <w:widowControl w:val="0"/>
            </w:pPr>
            <w:r w:rsidRPr="00EA5FA7">
              <w:t>ignore</w:t>
            </w:r>
          </w:p>
        </w:tc>
      </w:tr>
      <w:tr w:rsidR="008D3D52" w:rsidRPr="00EA5FA7" w14:paraId="60A117A9" w14:textId="77777777" w:rsidTr="00345D46">
        <w:tc>
          <w:tcPr>
            <w:tcW w:w="2160" w:type="dxa"/>
            <w:tcBorders>
              <w:top w:val="single" w:sz="4" w:space="0" w:color="auto"/>
              <w:left w:val="single" w:sz="4" w:space="0" w:color="auto"/>
              <w:bottom w:val="single" w:sz="4" w:space="0" w:color="auto"/>
              <w:right w:val="single" w:sz="4" w:space="0" w:color="auto"/>
            </w:tcBorders>
          </w:tcPr>
          <w:p w14:paraId="39D1992F" w14:textId="77777777" w:rsidR="008D3D52" w:rsidRPr="00EA5FA7" w:rsidRDefault="008D3D52" w:rsidP="00345D46">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8EE7D8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51D179"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DDE25A" w14:textId="77777777" w:rsidR="008D3D52" w:rsidRPr="00EA5FA7" w:rsidRDefault="008D3D52" w:rsidP="00345D46">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544176E7" w14:textId="7B5C3767" w:rsidR="008D3D52" w:rsidRPr="00EA5FA7" w:rsidRDefault="008D3D52" w:rsidP="00345D46">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6E7B5E72"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E33626"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4CCEC92E" w14:textId="77777777" w:rsidTr="00345D46">
        <w:tc>
          <w:tcPr>
            <w:tcW w:w="2160" w:type="dxa"/>
            <w:tcBorders>
              <w:top w:val="single" w:sz="4" w:space="0" w:color="auto"/>
              <w:left w:val="single" w:sz="4" w:space="0" w:color="auto"/>
              <w:bottom w:val="single" w:sz="4" w:space="0" w:color="auto"/>
              <w:right w:val="single" w:sz="4" w:space="0" w:color="auto"/>
            </w:tcBorders>
          </w:tcPr>
          <w:p w14:paraId="1F158FA7" w14:textId="77777777" w:rsidR="008D3D52" w:rsidRPr="00EA5FA7" w:rsidRDefault="008D3D52" w:rsidP="00345D46">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1934CAAB" w14:textId="77777777" w:rsidR="008D3D52" w:rsidRPr="00EA5FA7" w:rsidRDefault="008D3D52" w:rsidP="00345D46">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194FC329"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3FEC8D9" w14:textId="77777777" w:rsidR="008D3D52" w:rsidRPr="00EA5FA7" w:rsidRDefault="008D3D52" w:rsidP="00345D46">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006BF538"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8AB044A" w14:textId="77777777" w:rsidR="008D3D52" w:rsidRPr="00EA5FA7" w:rsidRDefault="008D3D52" w:rsidP="00345D46">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63D06565" w14:textId="77777777" w:rsidR="008D3D52" w:rsidRPr="00EA5FA7" w:rsidRDefault="008D3D52" w:rsidP="00345D46">
            <w:pPr>
              <w:pStyle w:val="TAC"/>
              <w:keepNext w:val="0"/>
              <w:keepLines w:val="0"/>
              <w:widowControl w:val="0"/>
              <w:rPr>
                <w:rFonts w:cs="Arial"/>
                <w:lang w:eastAsia="zh-CN"/>
              </w:rPr>
            </w:pPr>
            <w:r w:rsidRPr="00EA5FA7">
              <w:rPr>
                <w:rFonts w:cs="Arial"/>
                <w:noProof/>
              </w:rPr>
              <w:t>ignore</w:t>
            </w:r>
          </w:p>
        </w:tc>
      </w:tr>
      <w:tr w:rsidR="008D3D52" w:rsidRPr="00EA5FA7" w14:paraId="089FE25C" w14:textId="77777777" w:rsidTr="00345D46">
        <w:tc>
          <w:tcPr>
            <w:tcW w:w="2160" w:type="dxa"/>
            <w:tcBorders>
              <w:top w:val="single" w:sz="4" w:space="0" w:color="auto"/>
              <w:left w:val="single" w:sz="4" w:space="0" w:color="auto"/>
              <w:bottom w:val="single" w:sz="4" w:space="0" w:color="auto"/>
              <w:right w:val="single" w:sz="4" w:space="0" w:color="auto"/>
            </w:tcBorders>
          </w:tcPr>
          <w:p w14:paraId="3408BC5C" w14:textId="77777777" w:rsidR="008D3D52" w:rsidRPr="00765731" w:rsidRDefault="008D3D52" w:rsidP="00345D46">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4E2ED64F" w14:textId="77777777" w:rsidR="008D3D52" w:rsidRPr="00EA5FA7" w:rsidRDefault="008D3D52" w:rsidP="00345D46">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75E07A13" w14:textId="77777777" w:rsidR="008D3D52" w:rsidRPr="00EA5FA7" w:rsidRDefault="008D3D52" w:rsidP="00345D46">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FB821E4"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5F8EC6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917386"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9A230"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reject</w:t>
            </w:r>
          </w:p>
        </w:tc>
      </w:tr>
      <w:tr w:rsidR="008D3D52" w:rsidRPr="00EA5FA7" w14:paraId="5BABAB89" w14:textId="77777777" w:rsidTr="00345D46">
        <w:tc>
          <w:tcPr>
            <w:tcW w:w="2160" w:type="dxa"/>
            <w:tcBorders>
              <w:top w:val="single" w:sz="4" w:space="0" w:color="auto"/>
              <w:left w:val="single" w:sz="4" w:space="0" w:color="auto"/>
              <w:bottom w:val="single" w:sz="4" w:space="0" w:color="auto"/>
              <w:right w:val="single" w:sz="4" w:space="0" w:color="auto"/>
            </w:tcBorders>
          </w:tcPr>
          <w:p w14:paraId="78BB8B81" w14:textId="77777777" w:rsidR="008D3D52" w:rsidRPr="00EA5FA7" w:rsidRDefault="008D3D52" w:rsidP="00345D46">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DE3DAE2" w14:textId="77777777" w:rsidR="008D3D52" w:rsidRPr="00EA5FA7" w:rsidRDefault="008D3D52" w:rsidP="00345D46">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50F63B"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202FF03" w14:textId="77777777" w:rsidR="008D3D52" w:rsidRPr="00EA5FA7" w:rsidRDefault="008D3D52" w:rsidP="00345D46">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77FDFE2A"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0C76A2"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301BEB" w14:textId="77777777" w:rsidR="008D3D52" w:rsidRPr="00EA5FA7" w:rsidRDefault="008D3D52" w:rsidP="00345D46">
            <w:pPr>
              <w:pStyle w:val="TAC"/>
              <w:keepNext w:val="0"/>
              <w:keepLines w:val="0"/>
              <w:widowControl w:val="0"/>
              <w:rPr>
                <w:rFonts w:cs="Arial"/>
                <w:noProof/>
              </w:rPr>
            </w:pPr>
            <w:r w:rsidRPr="00860D02">
              <w:rPr>
                <w:rFonts w:cs="Arial"/>
                <w:szCs w:val="18"/>
                <w:lang w:eastAsia="ja-JP"/>
              </w:rPr>
              <w:t>-</w:t>
            </w:r>
          </w:p>
        </w:tc>
      </w:tr>
      <w:tr w:rsidR="008D3D52" w:rsidRPr="00EA5FA7" w14:paraId="2FFB4A83" w14:textId="77777777" w:rsidTr="00345D46">
        <w:tc>
          <w:tcPr>
            <w:tcW w:w="2160" w:type="dxa"/>
            <w:tcBorders>
              <w:top w:val="single" w:sz="4" w:space="0" w:color="auto"/>
              <w:left w:val="single" w:sz="4" w:space="0" w:color="auto"/>
              <w:bottom w:val="single" w:sz="4" w:space="0" w:color="auto"/>
              <w:right w:val="single" w:sz="4" w:space="0" w:color="auto"/>
            </w:tcBorders>
          </w:tcPr>
          <w:p w14:paraId="63E08434" w14:textId="77777777" w:rsidR="008D3D52" w:rsidRPr="002F0C5B" w:rsidRDefault="008D3D52" w:rsidP="00345D46">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373CAC23" w14:textId="77777777" w:rsidR="008D3D52" w:rsidRPr="00860D02" w:rsidRDefault="008D3D52" w:rsidP="00345D46">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A48E1D"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CECA862" w14:textId="0132B619" w:rsidR="008D3D52" w:rsidRPr="00AA3811" w:rsidRDefault="008D3D52" w:rsidP="00345D46">
            <w:pPr>
              <w:pStyle w:val="TAL"/>
              <w:keepNext w:val="0"/>
              <w:keepLines w:val="0"/>
              <w:widowControl w:val="0"/>
              <w:rPr>
                <w:rFonts w:cs="Arial"/>
                <w:szCs w:val="18"/>
                <w:lang w:eastAsia="ja-JP"/>
              </w:rPr>
            </w:pPr>
            <w:r w:rsidRPr="004C204C">
              <w:rPr>
                <w:rFonts w:cs="Arial"/>
                <w:szCs w:val="18"/>
                <w:lang w:eastAsia="ja-JP"/>
              </w:rPr>
              <w:t>ENUMERATED (</w:t>
            </w:r>
            <w:del w:id="7067" w:author="Huawei" w:date="2024-05-07T09:58:00Z">
              <w:r w:rsidRPr="004C204C" w:rsidDel="00FA29FF">
                <w:rPr>
                  <w:rFonts w:cs="Arial"/>
                  <w:szCs w:val="18"/>
                  <w:lang w:eastAsia="ja-JP"/>
                </w:rPr>
                <w:delText>T</w:delText>
              </w:r>
            </w:del>
            <w:proofErr w:type="gramStart"/>
            <w:ins w:id="7068" w:author="Huawei" w:date="2024-05-07T09:58:00Z">
              <w:r w:rsidR="00FA29FF">
                <w:rPr>
                  <w:rFonts w:cs="Arial"/>
                  <w:szCs w:val="18"/>
                  <w:lang w:eastAsia="ja-JP"/>
                </w:rPr>
                <w:t>t</w:t>
              </w:r>
            </w:ins>
            <w:r w:rsidRPr="004C204C">
              <w:rPr>
                <w:rFonts w:cs="Arial"/>
                <w:szCs w:val="18"/>
                <w:lang w:eastAsia="ja-JP"/>
              </w:rPr>
              <w:t>rue,...</w:t>
            </w:r>
            <w:proofErr w:type="gramEnd"/>
            <w:r w:rsidRPr="004C204C">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E0473C5"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DA20EF" w14:textId="77777777" w:rsidR="008D3D52" w:rsidRPr="00860D02" w:rsidRDefault="008D3D52" w:rsidP="00345D46">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2E5EE6" w14:textId="77777777" w:rsidR="008D3D52" w:rsidRPr="00860D02" w:rsidRDefault="008D3D52" w:rsidP="00345D46">
            <w:pPr>
              <w:pStyle w:val="TAC"/>
              <w:keepNext w:val="0"/>
              <w:keepLines w:val="0"/>
              <w:widowControl w:val="0"/>
              <w:rPr>
                <w:rFonts w:cs="Arial"/>
                <w:szCs w:val="18"/>
                <w:lang w:eastAsia="ja-JP"/>
              </w:rPr>
            </w:pPr>
            <w:r w:rsidRPr="004C204C">
              <w:rPr>
                <w:szCs w:val="18"/>
                <w:lang w:eastAsia="ja-JP"/>
              </w:rPr>
              <w:t>ignore</w:t>
            </w:r>
          </w:p>
        </w:tc>
      </w:tr>
      <w:tr w:rsidR="008D3D52" w:rsidRPr="00EA5FA7" w14:paraId="03AD620C" w14:textId="77777777" w:rsidTr="00345D46">
        <w:tc>
          <w:tcPr>
            <w:tcW w:w="2160" w:type="dxa"/>
            <w:tcBorders>
              <w:top w:val="single" w:sz="4" w:space="0" w:color="auto"/>
              <w:left w:val="single" w:sz="4" w:space="0" w:color="auto"/>
              <w:bottom w:val="single" w:sz="4" w:space="0" w:color="auto"/>
              <w:right w:val="single" w:sz="4" w:space="0" w:color="auto"/>
            </w:tcBorders>
          </w:tcPr>
          <w:p w14:paraId="56665CD4" w14:textId="77777777" w:rsidR="008D3D52" w:rsidRPr="00E95C95" w:rsidRDefault="008D3D52" w:rsidP="00345D46">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00417AB" w14:textId="77777777" w:rsidR="008D3D52" w:rsidRPr="004C204C" w:rsidRDefault="008D3D52" w:rsidP="00345D46">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0CCF1E"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E727D21" w14:textId="77777777" w:rsidR="008D3D52" w:rsidRPr="004C204C" w:rsidRDefault="008D3D52" w:rsidP="00345D46">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59371C8D"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4F2497" w14:textId="77777777" w:rsidR="008D3D52" w:rsidRPr="004C204C" w:rsidRDefault="008D3D52" w:rsidP="00345D46">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B86C1" w14:textId="77777777" w:rsidR="008D3D52" w:rsidRPr="004C204C" w:rsidRDefault="008D3D52" w:rsidP="00345D46">
            <w:pPr>
              <w:pStyle w:val="TAC"/>
              <w:keepNext w:val="0"/>
              <w:keepLines w:val="0"/>
              <w:widowControl w:val="0"/>
              <w:rPr>
                <w:szCs w:val="18"/>
                <w:lang w:eastAsia="ja-JP"/>
              </w:rPr>
            </w:pPr>
            <w:r w:rsidRPr="004E5C55">
              <w:rPr>
                <w:rFonts w:cs="Arial" w:hint="eastAsia"/>
                <w:szCs w:val="18"/>
                <w:lang w:eastAsia="ja-JP"/>
              </w:rPr>
              <w:t>ignore</w:t>
            </w:r>
          </w:p>
        </w:tc>
      </w:tr>
      <w:tr w:rsidR="008D3D52" w:rsidRPr="00EA5FA7" w14:paraId="35100733" w14:textId="77777777" w:rsidTr="00345D46">
        <w:tc>
          <w:tcPr>
            <w:tcW w:w="2160" w:type="dxa"/>
            <w:tcBorders>
              <w:top w:val="single" w:sz="4" w:space="0" w:color="auto"/>
              <w:left w:val="single" w:sz="4" w:space="0" w:color="auto"/>
              <w:bottom w:val="single" w:sz="4" w:space="0" w:color="auto"/>
              <w:right w:val="single" w:sz="4" w:space="0" w:color="auto"/>
            </w:tcBorders>
          </w:tcPr>
          <w:p w14:paraId="2D972839" w14:textId="77777777" w:rsidR="008D3D52" w:rsidRPr="004E5C55" w:rsidRDefault="008D3D52" w:rsidP="00345D46">
            <w:pPr>
              <w:pStyle w:val="TAL"/>
              <w:keepNext w:val="0"/>
              <w:keepLines w:val="0"/>
              <w:widowControl w:val="0"/>
              <w:rPr>
                <w:bCs/>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1AEEDF96" w14:textId="77777777" w:rsidR="008D3D52" w:rsidRPr="004E5C55" w:rsidRDefault="008D3D52" w:rsidP="00345D4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43EE7"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EE13B7" w14:textId="77777777" w:rsidR="008D3D52" w:rsidRPr="004E5C55" w:rsidRDefault="008D3D52" w:rsidP="00345D46">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52770741"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5E3629" w14:textId="77777777" w:rsidR="008D3D52" w:rsidRPr="004E5C55"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08BCD" w14:textId="77777777" w:rsidR="008D3D52" w:rsidRPr="004E5C55" w:rsidRDefault="008D3D52" w:rsidP="00345D46">
            <w:pPr>
              <w:pStyle w:val="TAC"/>
              <w:keepNext w:val="0"/>
              <w:keepLines w:val="0"/>
              <w:widowControl w:val="0"/>
              <w:rPr>
                <w:rFonts w:cs="Arial"/>
                <w:szCs w:val="18"/>
                <w:lang w:eastAsia="ja-JP"/>
              </w:rPr>
            </w:pPr>
            <w:r>
              <w:rPr>
                <w:rFonts w:cs="Arial"/>
                <w:szCs w:val="18"/>
                <w:lang w:eastAsia="ja-JP"/>
              </w:rPr>
              <w:t>ignore</w:t>
            </w:r>
          </w:p>
        </w:tc>
      </w:tr>
    </w:tbl>
    <w:p w14:paraId="42F0ED32"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C980E32" w14:textId="77777777" w:rsidTr="00345D46">
        <w:trPr>
          <w:trHeight w:val="271"/>
        </w:trPr>
        <w:tc>
          <w:tcPr>
            <w:tcW w:w="3686" w:type="dxa"/>
          </w:tcPr>
          <w:p w14:paraId="2FC85D73"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34B5C6CA" w14:textId="77777777" w:rsidR="008D3D52" w:rsidRPr="00EA5FA7" w:rsidRDefault="008D3D52" w:rsidP="00345D46">
            <w:pPr>
              <w:pStyle w:val="TAH"/>
              <w:keepNext w:val="0"/>
              <w:keepLines w:val="0"/>
              <w:widowControl w:val="0"/>
              <w:rPr>
                <w:rFonts w:eastAsia="SimSun"/>
                <w:lang w:eastAsia="zh-CN"/>
              </w:rPr>
            </w:pPr>
            <w:r w:rsidRPr="00EA5FA7">
              <w:rPr>
                <w:rFonts w:eastAsia="SimSun"/>
                <w:lang w:eastAsia="zh-CN"/>
              </w:rPr>
              <w:t>Explanation</w:t>
            </w:r>
          </w:p>
        </w:tc>
      </w:tr>
      <w:tr w:rsidR="008D3D52" w:rsidRPr="00EA5FA7" w14:paraId="0C55185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06573B3" w14:textId="77777777" w:rsidR="008D3D52" w:rsidRPr="00EA5FA7" w:rsidRDefault="008D3D52" w:rsidP="00345D46">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3F146435" w14:textId="77777777" w:rsidR="008D3D52" w:rsidRPr="00EA5FA7" w:rsidRDefault="008D3D52" w:rsidP="00345D46">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3793F908" w14:textId="77777777" w:rsidR="008D3D52" w:rsidRPr="00EA5FA7"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4BC9A215" w14:textId="77777777" w:rsidTr="00345D46">
        <w:tc>
          <w:tcPr>
            <w:tcW w:w="3528" w:type="dxa"/>
          </w:tcPr>
          <w:p w14:paraId="42C5748F"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6192" w:type="dxa"/>
          </w:tcPr>
          <w:p w14:paraId="2C1564D2"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201574C" w14:textId="77777777" w:rsidTr="00345D46">
        <w:tc>
          <w:tcPr>
            <w:tcW w:w="3528" w:type="dxa"/>
          </w:tcPr>
          <w:p w14:paraId="115BD8A6" w14:textId="77777777" w:rsidR="008D3D52" w:rsidRPr="00EA5FA7" w:rsidRDefault="008D3D52" w:rsidP="00345D46">
            <w:pPr>
              <w:pStyle w:val="TAL"/>
              <w:keepNext w:val="0"/>
              <w:keepLines w:val="0"/>
              <w:widowControl w:val="0"/>
              <w:rPr>
                <w:lang w:eastAsia="ja-JP"/>
              </w:rPr>
            </w:pPr>
            <w:r w:rsidRPr="00EA5FA7">
              <w:rPr>
                <w:lang w:eastAsia="zh-CN"/>
              </w:rPr>
              <w:t>ifRRCContainer</w:t>
            </w:r>
          </w:p>
        </w:tc>
        <w:tc>
          <w:tcPr>
            <w:tcW w:w="6192" w:type="dxa"/>
          </w:tcPr>
          <w:p w14:paraId="0B9303B1" w14:textId="1BC66707" w:rsidR="008D3D52" w:rsidRPr="00EA5FA7" w:rsidRDefault="008D3D52" w:rsidP="00345D46">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287EC8B7" w14:textId="77777777" w:rsidR="008D3D52" w:rsidRPr="00EA5FA7" w:rsidRDefault="008D3D52" w:rsidP="008D3D52">
      <w:pPr>
        <w:widowControl w:val="0"/>
      </w:pPr>
    </w:p>
    <w:p w14:paraId="22E6E09C" w14:textId="77777777" w:rsidR="008D3D52" w:rsidRPr="00EA5FA7" w:rsidRDefault="008D3D52" w:rsidP="008D3D52">
      <w:pPr>
        <w:pStyle w:val="Heading4"/>
        <w:keepNext w:val="0"/>
        <w:keepLines w:val="0"/>
        <w:widowControl w:val="0"/>
      </w:pPr>
      <w:bookmarkStart w:id="7069" w:name="_CR9_2_2_6"/>
      <w:bookmarkStart w:id="7070" w:name="_Toc20955878"/>
      <w:bookmarkStart w:id="7071" w:name="_Toc29892990"/>
      <w:bookmarkStart w:id="7072" w:name="_Toc36556927"/>
      <w:bookmarkStart w:id="7073" w:name="_Toc45832358"/>
      <w:bookmarkStart w:id="7074" w:name="_Toc51763611"/>
      <w:bookmarkStart w:id="7075" w:name="_Toc64448777"/>
      <w:bookmarkStart w:id="7076" w:name="_Toc66289436"/>
      <w:bookmarkStart w:id="7077" w:name="_Toc74154549"/>
      <w:bookmarkStart w:id="7078" w:name="_Toc81383293"/>
      <w:bookmarkStart w:id="7079" w:name="_Toc88657926"/>
      <w:bookmarkStart w:id="7080" w:name="_Toc97910838"/>
      <w:bookmarkStart w:id="7081" w:name="_Toc99038558"/>
      <w:bookmarkStart w:id="7082" w:name="_Toc99730821"/>
      <w:bookmarkStart w:id="7083" w:name="_Toc105510950"/>
      <w:bookmarkStart w:id="7084" w:name="_Toc105927482"/>
      <w:bookmarkStart w:id="7085" w:name="_Toc106110022"/>
      <w:bookmarkStart w:id="7086" w:name="_Toc113835459"/>
      <w:bookmarkStart w:id="7087" w:name="_Toc120124306"/>
      <w:bookmarkStart w:id="7088" w:name="_Toc162617459"/>
      <w:bookmarkEnd w:id="7069"/>
      <w:r w:rsidRPr="00EA5FA7">
        <w:t>9.2.2.6</w:t>
      </w:r>
      <w:r w:rsidRPr="00EA5FA7">
        <w:tab/>
        <w:t>UE CONTEXT RELEASE COMPLETE</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0E438922" w14:textId="5647F128" w:rsidR="008D3D52" w:rsidRPr="00EA5FA7" w:rsidRDefault="008D3D52" w:rsidP="008D3D52">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4FF08344" w14:textId="77777777" w:rsidR="008D3D52" w:rsidRPr="00EA5FA7" w:rsidRDefault="008D3D52" w:rsidP="008D3D52">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012F17B8" w14:textId="77777777" w:rsidTr="00345D46">
        <w:trPr>
          <w:tblHeader/>
        </w:trPr>
        <w:tc>
          <w:tcPr>
            <w:tcW w:w="1112" w:type="pct"/>
          </w:tcPr>
          <w:p w14:paraId="58E89E18" w14:textId="77777777" w:rsidR="008D3D52" w:rsidRPr="00EA5FA7" w:rsidRDefault="008D3D52" w:rsidP="00345D46">
            <w:pPr>
              <w:pStyle w:val="TAH"/>
              <w:keepNext w:val="0"/>
              <w:keepLines w:val="0"/>
              <w:widowControl w:val="0"/>
            </w:pPr>
            <w:r w:rsidRPr="00EA5FA7">
              <w:t>IE/Group Name</w:t>
            </w:r>
          </w:p>
        </w:tc>
        <w:tc>
          <w:tcPr>
            <w:tcW w:w="555" w:type="pct"/>
          </w:tcPr>
          <w:p w14:paraId="6F05E91D" w14:textId="77777777" w:rsidR="008D3D52" w:rsidRPr="00EA5FA7" w:rsidRDefault="008D3D52" w:rsidP="00345D46">
            <w:pPr>
              <w:pStyle w:val="TAH"/>
              <w:keepNext w:val="0"/>
              <w:keepLines w:val="0"/>
              <w:widowControl w:val="0"/>
            </w:pPr>
            <w:r w:rsidRPr="00EA5FA7">
              <w:t>Presence</w:t>
            </w:r>
          </w:p>
        </w:tc>
        <w:tc>
          <w:tcPr>
            <w:tcW w:w="555" w:type="pct"/>
          </w:tcPr>
          <w:p w14:paraId="50CCFB0A" w14:textId="77777777" w:rsidR="008D3D52" w:rsidRPr="00EA5FA7" w:rsidRDefault="008D3D52" w:rsidP="00345D46">
            <w:pPr>
              <w:pStyle w:val="TAH"/>
              <w:keepNext w:val="0"/>
              <w:keepLines w:val="0"/>
              <w:widowControl w:val="0"/>
            </w:pPr>
            <w:r w:rsidRPr="00EA5FA7">
              <w:t>Range</w:t>
            </w:r>
          </w:p>
        </w:tc>
        <w:tc>
          <w:tcPr>
            <w:tcW w:w="778" w:type="pct"/>
          </w:tcPr>
          <w:p w14:paraId="62C79210" w14:textId="77777777" w:rsidR="008D3D52" w:rsidRPr="00EA5FA7" w:rsidRDefault="008D3D52" w:rsidP="00345D46">
            <w:pPr>
              <w:pStyle w:val="TAH"/>
              <w:keepNext w:val="0"/>
              <w:keepLines w:val="0"/>
              <w:widowControl w:val="0"/>
            </w:pPr>
            <w:r w:rsidRPr="00EA5FA7">
              <w:t>IE type and reference</w:t>
            </w:r>
          </w:p>
        </w:tc>
        <w:tc>
          <w:tcPr>
            <w:tcW w:w="889" w:type="pct"/>
          </w:tcPr>
          <w:p w14:paraId="1D3B4B14" w14:textId="77777777" w:rsidR="008D3D52" w:rsidRPr="00EA5FA7" w:rsidRDefault="008D3D52" w:rsidP="00345D46">
            <w:pPr>
              <w:pStyle w:val="TAH"/>
              <w:keepNext w:val="0"/>
              <w:keepLines w:val="0"/>
              <w:widowControl w:val="0"/>
            </w:pPr>
            <w:r w:rsidRPr="00EA5FA7">
              <w:t>Semantics description</w:t>
            </w:r>
          </w:p>
        </w:tc>
        <w:tc>
          <w:tcPr>
            <w:tcW w:w="555" w:type="pct"/>
          </w:tcPr>
          <w:p w14:paraId="06BBFAE3" w14:textId="77777777" w:rsidR="008D3D52" w:rsidRPr="00EA5FA7" w:rsidRDefault="008D3D52" w:rsidP="00345D46">
            <w:pPr>
              <w:pStyle w:val="TAH"/>
              <w:keepNext w:val="0"/>
              <w:keepLines w:val="0"/>
              <w:widowControl w:val="0"/>
            </w:pPr>
            <w:r w:rsidRPr="00EA5FA7">
              <w:t>Criticality</w:t>
            </w:r>
          </w:p>
        </w:tc>
        <w:tc>
          <w:tcPr>
            <w:tcW w:w="555" w:type="pct"/>
          </w:tcPr>
          <w:p w14:paraId="749487EA" w14:textId="77777777" w:rsidR="008D3D52" w:rsidRPr="00EA5FA7" w:rsidRDefault="008D3D52" w:rsidP="00345D46">
            <w:pPr>
              <w:pStyle w:val="TAH"/>
              <w:keepNext w:val="0"/>
              <w:keepLines w:val="0"/>
              <w:widowControl w:val="0"/>
            </w:pPr>
            <w:r w:rsidRPr="00EA5FA7">
              <w:t>Assigned Criticality</w:t>
            </w:r>
          </w:p>
        </w:tc>
      </w:tr>
      <w:tr w:rsidR="008D3D52" w:rsidRPr="00EA5FA7" w14:paraId="472A6D43" w14:textId="77777777" w:rsidTr="00345D46">
        <w:tc>
          <w:tcPr>
            <w:tcW w:w="1112" w:type="pct"/>
          </w:tcPr>
          <w:p w14:paraId="06AD9D21" w14:textId="77777777" w:rsidR="008D3D52" w:rsidRPr="00EA5FA7" w:rsidRDefault="008D3D52" w:rsidP="00345D46">
            <w:pPr>
              <w:pStyle w:val="TAL"/>
              <w:keepNext w:val="0"/>
              <w:keepLines w:val="0"/>
              <w:widowControl w:val="0"/>
            </w:pPr>
            <w:r w:rsidRPr="00EA5FA7">
              <w:t>Message Type</w:t>
            </w:r>
          </w:p>
        </w:tc>
        <w:tc>
          <w:tcPr>
            <w:tcW w:w="555" w:type="pct"/>
          </w:tcPr>
          <w:p w14:paraId="4D719FB4" w14:textId="77777777" w:rsidR="008D3D52" w:rsidRPr="00EA5FA7" w:rsidRDefault="008D3D52" w:rsidP="00345D46">
            <w:pPr>
              <w:pStyle w:val="TAL"/>
              <w:keepNext w:val="0"/>
              <w:keepLines w:val="0"/>
              <w:widowControl w:val="0"/>
            </w:pPr>
            <w:r w:rsidRPr="00EA5FA7">
              <w:t>M</w:t>
            </w:r>
          </w:p>
        </w:tc>
        <w:tc>
          <w:tcPr>
            <w:tcW w:w="555" w:type="pct"/>
          </w:tcPr>
          <w:p w14:paraId="1B08A1E2" w14:textId="77777777" w:rsidR="008D3D52" w:rsidRPr="00EA5FA7" w:rsidRDefault="008D3D52" w:rsidP="00345D46">
            <w:pPr>
              <w:pStyle w:val="TAL"/>
              <w:keepNext w:val="0"/>
              <w:keepLines w:val="0"/>
              <w:widowControl w:val="0"/>
            </w:pPr>
          </w:p>
        </w:tc>
        <w:tc>
          <w:tcPr>
            <w:tcW w:w="778" w:type="pct"/>
          </w:tcPr>
          <w:p w14:paraId="35372309" w14:textId="77777777" w:rsidR="008D3D52" w:rsidRPr="00EA5FA7" w:rsidRDefault="008D3D52" w:rsidP="00345D46">
            <w:pPr>
              <w:pStyle w:val="TAL"/>
              <w:keepNext w:val="0"/>
              <w:keepLines w:val="0"/>
              <w:widowControl w:val="0"/>
            </w:pPr>
            <w:r w:rsidRPr="00EA5FA7">
              <w:t>9.3.1.1</w:t>
            </w:r>
          </w:p>
        </w:tc>
        <w:tc>
          <w:tcPr>
            <w:tcW w:w="889" w:type="pct"/>
          </w:tcPr>
          <w:p w14:paraId="1F47D222" w14:textId="77777777" w:rsidR="008D3D52" w:rsidRPr="00EA5FA7" w:rsidRDefault="008D3D52" w:rsidP="00345D46">
            <w:pPr>
              <w:pStyle w:val="TAL"/>
              <w:keepNext w:val="0"/>
              <w:keepLines w:val="0"/>
              <w:widowControl w:val="0"/>
            </w:pPr>
          </w:p>
        </w:tc>
        <w:tc>
          <w:tcPr>
            <w:tcW w:w="555" w:type="pct"/>
          </w:tcPr>
          <w:p w14:paraId="21552F3B" w14:textId="77777777" w:rsidR="008D3D52" w:rsidRPr="00EA5FA7" w:rsidRDefault="008D3D52" w:rsidP="00345D46">
            <w:pPr>
              <w:pStyle w:val="TAC"/>
              <w:keepNext w:val="0"/>
              <w:keepLines w:val="0"/>
              <w:widowControl w:val="0"/>
            </w:pPr>
            <w:r w:rsidRPr="00EA5FA7">
              <w:t>YES</w:t>
            </w:r>
          </w:p>
        </w:tc>
        <w:tc>
          <w:tcPr>
            <w:tcW w:w="555" w:type="pct"/>
          </w:tcPr>
          <w:p w14:paraId="5C01ABD8" w14:textId="77777777" w:rsidR="008D3D52" w:rsidRPr="00EA5FA7" w:rsidRDefault="008D3D52" w:rsidP="00345D46">
            <w:pPr>
              <w:pStyle w:val="TAC"/>
              <w:keepNext w:val="0"/>
              <w:keepLines w:val="0"/>
              <w:widowControl w:val="0"/>
            </w:pPr>
            <w:r w:rsidRPr="00EA5FA7">
              <w:t>reject</w:t>
            </w:r>
          </w:p>
        </w:tc>
      </w:tr>
      <w:tr w:rsidR="008D3D52" w:rsidRPr="00EA5FA7" w14:paraId="372057DF" w14:textId="77777777" w:rsidTr="00345D46">
        <w:tc>
          <w:tcPr>
            <w:tcW w:w="1112" w:type="pct"/>
          </w:tcPr>
          <w:p w14:paraId="41AE7D7B"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5E109ED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5" w:type="pct"/>
          </w:tcPr>
          <w:p w14:paraId="3EAB738E" w14:textId="77777777" w:rsidR="008D3D52" w:rsidRPr="00EA5FA7" w:rsidRDefault="008D3D52" w:rsidP="00345D46">
            <w:pPr>
              <w:pStyle w:val="TAL"/>
              <w:keepNext w:val="0"/>
              <w:keepLines w:val="0"/>
              <w:widowControl w:val="0"/>
            </w:pPr>
          </w:p>
        </w:tc>
        <w:tc>
          <w:tcPr>
            <w:tcW w:w="778" w:type="pct"/>
          </w:tcPr>
          <w:p w14:paraId="527CDE4F" w14:textId="77777777" w:rsidR="008D3D52" w:rsidRPr="00EA5FA7" w:rsidRDefault="008D3D52" w:rsidP="00345D46">
            <w:pPr>
              <w:pStyle w:val="TAL"/>
              <w:keepNext w:val="0"/>
              <w:keepLines w:val="0"/>
              <w:widowControl w:val="0"/>
            </w:pPr>
            <w:r w:rsidRPr="00EA5FA7">
              <w:t>9.3.1.4</w:t>
            </w:r>
          </w:p>
        </w:tc>
        <w:tc>
          <w:tcPr>
            <w:tcW w:w="889" w:type="pct"/>
          </w:tcPr>
          <w:p w14:paraId="1B6960BB" w14:textId="77777777" w:rsidR="008D3D52" w:rsidRPr="00EA5FA7" w:rsidRDefault="008D3D52" w:rsidP="00345D46">
            <w:pPr>
              <w:pStyle w:val="TAL"/>
              <w:keepNext w:val="0"/>
              <w:keepLines w:val="0"/>
              <w:widowControl w:val="0"/>
            </w:pPr>
          </w:p>
        </w:tc>
        <w:tc>
          <w:tcPr>
            <w:tcW w:w="555" w:type="pct"/>
          </w:tcPr>
          <w:p w14:paraId="34B0AC38" w14:textId="77777777" w:rsidR="008D3D52" w:rsidRPr="00EA5FA7" w:rsidRDefault="008D3D52" w:rsidP="00345D46">
            <w:pPr>
              <w:pStyle w:val="TAC"/>
              <w:keepNext w:val="0"/>
              <w:keepLines w:val="0"/>
              <w:widowControl w:val="0"/>
            </w:pPr>
            <w:r w:rsidRPr="00EA5FA7">
              <w:t>YES</w:t>
            </w:r>
          </w:p>
        </w:tc>
        <w:tc>
          <w:tcPr>
            <w:tcW w:w="555" w:type="pct"/>
          </w:tcPr>
          <w:p w14:paraId="78CBA25A" w14:textId="77777777" w:rsidR="008D3D52" w:rsidRPr="00EA5FA7" w:rsidRDefault="008D3D52" w:rsidP="00345D46">
            <w:pPr>
              <w:pStyle w:val="TAC"/>
              <w:keepNext w:val="0"/>
              <w:keepLines w:val="0"/>
              <w:widowControl w:val="0"/>
            </w:pPr>
            <w:r w:rsidRPr="00EA5FA7">
              <w:t>reject</w:t>
            </w:r>
          </w:p>
        </w:tc>
      </w:tr>
      <w:tr w:rsidR="008D3D52" w:rsidRPr="00EA5FA7" w14:paraId="46CE83A0" w14:textId="77777777" w:rsidTr="00345D46">
        <w:tc>
          <w:tcPr>
            <w:tcW w:w="1112" w:type="pct"/>
            <w:tcBorders>
              <w:top w:val="single" w:sz="4" w:space="0" w:color="auto"/>
              <w:left w:val="single" w:sz="4" w:space="0" w:color="auto"/>
              <w:bottom w:val="single" w:sz="4" w:space="0" w:color="auto"/>
              <w:right w:val="single" w:sz="4" w:space="0" w:color="auto"/>
            </w:tcBorders>
          </w:tcPr>
          <w:p w14:paraId="6ED7E58B"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B8DF609"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4024B0E1"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A27A15" w14:textId="77777777" w:rsidR="008D3D52" w:rsidRPr="00EA5FA7" w:rsidRDefault="008D3D52" w:rsidP="00345D46">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2632695F" w14:textId="77777777" w:rsidR="008D3D52" w:rsidRPr="00EA5FA7" w:rsidRDefault="008D3D52" w:rsidP="00345D4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7013102" w14:textId="77777777" w:rsidR="008D3D52" w:rsidRPr="00EA5FA7" w:rsidRDefault="008D3D52" w:rsidP="00345D46">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03C20F38" w14:textId="77777777" w:rsidR="008D3D52" w:rsidRPr="00EA5FA7" w:rsidRDefault="008D3D52" w:rsidP="00345D46">
            <w:pPr>
              <w:pStyle w:val="TAC"/>
              <w:keepNext w:val="0"/>
              <w:keepLines w:val="0"/>
              <w:widowControl w:val="0"/>
            </w:pPr>
            <w:r w:rsidRPr="00EA5FA7">
              <w:t>reject</w:t>
            </w:r>
          </w:p>
        </w:tc>
      </w:tr>
      <w:tr w:rsidR="008D3D52" w:rsidRPr="00EA5FA7" w14:paraId="7FE9C2B2" w14:textId="77777777" w:rsidTr="00345D46">
        <w:tc>
          <w:tcPr>
            <w:tcW w:w="1112" w:type="pct"/>
            <w:tcBorders>
              <w:top w:val="single" w:sz="4" w:space="0" w:color="auto"/>
              <w:left w:val="single" w:sz="4" w:space="0" w:color="auto"/>
              <w:bottom w:val="single" w:sz="4" w:space="0" w:color="auto"/>
              <w:right w:val="single" w:sz="4" w:space="0" w:color="auto"/>
            </w:tcBorders>
          </w:tcPr>
          <w:p w14:paraId="7B9C785F" w14:textId="77777777" w:rsidR="008D3D52" w:rsidRPr="00EA5FA7" w:rsidRDefault="008D3D52" w:rsidP="00345D46">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CC2E04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B21EE50"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FC03E96" w14:textId="77777777" w:rsidR="008D3D52" w:rsidRPr="00EA5FA7" w:rsidRDefault="008D3D52" w:rsidP="00345D46">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0D2E044B" w14:textId="77777777" w:rsidR="008D3D52" w:rsidRPr="00EA5FA7" w:rsidRDefault="008D3D52" w:rsidP="00345D4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9677834" w14:textId="77777777" w:rsidR="008D3D52" w:rsidRPr="00EA5FA7" w:rsidRDefault="008D3D52" w:rsidP="00345D46">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517B3D41" w14:textId="77777777" w:rsidR="008D3D52" w:rsidRPr="00EA5FA7" w:rsidRDefault="008D3D52" w:rsidP="00345D46">
            <w:pPr>
              <w:pStyle w:val="TAC"/>
              <w:keepNext w:val="0"/>
              <w:keepLines w:val="0"/>
              <w:widowControl w:val="0"/>
            </w:pPr>
            <w:r w:rsidRPr="00EA5FA7">
              <w:t>ignore</w:t>
            </w:r>
          </w:p>
        </w:tc>
      </w:tr>
      <w:tr w:rsidR="008D3D52" w:rsidRPr="00EA5FA7" w14:paraId="69A59B76" w14:textId="77777777" w:rsidTr="00345D46">
        <w:tc>
          <w:tcPr>
            <w:tcW w:w="1112" w:type="pct"/>
            <w:tcBorders>
              <w:top w:val="single" w:sz="4" w:space="0" w:color="auto"/>
              <w:left w:val="single" w:sz="4" w:space="0" w:color="auto"/>
              <w:bottom w:val="single" w:sz="4" w:space="0" w:color="auto"/>
              <w:right w:val="single" w:sz="4" w:space="0" w:color="auto"/>
            </w:tcBorders>
          </w:tcPr>
          <w:p w14:paraId="45DF2FEF" w14:textId="77777777" w:rsidR="008D3D52" w:rsidRPr="00EA5FA7" w:rsidRDefault="008D3D52" w:rsidP="00345D46">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1E3EB4AD" w14:textId="77777777" w:rsidR="008D3D52" w:rsidRPr="00EA5FA7" w:rsidRDefault="008D3D52" w:rsidP="00345D46">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A603F2"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9F25679" w14:textId="77777777" w:rsidR="008D3D52" w:rsidRPr="00EA5FA7" w:rsidRDefault="008D3D52" w:rsidP="00345D46">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30EC2797" w14:textId="77777777" w:rsidR="008D3D52" w:rsidRPr="00EA5FA7" w:rsidRDefault="008D3D52" w:rsidP="00345D4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EB79834" w14:textId="77777777" w:rsidR="008D3D52" w:rsidRPr="00EA5FA7" w:rsidRDefault="008D3D52" w:rsidP="00345D4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1457069E" w14:textId="20FB6692" w:rsidR="008D3D52" w:rsidRPr="00EA5FA7" w:rsidRDefault="008D3D52" w:rsidP="00345D46">
            <w:pPr>
              <w:pStyle w:val="TAC"/>
              <w:keepNext w:val="0"/>
              <w:keepLines w:val="0"/>
              <w:widowControl w:val="0"/>
            </w:pPr>
            <w:r>
              <w:t>ignore</w:t>
            </w:r>
          </w:p>
        </w:tc>
      </w:tr>
    </w:tbl>
    <w:p w14:paraId="1149E353" w14:textId="77777777" w:rsidR="008D3D52" w:rsidRPr="00EA5FA7" w:rsidRDefault="008D3D52" w:rsidP="008D3D52">
      <w:pPr>
        <w:widowControl w:val="0"/>
      </w:pPr>
    </w:p>
    <w:p w14:paraId="5AA29861" w14:textId="77777777" w:rsidR="008D3D52" w:rsidRPr="00EA5FA7" w:rsidRDefault="008D3D52" w:rsidP="008D3D52">
      <w:pPr>
        <w:pStyle w:val="Heading4"/>
        <w:keepNext w:val="0"/>
        <w:keepLines w:val="0"/>
        <w:widowControl w:val="0"/>
      </w:pPr>
      <w:bookmarkStart w:id="7089" w:name="_CR9_2_2_7"/>
      <w:bookmarkStart w:id="7090" w:name="_Toc20955879"/>
      <w:bookmarkStart w:id="7091" w:name="_Toc29892991"/>
      <w:bookmarkStart w:id="7092" w:name="_Toc36556928"/>
      <w:bookmarkStart w:id="7093" w:name="_Toc45832359"/>
      <w:bookmarkStart w:id="7094" w:name="_Toc51763612"/>
      <w:bookmarkStart w:id="7095" w:name="_Toc64448778"/>
      <w:bookmarkStart w:id="7096" w:name="_Toc66289437"/>
      <w:bookmarkStart w:id="7097" w:name="_Toc74154550"/>
      <w:bookmarkStart w:id="7098" w:name="_Toc81383294"/>
      <w:bookmarkStart w:id="7099" w:name="_Toc88657927"/>
      <w:bookmarkStart w:id="7100" w:name="_Toc97910839"/>
      <w:bookmarkStart w:id="7101" w:name="_Toc99038559"/>
      <w:bookmarkStart w:id="7102" w:name="_Toc99730822"/>
      <w:bookmarkStart w:id="7103" w:name="_Toc105510951"/>
      <w:bookmarkStart w:id="7104" w:name="_Toc105927483"/>
      <w:bookmarkStart w:id="7105" w:name="_Toc106110023"/>
      <w:bookmarkStart w:id="7106" w:name="_Toc113835460"/>
      <w:bookmarkStart w:id="7107" w:name="_Toc120124307"/>
      <w:bookmarkStart w:id="7108" w:name="_Toc162617460"/>
      <w:bookmarkEnd w:id="7089"/>
      <w:r w:rsidRPr="00EA5FA7">
        <w:t>9.2.2.7</w:t>
      </w:r>
      <w:r w:rsidRPr="00EA5FA7">
        <w:tab/>
        <w:t>UE CONTEXT MODIFICATION REQUEST</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p>
    <w:p w14:paraId="2ABCA80B" w14:textId="77777777" w:rsidR="008D3D52" w:rsidRPr="00EA5FA7" w:rsidRDefault="008D3D52" w:rsidP="008D3D52">
      <w:pPr>
        <w:widowControl w:val="0"/>
        <w:rPr>
          <w:rFonts w:eastAsia="Batang"/>
        </w:rPr>
      </w:pPr>
      <w:r w:rsidRPr="00EA5FA7">
        <w:t>This message is sent by the gNB-CU to provide UE Context information changes to the gNB-DU.</w:t>
      </w:r>
    </w:p>
    <w:p w14:paraId="22876991" w14:textId="77777777" w:rsidR="008D3D52" w:rsidRPr="00EA5FA7" w:rsidRDefault="008D3D52" w:rsidP="008D3D52">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33CDFDDE" w14:textId="77777777" w:rsidTr="00345D46">
        <w:trPr>
          <w:tblHeader/>
        </w:trPr>
        <w:tc>
          <w:tcPr>
            <w:tcW w:w="2160" w:type="dxa"/>
          </w:tcPr>
          <w:p w14:paraId="3FE9A2A9" w14:textId="77777777" w:rsidR="008D3D52" w:rsidRPr="00EA5FA7" w:rsidRDefault="008D3D52" w:rsidP="00345D46">
            <w:pPr>
              <w:pStyle w:val="TAH"/>
              <w:keepNext w:val="0"/>
              <w:keepLines w:val="0"/>
              <w:widowControl w:val="0"/>
            </w:pPr>
            <w:r w:rsidRPr="00EA5FA7">
              <w:t>IE/Group Name</w:t>
            </w:r>
          </w:p>
        </w:tc>
        <w:tc>
          <w:tcPr>
            <w:tcW w:w="1080" w:type="dxa"/>
          </w:tcPr>
          <w:p w14:paraId="01121613" w14:textId="77777777" w:rsidR="008D3D52" w:rsidRPr="00EA5FA7" w:rsidRDefault="008D3D52" w:rsidP="00345D46">
            <w:pPr>
              <w:pStyle w:val="TAH"/>
              <w:keepNext w:val="0"/>
              <w:keepLines w:val="0"/>
              <w:widowControl w:val="0"/>
            </w:pPr>
            <w:r w:rsidRPr="00EA5FA7">
              <w:t>Presence</w:t>
            </w:r>
          </w:p>
        </w:tc>
        <w:tc>
          <w:tcPr>
            <w:tcW w:w="1080" w:type="dxa"/>
          </w:tcPr>
          <w:p w14:paraId="2DE580DD" w14:textId="77777777" w:rsidR="008D3D52" w:rsidRPr="00EA5FA7" w:rsidRDefault="008D3D52" w:rsidP="00345D46">
            <w:pPr>
              <w:pStyle w:val="TAH"/>
              <w:keepNext w:val="0"/>
              <w:keepLines w:val="0"/>
              <w:widowControl w:val="0"/>
            </w:pPr>
            <w:r w:rsidRPr="00EA5FA7">
              <w:t>Range</w:t>
            </w:r>
          </w:p>
        </w:tc>
        <w:tc>
          <w:tcPr>
            <w:tcW w:w="1512" w:type="dxa"/>
          </w:tcPr>
          <w:p w14:paraId="588D6D56" w14:textId="77777777" w:rsidR="008D3D52" w:rsidRPr="00EA5FA7" w:rsidRDefault="008D3D52" w:rsidP="00345D46">
            <w:pPr>
              <w:pStyle w:val="TAH"/>
              <w:keepNext w:val="0"/>
              <w:keepLines w:val="0"/>
              <w:widowControl w:val="0"/>
            </w:pPr>
            <w:r w:rsidRPr="00EA5FA7">
              <w:t>IE type and reference</w:t>
            </w:r>
          </w:p>
        </w:tc>
        <w:tc>
          <w:tcPr>
            <w:tcW w:w="1728" w:type="dxa"/>
          </w:tcPr>
          <w:p w14:paraId="44A8536C" w14:textId="77777777" w:rsidR="008D3D52" w:rsidRPr="00EA5FA7" w:rsidRDefault="008D3D52" w:rsidP="00345D46">
            <w:pPr>
              <w:pStyle w:val="TAH"/>
              <w:keepNext w:val="0"/>
              <w:keepLines w:val="0"/>
              <w:widowControl w:val="0"/>
            </w:pPr>
            <w:r w:rsidRPr="00EA5FA7">
              <w:t>Semantics description</w:t>
            </w:r>
          </w:p>
        </w:tc>
        <w:tc>
          <w:tcPr>
            <w:tcW w:w="1080" w:type="dxa"/>
          </w:tcPr>
          <w:p w14:paraId="089529DC" w14:textId="77777777" w:rsidR="008D3D52" w:rsidRPr="00EA5FA7" w:rsidRDefault="008D3D52" w:rsidP="00345D46">
            <w:pPr>
              <w:pStyle w:val="TAH"/>
              <w:keepNext w:val="0"/>
              <w:keepLines w:val="0"/>
              <w:widowControl w:val="0"/>
            </w:pPr>
            <w:r w:rsidRPr="00EA5FA7">
              <w:t>Criticality</w:t>
            </w:r>
          </w:p>
        </w:tc>
        <w:tc>
          <w:tcPr>
            <w:tcW w:w="1080" w:type="dxa"/>
          </w:tcPr>
          <w:p w14:paraId="5D73854F" w14:textId="77777777" w:rsidR="008D3D52" w:rsidRPr="00EA5FA7" w:rsidRDefault="008D3D52" w:rsidP="00345D46">
            <w:pPr>
              <w:pStyle w:val="TAH"/>
              <w:keepNext w:val="0"/>
              <w:keepLines w:val="0"/>
              <w:widowControl w:val="0"/>
            </w:pPr>
            <w:r w:rsidRPr="00EA5FA7">
              <w:t>Assigned Criticality</w:t>
            </w:r>
          </w:p>
        </w:tc>
      </w:tr>
      <w:tr w:rsidR="008D3D52" w:rsidRPr="00EA5FA7" w14:paraId="3BC5BB5C" w14:textId="77777777" w:rsidTr="00345D46">
        <w:tc>
          <w:tcPr>
            <w:tcW w:w="2160" w:type="dxa"/>
          </w:tcPr>
          <w:p w14:paraId="00910325" w14:textId="77777777" w:rsidR="008D3D52" w:rsidRPr="00EA5FA7" w:rsidRDefault="008D3D52" w:rsidP="00345D46">
            <w:pPr>
              <w:pStyle w:val="TAL"/>
              <w:keepNext w:val="0"/>
              <w:keepLines w:val="0"/>
              <w:widowControl w:val="0"/>
            </w:pPr>
            <w:r w:rsidRPr="00EA5FA7">
              <w:t>Message Type</w:t>
            </w:r>
          </w:p>
        </w:tc>
        <w:tc>
          <w:tcPr>
            <w:tcW w:w="1080" w:type="dxa"/>
          </w:tcPr>
          <w:p w14:paraId="56325F95" w14:textId="77777777" w:rsidR="008D3D52" w:rsidRPr="00EA5FA7" w:rsidRDefault="008D3D52" w:rsidP="00345D46">
            <w:pPr>
              <w:pStyle w:val="TAL"/>
              <w:keepNext w:val="0"/>
              <w:keepLines w:val="0"/>
              <w:widowControl w:val="0"/>
            </w:pPr>
            <w:r w:rsidRPr="00EA5FA7">
              <w:t>M</w:t>
            </w:r>
          </w:p>
        </w:tc>
        <w:tc>
          <w:tcPr>
            <w:tcW w:w="1080" w:type="dxa"/>
          </w:tcPr>
          <w:p w14:paraId="6589B95C" w14:textId="77777777" w:rsidR="008D3D52" w:rsidRPr="00EA5FA7" w:rsidRDefault="008D3D52" w:rsidP="00345D46">
            <w:pPr>
              <w:pStyle w:val="TAL"/>
              <w:keepNext w:val="0"/>
              <w:keepLines w:val="0"/>
              <w:widowControl w:val="0"/>
              <w:rPr>
                <w:i/>
              </w:rPr>
            </w:pPr>
          </w:p>
        </w:tc>
        <w:tc>
          <w:tcPr>
            <w:tcW w:w="1512" w:type="dxa"/>
          </w:tcPr>
          <w:p w14:paraId="6F98E8BE" w14:textId="77777777" w:rsidR="008D3D52" w:rsidRPr="00EA5FA7" w:rsidRDefault="008D3D52" w:rsidP="00345D46">
            <w:pPr>
              <w:pStyle w:val="TAL"/>
              <w:keepNext w:val="0"/>
              <w:keepLines w:val="0"/>
              <w:widowControl w:val="0"/>
            </w:pPr>
            <w:r w:rsidRPr="00EA5FA7">
              <w:t>9.3.1.1</w:t>
            </w:r>
          </w:p>
        </w:tc>
        <w:tc>
          <w:tcPr>
            <w:tcW w:w="1728" w:type="dxa"/>
          </w:tcPr>
          <w:p w14:paraId="5825B78F" w14:textId="77777777" w:rsidR="008D3D52" w:rsidRPr="00EA5FA7" w:rsidRDefault="008D3D52" w:rsidP="00345D46">
            <w:pPr>
              <w:pStyle w:val="TAL"/>
              <w:keepNext w:val="0"/>
              <w:keepLines w:val="0"/>
              <w:widowControl w:val="0"/>
            </w:pPr>
          </w:p>
        </w:tc>
        <w:tc>
          <w:tcPr>
            <w:tcW w:w="1080" w:type="dxa"/>
          </w:tcPr>
          <w:p w14:paraId="39FFD093" w14:textId="77777777" w:rsidR="008D3D52" w:rsidRPr="00EA5FA7" w:rsidRDefault="008D3D52" w:rsidP="00345D46">
            <w:pPr>
              <w:pStyle w:val="TAC"/>
              <w:keepNext w:val="0"/>
              <w:keepLines w:val="0"/>
              <w:widowControl w:val="0"/>
            </w:pPr>
            <w:r w:rsidRPr="00EA5FA7">
              <w:t>YES</w:t>
            </w:r>
          </w:p>
        </w:tc>
        <w:tc>
          <w:tcPr>
            <w:tcW w:w="1080" w:type="dxa"/>
          </w:tcPr>
          <w:p w14:paraId="25F17943" w14:textId="77777777" w:rsidR="008D3D52" w:rsidRPr="00EA5FA7" w:rsidRDefault="008D3D52" w:rsidP="00345D46">
            <w:pPr>
              <w:pStyle w:val="TAC"/>
              <w:keepNext w:val="0"/>
              <w:keepLines w:val="0"/>
              <w:widowControl w:val="0"/>
            </w:pPr>
            <w:r w:rsidRPr="00EA5FA7">
              <w:t>reject</w:t>
            </w:r>
          </w:p>
        </w:tc>
      </w:tr>
      <w:tr w:rsidR="008D3D52" w:rsidRPr="00EA5FA7" w14:paraId="2747E6D2" w14:textId="77777777" w:rsidTr="00345D46">
        <w:tc>
          <w:tcPr>
            <w:tcW w:w="2160" w:type="dxa"/>
          </w:tcPr>
          <w:p w14:paraId="2BB17EDB"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35C6782"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1AFBB8CD" w14:textId="77777777" w:rsidR="008D3D52" w:rsidRPr="00EA5FA7" w:rsidRDefault="008D3D52" w:rsidP="00345D46">
            <w:pPr>
              <w:pStyle w:val="TAL"/>
              <w:keepNext w:val="0"/>
              <w:keepLines w:val="0"/>
              <w:widowControl w:val="0"/>
              <w:rPr>
                <w:i/>
              </w:rPr>
            </w:pPr>
          </w:p>
        </w:tc>
        <w:tc>
          <w:tcPr>
            <w:tcW w:w="1512" w:type="dxa"/>
          </w:tcPr>
          <w:p w14:paraId="45ED4A64" w14:textId="77777777" w:rsidR="008D3D52" w:rsidRPr="00EA5FA7" w:rsidRDefault="008D3D52" w:rsidP="00345D46">
            <w:pPr>
              <w:pStyle w:val="TAL"/>
              <w:keepNext w:val="0"/>
              <w:keepLines w:val="0"/>
              <w:widowControl w:val="0"/>
            </w:pPr>
            <w:r w:rsidRPr="00EA5FA7">
              <w:t>9.3.1.4</w:t>
            </w:r>
          </w:p>
        </w:tc>
        <w:tc>
          <w:tcPr>
            <w:tcW w:w="1728" w:type="dxa"/>
          </w:tcPr>
          <w:p w14:paraId="3B4BC7D4" w14:textId="77777777" w:rsidR="008D3D52" w:rsidRPr="00EA5FA7" w:rsidRDefault="008D3D52" w:rsidP="00345D46">
            <w:pPr>
              <w:pStyle w:val="TAL"/>
              <w:keepNext w:val="0"/>
              <w:keepLines w:val="0"/>
              <w:widowControl w:val="0"/>
            </w:pPr>
          </w:p>
        </w:tc>
        <w:tc>
          <w:tcPr>
            <w:tcW w:w="1080" w:type="dxa"/>
          </w:tcPr>
          <w:p w14:paraId="653DE043" w14:textId="77777777" w:rsidR="008D3D52" w:rsidRPr="00EA5FA7" w:rsidRDefault="008D3D52" w:rsidP="00345D46">
            <w:pPr>
              <w:pStyle w:val="TAC"/>
              <w:keepNext w:val="0"/>
              <w:keepLines w:val="0"/>
              <w:widowControl w:val="0"/>
            </w:pPr>
            <w:r w:rsidRPr="00EA5FA7">
              <w:t>YES</w:t>
            </w:r>
          </w:p>
        </w:tc>
        <w:tc>
          <w:tcPr>
            <w:tcW w:w="1080" w:type="dxa"/>
          </w:tcPr>
          <w:p w14:paraId="11D158CA" w14:textId="77777777" w:rsidR="008D3D52" w:rsidRPr="00EA5FA7" w:rsidRDefault="008D3D52" w:rsidP="00345D46">
            <w:pPr>
              <w:pStyle w:val="TAC"/>
              <w:keepNext w:val="0"/>
              <w:keepLines w:val="0"/>
              <w:widowControl w:val="0"/>
            </w:pPr>
            <w:r w:rsidRPr="00EA5FA7">
              <w:t>reject</w:t>
            </w:r>
          </w:p>
        </w:tc>
      </w:tr>
      <w:tr w:rsidR="008D3D52" w:rsidRPr="00EA5FA7" w14:paraId="755E9606" w14:textId="77777777" w:rsidTr="00345D46">
        <w:tc>
          <w:tcPr>
            <w:tcW w:w="2160" w:type="dxa"/>
            <w:tcBorders>
              <w:top w:val="single" w:sz="4" w:space="0" w:color="auto"/>
              <w:left w:val="single" w:sz="4" w:space="0" w:color="auto"/>
              <w:bottom w:val="single" w:sz="4" w:space="0" w:color="auto"/>
              <w:right w:val="single" w:sz="4" w:space="0" w:color="auto"/>
            </w:tcBorders>
          </w:tcPr>
          <w:p w14:paraId="0C6ECAED"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16BA843"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22D4B9" w14:textId="77777777" w:rsidR="008D3D52" w:rsidRPr="00EA5FA7"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7BADC"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BD87B37"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BB908"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F64FC2" w14:textId="77777777" w:rsidR="008D3D52" w:rsidRPr="00EA5FA7" w:rsidRDefault="008D3D52" w:rsidP="00345D46">
            <w:pPr>
              <w:pStyle w:val="TAC"/>
              <w:keepNext w:val="0"/>
              <w:keepLines w:val="0"/>
              <w:widowControl w:val="0"/>
            </w:pPr>
            <w:r w:rsidRPr="00EA5FA7">
              <w:t>reject</w:t>
            </w:r>
          </w:p>
        </w:tc>
      </w:tr>
      <w:tr w:rsidR="008D3D52" w:rsidRPr="00EA5FA7" w14:paraId="704C7FBE" w14:textId="77777777" w:rsidTr="00345D46">
        <w:tc>
          <w:tcPr>
            <w:tcW w:w="2160" w:type="dxa"/>
          </w:tcPr>
          <w:p w14:paraId="48AE4822" w14:textId="77777777" w:rsidR="008D3D52" w:rsidRPr="00EA5FA7" w:rsidRDefault="008D3D52" w:rsidP="00345D46">
            <w:pPr>
              <w:pStyle w:val="TAL"/>
              <w:keepNext w:val="0"/>
              <w:keepLines w:val="0"/>
              <w:widowControl w:val="0"/>
              <w:rPr>
                <w:rFonts w:eastAsia="Batang"/>
                <w:bCs/>
              </w:rPr>
            </w:pPr>
            <w:r w:rsidRPr="00EA5FA7">
              <w:rPr>
                <w:rFonts w:eastAsia="Batang"/>
                <w:bCs/>
              </w:rPr>
              <w:t>SpCell ID</w:t>
            </w:r>
          </w:p>
        </w:tc>
        <w:tc>
          <w:tcPr>
            <w:tcW w:w="1080" w:type="dxa"/>
          </w:tcPr>
          <w:p w14:paraId="6112262D" w14:textId="77777777" w:rsidR="008D3D52" w:rsidRPr="00EA5FA7" w:rsidRDefault="008D3D52" w:rsidP="00345D46">
            <w:pPr>
              <w:pStyle w:val="TAL"/>
              <w:keepNext w:val="0"/>
              <w:keepLines w:val="0"/>
              <w:widowControl w:val="0"/>
              <w:rPr>
                <w:rFonts w:cs="Arial"/>
                <w:lang w:eastAsia="zh-CN"/>
              </w:rPr>
            </w:pPr>
            <w:r w:rsidRPr="00EA5FA7">
              <w:rPr>
                <w:rFonts w:cs="Arial"/>
              </w:rPr>
              <w:t>O</w:t>
            </w:r>
          </w:p>
        </w:tc>
        <w:tc>
          <w:tcPr>
            <w:tcW w:w="1080" w:type="dxa"/>
          </w:tcPr>
          <w:p w14:paraId="104F86C9" w14:textId="77777777" w:rsidR="008D3D52" w:rsidRPr="00EA5FA7" w:rsidRDefault="008D3D52" w:rsidP="00345D46">
            <w:pPr>
              <w:pStyle w:val="TAL"/>
              <w:keepNext w:val="0"/>
              <w:keepLines w:val="0"/>
              <w:widowControl w:val="0"/>
              <w:rPr>
                <w:rFonts w:cs="Arial"/>
                <w:i/>
              </w:rPr>
            </w:pPr>
          </w:p>
        </w:tc>
        <w:tc>
          <w:tcPr>
            <w:tcW w:w="1512" w:type="dxa"/>
          </w:tcPr>
          <w:p w14:paraId="55F278DA" w14:textId="77777777" w:rsidR="008D3D52" w:rsidRPr="00EA5FA7" w:rsidRDefault="008D3D52" w:rsidP="00345D46">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52132700" w14:textId="256B2DB8" w:rsidR="008D3D52" w:rsidRPr="00EA5FA7" w:rsidRDefault="008D3D52" w:rsidP="00345D46">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43CC02BE"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0492016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1AF39FDA" w14:textId="77777777" w:rsidTr="00345D46">
        <w:tc>
          <w:tcPr>
            <w:tcW w:w="2160" w:type="dxa"/>
          </w:tcPr>
          <w:p w14:paraId="41CD861F" w14:textId="77777777" w:rsidR="008D3D52" w:rsidRPr="00EA5FA7" w:rsidRDefault="008D3D52" w:rsidP="00345D46">
            <w:pPr>
              <w:pStyle w:val="TAL"/>
              <w:keepNext w:val="0"/>
              <w:keepLines w:val="0"/>
              <w:widowControl w:val="0"/>
              <w:rPr>
                <w:rFonts w:eastAsia="Batang"/>
                <w:bCs/>
              </w:rPr>
            </w:pPr>
            <w:r w:rsidRPr="00EA5FA7">
              <w:rPr>
                <w:rFonts w:eastAsia="Batang"/>
                <w:bCs/>
              </w:rPr>
              <w:t>ServCellIndex</w:t>
            </w:r>
          </w:p>
        </w:tc>
        <w:tc>
          <w:tcPr>
            <w:tcW w:w="1080" w:type="dxa"/>
          </w:tcPr>
          <w:p w14:paraId="049F34E6" w14:textId="77777777" w:rsidR="008D3D52" w:rsidRPr="00EA5FA7" w:rsidRDefault="008D3D52" w:rsidP="00345D46">
            <w:pPr>
              <w:pStyle w:val="TAL"/>
              <w:keepNext w:val="0"/>
              <w:keepLines w:val="0"/>
              <w:widowControl w:val="0"/>
              <w:rPr>
                <w:rFonts w:cs="Arial"/>
              </w:rPr>
            </w:pPr>
            <w:r w:rsidRPr="00EA5FA7">
              <w:rPr>
                <w:rFonts w:cs="Arial"/>
                <w:lang w:eastAsia="zh-CN"/>
              </w:rPr>
              <w:t>O</w:t>
            </w:r>
          </w:p>
        </w:tc>
        <w:tc>
          <w:tcPr>
            <w:tcW w:w="1080" w:type="dxa"/>
          </w:tcPr>
          <w:p w14:paraId="6ABD02AA" w14:textId="77777777" w:rsidR="008D3D52" w:rsidRPr="00EA5FA7" w:rsidRDefault="008D3D52" w:rsidP="00345D46">
            <w:pPr>
              <w:pStyle w:val="TAL"/>
              <w:keepNext w:val="0"/>
              <w:keepLines w:val="0"/>
              <w:widowControl w:val="0"/>
              <w:rPr>
                <w:rFonts w:cs="Arial"/>
                <w:i/>
              </w:rPr>
            </w:pPr>
          </w:p>
        </w:tc>
        <w:tc>
          <w:tcPr>
            <w:tcW w:w="1512" w:type="dxa"/>
          </w:tcPr>
          <w:p w14:paraId="701C2CE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03F40233" w14:textId="77777777" w:rsidR="008D3D52" w:rsidRPr="00EA5FA7" w:rsidRDefault="008D3D52" w:rsidP="00345D46">
            <w:pPr>
              <w:pStyle w:val="TAL"/>
              <w:keepNext w:val="0"/>
              <w:keepLines w:val="0"/>
              <w:widowControl w:val="0"/>
              <w:rPr>
                <w:rFonts w:cs="Arial"/>
              </w:rPr>
            </w:pPr>
          </w:p>
        </w:tc>
        <w:tc>
          <w:tcPr>
            <w:tcW w:w="1080" w:type="dxa"/>
          </w:tcPr>
          <w:p w14:paraId="4305154D"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350EFC59"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0D7CB438" w14:textId="77777777" w:rsidTr="00345D46">
        <w:tc>
          <w:tcPr>
            <w:tcW w:w="2160" w:type="dxa"/>
          </w:tcPr>
          <w:p w14:paraId="0F48268B" w14:textId="77777777" w:rsidR="008D3D52" w:rsidRPr="00EA5FA7" w:rsidRDefault="008D3D52" w:rsidP="00345D46">
            <w:pPr>
              <w:pStyle w:val="TAL"/>
              <w:keepNext w:val="0"/>
              <w:keepLines w:val="0"/>
              <w:widowControl w:val="0"/>
              <w:rPr>
                <w:rFonts w:eastAsia="Batang"/>
                <w:bCs/>
              </w:rPr>
            </w:pPr>
            <w:r w:rsidRPr="00EA5FA7">
              <w:rPr>
                <w:rFonts w:eastAsia="Batang"/>
                <w:bCs/>
              </w:rPr>
              <w:t>SpCell UL Configured</w:t>
            </w:r>
          </w:p>
        </w:tc>
        <w:tc>
          <w:tcPr>
            <w:tcW w:w="1080" w:type="dxa"/>
          </w:tcPr>
          <w:p w14:paraId="5DFB6CC0"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1187DBD1" w14:textId="77777777" w:rsidR="008D3D52" w:rsidRPr="00EA5FA7" w:rsidRDefault="008D3D52" w:rsidP="00345D46">
            <w:pPr>
              <w:pStyle w:val="TAL"/>
              <w:keepNext w:val="0"/>
              <w:keepLines w:val="0"/>
              <w:widowControl w:val="0"/>
              <w:rPr>
                <w:rFonts w:cs="Arial"/>
                <w:i/>
              </w:rPr>
            </w:pPr>
          </w:p>
        </w:tc>
        <w:tc>
          <w:tcPr>
            <w:tcW w:w="1512" w:type="dxa"/>
          </w:tcPr>
          <w:p w14:paraId="2408A12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Cell UL Configured</w:t>
            </w:r>
          </w:p>
          <w:p w14:paraId="7A1AAF1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CBC6E28" w14:textId="77777777" w:rsidR="008D3D52" w:rsidRPr="00EA5FA7" w:rsidRDefault="008D3D52" w:rsidP="00345D46">
            <w:pPr>
              <w:pStyle w:val="TAL"/>
              <w:keepNext w:val="0"/>
              <w:keepLines w:val="0"/>
              <w:widowControl w:val="0"/>
              <w:rPr>
                <w:rFonts w:cs="Arial"/>
              </w:rPr>
            </w:pPr>
          </w:p>
        </w:tc>
        <w:tc>
          <w:tcPr>
            <w:tcW w:w="1080" w:type="dxa"/>
          </w:tcPr>
          <w:p w14:paraId="13DADC29"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4E3CCC76"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2D078F9E" w14:textId="77777777" w:rsidTr="00345D46">
        <w:tc>
          <w:tcPr>
            <w:tcW w:w="2160" w:type="dxa"/>
            <w:tcBorders>
              <w:top w:val="single" w:sz="4" w:space="0" w:color="auto"/>
              <w:left w:val="single" w:sz="4" w:space="0" w:color="auto"/>
              <w:bottom w:val="single" w:sz="4" w:space="0" w:color="auto"/>
              <w:right w:val="single" w:sz="4" w:space="0" w:color="auto"/>
            </w:tcBorders>
          </w:tcPr>
          <w:p w14:paraId="041A8AA9"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09461F5C"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22DB51B"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B7634" w14:textId="77777777" w:rsidR="008D3D52" w:rsidRPr="00EA5FA7" w:rsidRDefault="008D3D52" w:rsidP="00345D46">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6A28DE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A5E55"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571E26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rsidDel="00C1133D" w14:paraId="157887A3" w14:textId="77777777" w:rsidTr="00345D46">
        <w:tc>
          <w:tcPr>
            <w:tcW w:w="2160" w:type="dxa"/>
            <w:tcBorders>
              <w:top w:val="single" w:sz="4" w:space="0" w:color="auto"/>
              <w:left w:val="single" w:sz="4" w:space="0" w:color="auto"/>
              <w:bottom w:val="single" w:sz="4" w:space="0" w:color="auto"/>
              <w:right w:val="single" w:sz="4" w:space="0" w:color="auto"/>
            </w:tcBorders>
          </w:tcPr>
          <w:p w14:paraId="161D602A" w14:textId="77777777" w:rsidR="008D3D52" w:rsidRPr="0030753D" w:rsidRDefault="008D3D52" w:rsidP="00345D46">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7FFEF4D5"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039DD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CA404D" w14:textId="77777777" w:rsidR="008D3D52" w:rsidRPr="00EA5FA7" w:rsidRDefault="008D3D52" w:rsidP="00345D46">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11C10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22741E0" w14:textId="77777777" w:rsidR="008D3D52" w:rsidRPr="00EA5FA7" w:rsidDel="00C1133D"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716EC6B" w14:textId="77777777" w:rsidR="008D3D52" w:rsidRPr="00EA5FA7" w:rsidDel="00C1133D" w:rsidRDefault="008D3D52" w:rsidP="00345D46">
            <w:pPr>
              <w:pStyle w:val="TAC"/>
              <w:keepNext w:val="0"/>
              <w:keepLines w:val="0"/>
              <w:widowControl w:val="0"/>
              <w:rPr>
                <w:rFonts w:cs="Arial"/>
              </w:rPr>
            </w:pPr>
            <w:r w:rsidRPr="00EA5FA7">
              <w:rPr>
                <w:rFonts w:cs="Arial"/>
              </w:rPr>
              <w:t>reject</w:t>
            </w:r>
          </w:p>
        </w:tc>
      </w:tr>
      <w:tr w:rsidR="008D3D52" w:rsidRPr="00EA5FA7" w14:paraId="78DE7EEF" w14:textId="77777777" w:rsidTr="00345D46">
        <w:tc>
          <w:tcPr>
            <w:tcW w:w="2160" w:type="dxa"/>
            <w:tcBorders>
              <w:top w:val="single" w:sz="4" w:space="0" w:color="auto"/>
              <w:left w:val="single" w:sz="4" w:space="0" w:color="auto"/>
              <w:bottom w:val="single" w:sz="4" w:space="0" w:color="auto"/>
              <w:right w:val="single" w:sz="4" w:space="0" w:color="auto"/>
            </w:tcBorders>
          </w:tcPr>
          <w:p w14:paraId="4BF8259F" w14:textId="77777777" w:rsidR="008D3D52" w:rsidRPr="00EA5FA7" w:rsidRDefault="008D3D52" w:rsidP="00345D46">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9C82174"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DB806B4"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7E5FDA1" w14:textId="77777777" w:rsidR="008D3D52" w:rsidRPr="00EA5FA7" w:rsidRDefault="008D3D52" w:rsidP="00345D46">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4D400C50" w14:textId="77777777" w:rsidR="008D3D52" w:rsidRPr="00EA5FA7" w:rsidRDefault="008D3D52" w:rsidP="00345D46">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D253899"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7F90FC4"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r w:rsidR="008D3D52" w:rsidRPr="00EA5FA7" w14:paraId="2D9CDD0D" w14:textId="77777777" w:rsidTr="00345D46">
        <w:tc>
          <w:tcPr>
            <w:tcW w:w="2160" w:type="dxa"/>
            <w:tcBorders>
              <w:top w:val="single" w:sz="4" w:space="0" w:color="auto"/>
              <w:left w:val="single" w:sz="4" w:space="0" w:color="auto"/>
              <w:bottom w:val="single" w:sz="4" w:space="0" w:color="auto"/>
              <w:right w:val="single" w:sz="4" w:space="0" w:color="auto"/>
            </w:tcBorders>
          </w:tcPr>
          <w:p w14:paraId="0AB88187"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634DBE54"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8B95C0"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DFCBC8B" w14:textId="77777777" w:rsidR="008D3D52" w:rsidRPr="00EA5FA7" w:rsidRDefault="008D3D52" w:rsidP="00345D46">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3D9F983"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C45E857"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0EF0B9A"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r w:rsidR="008D3D52" w:rsidRPr="00EA5FA7" w14:paraId="7A980832" w14:textId="77777777" w:rsidTr="00345D46">
        <w:tc>
          <w:tcPr>
            <w:tcW w:w="2160" w:type="dxa"/>
            <w:tcBorders>
              <w:top w:val="single" w:sz="4" w:space="0" w:color="auto"/>
              <w:left w:val="single" w:sz="4" w:space="0" w:color="auto"/>
              <w:bottom w:val="single" w:sz="4" w:space="0" w:color="auto"/>
              <w:right w:val="single" w:sz="4" w:space="0" w:color="auto"/>
            </w:tcBorders>
          </w:tcPr>
          <w:p w14:paraId="75D907D9" w14:textId="77777777" w:rsidR="008D3D52" w:rsidRPr="00EA5FA7" w:rsidRDefault="008D3D52" w:rsidP="00345D46">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220EFEA7" w14:textId="77777777" w:rsidR="008D3D52" w:rsidRPr="00EA5FA7" w:rsidRDefault="008D3D52" w:rsidP="00345D46">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4C1905"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6668B22D" w14:textId="77777777" w:rsidR="008D3D52" w:rsidRPr="00EA5FA7" w:rsidRDefault="008D3D52" w:rsidP="00345D46">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59884EA0" w14:textId="77777777" w:rsidR="008D3D52" w:rsidRPr="00EA5FA7" w:rsidRDefault="008D3D52" w:rsidP="00345D46">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D3D27A4" w14:textId="77777777" w:rsidR="008D3D52" w:rsidRPr="00EA5FA7" w:rsidRDefault="008D3D52" w:rsidP="00345D46">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269E6A" w14:textId="77777777" w:rsidR="008D3D52" w:rsidRPr="00EA5FA7" w:rsidRDefault="008D3D52" w:rsidP="00345D46">
            <w:pPr>
              <w:pStyle w:val="TAC"/>
              <w:keepNext w:val="0"/>
              <w:keepLines w:val="0"/>
              <w:widowControl w:val="0"/>
              <w:rPr>
                <w:rFonts w:eastAsia="Batang"/>
                <w:bCs/>
              </w:rPr>
            </w:pPr>
            <w:r w:rsidRPr="00EA5FA7">
              <w:rPr>
                <w:rFonts w:eastAsia="SimSun"/>
                <w:lang w:eastAsia="zh-CN"/>
              </w:rPr>
              <w:t>ignore</w:t>
            </w:r>
          </w:p>
        </w:tc>
      </w:tr>
      <w:tr w:rsidR="008D3D52" w:rsidRPr="00EA5FA7" w14:paraId="6113EF1C" w14:textId="77777777" w:rsidTr="00345D46">
        <w:tc>
          <w:tcPr>
            <w:tcW w:w="2160" w:type="dxa"/>
            <w:tcBorders>
              <w:top w:val="single" w:sz="4" w:space="0" w:color="auto"/>
              <w:left w:val="single" w:sz="4" w:space="0" w:color="auto"/>
              <w:bottom w:val="single" w:sz="4" w:space="0" w:color="auto"/>
              <w:right w:val="single" w:sz="4" w:space="0" w:color="auto"/>
            </w:tcBorders>
          </w:tcPr>
          <w:p w14:paraId="357F4F24"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700BDDFC"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4FF872" w14:textId="77777777" w:rsidR="008D3D52" w:rsidRPr="00EA5FA7" w:rsidRDefault="008D3D52" w:rsidP="00345D46">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0FAF679" w14:textId="77777777" w:rsidR="008D3D52" w:rsidRPr="00EA5FA7" w:rsidRDefault="008D3D52" w:rsidP="00345D46">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CE3741"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402A9467"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3C8BFA73" w14:textId="77777777" w:rsidR="008D3D52" w:rsidRPr="00EA5FA7" w:rsidRDefault="008D3D52" w:rsidP="00345D46">
            <w:pPr>
              <w:pStyle w:val="TAC"/>
              <w:keepNext w:val="0"/>
              <w:keepLines w:val="0"/>
              <w:widowControl w:val="0"/>
              <w:rPr>
                <w:rFonts w:eastAsia="Batang"/>
                <w:bCs/>
              </w:rPr>
            </w:pPr>
            <w:r w:rsidRPr="00EA5FA7">
              <w:rPr>
                <w:rFonts w:eastAsia="Batang"/>
                <w:bCs/>
              </w:rPr>
              <w:t>reject</w:t>
            </w:r>
          </w:p>
        </w:tc>
      </w:tr>
      <w:tr w:rsidR="008D3D52" w:rsidRPr="00EA5FA7" w:rsidDel="00C1133D" w14:paraId="73348292" w14:textId="77777777" w:rsidTr="00345D46">
        <w:tc>
          <w:tcPr>
            <w:tcW w:w="2160" w:type="dxa"/>
            <w:tcBorders>
              <w:top w:val="single" w:sz="4" w:space="0" w:color="auto"/>
              <w:left w:val="single" w:sz="4" w:space="0" w:color="auto"/>
              <w:bottom w:val="single" w:sz="4" w:space="0" w:color="auto"/>
              <w:right w:val="single" w:sz="4" w:space="0" w:color="auto"/>
            </w:tcBorders>
          </w:tcPr>
          <w:p w14:paraId="54C8DD23" w14:textId="77777777" w:rsidR="008D3D52" w:rsidRPr="00B62421" w:rsidRDefault="008D3D52" w:rsidP="00345D46">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8D86AFF" w14:textId="77777777" w:rsidR="008D3D52" w:rsidRPr="00EA5FA7" w:rsidDel="00C1133D"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8D85F6"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D591998"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E378CE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26161F" w14:textId="77777777" w:rsidR="008D3D52" w:rsidRPr="00EA5FA7" w:rsidDel="00C1133D"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2B7BAD" w14:textId="77777777" w:rsidR="008D3D52" w:rsidRPr="00EA5FA7" w:rsidDel="00C1133D" w:rsidRDefault="008D3D52" w:rsidP="00345D46">
            <w:pPr>
              <w:pStyle w:val="TAC"/>
              <w:keepNext w:val="0"/>
              <w:keepLines w:val="0"/>
              <w:widowControl w:val="0"/>
              <w:rPr>
                <w:rFonts w:cs="Arial"/>
              </w:rPr>
            </w:pPr>
            <w:r w:rsidRPr="00EA5FA7">
              <w:rPr>
                <w:rFonts w:cs="Arial"/>
              </w:rPr>
              <w:t>ignore</w:t>
            </w:r>
          </w:p>
        </w:tc>
      </w:tr>
      <w:tr w:rsidR="008D3D52" w:rsidRPr="00EA5FA7" w:rsidDel="00C1133D" w14:paraId="34192DA6" w14:textId="77777777" w:rsidTr="00345D46">
        <w:tc>
          <w:tcPr>
            <w:tcW w:w="2160" w:type="dxa"/>
            <w:tcBorders>
              <w:top w:val="single" w:sz="4" w:space="0" w:color="auto"/>
              <w:left w:val="single" w:sz="4" w:space="0" w:color="auto"/>
              <w:bottom w:val="single" w:sz="4" w:space="0" w:color="auto"/>
              <w:right w:val="single" w:sz="4" w:space="0" w:color="auto"/>
            </w:tcBorders>
          </w:tcPr>
          <w:p w14:paraId="40821C5E" w14:textId="1BC5ABD6"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5A870967" w14:textId="77777777" w:rsidR="008D3D52" w:rsidRPr="00EA5FA7" w:rsidDel="00C1133D"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80AAA9" w14:textId="77777777" w:rsidR="008D3D52" w:rsidRPr="00EA5FA7" w:rsidRDefault="008D3D52" w:rsidP="00345D46">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281FBAA3"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447BD41"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344FBD" w14:textId="77777777" w:rsidR="008D3D52" w:rsidRPr="00EA5FA7" w:rsidDel="00C1133D"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4E3D96F" w14:textId="77777777" w:rsidR="008D3D52" w:rsidRPr="00EA5FA7" w:rsidDel="00C1133D" w:rsidRDefault="008D3D52" w:rsidP="00345D46">
            <w:pPr>
              <w:pStyle w:val="TAC"/>
              <w:keepNext w:val="0"/>
              <w:keepLines w:val="0"/>
              <w:widowControl w:val="0"/>
              <w:rPr>
                <w:rFonts w:cs="Arial"/>
              </w:rPr>
            </w:pPr>
            <w:r w:rsidRPr="00EA5FA7">
              <w:rPr>
                <w:rFonts w:cs="Arial"/>
              </w:rPr>
              <w:t>ignore</w:t>
            </w:r>
          </w:p>
        </w:tc>
      </w:tr>
      <w:tr w:rsidR="008D3D52" w:rsidRPr="00EA5FA7" w:rsidDel="00C1133D" w14:paraId="400DA38A" w14:textId="77777777" w:rsidTr="00345D46">
        <w:tc>
          <w:tcPr>
            <w:tcW w:w="2160" w:type="dxa"/>
            <w:tcBorders>
              <w:top w:val="single" w:sz="4" w:space="0" w:color="auto"/>
              <w:left w:val="single" w:sz="4" w:space="0" w:color="auto"/>
              <w:bottom w:val="single" w:sz="4" w:space="0" w:color="auto"/>
              <w:right w:val="single" w:sz="4" w:space="0" w:color="auto"/>
            </w:tcBorders>
          </w:tcPr>
          <w:p w14:paraId="44F9073B"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09738AE" w14:textId="77777777" w:rsidR="008D3D52" w:rsidRPr="00EA5FA7" w:rsidDel="00C1133D"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466214F"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18B315" w14:textId="77777777" w:rsidR="008D3D52" w:rsidRPr="00EA5FA7" w:rsidRDefault="008D3D52" w:rsidP="00345D46">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779B0F3B" w14:textId="77777777" w:rsidR="008D3D52" w:rsidRPr="00EA5FA7" w:rsidRDefault="008D3D52" w:rsidP="00345D46">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12A44C23" w14:textId="77777777" w:rsidR="008D3D52" w:rsidRPr="00EA5FA7" w:rsidDel="00C1133D"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4099E60" w14:textId="77777777" w:rsidR="008D3D52" w:rsidRPr="00EA5FA7" w:rsidDel="00C1133D" w:rsidRDefault="008D3D52" w:rsidP="00345D46">
            <w:pPr>
              <w:pStyle w:val="TAC"/>
              <w:keepNext w:val="0"/>
              <w:keepLines w:val="0"/>
              <w:widowControl w:val="0"/>
              <w:rPr>
                <w:rFonts w:cs="Arial"/>
              </w:rPr>
            </w:pPr>
          </w:p>
        </w:tc>
      </w:tr>
      <w:tr w:rsidR="008D3D52" w:rsidRPr="00EA5FA7" w:rsidDel="00C1133D" w14:paraId="7E856149" w14:textId="77777777" w:rsidTr="00345D46">
        <w:tc>
          <w:tcPr>
            <w:tcW w:w="2160" w:type="dxa"/>
            <w:tcBorders>
              <w:top w:val="single" w:sz="4" w:space="0" w:color="auto"/>
              <w:left w:val="single" w:sz="4" w:space="0" w:color="auto"/>
              <w:bottom w:val="single" w:sz="4" w:space="0" w:color="auto"/>
              <w:right w:val="single" w:sz="4" w:space="0" w:color="auto"/>
            </w:tcBorders>
          </w:tcPr>
          <w:p w14:paraId="6647B6BA"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839F65A"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2ACD36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B37082A" w14:textId="77777777" w:rsidR="008D3D52" w:rsidRPr="00EA5FA7" w:rsidRDefault="008D3D52" w:rsidP="00345D46">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5940DC6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53DDD1"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4716D93" w14:textId="77777777" w:rsidR="008D3D52" w:rsidRPr="00EA5FA7" w:rsidRDefault="008D3D52" w:rsidP="00345D46">
            <w:pPr>
              <w:pStyle w:val="TAC"/>
              <w:keepNext w:val="0"/>
              <w:keepLines w:val="0"/>
              <w:widowControl w:val="0"/>
              <w:rPr>
                <w:rFonts w:cs="Arial"/>
              </w:rPr>
            </w:pPr>
          </w:p>
        </w:tc>
      </w:tr>
      <w:tr w:rsidR="008D3D52" w:rsidRPr="00EA5FA7" w:rsidDel="00C1133D" w14:paraId="1FD15EEF" w14:textId="77777777" w:rsidTr="00345D46">
        <w:tc>
          <w:tcPr>
            <w:tcW w:w="2160" w:type="dxa"/>
            <w:tcBorders>
              <w:top w:val="single" w:sz="4" w:space="0" w:color="auto"/>
              <w:left w:val="single" w:sz="4" w:space="0" w:color="auto"/>
              <w:bottom w:val="single" w:sz="4" w:space="0" w:color="auto"/>
              <w:right w:val="single" w:sz="4" w:space="0" w:color="auto"/>
            </w:tcBorders>
          </w:tcPr>
          <w:p w14:paraId="5DF23942"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308B900A"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5219B2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54A5155" w14:textId="77777777" w:rsidR="008D3D52" w:rsidRPr="00EA5FA7" w:rsidRDefault="008D3D52" w:rsidP="00345D46">
            <w:pPr>
              <w:pStyle w:val="TAL"/>
              <w:keepNext w:val="0"/>
              <w:keepLines w:val="0"/>
              <w:widowControl w:val="0"/>
              <w:rPr>
                <w:rFonts w:cs="Arial"/>
              </w:rPr>
            </w:pPr>
            <w:r w:rsidRPr="00EA5FA7">
              <w:rPr>
                <w:rFonts w:cs="Arial"/>
              </w:rPr>
              <w:t>Cell UL Configured</w:t>
            </w:r>
          </w:p>
          <w:p w14:paraId="2F1EF0D6" w14:textId="77777777" w:rsidR="008D3D52" w:rsidRPr="00EA5FA7" w:rsidRDefault="008D3D52" w:rsidP="00345D46">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510A1C1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E513E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391B18" w14:textId="77777777" w:rsidR="008D3D52" w:rsidRPr="00EA5FA7" w:rsidRDefault="008D3D52" w:rsidP="00345D46">
            <w:pPr>
              <w:pStyle w:val="TAC"/>
              <w:keepNext w:val="0"/>
              <w:keepLines w:val="0"/>
              <w:widowControl w:val="0"/>
              <w:rPr>
                <w:rFonts w:cs="Arial"/>
              </w:rPr>
            </w:pPr>
          </w:p>
        </w:tc>
      </w:tr>
      <w:tr w:rsidR="008D3D52" w:rsidRPr="00EA5FA7" w:rsidDel="00C1133D" w14:paraId="34FC3508" w14:textId="77777777" w:rsidTr="00345D46">
        <w:tc>
          <w:tcPr>
            <w:tcW w:w="2160" w:type="dxa"/>
            <w:tcBorders>
              <w:top w:val="single" w:sz="4" w:space="0" w:color="auto"/>
              <w:left w:val="single" w:sz="4" w:space="0" w:color="auto"/>
              <w:bottom w:val="single" w:sz="4" w:space="0" w:color="auto"/>
              <w:right w:val="single" w:sz="4" w:space="0" w:color="auto"/>
            </w:tcBorders>
          </w:tcPr>
          <w:p w14:paraId="3E33AA00" w14:textId="77777777" w:rsidR="008D3D52" w:rsidRPr="00EA5FA7" w:rsidRDefault="008D3D52" w:rsidP="00345D46">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5F0D9E29" w14:textId="77777777" w:rsidR="008D3D52" w:rsidRPr="00EA5FA7" w:rsidRDefault="008D3D52" w:rsidP="00345D46">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7974C5"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81764B" w14:textId="77777777" w:rsidR="008D3D52" w:rsidRPr="00EA5FA7" w:rsidRDefault="008D3D52" w:rsidP="00345D46">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A3F51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FFE1EAB" w14:textId="77777777" w:rsidR="008D3D52" w:rsidRPr="00EA5FA7" w:rsidRDefault="008D3D52" w:rsidP="00345D46">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EB3926" w14:textId="77777777" w:rsidR="008D3D52" w:rsidRPr="00EA5FA7" w:rsidRDefault="008D3D52" w:rsidP="00345D46">
            <w:pPr>
              <w:pStyle w:val="TAC"/>
              <w:keepNext w:val="0"/>
              <w:keepLines w:val="0"/>
              <w:widowControl w:val="0"/>
              <w:rPr>
                <w:rFonts w:cs="Arial"/>
              </w:rPr>
            </w:pPr>
            <w:r w:rsidRPr="00EA5FA7">
              <w:t>ignore</w:t>
            </w:r>
          </w:p>
        </w:tc>
      </w:tr>
      <w:tr w:rsidR="008D3D52" w:rsidRPr="00EA5FA7" w:rsidDel="00C1133D" w14:paraId="4B588188" w14:textId="77777777" w:rsidTr="00345D46">
        <w:tc>
          <w:tcPr>
            <w:tcW w:w="2160" w:type="dxa"/>
            <w:tcBorders>
              <w:top w:val="single" w:sz="4" w:space="0" w:color="auto"/>
              <w:left w:val="single" w:sz="4" w:space="0" w:color="auto"/>
              <w:bottom w:val="single" w:sz="4" w:space="0" w:color="auto"/>
              <w:right w:val="single" w:sz="4" w:space="0" w:color="auto"/>
            </w:tcBorders>
          </w:tcPr>
          <w:p w14:paraId="4A8B3FA9" w14:textId="77777777" w:rsidR="008D3D52" w:rsidRPr="00B62421" w:rsidRDefault="008D3D52" w:rsidP="00345D46">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5B16025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65D764"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051236"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98774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24106B"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96B2DC"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rsidDel="00C1133D" w14:paraId="70D94BFE" w14:textId="77777777" w:rsidTr="00345D46">
        <w:tc>
          <w:tcPr>
            <w:tcW w:w="2160" w:type="dxa"/>
            <w:tcBorders>
              <w:top w:val="single" w:sz="4" w:space="0" w:color="auto"/>
              <w:left w:val="single" w:sz="4" w:space="0" w:color="auto"/>
              <w:bottom w:val="single" w:sz="4" w:space="0" w:color="auto"/>
              <w:right w:val="single" w:sz="4" w:space="0" w:color="auto"/>
            </w:tcBorders>
          </w:tcPr>
          <w:p w14:paraId="1D6E0F8E" w14:textId="095DE8DE"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2578990"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451E06" w14:textId="77777777" w:rsidR="008D3D52" w:rsidRPr="00EA5FA7" w:rsidRDefault="008D3D52" w:rsidP="00345D46">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5D9D954F"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175DC55"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925A2F"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69A847C"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rsidDel="00C1133D" w14:paraId="55DF622E" w14:textId="77777777" w:rsidTr="00345D46">
        <w:tc>
          <w:tcPr>
            <w:tcW w:w="2160" w:type="dxa"/>
            <w:tcBorders>
              <w:top w:val="single" w:sz="4" w:space="0" w:color="auto"/>
              <w:left w:val="single" w:sz="4" w:space="0" w:color="auto"/>
              <w:bottom w:val="single" w:sz="4" w:space="0" w:color="auto"/>
              <w:right w:val="single" w:sz="4" w:space="0" w:color="auto"/>
            </w:tcBorders>
          </w:tcPr>
          <w:p w14:paraId="5B4547A5"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0BDA6A9F"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391BE5"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EFFAA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36ED58B" w14:textId="77777777" w:rsidR="008D3D52" w:rsidRPr="00EA5FA7" w:rsidRDefault="008D3D52" w:rsidP="00345D46">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3E031448"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2DDF62" w14:textId="77777777" w:rsidR="008D3D52" w:rsidRPr="00EA5FA7" w:rsidRDefault="008D3D52" w:rsidP="00345D46">
            <w:pPr>
              <w:pStyle w:val="TAC"/>
              <w:keepNext w:val="0"/>
              <w:keepLines w:val="0"/>
              <w:widowControl w:val="0"/>
              <w:rPr>
                <w:rFonts w:cs="Arial"/>
              </w:rPr>
            </w:pPr>
          </w:p>
        </w:tc>
      </w:tr>
      <w:tr w:rsidR="008D3D52" w:rsidRPr="00EA5FA7" w14:paraId="1A6CD651" w14:textId="77777777" w:rsidTr="00345D46">
        <w:tc>
          <w:tcPr>
            <w:tcW w:w="2160" w:type="dxa"/>
            <w:tcBorders>
              <w:top w:val="single" w:sz="4" w:space="0" w:color="auto"/>
              <w:left w:val="single" w:sz="4" w:space="0" w:color="auto"/>
              <w:bottom w:val="single" w:sz="4" w:space="0" w:color="auto"/>
              <w:right w:val="single" w:sz="4" w:space="0" w:color="auto"/>
            </w:tcBorders>
          </w:tcPr>
          <w:p w14:paraId="75C665A9" w14:textId="77777777" w:rsidR="008D3D52" w:rsidRPr="00B62421" w:rsidRDefault="008D3D52" w:rsidP="00345D46">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736F44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458F85"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19FD1B5"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3CF84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0D8873"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B385049"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526D8F7A" w14:textId="77777777" w:rsidTr="00345D46">
        <w:tc>
          <w:tcPr>
            <w:tcW w:w="2160" w:type="dxa"/>
            <w:tcBorders>
              <w:top w:val="single" w:sz="4" w:space="0" w:color="auto"/>
              <w:left w:val="single" w:sz="4" w:space="0" w:color="auto"/>
              <w:bottom w:val="single" w:sz="4" w:space="0" w:color="auto"/>
              <w:right w:val="single" w:sz="4" w:space="0" w:color="auto"/>
            </w:tcBorders>
          </w:tcPr>
          <w:p w14:paraId="5C669413" w14:textId="72BB41FF"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4B950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A07472" w14:textId="77777777" w:rsidR="008D3D52" w:rsidRPr="00EA5FA7" w:rsidRDefault="008D3D52" w:rsidP="00345D46">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32A029E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5738F4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D72C2"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F386B00"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0E03A556" w14:textId="77777777" w:rsidTr="00345D46">
        <w:tc>
          <w:tcPr>
            <w:tcW w:w="2160" w:type="dxa"/>
            <w:tcBorders>
              <w:top w:val="single" w:sz="4" w:space="0" w:color="auto"/>
              <w:left w:val="single" w:sz="4" w:space="0" w:color="auto"/>
              <w:bottom w:val="single" w:sz="4" w:space="0" w:color="auto"/>
              <w:right w:val="single" w:sz="4" w:space="0" w:color="auto"/>
            </w:tcBorders>
          </w:tcPr>
          <w:p w14:paraId="5026292A"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3061509"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61DFDE"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65389" w14:textId="77777777" w:rsidR="008D3D52" w:rsidRPr="00EA5FA7" w:rsidRDefault="008D3D52" w:rsidP="00345D46">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5D4FB3C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B04FED"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F71C40" w14:textId="77777777" w:rsidR="008D3D52" w:rsidRPr="00EA5FA7" w:rsidRDefault="008D3D52" w:rsidP="00345D46">
            <w:pPr>
              <w:pStyle w:val="TAC"/>
              <w:keepNext w:val="0"/>
              <w:keepLines w:val="0"/>
              <w:widowControl w:val="0"/>
              <w:rPr>
                <w:rFonts w:cs="Arial"/>
              </w:rPr>
            </w:pPr>
          </w:p>
        </w:tc>
      </w:tr>
      <w:tr w:rsidR="008D3D52" w:rsidRPr="00EA5FA7" w14:paraId="28C5B5A7" w14:textId="77777777" w:rsidTr="00345D46">
        <w:tc>
          <w:tcPr>
            <w:tcW w:w="2160" w:type="dxa"/>
            <w:tcBorders>
              <w:top w:val="single" w:sz="4" w:space="0" w:color="auto"/>
              <w:left w:val="single" w:sz="4" w:space="0" w:color="auto"/>
              <w:bottom w:val="single" w:sz="4" w:space="0" w:color="auto"/>
              <w:right w:val="single" w:sz="4" w:space="0" w:color="auto"/>
            </w:tcBorders>
          </w:tcPr>
          <w:p w14:paraId="3CEA7ECD"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B0F5EE9"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7B8BB5A"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4F85A11" w14:textId="77777777" w:rsidR="008D3D52" w:rsidRPr="00EA5FA7" w:rsidRDefault="008D3D52" w:rsidP="00345D46">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36A40702" w14:textId="14DFBA11" w:rsidR="008D3D52" w:rsidRPr="00EA5FA7" w:rsidRDefault="008D3D52" w:rsidP="00345D46">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DADA07B"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8F276D6" w14:textId="77777777" w:rsidR="008D3D52" w:rsidRPr="00EA5FA7" w:rsidRDefault="008D3D52" w:rsidP="00345D46">
            <w:pPr>
              <w:pStyle w:val="TAC"/>
              <w:keepNext w:val="0"/>
              <w:keepLines w:val="0"/>
              <w:widowControl w:val="0"/>
              <w:rPr>
                <w:rFonts w:cs="Arial"/>
              </w:rPr>
            </w:pPr>
          </w:p>
        </w:tc>
      </w:tr>
      <w:tr w:rsidR="008D3D52" w:rsidRPr="00EA5FA7" w14:paraId="43CD5CDB" w14:textId="77777777" w:rsidTr="00345D46">
        <w:tc>
          <w:tcPr>
            <w:tcW w:w="2160" w:type="dxa"/>
            <w:tcBorders>
              <w:top w:val="single" w:sz="4" w:space="0" w:color="auto"/>
              <w:left w:val="single" w:sz="4" w:space="0" w:color="auto"/>
              <w:bottom w:val="single" w:sz="4" w:space="0" w:color="auto"/>
              <w:right w:val="single" w:sz="4" w:space="0" w:color="auto"/>
            </w:tcBorders>
          </w:tcPr>
          <w:p w14:paraId="43D68D34"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18F3CCF3" w14:textId="77777777" w:rsidR="008D3D52" w:rsidRPr="00EA5FA7" w:rsidRDefault="008D3D52" w:rsidP="00345D46">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0A3D93"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E90C31" w14:textId="77777777" w:rsidR="008D3D52" w:rsidRPr="00EA5FA7" w:rsidRDefault="008D3D52" w:rsidP="00345D46">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A857AD4" w14:textId="77777777" w:rsidR="008D3D52" w:rsidRDefault="008D3D52" w:rsidP="00345D46">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DC61EB5" w14:textId="77777777" w:rsidR="008D3D52" w:rsidRPr="00EA5FA7" w:rsidRDefault="008D3D52" w:rsidP="00345D46">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4950428" w14:textId="77777777" w:rsidR="008D3D52" w:rsidRPr="00EA5FA7" w:rsidRDefault="008D3D52" w:rsidP="00345D46">
            <w:pPr>
              <w:pStyle w:val="TAC"/>
              <w:keepNext w:val="0"/>
              <w:keepLines w:val="0"/>
              <w:widowControl w:val="0"/>
              <w:rPr>
                <w:rFonts w:cs="Arial"/>
              </w:rPr>
            </w:pPr>
            <w:r>
              <w:rPr>
                <w:rFonts w:cs="Arial"/>
                <w:lang w:eastAsia="zh-CN"/>
              </w:rPr>
              <w:t>ignore</w:t>
            </w:r>
          </w:p>
        </w:tc>
      </w:tr>
      <w:tr w:rsidR="008D3D52" w:rsidRPr="00EA5FA7" w14:paraId="48746FB1" w14:textId="77777777" w:rsidTr="00345D46">
        <w:tc>
          <w:tcPr>
            <w:tcW w:w="2160" w:type="dxa"/>
            <w:tcBorders>
              <w:top w:val="single" w:sz="4" w:space="0" w:color="auto"/>
              <w:left w:val="single" w:sz="4" w:space="0" w:color="auto"/>
              <w:bottom w:val="single" w:sz="4" w:space="0" w:color="auto"/>
              <w:right w:val="single" w:sz="4" w:space="0" w:color="auto"/>
            </w:tcBorders>
          </w:tcPr>
          <w:p w14:paraId="38700DBC" w14:textId="77777777" w:rsidR="008D3D52" w:rsidRPr="00EA5FA7" w:rsidRDefault="008D3D52" w:rsidP="00345D46">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DCBA669" w14:textId="77777777" w:rsidR="008D3D52" w:rsidRDefault="008D3D52" w:rsidP="00345D46">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BBDE10"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42F66F" w14:textId="77777777" w:rsidR="008D3D52" w:rsidRPr="00597CE8" w:rsidRDefault="008D3D52" w:rsidP="00345D46">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5F4EC5F" w14:textId="65F1DD57" w:rsidR="008D3D52" w:rsidRDefault="008D3D52" w:rsidP="00345D46">
            <w:pPr>
              <w:pStyle w:val="TAL"/>
              <w:keepNext w:val="0"/>
              <w:keepLines w:val="0"/>
              <w:widowControl w:val="0"/>
              <w:rPr>
                <w:rFonts w:eastAsia="SimSun"/>
                <w:lang w:eastAsia="zh-CN"/>
              </w:rPr>
            </w:pPr>
            <w:r>
              <w:rPr>
                <w:rFonts w:hint="eastAsia"/>
              </w:rPr>
              <w:t>T</w:t>
            </w:r>
            <w:r>
              <w:t>his IE contains the mapped Uu Relay RLC CH ID for the SRB</w:t>
            </w:r>
          </w:p>
        </w:tc>
        <w:tc>
          <w:tcPr>
            <w:tcW w:w="1080" w:type="dxa"/>
            <w:tcBorders>
              <w:top w:val="single" w:sz="4" w:space="0" w:color="auto"/>
              <w:left w:val="single" w:sz="4" w:space="0" w:color="auto"/>
              <w:bottom w:val="single" w:sz="4" w:space="0" w:color="auto"/>
              <w:right w:val="single" w:sz="4" w:space="0" w:color="auto"/>
            </w:tcBorders>
          </w:tcPr>
          <w:p w14:paraId="401CCF81" w14:textId="77777777" w:rsidR="008D3D52" w:rsidRDefault="008D3D52" w:rsidP="00345D46">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515D48" w14:textId="77777777" w:rsidR="008D3D52" w:rsidRDefault="008D3D52" w:rsidP="00345D46">
            <w:pPr>
              <w:pStyle w:val="TAC"/>
              <w:keepNext w:val="0"/>
              <w:keepLines w:val="0"/>
              <w:widowControl w:val="0"/>
              <w:rPr>
                <w:rFonts w:cs="Arial"/>
                <w:lang w:eastAsia="zh-CN"/>
              </w:rPr>
            </w:pPr>
            <w:r>
              <w:rPr>
                <w:rFonts w:cs="Arial"/>
              </w:rPr>
              <w:t>ignore</w:t>
            </w:r>
          </w:p>
        </w:tc>
      </w:tr>
      <w:tr w:rsidR="008D3D52" w:rsidRPr="00EA5FA7" w14:paraId="7143D989" w14:textId="77777777" w:rsidTr="00345D46">
        <w:tc>
          <w:tcPr>
            <w:tcW w:w="2160" w:type="dxa"/>
            <w:tcBorders>
              <w:top w:val="single" w:sz="4" w:space="0" w:color="auto"/>
              <w:left w:val="single" w:sz="4" w:space="0" w:color="auto"/>
              <w:bottom w:val="single" w:sz="4" w:space="0" w:color="auto"/>
              <w:right w:val="single" w:sz="4" w:space="0" w:color="auto"/>
            </w:tcBorders>
          </w:tcPr>
          <w:p w14:paraId="35EDBFA7" w14:textId="77777777" w:rsidR="008D3D52" w:rsidRDefault="008D3D52" w:rsidP="00345D46">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DE4826" w14:textId="77777777" w:rsidR="008D3D52" w:rsidRDefault="008D3D52" w:rsidP="00345D46">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82DBE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53A2D2B" w14:textId="77777777" w:rsidR="008D3D52" w:rsidRDefault="008D3D52" w:rsidP="00345D46">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3E389C8" w14:textId="77777777" w:rsidR="008D3D52" w:rsidRDefault="008D3D52" w:rsidP="00345D46">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7B29C293" w14:textId="77777777" w:rsidR="008D3D52" w:rsidRDefault="008D3D52" w:rsidP="00345D46">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C1A8A99" w14:textId="77777777" w:rsidR="008D3D52" w:rsidRDefault="008D3D52" w:rsidP="00345D46">
            <w:pPr>
              <w:pStyle w:val="TAC"/>
              <w:keepNext w:val="0"/>
              <w:keepLines w:val="0"/>
              <w:widowControl w:val="0"/>
              <w:rPr>
                <w:rFonts w:cs="Arial"/>
              </w:rPr>
            </w:pPr>
            <w:r>
              <w:rPr>
                <w:lang w:eastAsia="zh-CN"/>
              </w:rPr>
              <w:t>reject</w:t>
            </w:r>
          </w:p>
        </w:tc>
      </w:tr>
      <w:tr w:rsidR="008D3D52" w:rsidRPr="00EA5FA7" w14:paraId="7A7AE483" w14:textId="77777777" w:rsidTr="00345D46">
        <w:tc>
          <w:tcPr>
            <w:tcW w:w="2160" w:type="dxa"/>
            <w:tcBorders>
              <w:top w:val="single" w:sz="4" w:space="0" w:color="auto"/>
              <w:left w:val="single" w:sz="4" w:space="0" w:color="auto"/>
              <w:bottom w:val="single" w:sz="4" w:space="0" w:color="auto"/>
              <w:right w:val="single" w:sz="4" w:space="0" w:color="auto"/>
            </w:tcBorders>
          </w:tcPr>
          <w:p w14:paraId="52FD4153" w14:textId="77777777" w:rsidR="008D3D52" w:rsidRPr="00B62421" w:rsidRDefault="008D3D52" w:rsidP="00345D46">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8BFDE00"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B47F77"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E8ACD6C"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F7963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4B21C9"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5BF962"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72CE8B97" w14:textId="77777777" w:rsidTr="00345D46">
        <w:tc>
          <w:tcPr>
            <w:tcW w:w="2160" w:type="dxa"/>
            <w:tcBorders>
              <w:top w:val="single" w:sz="4" w:space="0" w:color="auto"/>
              <w:left w:val="single" w:sz="4" w:space="0" w:color="auto"/>
              <w:bottom w:val="single" w:sz="4" w:space="0" w:color="auto"/>
              <w:right w:val="single" w:sz="4" w:space="0" w:color="auto"/>
            </w:tcBorders>
          </w:tcPr>
          <w:p w14:paraId="579D7378" w14:textId="0AC5312B" w:rsidR="008D3D52" w:rsidRPr="002A3944" w:rsidRDefault="008D3D52" w:rsidP="00345D46">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4E63A26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5B15A6"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45A6A47"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AC11F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3AFBD6"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8DC3448"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4B95B732" w14:textId="77777777" w:rsidTr="00345D46">
        <w:tc>
          <w:tcPr>
            <w:tcW w:w="2160" w:type="dxa"/>
            <w:tcBorders>
              <w:top w:val="single" w:sz="4" w:space="0" w:color="auto"/>
              <w:left w:val="single" w:sz="4" w:space="0" w:color="auto"/>
              <w:bottom w:val="single" w:sz="4" w:space="0" w:color="auto"/>
              <w:right w:val="single" w:sz="4" w:space="0" w:color="auto"/>
            </w:tcBorders>
          </w:tcPr>
          <w:p w14:paraId="78CE0D19"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3D971FE"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7F6E522"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5C1043E"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08CCB5E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6A8694"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1B9AFB0" w14:textId="77777777" w:rsidR="008D3D52" w:rsidRPr="00EA5FA7" w:rsidRDefault="008D3D52" w:rsidP="00345D46">
            <w:pPr>
              <w:pStyle w:val="TAC"/>
              <w:keepNext w:val="0"/>
              <w:keepLines w:val="0"/>
              <w:widowControl w:val="0"/>
              <w:rPr>
                <w:rFonts w:cs="Arial"/>
              </w:rPr>
            </w:pPr>
          </w:p>
        </w:tc>
      </w:tr>
      <w:tr w:rsidR="008D3D52" w:rsidRPr="00EA5FA7" w14:paraId="57975F38" w14:textId="77777777" w:rsidTr="00345D46">
        <w:tc>
          <w:tcPr>
            <w:tcW w:w="2160" w:type="dxa"/>
            <w:tcBorders>
              <w:top w:val="single" w:sz="4" w:space="0" w:color="auto"/>
              <w:left w:val="single" w:sz="4" w:space="0" w:color="auto"/>
              <w:bottom w:val="single" w:sz="4" w:space="0" w:color="auto"/>
              <w:right w:val="single" w:sz="4" w:space="0" w:color="auto"/>
            </w:tcBorders>
          </w:tcPr>
          <w:p w14:paraId="49A1E536" w14:textId="77777777" w:rsidR="008D3D52" w:rsidRPr="00EA5FA7" w:rsidRDefault="008D3D52" w:rsidP="00345D46">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62E3369C"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1B2F163"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8E34054"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127966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6C2D17A"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EB1527" w14:textId="77777777" w:rsidR="008D3D52" w:rsidRPr="00EA5FA7" w:rsidRDefault="008D3D52" w:rsidP="00345D46">
            <w:pPr>
              <w:pStyle w:val="TAC"/>
              <w:keepNext w:val="0"/>
              <w:keepLines w:val="0"/>
              <w:widowControl w:val="0"/>
              <w:rPr>
                <w:rFonts w:cs="Arial"/>
              </w:rPr>
            </w:pPr>
          </w:p>
        </w:tc>
      </w:tr>
      <w:tr w:rsidR="008D3D52" w:rsidRPr="00EA5FA7" w14:paraId="59BB81D3" w14:textId="77777777" w:rsidTr="00345D46">
        <w:tc>
          <w:tcPr>
            <w:tcW w:w="2160" w:type="dxa"/>
            <w:tcBorders>
              <w:top w:val="single" w:sz="4" w:space="0" w:color="auto"/>
              <w:left w:val="single" w:sz="4" w:space="0" w:color="auto"/>
              <w:bottom w:val="single" w:sz="4" w:space="0" w:color="auto"/>
              <w:right w:val="single" w:sz="4" w:space="0" w:color="auto"/>
            </w:tcBorders>
          </w:tcPr>
          <w:p w14:paraId="652CD077" w14:textId="77777777" w:rsidR="008D3D52" w:rsidRPr="0030753D" w:rsidRDefault="008D3D52" w:rsidP="00345D46">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03465F5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C54F79"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86A2E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23A55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8B1ABA" w14:textId="77777777" w:rsidR="008D3D52" w:rsidRPr="00EA5FA7"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8D31C8" w14:textId="77777777" w:rsidR="008D3D52" w:rsidRPr="00EA5FA7" w:rsidRDefault="008D3D52" w:rsidP="00345D46">
            <w:pPr>
              <w:pStyle w:val="TAC"/>
              <w:keepNext w:val="0"/>
              <w:keepLines w:val="0"/>
              <w:widowControl w:val="0"/>
              <w:rPr>
                <w:rFonts w:cs="Arial"/>
              </w:rPr>
            </w:pPr>
          </w:p>
        </w:tc>
      </w:tr>
      <w:tr w:rsidR="008D3D52" w:rsidRPr="00EA5FA7" w14:paraId="535D138F" w14:textId="77777777" w:rsidTr="00345D46">
        <w:tc>
          <w:tcPr>
            <w:tcW w:w="2160" w:type="dxa"/>
            <w:tcBorders>
              <w:top w:val="single" w:sz="4" w:space="0" w:color="auto"/>
              <w:left w:val="single" w:sz="4" w:space="0" w:color="auto"/>
              <w:bottom w:val="single" w:sz="4" w:space="0" w:color="auto"/>
              <w:right w:val="single" w:sz="4" w:space="0" w:color="auto"/>
            </w:tcBorders>
          </w:tcPr>
          <w:p w14:paraId="09705006" w14:textId="77777777" w:rsidR="008D3D52" w:rsidRPr="00EA5FA7" w:rsidRDefault="008D3D52" w:rsidP="00345D46">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34BABDE3"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1380C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407843" w14:textId="77777777" w:rsidR="008D3D52" w:rsidRPr="00EA5FA7" w:rsidRDefault="008D3D52" w:rsidP="00345D46">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625262B4" w14:textId="77777777" w:rsidR="008D3D52" w:rsidRPr="00EA5FA7" w:rsidRDefault="008D3D52" w:rsidP="00345D46">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0DA16E5B" w14:textId="77777777" w:rsidR="008D3D52" w:rsidRPr="00EA5FA7"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13602B" w14:textId="77777777" w:rsidR="008D3D52" w:rsidRPr="00EA5FA7" w:rsidRDefault="008D3D52" w:rsidP="00345D46">
            <w:pPr>
              <w:pStyle w:val="TAC"/>
              <w:keepNext w:val="0"/>
              <w:keepLines w:val="0"/>
              <w:widowControl w:val="0"/>
              <w:rPr>
                <w:rFonts w:cs="Arial"/>
              </w:rPr>
            </w:pPr>
          </w:p>
        </w:tc>
      </w:tr>
      <w:tr w:rsidR="008D3D52" w:rsidRPr="00EA5FA7" w14:paraId="02925022" w14:textId="77777777" w:rsidTr="00345D46">
        <w:tc>
          <w:tcPr>
            <w:tcW w:w="2160" w:type="dxa"/>
            <w:tcBorders>
              <w:top w:val="single" w:sz="4" w:space="0" w:color="auto"/>
              <w:left w:val="single" w:sz="4" w:space="0" w:color="auto"/>
              <w:bottom w:val="single" w:sz="4" w:space="0" w:color="auto"/>
              <w:right w:val="single" w:sz="4" w:space="0" w:color="auto"/>
            </w:tcBorders>
          </w:tcPr>
          <w:p w14:paraId="34C428CC" w14:textId="77777777" w:rsidR="008D3D52" w:rsidRPr="0030753D" w:rsidRDefault="008D3D52" w:rsidP="00345D46">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645DD76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1D5438"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334E554"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4E7A1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EB57F" w14:textId="77777777" w:rsidR="008D3D52" w:rsidRPr="00EA5FA7"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75AD9F" w14:textId="77777777" w:rsidR="008D3D52" w:rsidRPr="00EA5FA7" w:rsidRDefault="008D3D52" w:rsidP="00345D46">
            <w:pPr>
              <w:pStyle w:val="TAC"/>
              <w:keepNext w:val="0"/>
              <w:keepLines w:val="0"/>
              <w:widowControl w:val="0"/>
              <w:rPr>
                <w:rFonts w:cs="Arial"/>
              </w:rPr>
            </w:pPr>
          </w:p>
        </w:tc>
      </w:tr>
      <w:tr w:rsidR="008D3D52" w:rsidRPr="00EA5FA7" w14:paraId="1EABD451" w14:textId="77777777" w:rsidTr="00345D46">
        <w:tc>
          <w:tcPr>
            <w:tcW w:w="2160" w:type="dxa"/>
            <w:tcBorders>
              <w:top w:val="single" w:sz="4" w:space="0" w:color="auto"/>
              <w:left w:val="single" w:sz="4" w:space="0" w:color="auto"/>
              <w:bottom w:val="single" w:sz="4" w:space="0" w:color="auto"/>
              <w:right w:val="single" w:sz="4" w:space="0" w:color="auto"/>
            </w:tcBorders>
          </w:tcPr>
          <w:p w14:paraId="4218D1A3" w14:textId="77777777" w:rsidR="008D3D52" w:rsidRPr="002A3944" w:rsidRDefault="008D3D52" w:rsidP="00345D46">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4D2F374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7688034" w14:textId="77777777" w:rsidR="008D3D52" w:rsidRPr="00EA5FA7" w:rsidRDefault="008D3D52" w:rsidP="00345D46">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F0B0375"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90A507" w14:textId="77777777" w:rsidR="008D3D52" w:rsidRPr="00EA5FA7" w:rsidRDefault="008D3D52" w:rsidP="00345D46">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0C17CB66" w14:textId="77777777" w:rsidR="008D3D52" w:rsidRPr="00EA5FA7" w:rsidRDefault="008D3D52" w:rsidP="00345D46">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2B0F8" w14:textId="77777777" w:rsidR="008D3D52" w:rsidRPr="00EA5FA7" w:rsidRDefault="008D3D52" w:rsidP="00345D46">
            <w:pPr>
              <w:pStyle w:val="TAC"/>
              <w:keepNext w:val="0"/>
              <w:keepLines w:val="0"/>
              <w:widowControl w:val="0"/>
              <w:rPr>
                <w:rFonts w:cs="Arial"/>
              </w:rPr>
            </w:pPr>
            <w:r w:rsidRPr="00EA5FA7">
              <w:t>ignore</w:t>
            </w:r>
          </w:p>
        </w:tc>
      </w:tr>
      <w:tr w:rsidR="008D3D52" w:rsidRPr="00EA5FA7" w14:paraId="4A1C47D4" w14:textId="77777777" w:rsidTr="00345D46">
        <w:tc>
          <w:tcPr>
            <w:tcW w:w="2160" w:type="dxa"/>
            <w:tcBorders>
              <w:top w:val="single" w:sz="4" w:space="0" w:color="auto"/>
              <w:left w:val="single" w:sz="4" w:space="0" w:color="auto"/>
              <w:bottom w:val="single" w:sz="4" w:space="0" w:color="auto"/>
              <w:right w:val="single" w:sz="4" w:space="0" w:color="auto"/>
            </w:tcBorders>
          </w:tcPr>
          <w:p w14:paraId="40FCE012" w14:textId="77777777" w:rsidR="008D3D52" w:rsidRPr="00EA5FA7" w:rsidRDefault="008D3D52" w:rsidP="00345D46">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02CF8AB"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184C81B4"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18981A" w14:textId="77777777" w:rsidR="008D3D52" w:rsidRDefault="008D3D52" w:rsidP="00345D46">
            <w:pPr>
              <w:pStyle w:val="TAL"/>
              <w:keepNext w:val="0"/>
              <w:keepLines w:val="0"/>
              <w:widowControl w:val="0"/>
            </w:pPr>
            <w:r>
              <w:t>QoS Flow Level QoS Parameters</w:t>
            </w:r>
          </w:p>
          <w:p w14:paraId="2C9002C0" w14:textId="77777777" w:rsidR="008D3D52" w:rsidRPr="00EA5FA7" w:rsidRDefault="008D3D52" w:rsidP="00345D46">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BC6496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0FAE37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F5070C" w14:textId="77777777" w:rsidR="008D3D52" w:rsidRPr="00EA5FA7" w:rsidRDefault="008D3D52" w:rsidP="00345D46">
            <w:pPr>
              <w:pStyle w:val="TAC"/>
              <w:keepNext w:val="0"/>
              <w:keepLines w:val="0"/>
              <w:widowControl w:val="0"/>
              <w:rPr>
                <w:rFonts w:cs="Arial"/>
              </w:rPr>
            </w:pPr>
          </w:p>
        </w:tc>
      </w:tr>
      <w:tr w:rsidR="008D3D52" w:rsidRPr="00EA5FA7" w14:paraId="589DB450" w14:textId="77777777" w:rsidTr="00345D46">
        <w:tc>
          <w:tcPr>
            <w:tcW w:w="2160" w:type="dxa"/>
            <w:tcBorders>
              <w:top w:val="single" w:sz="4" w:space="0" w:color="auto"/>
              <w:left w:val="single" w:sz="4" w:space="0" w:color="auto"/>
              <w:bottom w:val="single" w:sz="4" w:space="0" w:color="auto"/>
              <w:right w:val="single" w:sz="4" w:space="0" w:color="auto"/>
            </w:tcBorders>
          </w:tcPr>
          <w:p w14:paraId="39FC5C25" w14:textId="77777777" w:rsidR="008D3D52" w:rsidRPr="00EA5FA7" w:rsidRDefault="008D3D52" w:rsidP="00345D46">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2167BFE6"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439A6D5"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C20FC5" w14:textId="77777777" w:rsidR="008D3D52" w:rsidRPr="00EA5FA7" w:rsidRDefault="008D3D52" w:rsidP="00345D46">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79E3E2F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686F4DF"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26CF270" w14:textId="77777777" w:rsidR="008D3D52" w:rsidRPr="00EA5FA7" w:rsidRDefault="008D3D52" w:rsidP="00345D46">
            <w:pPr>
              <w:pStyle w:val="TAC"/>
              <w:keepNext w:val="0"/>
              <w:keepLines w:val="0"/>
              <w:widowControl w:val="0"/>
              <w:rPr>
                <w:rFonts w:cs="Arial"/>
              </w:rPr>
            </w:pPr>
          </w:p>
        </w:tc>
      </w:tr>
      <w:tr w:rsidR="008D3D52" w:rsidRPr="00EA5FA7" w14:paraId="2F82E1A0" w14:textId="77777777" w:rsidTr="00345D46">
        <w:tc>
          <w:tcPr>
            <w:tcW w:w="2160" w:type="dxa"/>
            <w:tcBorders>
              <w:top w:val="single" w:sz="4" w:space="0" w:color="auto"/>
              <w:left w:val="single" w:sz="4" w:space="0" w:color="auto"/>
              <w:bottom w:val="single" w:sz="4" w:space="0" w:color="auto"/>
              <w:right w:val="single" w:sz="4" w:space="0" w:color="auto"/>
            </w:tcBorders>
          </w:tcPr>
          <w:p w14:paraId="351B4432" w14:textId="77777777" w:rsidR="008D3D52" w:rsidRPr="00EA5FA7" w:rsidRDefault="008D3D52" w:rsidP="00345D46">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7213F18D" w14:textId="77777777" w:rsidR="008D3D52" w:rsidRPr="00EA5FA7" w:rsidRDefault="008D3D52" w:rsidP="00345D46">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0226A1B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F15B355" w14:textId="77777777" w:rsidR="008D3D52" w:rsidRPr="00EA5FA7" w:rsidRDefault="008D3D52" w:rsidP="00345D46">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1E8D87E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6A40A27" w14:textId="77777777" w:rsidR="008D3D52" w:rsidRPr="00EA5FA7" w:rsidRDefault="008D3D52" w:rsidP="00345D46">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265475" w14:textId="77777777" w:rsidR="008D3D52" w:rsidRPr="00EA5FA7" w:rsidRDefault="008D3D52" w:rsidP="00345D46">
            <w:pPr>
              <w:pStyle w:val="TAC"/>
              <w:keepNext w:val="0"/>
              <w:keepLines w:val="0"/>
              <w:widowControl w:val="0"/>
              <w:rPr>
                <w:rFonts w:cs="Arial"/>
              </w:rPr>
            </w:pPr>
          </w:p>
        </w:tc>
      </w:tr>
      <w:tr w:rsidR="008D3D52" w:rsidRPr="00EA5FA7" w14:paraId="7F735480" w14:textId="77777777" w:rsidTr="00345D46">
        <w:tc>
          <w:tcPr>
            <w:tcW w:w="2160" w:type="dxa"/>
            <w:tcBorders>
              <w:top w:val="single" w:sz="4" w:space="0" w:color="auto"/>
              <w:left w:val="single" w:sz="4" w:space="0" w:color="auto"/>
              <w:bottom w:val="single" w:sz="4" w:space="0" w:color="auto"/>
              <w:right w:val="single" w:sz="4" w:space="0" w:color="auto"/>
            </w:tcBorders>
          </w:tcPr>
          <w:p w14:paraId="4B1677CA" w14:textId="77777777" w:rsidR="008D3D52" w:rsidRPr="00B62421" w:rsidRDefault="008D3D52" w:rsidP="00345D46">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37FE50DB"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70BE8C" w14:textId="77777777" w:rsidR="008D3D52" w:rsidRPr="00EA5FA7" w:rsidRDefault="008D3D52" w:rsidP="00345D46">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2A4AC44C"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1595D5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5FBD1C"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FE6AC77" w14:textId="77777777" w:rsidR="008D3D52" w:rsidRPr="00EA5FA7" w:rsidRDefault="008D3D52" w:rsidP="00345D46">
            <w:pPr>
              <w:pStyle w:val="TAC"/>
              <w:keepNext w:val="0"/>
              <w:keepLines w:val="0"/>
              <w:widowControl w:val="0"/>
              <w:rPr>
                <w:rFonts w:cs="Arial"/>
              </w:rPr>
            </w:pPr>
          </w:p>
        </w:tc>
      </w:tr>
      <w:tr w:rsidR="008D3D52" w:rsidRPr="00EA5FA7" w14:paraId="04D3311A" w14:textId="77777777" w:rsidTr="00345D46">
        <w:tc>
          <w:tcPr>
            <w:tcW w:w="2160" w:type="dxa"/>
            <w:tcBorders>
              <w:top w:val="single" w:sz="4" w:space="0" w:color="auto"/>
              <w:left w:val="single" w:sz="4" w:space="0" w:color="auto"/>
              <w:bottom w:val="single" w:sz="4" w:space="0" w:color="auto"/>
              <w:right w:val="single" w:sz="4" w:space="0" w:color="auto"/>
            </w:tcBorders>
          </w:tcPr>
          <w:p w14:paraId="067DBBB3" w14:textId="77777777" w:rsidR="008D3D52" w:rsidRPr="00EA5FA7" w:rsidRDefault="008D3D52" w:rsidP="00345D46">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2096659F"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C542F4"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EA65B56" w14:textId="77777777" w:rsidR="008D3D52" w:rsidRPr="00EA5FA7" w:rsidRDefault="008D3D52" w:rsidP="00345D46">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2F0AE422"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DEC9C9"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0F01144" w14:textId="77777777" w:rsidR="008D3D52" w:rsidRPr="00EA5FA7" w:rsidRDefault="008D3D52" w:rsidP="00345D46">
            <w:pPr>
              <w:pStyle w:val="TAC"/>
              <w:keepNext w:val="0"/>
              <w:keepLines w:val="0"/>
              <w:widowControl w:val="0"/>
              <w:rPr>
                <w:rFonts w:cs="Arial"/>
              </w:rPr>
            </w:pPr>
          </w:p>
        </w:tc>
      </w:tr>
      <w:tr w:rsidR="008D3D52" w:rsidRPr="00EA5FA7" w14:paraId="22DBC83B" w14:textId="77777777" w:rsidTr="00345D46">
        <w:tc>
          <w:tcPr>
            <w:tcW w:w="2160" w:type="dxa"/>
            <w:tcBorders>
              <w:top w:val="single" w:sz="4" w:space="0" w:color="auto"/>
              <w:left w:val="single" w:sz="4" w:space="0" w:color="auto"/>
              <w:bottom w:val="single" w:sz="4" w:space="0" w:color="auto"/>
              <w:right w:val="single" w:sz="4" w:space="0" w:color="auto"/>
            </w:tcBorders>
          </w:tcPr>
          <w:p w14:paraId="350F6C4A" w14:textId="77777777" w:rsidR="008D3D52" w:rsidRPr="00EA5FA7" w:rsidRDefault="008D3D52" w:rsidP="00345D46">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2BBA356A" w14:textId="77777777" w:rsidR="008D3D52" w:rsidRPr="00EA5FA7" w:rsidRDefault="008D3D52" w:rsidP="00345D46">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19FF7E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F53A73" w14:textId="77777777" w:rsidR="008D3D52" w:rsidRPr="00EA5FA7" w:rsidRDefault="008D3D52" w:rsidP="00345D46">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ACFFAB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D2D78A"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A3896C" w14:textId="77777777" w:rsidR="008D3D52" w:rsidRPr="00EA5FA7" w:rsidRDefault="008D3D52" w:rsidP="00345D46">
            <w:pPr>
              <w:pStyle w:val="TAC"/>
              <w:keepNext w:val="0"/>
              <w:keepLines w:val="0"/>
              <w:widowControl w:val="0"/>
              <w:rPr>
                <w:rFonts w:cs="Arial"/>
              </w:rPr>
            </w:pPr>
          </w:p>
        </w:tc>
      </w:tr>
      <w:tr w:rsidR="008D3D52" w:rsidRPr="00EA5FA7" w14:paraId="54A8F192" w14:textId="77777777" w:rsidTr="00345D46">
        <w:tc>
          <w:tcPr>
            <w:tcW w:w="2160" w:type="dxa"/>
            <w:tcBorders>
              <w:top w:val="single" w:sz="4" w:space="0" w:color="auto"/>
              <w:left w:val="single" w:sz="4" w:space="0" w:color="auto"/>
              <w:bottom w:val="single" w:sz="4" w:space="0" w:color="auto"/>
              <w:right w:val="single" w:sz="4" w:space="0" w:color="auto"/>
            </w:tcBorders>
          </w:tcPr>
          <w:p w14:paraId="649D4AA9" w14:textId="77777777" w:rsidR="008D3D52" w:rsidRPr="00EA5FA7" w:rsidRDefault="008D3D52" w:rsidP="00345D46">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01461D53" w14:textId="77777777" w:rsidR="008D3D52" w:rsidRPr="00EA5FA7" w:rsidRDefault="008D3D52" w:rsidP="00345D46">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9DFAA27"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48F926F" w14:textId="77777777" w:rsidR="008D3D52" w:rsidRPr="00EA5FA7" w:rsidRDefault="008D3D52" w:rsidP="00345D46">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62F15981"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039802"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4EB5F05"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31FEA25" w14:textId="77777777" w:rsidTr="00345D46">
        <w:tc>
          <w:tcPr>
            <w:tcW w:w="2160" w:type="dxa"/>
            <w:tcBorders>
              <w:top w:val="single" w:sz="4" w:space="0" w:color="auto"/>
              <w:left w:val="single" w:sz="4" w:space="0" w:color="auto"/>
              <w:bottom w:val="single" w:sz="4" w:space="0" w:color="auto"/>
              <w:right w:val="single" w:sz="4" w:space="0" w:color="auto"/>
            </w:tcBorders>
          </w:tcPr>
          <w:p w14:paraId="70485510" w14:textId="77777777" w:rsidR="008D3D52" w:rsidRPr="00EA5FA7" w:rsidRDefault="008D3D52" w:rsidP="00345D46">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F43DA7" w14:textId="77777777" w:rsidR="008D3D52" w:rsidRPr="00EA5FA7" w:rsidRDefault="008D3D52" w:rsidP="00345D46">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31EDE67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EAE4E6D" w14:textId="77777777" w:rsidR="008D3D52" w:rsidRPr="00EA5FA7" w:rsidRDefault="008D3D52" w:rsidP="00345D46">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5003691D" w14:textId="77777777" w:rsidR="008D3D52" w:rsidRPr="00EA5FA7" w:rsidRDefault="008D3D52" w:rsidP="00345D46">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2DE45C3F" w14:textId="77777777" w:rsidR="008D3D52" w:rsidRPr="00EA5FA7" w:rsidRDefault="008D3D52" w:rsidP="00345D46">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CB3A724" w14:textId="77777777" w:rsidR="008D3D52" w:rsidRPr="00EA5FA7" w:rsidRDefault="008D3D52" w:rsidP="00345D46">
            <w:pPr>
              <w:pStyle w:val="TAC"/>
              <w:keepNext w:val="0"/>
              <w:keepLines w:val="0"/>
              <w:widowControl w:val="0"/>
              <w:rPr>
                <w:rFonts w:cs="Arial"/>
              </w:rPr>
            </w:pPr>
            <w:r w:rsidRPr="009D4CD9">
              <w:rPr>
                <w:rFonts w:cs="Arial"/>
                <w:bCs/>
                <w:szCs w:val="18"/>
              </w:rPr>
              <w:t>ignore</w:t>
            </w:r>
          </w:p>
        </w:tc>
      </w:tr>
      <w:tr w:rsidR="008D3D52" w:rsidRPr="00EA5FA7" w14:paraId="7E4D59CA" w14:textId="77777777" w:rsidTr="00345D46">
        <w:tc>
          <w:tcPr>
            <w:tcW w:w="2160" w:type="dxa"/>
            <w:tcBorders>
              <w:top w:val="single" w:sz="4" w:space="0" w:color="auto"/>
              <w:left w:val="single" w:sz="4" w:space="0" w:color="auto"/>
              <w:bottom w:val="single" w:sz="4" w:space="0" w:color="auto"/>
              <w:right w:val="single" w:sz="4" w:space="0" w:color="auto"/>
            </w:tcBorders>
          </w:tcPr>
          <w:p w14:paraId="7A664DA7" w14:textId="77777777" w:rsidR="008D3D52" w:rsidRPr="009D4CD9" w:rsidRDefault="008D3D52" w:rsidP="00345D46">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41BDF30F" w14:textId="77777777" w:rsidR="008D3D52" w:rsidRPr="009D4CD9" w:rsidRDefault="008D3D52" w:rsidP="00345D46">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F226CE1" w14:textId="77777777" w:rsidR="008D3D52" w:rsidRPr="00EA5FA7" w:rsidRDefault="008D3D52" w:rsidP="00345D46">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B7B2D4" w14:textId="77777777" w:rsidR="008D3D52" w:rsidRDefault="008D3D52" w:rsidP="00345D46">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6054469B" w14:textId="77777777" w:rsidR="008D3D52" w:rsidRPr="009D4CD9" w:rsidRDefault="008D3D52" w:rsidP="00345D46">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C258F1D" w14:textId="77777777" w:rsidR="008D3D52" w:rsidRPr="009D4CD9" w:rsidRDefault="008D3D52" w:rsidP="00345D46">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F0071A" w14:textId="77777777" w:rsidR="008D3D52" w:rsidRPr="009D4CD9" w:rsidRDefault="008D3D52" w:rsidP="00345D46">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BA14A1" w:rsidRPr="00EA5FA7" w14:paraId="21D59D83" w14:textId="77777777" w:rsidTr="00345D46">
        <w:tc>
          <w:tcPr>
            <w:tcW w:w="2160" w:type="dxa"/>
            <w:tcBorders>
              <w:top w:val="single" w:sz="4" w:space="0" w:color="auto"/>
              <w:left w:val="single" w:sz="4" w:space="0" w:color="auto"/>
              <w:bottom w:val="single" w:sz="4" w:space="0" w:color="auto"/>
              <w:right w:val="single" w:sz="4" w:space="0" w:color="auto"/>
            </w:tcBorders>
          </w:tcPr>
          <w:p w14:paraId="2A9C4880" w14:textId="744BD72A" w:rsidR="00BA14A1" w:rsidRPr="00033BD4" w:rsidRDefault="00BA14A1" w:rsidP="00BA14A1">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489626F9" w14:textId="1C8A52D5" w:rsidR="00BA14A1" w:rsidRDefault="00BA14A1" w:rsidP="00BA14A1">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4361FB7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0F807DA" w14:textId="01987080" w:rsidR="00BA14A1" w:rsidRDefault="00BA14A1" w:rsidP="00BA14A1">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6651FBF4" w14:textId="50209E0A" w:rsidR="00BA14A1" w:rsidRPr="009D4CD9" w:rsidRDefault="00BA14A1" w:rsidP="00BA14A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23B9D99" w14:textId="0E5BC0AD"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7419EE3D" w14:textId="70FB6005"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BA14A1" w:rsidRPr="00EA5FA7" w14:paraId="1C6330D2" w14:textId="77777777" w:rsidTr="00345D46">
        <w:tc>
          <w:tcPr>
            <w:tcW w:w="2160" w:type="dxa"/>
            <w:tcBorders>
              <w:top w:val="single" w:sz="4" w:space="0" w:color="auto"/>
              <w:left w:val="single" w:sz="4" w:space="0" w:color="auto"/>
              <w:bottom w:val="single" w:sz="4" w:space="0" w:color="auto"/>
              <w:right w:val="single" w:sz="4" w:space="0" w:color="auto"/>
            </w:tcBorders>
          </w:tcPr>
          <w:p w14:paraId="787AA96B" w14:textId="77777777" w:rsidR="00BA14A1" w:rsidRPr="002A3944" w:rsidRDefault="00BA14A1" w:rsidP="00BA14A1">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14C264A3"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9B70F3" w14:textId="77777777" w:rsidR="00BA14A1" w:rsidRPr="00EA5FA7" w:rsidRDefault="00BA14A1" w:rsidP="00BA14A1">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648C270"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582A51"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C2C63"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81F85F7" w14:textId="77777777" w:rsidR="00BA14A1" w:rsidRPr="00EA5FA7" w:rsidRDefault="00BA14A1" w:rsidP="00BA14A1">
            <w:pPr>
              <w:pStyle w:val="TAC"/>
              <w:keepNext w:val="0"/>
              <w:keepLines w:val="0"/>
              <w:widowControl w:val="0"/>
              <w:rPr>
                <w:rFonts w:cs="Arial"/>
              </w:rPr>
            </w:pPr>
          </w:p>
        </w:tc>
      </w:tr>
      <w:tr w:rsidR="00BA14A1" w:rsidRPr="00EA5FA7" w14:paraId="34A77C75" w14:textId="77777777" w:rsidTr="00345D46">
        <w:tc>
          <w:tcPr>
            <w:tcW w:w="2160" w:type="dxa"/>
            <w:tcBorders>
              <w:top w:val="single" w:sz="4" w:space="0" w:color="auto"/>
              <w:left w:val="single" w:sz="4" w:space="0" w:color="auto"/>
              <w:bottom w:val="single" w:sz="4" w:space="0" w:color="auto"/>
              <w:right w:val="single" w:sz="4" w:space="0" w:color="auto"/>
            </w:tcBorders>
          </w:tcPr>
          <w:p w14:paraId="2454A4D5" w14:textId="49FBFAF0" w:rsidR="00BA14A1" w:rsidRPr="002A3944" w:rsidRDefault="00BA14A1" w:rsidP="00BA14A1">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E44503A"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C69A88" w14:textId="77777777" w:rsidR="00BA14A1" w:rsidRPr="00EA5FA7" w:rsidRDefault="00BA14A1" w:rsidP="00BA14A1">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7234EF7"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992170"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A49901"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8EBAF8" w14:textId="77777777" w:rsidR="00BA14A1" w:rsidRPr="00EA5FA7" w:rsidRDefault="00BA14A1" w:rsidP="00BA14A1">
            <w:pPr>
              <w:pStyle w:val="TAC"/>
              <w:keepNext w:val="0"/>
              <w:keepLines w:val="0"/>
              <w:widowControl w:val="0"/>
              <w:rPr>
                <w:rFonts w:cs="Arial"/>
              </w:rPr>
            </w:pPr>
          </w:p>
        </w:tc>
      </w:tr>
      <w:tr w:rsidR="00BA14A1" w:rsidRPr="00EA5FA7" w14:paraId="6091E0CF" w14:textId="77777777" w:rsidTr="00345D46">
        <w:tc>
          <w:tcPr>
            <w:tcW w:w="2160" w:type="dxa"/>
            <w:tcBorders>
              <w:top w:val="single" w:sz="4" w:space="0" w:color="auto"/>
              <w:left w:val="single" w:sz="4" w:space="0" w:color="auto"/>
              <w:bottom w:val="single" w:sz="4" w:space="0" w:color="auto"/>
              <w:right w:val="single" w:sz="4" w:space="0" w:color="auto"/>
            </w:tcBorders>
          </w:tcPr>
          <w:p w14:paraId="185E6F78" w14:textId="77777777" w:rsidR="00BA14A1" w:rsidRPr="00EA5FA7" w:rsidRDefault="00BA14A1" w:rsidP="00BA14A1">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79E715B3"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1385C54"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3AD65C" w14:textId="77777777" w:rsidR="00BA14A1" w:rsidRPr="00EA5FA7" w:rsidRDefault="00BA14A1" w:rsidP="00BA14A1">
            <w:pPr>
              <w:pStyle w:val="TAL"/>
              <w:keepNext w:val="0"/>
              <w:keepLines w:val="0"/>
              <w:widowControl w:val="0"/>
              <w:rPr>
                <w:rFonts w:cs="Arial"/>
              </w:rPr>
            </w:pPr>
            <w:r w:rsidRPr="00EA5FA7">
              <w:rPr>
                <w:rFonts w:cs="Arial"/>
              </w:rPr>
              <w:t>UP Transport Layer Information</w:t>
            </w:r>
          </w:p>
          <w:p w14:paraId="1E3E6B14" w14:textId="77777777" w:rsidR="00BA14A1" w:rsidRPr="00EA5FA7" w:rsidRDefault="00BA14A1" w:rsidP="00BA14A1">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B9EA812" w14:textId="77777777" w:rsidR="00BA14A1" w:rsidRPr="00EA5FA7" w:rsidRDefault="00BA14A1" w:rsidP="00BA14A1">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0A29127"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A78479" w14:textId="77777777" w:rsidR="00BA14A1" w:rsidRPr="00EA5FA7" w:rsidRDefault="00BA14A1" w:rsidP="00BA14A1">
            <w:pPr>
              <w:pStyle w:val="TAC"/>
              <w:keepNext w:val="0"/>
              <w:keepLines w:val="0"/>
              <w:widowControl w:val="0"/>
              <w:rPr>
                <w:rFonts w:cs="Arial"/>
              </w:rPr>
            </w:pPr>
          </w:p>
        </w:tc>
      </w:tr>
      <w:tr w:rsidR="00BA14A1" w:rsidRPr="00EA5FA7" w14:paraId="5738684E" w14:textId="77777777" w:rsidTr="00345D46">
        <w:tc>
          <w:tcPr>
            <w:tcW w:w="2160" w:type="dxa"/>
            <w:tcBorders>
              <w:top w:val="single" w:sz="4" w:space="0" w:color="auto"/>
              <w:left w:val="single" w:sz="4" w:space="0" w:color="auto"/>
              <w:bottom w:val="single" w:sz="4" w:space="0" w:color="auto"/>
              <w:right w:val="single" w:sz="4" w:space="0" w:color="auto"/>
            </w:tcBorders>
          </w:tcPr>
          <w:p w14:paraId="576A50A5" w14:textId="77777777" w:rsidR="00BA14A1" w:rsidRPr="00EA5FA7" w:rsidRDefault="00BA14A1" w:rsidP="00BA14A1">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4A4B5EA" w14:textId="77777777" w:rsidR="00BA14A1" w:rsidRPr="00EA5FA7" w:rsidRDefault="00BA14A1" w:rsidP="00BA14A1">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DE3A208"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CBE673" w14:textId="77777777" w:rsidR="00BA14A1" w:rsidRPr="00EA5FA7" w:rsidRDefault="00BA14A1" w:rsidP="00BA14A1">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9547F94"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AF1447" w14:textId="77777777" w:rsidR="00BA14A1" w:rsidRPr="00EA5FA7" w:rsidRDefault="00BA14A1" w:rsidP="00BA14A1">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3CA9C006" w14:textId="77777777" w:rsidR="00BA14A1" w:rsidRPr="00EA5FA7" w:rsidRDefault="00BA14A1" w:rsidP="00BA14A1">
            <w:pPr>
              <w:pStyle w:val="TAC"/>
              <w:keepNext w:val="0"/>
              <w:keepLines w:val="0"/>
              <w:widowControl w:val="0"/>
              <w:rPr>
                <w:rFonts w:cs="Arial"/>
              </w:rPr>
            </w:pPr>
            <w:r w:rsidRPr="009D4CD9">
              <w:rPr>
                <w:rFonts w:cs="Arial"/>
                <w:bCs/>
                <w:szCs w:val="18"/>
              </w:rPr>
              <w:t>ignore</w:t>
            </w:r>
          </w:p>
        </w:tc>
      </w:tr>
      <w:tr w:rsidR="00BA14A1" w:rsidRPr="00EA5FA7" w14:paraId="58023B04" w14:textId="77777777" w:rsidTr="00345D46">
        <w:tc>
          <w:tcPr>
            <w:tcW w:w="2160" w:type="dxa"/>
            <w:tcBorders>
              <w:top w:val="single" w:sz="4" w:space="0" w:color="auto"/>
              <w:left w:val="single" w:sz="4" w:space="0" w:color="auto"/>
              <w:bottom w:val="single" w:sz="4" w:space="0" w:color="auto"/>
              <w:right w:val="single" w:sz="4" w:space="0" w:color="auto"/>
            </w:tcBorders>
          </w:tcPr>
          <w:p w14:paraId="2A064A76" w14:textId="77777777" w:rsidR="00BA14A1" w:rsidRPr="002F0C5B" w:rsidRDefault="00BA14A1" w:rsidP="00BA14A1">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4E634757" w14:textId="77777777" w:rsidR="00BA14A1" w:rsidRPr="00B476CE" w:rsidRDefault="00BA14A1" w:rsidP="00BA14A1">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1B4B078"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BE2B999" w14:textId="77777777" w:rsidR="00BA14A1" w:rsidRDefault="00BA14A1" w:rsidP="00BA14A1">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3F6D96D" w14:textId="62D6AB7E" w:rsidR="00BA14A1" w:rsidRPr="00EA5FA7" w:rsidRDefault="00BA14A1" w:rsidP="00BA14A1">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000294E" w14:textId="77777777" w:rsidR="00BA14A1" w:rsidRPr="009D4CD9" w:rsidRDefault="00BA14A1" w:rsidP="00BA14A1">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13D4EBA" w14:textId="77777777" w:rsidR="00BA14A1" w:rsidRPr="009D4CD9" w:rsidRDefault="00BA14A1" w:rsidP="00BA14A1">
            <w:pPr>
              <w:pStyle w:val="TAC"/>
              <w:keepNext w:val="0"/>
              <w:keepLines w:val="0"/>
              <w:widowControl w:val="0"/>
              <w:rPr>
                <w:rFonts w:cs="Arial"/>
                <w:bCs/>
                <w:szCs w:val="18"/>
              </w:rPr>
            </w:pPr>
            <w:r>
              <w:rPr>
                <w:rFonts w:cs="Arial"/>
              </w:rPr>
              <w:t>ignore</w:t>
            </w:r>
          </w:p>
        </w:tc>
      </w:tr>
      <w:tr w:rsidR="00BA14A1" w:rsidRPr="00EA5FA7" w14:paraId="451A28B8" w14:textId="77777777" w:rsidTr="00345D46">
        <w:tc>
          <w:tcPr>
            <w:tcW w:w="2160" w:type="dxa"/>
            <w:tcBorders>
              <w:top w:val="single" w:sz="4" w:space="0" w:color="auto"/>
              <w:left w:val="single" w:sz="4" w:space="0" w:color="auto"/>
              <w:bottom w:val="single" w:sz="4" w:space="0" w:color="auto"/>
              <w:right w:val="single" w:sz="4" w:space="0" w:color="auto"/>
            </w:tcBorders>
          </w:tcPr>
          <w:p w14:paraId="689EF59F"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3541C78E"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791508D"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CC1361" w14:textId="77777777" w:rsidR="00BA14A1" w:rsidRPr="00EA5FA7" w:rsidRDefault="00BA14A1" w:rsidP="00BA14A1">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1C104822"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ABF64D"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14B96B" w14:textId="77777777" w:rsidR="00BA14A1" w:rsidRPr="00EA5FA7" w:rsidRDefault="00BA14A1" w:rsidP="00BA14A1">
            <w:pPr>
              <w:pStyle w:val="TAC"/>
              <w:keepNext w:val="0"/>
              <w:keepLines w:val="0"/>
              <w:widowControl w:val="0"/>
              <w:rPr>
                <w:rFonts w:cs="Arial"/>
              </w:rPr>
            </w:pPr>
          </w:p>
        </w:tc>
      </w:tr>
      <w:tr w:rsidR="00BA14A1" w:rsidRPr="00EA5FA7" w14:paraId="09284877" w14:textId="77777777" w:rsidTr="00345D46">
        <w:tc>
          <w:tcPr>
            <w:tcW w:w="2160" w:type="dxa"/>
            <w:tcBorders>
              <w:top w:val="single" w:sz="4" w:space="0" w:color="auto"/>
              <w:left w:val="single" w:sz="4" w:space="0" w:color="auto"/>
              <w:bottom w:val="single" w:sz="4" w:space="0" w:color="auto"/>
              <w:right w:val="single" w:sz="4" w:space="0" w:color="auto"/>
            </w:tcBorders>
          </w:tcPr>
          <w:p w14:paraId="1798F56F"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620C6DF3" w14:textId="77777777" w:rsidR="00BA14A1" w:rsidRPr="00EA5FA7" w:rsidRDefault="00BA14A1" w:rsidP="00BA14A1">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30030"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EE443" w14:textId="77777777" w:rsidR="00BA14A1" w:rsidRPr="00EA5FA7" w:rsidRDefault="00BA14A1" w:rsidP="00BA14A1">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1B979C15" w14:textId="77777777" w:rsidR="00BA14A1" w:rsidRPr="00EA5FA7" w:rsidRDefault="00BA14A1" w:rsidP="00BA14A1">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24B9EE2"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A1B01FE" w14:textId="77777777" w:rsidR="00BA14A1" w:rsidRPr="00EA5FA7" w:rsidRDefault="00BA14A1" w:rsidP="00BA14A1">
            <w:pPr>
              <w:pStyle w:val="TAC"/>
              <w:keepNext w:val="0"/>
              <w:keepLines w:val="0"/>
              <w:widowControl w:val="0"/>
              <w:rPr>
                <w:rFonts w:cs="Arial"/>
              </w:rPr>
            </w:pPr>
          </w:p>
        </w:tc>
      </w:tr>
      <w:tr w:rsidR="00BA14A1" w:rsidRPr="00EA5FA7" w14:paraId="6F75B40C" w14:textId="77777777" w:rsidTr="00345D46">
        <w:tc>
          <w:tcPr>
            <w:tcW w:w="2160" w:type="dxa"/>
            <w:tcBorders>
              <w:top w:val="single" w:sz="4" w:space="0" w:color="auto"/>
              <w:left w:val="single" w:sz="4" w:space="0" w:color="auto"/>
              <w:bottom w:val="single" w:sz="4" w:space="0" w:color="auto"/>
              <w:right w:val="single" w:sz="4" w:space="0" w:color="auto"/>
            </w:tcBorders>
          </w:tcPr>
          <w:p w14:paraId="6970B2E0"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38B3DAD" w14:textId="77777777" w:rsidR="00BA14A1" w:rsidRPr="00EA5FA7" w:rsidRDefault="00BA14A1" w:rsidP="00BA14A1">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C9EAD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422D03" w14:textId="77777777" w:rsidR="00BA14A1" w:rsidRPr="00EA5FA7" w:rsidRDefault="00BA14A1" w:rsidP="00BA14A1">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5C5CB2B" w14:textId="77777777" w:rsidR="00BA14A1" w:rsidRDefault="00BA14A1" w:rsidP="00BA14A1">
            <w:pPr>
              <w:pStyle w:val="TAL"/>
              <w:keepNext w:val="0"/>
              <w:keepLines w:val="0"/>
              <w:widowControl w:val="0"/>
              <w:rPr>
                <w:rFonts w:cs="Arial"/>
              </w:rPr>
            </w:pPr>
            <w:r w:rsidRPr="00EA5FA7">
              <w:rPr>
                <w:rFonts w:cs="Arial"/>
              </w:rPr>
              <w:t>Information on the initial state of CA based UL PDCP duplication</w:t>
            </w:r>
            <w:r>
              <w:rPr>
                <w:rFonts w:cs="Arial"/>
              </w:rPr>
              <w:t>.</w:t>
            </w:r>
          </w:p>
          <w:p w14:paraId="00100CDD" w14:textId="607DE699" w:rsidR="00BA14A1" w:rsidRPr="00EA5FA7" w:rsidRDefault="00BA14A1" w:rsidP="00BA14A1">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CA1E68"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FD1E07" w14:textId="77777777" w:rsidR="00BA14A1" w:rsidRPr="00EA5FA7" w:rsidRDefault="00BA14A1" w:rsidP="00BA14A1">
            <w:pPr>
              <w:pStyle w:val="TAC"/>
              <w:keepNext w:val="0"/>
              <w:keepLines w:val="0"/>
              <w:widowControl w:val="0"/>
              <w:rPr>
                <w:rFonts w:cs="Arial"/>
              </w:rPr>
            </w:pPr>
          </w:p>
        </w:tc>
      </w:tr>
      <w:tr w:rsidR="00BA14A1" w:rsidRPr="00EA5FA7" w14:paraId="4054F730" w14:textId="77777777" w:rsidTr="00345D46">
        <w:tc>
          <w:tcPr>
            <w:tcW w:w="2160" w:type="dxa"/>
            <w:tcBorders>
              <w:top w:val="single" w:sz="4" w:space="0" w:color="auto"/>
              <w:left w:val="single" w:sz="4" w:space="0" w:color="auto"/>
              <w:bottom w:val="single" w:sz="4" w:space="0" w:color="auto"/>
              <w:right w:val="single" w:sz="4" w:space="0" w:color="auto"/>
            </w:tcBorders>
          </w:tcPr>
          <w:p w14:paraId="11891F42"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480D3DC" w14:textId="77777777" w:rsidR="00BA14A1" w:rsidRPr="00EA5FA7" w:rsidRDefault="00BA14A1" w:rsidP="00BA14A1">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4C713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89F4F93" w14:textId="77777777" w:rsidR="00BA14A1" w:rsidRPr="00EA5FA7" w:rsidRDefault="00BA14A1" w:rsidP="00BA14A1">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02BC8E1A" w14:textId="77777777" w:rsidR="00BA14A1" w:rsidRPr="00EA5FA7" w:rsidRDefault="00BA14A1" w:rsidP="00BA14A1">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16A42ACE"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0ACC86"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3EE2A71D" w14:textId="77777777" w:rsidTr="00345D46">
        <w:tc>
          <w:tcPr>
            <w:tcW w:w="2160" w:type="dxa"/>
            <w:tcBorders>
              <w:top w:val="single" w:sz="4" w:space="0" w:color="auto"/>
              <w:left w:val="single" w:sz="4" w:space="0" w:color="auto"/>
              <w:bottom w:val="single" w:sz="4" w:space="0" w:color="auto"/>
              <w:right w:val="single" w:sz="4" w:space="0" w:color="auto"/>
            </w:tcBorders>
          </w:tcPr>
          <w:p w14:paraId="169BC35B"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70A24882" w14:textId="77777777" w:rsidR="00BA14A1" w:rsidRPr="00EA5FA7" w:rsidRDefault="00BA14A1" w:rsidP="00BA14A1">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C483E3"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045B3B" w14:textId="77777777" w:rsidR="00BA14A1" w:rsidRPr="00EA5FA7" w:rsidRDefault="00BA14A1" w:rsidP="00BA14A1">
            <w:pPr>
              <w:pStyle w:val="TAL"/>
              <w:keepNext w:val="0"/>
              <w:keepLines w:val="0"/>
              <w:widowControl w:val="0"/>
              <w:rPr>
                <w:rFonts w:cs="Arial"/>
              </w:rPr>
            </w:pPr>
            <w:r w:rsidRPr="00EA5FA7">
              <w:rPr>
                <w:rFonts w:cs="Arial"/>
              </w:rPr>
              <w:t>Duplication Activation</w:t>
            </w:r>
          </w:p>
          <w:p w14:paraId="542CB003" w14:textId="77777777" w:rsidR="00BA14A1" w:rsidRPr="00EA5FA7" w:rsidRDefault="00BA14A1" w:rsidP="00BA14A1">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1694B2A" w14:textId="77777777" w:rsidR="00BA14A1" w:rsidRDefault="00BA14A1" w:rsidP="00BA14A1">
            <w:pPr>
              <w:pStyle w:val="TAL"/>
              <w:keepNext w:val="0"/>
              <w:keepLines w:val="0"/>
              <w:widowControl w:val="0"/>
              <w:rPr>
                <w:rFonts w:cs="Arial"/>
              </w:rPr>
            </w:pPr>
            <w:r w:rsidRPr="00EA5FA7">
              <w:rPr>
                <w:rFonts w:cs="Arial"/>
              </w:rPr>
              <w:t>Information on the initial state of DC based UL PDCP duplication</w:t>
            </w:r>
            <w:r>
              <w:rPr>
                <w:rFonts w:cs="Arial"/>
              </w:rPr>
              <w:t>.</w:t>
            </w:r>
          </w:p>
          <w:p w14:paraId="4F756F8F" w14:textId="59047603" w:rsidR="00BA14A1" w:rsidRPr="00EA5FA7" w:rsidRDefault="00BA14A1" w:rsidP="00BA14A1">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745B0F7"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A2E2C5"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367C1C6E" w14:textId="77777777" w:rsidTr="00345D46">
        <w:tc>
          <w:tcPr>
            <w:tcW w:w="2160" w:type="dxa"/>
            <w:tcBorders>
              <w:top w:val="single" w:sz="4" w:space="0" w:color="auto"/>
              <w:left w:val="single" w:sz="4" w:space="0" w:color="auto"/>
              <w:bottom w:val="single" w:sz="4" w:space="0" w:color="auto"/>
              <w:right w:val="single" w:sz="4" w:space="0" w:color="auto"/>
            </w:tcBorders>
          </w:tcPr>
          <w:p w14:paraId="1831CDA4" w14:textId="77777777" w:rsidR="00BA14A1" w:rsidRPr="00EA5FA7" w:rsidRDefault="00BA14A1" w:rsidP="00BA14A1">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49AAD8B4" w14:textId="77777777" w:rsidR="00BA14A1" w:rsidRPr="00EA5FA7" w:rsidRDefault="00BA14A1" w:rsidP="00BA14A1">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A486036"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9FC3E6" w14:textId="77777777" w:rsidR="00BA14A1" w:rsidRPr="00EA5FA7" w:rsidRDefault="00BA14A1" w:rsidP="00BA14A1">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D2AFE95"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5758487"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86A0630"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617819E9" w14:textId="77777777" w:rsidTr="00345D46">
        <w:tc>
          <w:tcPr>
            <w:tcW w:w="2160" w:type="dxa"/>
            <w:tcBorders>
              <w:top w:val="single" w:sz="4" w:space="0" w:color="auto"/>
              <w:left w:val="single" w:sz="4" w:space="0" w:color="auto"/>
              <w:bottom w:val="single" w:sz="4" w:space="0" w:color="auto"/>
              <w:right w:val="single" w:sz="4" w:space="0" w:color="auto"/>
            </w:tcBorders>
          </w:tcPr>
          <w:p w14:paraId="525B7C41" w14:textId="77777777" w:rsidR="00BA14A1" w:rsidRPr="00EA5FA7" w:rsidRDefault="00BA14A1" w:rsidP="00BA14A1">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1ABAB0B8" w14:textId="77777777" w:rsidR="00BA14A1" w:rsidRPr="00EA5FA7" w:rsidRDefault="00BA14A1" w:rsidP="00BA14A1">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1A33ED"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346BD9A" w14:textId="77777777" w:rsidR="00BA14A1" w:rsidRPr="00EA5FA7" w:rsidRDefault="00BA14A1" w:rsidP="00BA14A1">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BE480C2"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2C54B7"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7BAB9D6"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0336ED7F" w14:textId="77777777" w:rsidTr="00345D46">
        <w:tc>
          <w:tcPr>
            <w:tcW w:w="2160" w:type="dxa"/>
            <w:tcBorders>
              <w:top w:val="single" w:sz="4" w:space="0" w:color="auto"/>
              <w:left w:val="single" w:sz="4" w:space="0" w:color="auto"/>
              <w:bottom w:val="single" w:sz="4" w:space="0" w:color="auto"/>
              <w:right w:val="single" w:sz="4" w:space="0" w:color="auto"/>
            </w:tcBorders>
          </w:tcPr>
          <w:p w14:paraId="5786F14F" w14:textId="77777777" w:rsidR="00BA14A1" w:rsidRPr="002A3944" w:rsidRDefault="00BA14A1" w:rsidP="00BA14A1">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EE45297" w14:textId="77777777" w:rsidR="00BA14A1" w:rsidRPr="00EA5FA7"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416477" w14:textId="77777777" w:rsidR="00BA14A1" w:rsidRPr="00EA5FA7" w:rsidRDefault="00BA14A1" w:rsidP="00BA14A1">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7FB94" w14:textId="77777777" w:rsidR="00BA14A1" w:rsidRPr="00EA5FA7" w:rsidRDefault="00BA14A1" w:rsidP="00BA14A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03B2825"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7FE2F1" w14:textId="77777777" w:rsidR="00BA14A1" w:rsidRPr="00EA5FA7" w:rsidRDefault="00BA14A1" w:rsidP="00BA14A1">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D3206AC" w14:textId="77777777" w:rsidR="00BA14A1" w:rsidRPr="00EA5FA7" w:rsidRDefault="00BA14A1" w:rsidP="00BA14A1">
            <w:pPr>
              <w:pStyle w:val="TAC"/>
              <w:keepNext w:val="0"/>
              <w:keepLines w:val="0"/>
              <w:widowControl w:val="0"/>
              <w:rPr>
                <w:rFonts w:cs="Arial"/>
                <w:szCs w:val="18"/>
              </w:rPr>
            </w:pPr>
            <w:r w:rsidRPr="00EA5FA7">
              <w:t>ignore</w:t>
            </w:r>
          </w:p>
        </w:tc>
      </w:tr>
      <w:tr w:rsidR="00BA14A1" w:rsidRPr="00EA5FA7" w14:paraId="768126A0" w14:textId="77777777" w:rsidTr="00345D46">
        <w:tc>
          <w:tcPr>
            <w:tcW w:w="2160" w:type="dxa"/>
            <w:tcBorders>
              <w:top w:val="single" w:sz="4" w:space="0" w:color="auto"/>
              <w:left w:val="single" w:sz="4" w:space="0" w:color="auto"/>
              <w:bottom w:val="single" w:sz="4" w:space="0" w:color="auto"/>
              <w:right w:val="single" w:sz="4" w:space="0" w:color="auto"/>
            </w:tcBorders>
          </w:tcPr>
          <w:p w14:paraId="6D41E219" w14:textId="77777777" w:rsidR="00BA14A1" w:rsidRPr="002A3944" w:rsidRDefault="00BA14A1" w:rsidP="00BA14A1">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38BC56F" w14:textId="77777777" w:rsidR="00BA14A1" w:rsidRPr="00EA5FA7"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1F08A" w14:textId="77777777" w:rsidR="00BA14A1" w:rsidRPr="00EA5FA7" w:rsidRDefault="00BA14A1" w:rsidP="00BA14A1">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5515C755" w14:textId="77777777" w:rsidR="00BA14A1" w:rsidRPr="00EA5FA7" w:rsidRDefault="00BA14A1" w:rsidP="00BA14A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F8CE29E"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DE9FF7" w14:textId="77777777" w:rsidR="00BA14A1" w:rsidRPr="00EA5FA7" w:rsidRDefault="00BA14A1" w:rsidP="00BA14A1">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9AB9507" w14:textId="77777777" w:rsidR="00BA14A1" w:rsidRPr="00EA5FA7" w:rsidRDefault="00BA14A1" w:rsidP="00BA14A1">
            <w:pPr>
              <w:pStyle w:val="TAC"/>
              <w:keepNext w:val="0"/>
              <w:keepLines w:val="0"/>
              <w:widowControl w:val="0"/>
              <w:rPr>
                <w:rFonts w:cs="Arial"/>
                <w:szCs w:val="18"/>
              </w:rPr>
            </w:pPr>
            <w:r w:rsidRPr="00EA5FA7">
              <w:t>ignore</w:t>
            </w:r>
          </w:p>
        </w:tc>
      </w:tr>
      <w:tr w:rsidR="00BA14A1" w:rsidRPr="00EA5FA7" w14:paraId="00EACDB9" w14:textId="77777777" w:rsidTr="00345D46">
        <w:tc>
          <w:tcPr>
            <w:tcW w:w="2160" w:type="dxa"/>
            <w:tcBorders>
              <w:top w:val="single" w:sz="4" w:space="0" w:color="auto"/>
              <w:left w:val="single" w:sz="4" w:space="0" w:color="auto"/>
              <w:bottom w:val="single" w:sz="4" w:space="0" w:color="auto"/>
              <w:right w:val="single" w:sz="4" w:space="0" w:color="auto"/>
            </w:tcBorders>
          </w:tcPr>
          <w:p w14:paraId="53B3B658" w14:textId="77777777" w:rsidR="00BA14A1" w:rsidRPr="00EA5FA7" w:rsidRDefault="00BA14A1" w:rsidP="00BA14A1">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0672F4D" w14:textId="77777777" w:rsidR="00BA14A1" w:rsidRPr="00EA5FA7" w:rsidRDefault="00BA14A1" w:rsidP="00BA14A1">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18E74F1"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28FE77" w14:textId="77777777" w:rsidR="00BA14A1" w:rsidRPr="00A423D1" w:rsidRDefault="00BA14A1" w:rsidP="00BA14A1">
            <w:pPr>
              <w:pStyle w:val="TAL"/>
              <w:keepNext w:val="0"/>
              <w:keepLines w:val="0"/>
              <w:widowControl w:val="0"/>
              <w:rPr>
                <w:rFonts w:cs="Arial"/>
              </w:rPr>
            </w:pPr>
            <w:r w:rsidRPr="00A423D1">
              <w:rPr>
                <w:rFonts w:cs="Arial"/>
              </w:rPr>
              <w:t>UP Transport Layer Information</w:t>
            </w:r>
          </w:p>
          <w:p w14:paraId="2CB70EEC" w14:textId="77777777" w:rsidR="00BA14A1" w:rsidRPr="00EA5FA7" w:rsidRDefault="00BA14A1" w:rsidP="00BA14A1">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5C44410" w14:textId="77777777" w:rsidR="00BA14A1" w:rsidRPr="00EA5FA7" w:rsidRDefault="00BA14A1" w:rsidP="00BA14A1">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573C27F" w14:textId="77777777" w:rsidR="00BA14A1" w:rsidRPr="00EA5FA7" w:rsidRDefault="00BA14A1" w:rsidP="00BA14A1">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54F9742D" w14:textId="77777777" w:rsidR="00BA14A1" w:rsidRPr="00EA5FA7" w:rsidRDefault="00BA14A1" w:rsidP="00BA14A1">
            <w:pPr>
              <w:pStyle w:val="TAC"/>
              <w:keepNext w:val="0"/>
              <w:keepLines w:val="0"/>
              <w:widowControl w:val="0"/>
              <w:rPr>
                <w:rFonts w:cs="Arial"/>
                <w:szCs w:val="18"/>
              </w:rPr>
            </w:pPr>
          </w:p>
        </w:tc>
      </w:tr>
      <w:tr w:rsidR="00BA14A1" w:rsidRPr="00EA5FA7" w14:paraId="5F844B92" w14:textId="77777777" w:rsidTr="00345D46">
        <w:tc>
          <w:tcPr>
            <w:tcW w:w="2160" w:type="dxa"/>
            <w:tcBorders>
              <w:top w:val="single" w:sz="4" w:space="0" w:color="auto"/>
              <w:left w:val="single" w:sz="4" w:space="0" w:color="auto"/>
              <w:bottom w:val="single" w:sz="4" w:space="0" w:color="auto"/>
              <w:right w:val="single" w:sz="4" w:space="0" w:color="auto"/>
            </w:tcBorders>
          </w:tcPr>
          <w:p w14:paraId="4AE2F0D9" w14:textId="77777777" w:rsidR="00BA14A1" w:rsidRPr="00A423D1" w:rsidRDefault="00BA14A1" w:rsidP="00BA14A1">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F3E88F9" w14:textId="77777777" w:rsidR="00BA14A1" w:rsidRPr="00A423D1" w:rsidRDefault="00BA14A1" w:rsidP="00BA14A1">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19C374"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6BEA86" w14:textId="77777777" w:rsidR="00BA14A1" w:rsidRPr="00A423D1" w:rsidRDefault="00BA14A1" w:rsidP="00BA14A1">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710BEB1" w14:textId="77777777" w:rsidR="00BA14A1" w:rsidRPr="00A423D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7065FD" w14:textId="77777777" w:rsidR="00BA14A1" w:rsidRPr="00EA5FA7" w:rsidRDefault="00BA14A1" w:rsidP="00BA14A1">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59079" w14:textId="77777777" w:rsidR="00BA14A1" w:rsidRPr="00EA5FA7" w:rsidRDefault="00BA14A1" w:rsidP="00BA14A1">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BA14A1" w:rsidRPr="00EA5FA7" w14:paraId="75D46423" w14:textId="77777777" w:rsidTr="00345D46">
        <w:tc>
          <w:tcPr>
            <w:tcW w:w="2160" w:type="dxa"/>
            <w:tcBorders>
              <w:top w:val="single" w:sz="4" w:space="0" w:color="auto"/>
              <w:left w:val="single" w:sz="4" w:space="0" w:color="auto"/>
              <w:bottom w:val="single" w:sz="4" w:space="0" w:color="auto"/>
              <w:right w:val="single" w:sz="4" w:space="0" w:color="auto"/>
            </w:tcBorders>
          </w:tcPr>
          <w:p w14:paraId="7154032B" w14:textId="77777777" w:rsidR="00BA14A1" w:rsidRPr="00EA5FA7" w:rsidRDefault="00BA14A1" w:rsidP="00BA14A1">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F0A6E60" w14:textId="77777777" w:rsidR="00BA14A1" w:rsidRPr="00EA5FA7" w:rsidRDefault="00BA14A1" w:rsidP="00BA14A1">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392621"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1787DE1" w14:textId="77777777" w:rsidR="00BA14A1" w:rsidRPr="00EA5FA7" w:rsidRDefault="00BA14A1" w:rsidP="00BA14A1">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681FBED" w14:textId="77777777" w:rsidR="00BA14A1" w:rsidRPr="00EA5FA7" w:rsidRDefault="00BA14A1" w:rsidP="00BA14A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3AA8F1D" w14:textId="77777777" w:rsidR="00BA14A1" w:rsidRPr="00EA5FA7" w:rsidRDefault="00BA14A1" w:rsidP="00BA14A1">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41011C" w14:textId="77777777" w:rsidR="00BA14A1" w:rsidRPr="00EA5FA7" w:rsidRDefault="00BA14A1" w:rsidP="00BA14A1">
            <w:pPr>
              <w:pStyle w:val="TAC"/>
              <w:keepNext w:val="0"/>
              <w:keepLines w:val="0"/>
              <w:widowControl w:val="0"/>
              <w:rPr>
                <w:rFonts w:cs="Arial"/>
                <w:szCs w:val="18"/>
              </w:rPr>
            </w:pPr>
            <w:r>
              <w:rPr>
                <w:rFonts w:hint="eastAsia"/>
                <w:lang w:eastAsia="zh-CN"/>
              </w:rPr>
              <w:t>i</w:t>
            </w:r>
            <w:r>
              <w:rPr>
                <w:lang w:eastAsia="zh-CN"/>
              </w:rPr>
              <w:t>gnore</w:t>
            </w:r>
          </w:p>
        </w:tc>
      </w:tr>
      <w:tr w:rsidR="00BA14A1" w:rsidRPr="00EA5FA7" w14:paraId="22716B8E" w14:textId="77777777" w:rsidTr="00345D46">
        <w:tc>
          <w:tcPr>
            <w:tcW w:w="2160" w:type="dxa"/>
            <w:tcBorders>
              <w:top w:val="single" w:sz="4" w:space="0" w:color="auto"/>
              <w:left w:val="single" w:sz="4" w:space="0" w:color="auto"/>
              <w:bottom w:val="single" w:sz="4" w:space="0" w:color="auto"/>
              <w:right w:val="single" w:sz="4" w:space="0" w:color="auto"/>
            </w:tcBorders>
          </w:tcPr>
          <w:p w14:paraId="7012922A" w14:textId="77777777" w:rsidR="00BA14A1" w:rsidRPr="002B49FE" w:rsidRDefault="00BA14A1" w:rsidP="00BA14A1">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37E546A" w14:textId="77777777" w:rsidR="00BA14A1" w:rsidRDefault="00BA14A1" w:rsidP="00BA14A1">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79236C" w14:textId="77777777" w:rsidR="00BA14A1" w:rsidRPr="00EA5FA7" w:rsidRDefault="00BA14A1" w:rsidP="00BA14A1">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250D9EC" w14:textId="77777777" w:rsidR="00BA14A1" w:rsidRPr="00D35F09" w:rsidRDefault="00BA14A1" w:rsidP="00BA14A1">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22C51DF5" w14:textId="77777777" w:rsidR="00BA14A1" w:rsidRPr="00EA5FA7" w:rsidRDefault="00BA14A1" w:rsidP="00BA14A1">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7F1B1724" w14:textId="77777777" w:rsidR="00BA14A1" w:rsidRPr="008B6E04" w:rsidRDefault="00BA14A1" w:rsidP="00BA14A1">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3C9CC" w14:textId="77777777" w:rsidR="00BA14A1" w:rsidRDefault="00BA14A1" w:rsidP="00BA14A1">
            <w:pPr>
              <w:pStyle w:val="TAC"/>
              <w:keepNext w:val="0"/>
              <w:keepLines w:val="0"/>
              <w:widowControl w:val="0"/>
              <w:rPr>
                <w:lang w:eastAsia="zh-CN"/>
              </w:rPr>
            </w:pPr>
            <w:r>
              <w:rPr>
                <w:lang w:eastAsia="zh-CN"/>
              </w:rPr>
              <w:t>reject</w:t>
            </w:r>
          </w:p>
        </w:tc>
      </w:tr>
      <w:tr w:rsidR="00BA14A1" w:rsidRPr="00EA5FA7" w14:paraId="6E7076C9" w14:textId="77777777" w:rsidTr="00345D46">
        <w:tc>
          <w:tcPr>
            <w:tcW w:w="2160" w:type="dxa"/>
          </w:tcPr>
          <w:p w14:paraId="7437F542" w14:textId="77777777" w:rsidR="00BA14A1" w:rsidRPr="00B62421" w:rsidRDefault="00BA14A1" w:rsidP="00BA14A1">
            <w:pPr>
              <w:pStyle w:val="TAL"/>
              <w:keepNext w:val="0"/>
              <w:keepLines w:val="0"/>
              <w:widowControl w:val="0"/>
              <w:rPr>
                <w:b/>
                <w:bCs/>
              </w:rPr>
            </w:pPr>
            <w:r w:rsidRPr="00B62421">
              <w:rPr>
                <w:b/>
                <w:bCs/>
              </w:rPr>
              <w:t>DRB to Be Modified List</w:t>
            </w:r>
          </w:p>
        </w:tc>
        <w:tc>
          <w:tcPr>
            <w:tcW w:w="1080" w:type="dxa"/>
          </w:tcPr>
          <w:p w14:paraId="21C8DA8B" w14:textId="77777777" w:rsidR="00BA14A1" w:rsidRPr="00EA5FA7" w:rsidRDefault="00BA14A1" w:rsidP="00BA14A1">
            <w:pPr>
              <w:pStyle w:val="TAL"/>
              <w:keepNext w:val="0"/>
              <w:keepLines w:val="0"/>
              <w:widowControl w:val="0"/>
              <w:rPr>
                <w:lang w:eastAsia="zh-CN"/>
              </w:rPr>
            </w:pPr>
          </w:p>
        </w:tc>
        <w:tc>
          <w:tcPr>
            <w:tcW w:w="1080" w:type="dxa"/>
          </w:tcPr>
          <w:p w14:paraId="3174B9D3" w14:textId="77777777" w:rsidR="00BA14A1" w:rsidRPr="00EA5FA7" w:rsidRDefault="00BA14A1" w:rsidP="00BA14A1">
            <w:pPr>
              <w:pStyle w:val="TAL"/>
              <w:keepNext w:val="0"/>
              <w:keepLines w:val="0"/>
              <w:widowControl w:val="0"/>
              <w:rPr>
                <w:i/>
              </w:rPr>
            </w:pPr>
            <w:r w:rsidRPr="00EA5FA7">
              <w:rPr>
                <w:i/>
              </w:rPr>
              <w:t>0..1</w:t>
            </w:r>
          </w:p>
        </w:tc>
        <w:tc>
          <w:tcPr>
            <w:tcW w:w="1512" w:type="dxa"/>
          </w:tcPr>
          <w:p w14:paraId="66099763" w14:textId="77777777" w:rsidR="00BA14A1" w:rsidRPr="00EA5FA7" w:rsidRDefault="00BA14A1" w:rsidP="00BA14A1">
            <w:pPr>
              <w:pStyle w:val="TAL"/>
              <w:keepNext w:val="0"/>
              <w:keepLines w:val="0"/>
              <w:widowControl w:val="0"/>
            </w:pPr>
          </w:p>
        </w:tc>
        <w:tc>
          <w:tcPr>
            <w:tcW w:w="1728" w:type="dxa"/>
          </w:tcPr>
          <w:p w14:paraId="19019299" w14:textId="77777777" w:rsidR="00BA14A1" w:rsidRPr="00EA5FA7" w:rsidRDefault="00BA14A1" w:rsidP="00BA14A1">
            <w:pPr>
              <w:pStyle w:val="TAL"/>
              <w:keepNext w:val="0"/>
              <w:keepLines w:val="0"/>
              <w:widowControl w:val="0"/>
            </w:pPr>
          </w:p>
        </w:tc>
        <w:tc>
          <w:tcPr>
            <w:tcW w:w="1080" w:type="dxa"/>
          </w:tcPr>
          <w:p w14:paraId="6C61C50E" w14:textId="77777777" w:rsidR="00BA14A1" w:rsidRPr="00EA5FA7" w:rsidRDefault="00BA14A1" w:rsidP="00BA14A1">
            <w:pPr>
              <w:pStyle w:val="TAC"/>
              <w:keepNext w:val="0"/>
              <w:keepLines w:val="0"/>
              <w:widowControl w:val="0"/>
              <w:rPr>
                <w:rFonts w:eastAsia="MS Mincho"/>
              </w:rPr>
            </w:pPr>
            <w:r w:rsidRPr="00EA5FA7">
              <w:rPr>
                <w:rFonts w:eastAsia="MS Mincho"/>
              </w:rPr>
              <w:t>YES</w:t>
            </w:r>
          </w:p>
        </w:tc>
        <w:tc>
          <w:tcPr>
            <w:tcW w:w="1080" w:type="dxa"/>
          </w:tcPr>
          <w:p w14:paraId="7DD1A33E" w14:textId="77777777" w:rsidR="00BA14A1" w:rsidRPr="00EA5FA7" w:rsidRDefault="00BA14A1" w:rsidP="00BA14A1">
            <w:pPr>
              <w:pStyle w:val="TAC"/>
              <w:keepNext w:val="0"/>
              <w:keepLines w:val="0"/>
              <w:widowControl w:val="0"/>
            </w:pPr>
            <w:r w:rsidRPr="00EA5FA7">
              <w:t>reject</w:t>
            </w:r>
          </w:p>
        </w:tc>
      </w:tr>
      <w:tr w:rsidR="00BA14A1" w:rsidRPr="00EA5FA7" w14:paraId="197AEBE8" w14:textId="77777777" w:rsidTr="00345D46">
        <w:trPr>
          <w:trHeight w:val="138"/>
        </w:trPr>
        <w:tc>
          <w:tcPr>
            <w:tcW w:w="2160" w:type="dxa"/>
          </w:tcPr>
          <w:p w14:paraId="6B89E132" w14:textId="1B3049A7" w:rsidR="00BA14A1" w:rsidRPr="002A3944" w:rsidRDefault="00BA14A1" w:rsidP="00BA14A1">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39135D3" w14:textId="77777777" w:rsidR="00BA14A1" w:rsidRPr="00EA5FA7" w:rsidRDefault="00BA14A1" w:rsidP="00BA14A1">
            <w:pPr>
              <w:pStyle w:val="TAL"/>
              <w:keepNext w:val="0"/>
              <w:keepLines w:val="0"/>
              <w:widowControl w:val="0"/>
              <w:rPr>
                <w:rFonts w:cs="Arial"/>
              </w:rPr>
            </w:pPr>
          </w:p>
        </w:tc>
        <w:tc>
          <w:tcPr>
            <w:tcW w:w="1080" w:type="dxa"/>
          </w:tcPr>
          <w:p w14:paraId="14CAA078" w14:textId="77777777" w:rsidR="00BA14A1" w:rsidRPr="00EA5FA7" w:rsidRDefault="00BA14A1" w:rsidP="00BA14A1">
            <w:pPr>
              <w:pStyle w:val="TAL"/>
              <w:keepNext w:val="0"/>
              <w:keepLines w:val="0"/>
              <w:widowControl w:val="0"/>
              <w:rPr>
                <w:rFonts w:cs="Arial"/>
                <w:i/>
              </w:rPr>
            </w:pPr>
            <w:r w:rsidRPr="00EA5FA7">
              <w:rPr>
                <w:rFonts w:cs="Arial"/>
                <w:i/>
              </w:rPr>
              <w:t>1 .. &lt;maxnoofDRBs&gt;</w:t>
            </w:r>
          </w:p>
        </w:tc>
        <w:tc>
          <w:tcPr>
            <w:tcW w:w="1512" w:type="dxa"/>
          </w:tcPr>
          <w:p w14:paraId="3C7AD3A4" w14:textId="77777777" w:rsidR="00BA14A1" w:rsidRPr="00EA5FA7" w:rsidRDefault="00BA14A1" w:rsidP="00BA14A1">
            <w:pPr>
              <w:pStyle w:val="TAL"/>
              <w:keepNext w:val="0"/>
              <w:keepLines w:val="0"/>
              <w:widowControl w:val="0"/>
              <w:rPr>
                <w:rFonts w:cs="Arial"/>
              </w:rPr>
            </w:pPr>
          </w:p>
        </w:tc>
        <w:tc>
          <w:tcPr>
            <w:tcW w:w="1728" w:type="dxa"/>
          </w:tcPr>
          <w:p w14:paraId="4F160F52" w14:textId="77777777" w:rsidR="00BA14A1" w:rsidRPr="00EA5FA7" w:rsidRDefault="00BA14A1" w:rsidP="00BA14A1">
            <w:pPr>
              <w:pStyle w:val="TAL"/>
              <w:keepNext w:val="0"/>
              <w:keepLines w:val="0"/>
              <w:widowControl w:val="0"/>
              <w:rPr>
                <w:rFonts w:cs="Arial"/>
              </w:rPr>
            </w:pPr>
          </w:p>
        </w:tc>
        <w:tc>
          <w:tcPr>
            <w:tcW w:w="1080" w:type="dxa"/>
          </w:tcPr>
          <w:p w14:paraId="1C56A757" w14:textId="77777777" w:rsidR="00BA14A1" w:rsidRPr="00EA5FA7" w:rsidRDefault="00BA14A1" w:rsidP="00BA14A1">
            <w:pPr>
              <w:pStyle w:val="TAC"/>
              <w:keepNext w:val="0"/>
              <w:keepLines w:val="0"/>
              <w:widowControl w:val="0"/>
              <w:rPr>
                <w:rFonts w:eastAsia="MS Mincho" w:cs="Arial"/>
              </w:rPr>
            </w:pPr>
            <w:r w:rsidRPr="00EA5FA7">
              <w:rPr>
                <w:rFonts w:eastAsia="MS Mincho" w:cs="Arial"/>
              </w:rPr>
              <w:t>EACH</w:t>
            </w:r>
          </w:p>
        </w:tc>
        <w:tc>
          <w:tcPr>
            <w:tcW w:w="1080" w:type="dxa"/>
          </w:tcPr>
          <w:p w14:paraId="435E7352"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59746E3D" w14:textId="77777777" w:rsidTr="00345D46">
        <w:tc>
          <w:tcPr>
            <w:tcW w:w="2160" w:type="dxa"/>
          </w:tcPr>
          <w:p w14:paraId="1BB8D1F7" w14:textId="77777777" w:rsidR="00BA14A1" w:rsidRPr="00EA5FA7" w:rsidRDefault="00BA14A1" w:rsidP="00BA14A1">
            <w:pPr>
              <w:pStyle w:val="TAL"/>
              <w:keepNext w:val="0"/>
              <w:keepLines w:val="0"/>
              <w:widowControl w:val="0"/>
              <w:ind w:leftChars="100" w:left="200"/>
            </w:pPr>
            <w:r w:rsidRPr="00EA5FA7">
              <w:t>&gt;&gt;DRB ID</w:t>
            </w:r>
          </w:p>
        </w:tc>
        <w:tc>
          <w:tcPr>
            <w:tcW w:w="1080" w:type="dxa"/>
          </w:tcPr>
          <w:p w14:paraId="1C5BAA6E" w14:textId="77777777" w:rsidR="00BA14A1" w:rsidRPr="00EA5FA7" w:rsidRDefault="00BA14A1" w:rsidP="00BA14A1">
            <w:pPr>
              <w:pStyle w:val="TAL"/>
              <w:keepNext w:val="0"/>
              <w:keepLines w:val="0"/>
              <w:widowControl w:val="0"/>
            </w:pPr>
            <w:r w:rsidRPr="00EA5FA7">
              <w:t>M</w:t>
            </w:r>
          </w:p>
        </w:tc>
        <w:tc>
          <w:tcPr>
            <w:tcW w:w="1080" w:type="dxa"/>
          </w:tcPr>
          <w:p w14:paraId="03A5EC32" w14:textId="77777777" w:rsidR="00BA14A1" w:rsidRPr="00EA5FA7" w:rsidRDefault="00BA14A1" w:rsidP="00BA14A1">
            <w:pPr>
              <w:pStyle w:val="TAL"/>
              <w:keepNext w:val="0"/>
              <w:keepLines w:val="0"/>
              <w:widowControl w:val="0"/>
              <w:rPr>
                <w:b/>
                <w:i/>
              </w:rPr>
            </w:pPr>
          </w:p>
        </w:tc>
        <w:tc>
          <w:tcPr>
            <w:tcW w:w="1512" w:type="dxa"/>
          </w:tcPr>
          <w:p w14:paraId="0F62F06A" w14:textId="77777777" w:rsidR="00BA14A1" w:rsidRPr="00EA5FA7" w:rsidRDefault="00BA14A1" w:rsidP="00BA14A1">
            <w:pPr>
              <w:pStyle w:val="TAL"/>
              <w:keepNext w:val="0"/>
              <w:keepLines w:val="0"/>
              <w:widowControl w:val="0"/>
            </w:pPr>
            <w:r w:rsidRPr="00EA5FA7">
              <w:t>9.3.1.8</w:t>
            </w:r>
          </w:p>
        </w:tc>
        <w:tc>
          <w:tcPr>
            <w:tcW w:w="1728" w:type="dxa"/>
          </w:tcPr>
          <w:p w14:paraId="61ADD977" w14:textId="77777777" w:rsidR="00BA14A1" w:rsidRPr="00EA5FA7" w:rsidRDefault="00BA14A1" w:rsidP="00BA14A1">
            <w:pPr>
              <w:pStyle w:val="TAL"/>
              <w:keepNext w:val="0"/>
              <w:keepLines w:val="0"/>
              <w:widowControl w:val="0"/>
            </w:pPr>
          </w:p>
        </w:tc>
        <w:tc>
          <w:tcPr>
            <w:tcW w:w="1080" w:type="dxa"/>
          </w:tcPr>
          <w:p w14:paraId="657C8498"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74F7974D" w14:textId="77777777" w:rsidR="00BA14A1" w:rsidRPr="00EA5FA7" w:rsidRDefault="00BA14A1" w:rsidP="00BA14A1">
            <w:pPr>
              <w:pStyle w:val="TAC"/>
              <w:keepNext w:val="0"/>
              <w:keepLines w:val="0"/>
              <w:widowControl w:val="0"/>
              <w:rPr>
                <w:rFonts w:cs="Arial"/>
              </w:rPr>
            </w:pPr>
          </w:p>
        </w:tc>
      </w:tr>
      <w:tr w:rsidR="00BA14A1" w:rsidRPr="00EA5FA7" w14:paraId="0FCAD2A3" w14:textId="77777777" w:rsidTr="00345D46">
        <w:tc>
          <w:tcPr>
            <w:tcW w:w="2160" w:type="dxa"/>
          </w:tcPr>
          <w:p w14:paraId="62B6115F" w14:textId="77777777" w:rsidR="00BA14A1" w:rsidRPr="00EA5FA7" w:rsidRDefault="00BA14A1" w:rsidP="00BA14A1">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C542F9" w14:textId="77777777" w:rsidR="00BA14A1" w:rsidRPr="00EA5FA7" w:rsidRDefault="00BA14A1" w:rsidP="00BA14A1">
            <w:pPr>
              <w:pStyle w:val="TAL"/>
              <w:keepNext w:val="0"/>
              <w:keepLines w:val="0"/>
              <w:widowControl w:val="0"/>
            </w:pPr>
            <w:r w:rsidRPr="00EA5FA7">
              <w:t>O</w:t>
            </w:r>
          </w:p>
        </w:tc>
        <w:tc>
          <w:tcPr>
            <w:tcW w:w="1080" w:type="dxa"/>
          </w:tcPr>
          <w:p w14:paraId="13A74604" w14:textId="77777777" w:rsidR="00BA14A1" w:rsidRPr="00EA5FA7" w:rsidRDefault="00BA14A1" w:rsidP="00BA14A1">
            <w:pPr>
              <w:pStyle w:val="TAL"/>
              <w:keepNext w:val="0"/>
              <w:keepLines w:val="0"/>
              <w:widowControl w:val="0"/>
              <w:rPr>
                <w:b/>
                <w:i/>
              </w:rPr>
            </w:pPr>
          </w:p>
        </w:tc>
        <w:tc>
          <w:tcPr>
            <w:tcW w:w="1512" w:type="dxa"/>
          </w:tcPr>
          <w:p w14:paraId="1335CF2A" w14:textId="77777777" w:rsidR="00BA14A1" w:rsidRPr="00EA5FA7" w:rsidRDefault="00BA14A1" w:rsidP="00BA14A1">
            <w:pPr>
              <w:pStyle w:val="TAL"/>
              <w:keepNext w:val="0"/>
              <w:keepLines w:val="0"/>
              <w:widowControl w:val="0"/>
            </w:pPr>
          </w:p>
        </w:tc>
        <w:tc>
          <w:tcPr>
            <w:tcW w:w="1728" w:type="dxa"/>
          </w:tcPr>
          <w:p w14:paraId="12592B38" w14:textId="77777777" w:rsidR="00BA14A1" w:rsidRPr="00EA5FA7" w:rsidRDefault="00BA14A1" w:rsidP="00BA14A1">
            <w:pPr>
              <w:pStyle w:val="TAL"/>
              <w:keepNext w:val="0"/>
              <w:keepLines w:val="0"/>
              <w:widowControl w:val="0"/>
            </w:pPr>
          </w:p>
        </w:tc>
        <w:tc>
          <w:tcPr>
            <w:tcW w:w="1080" w:type="dxa"/>
          </w:tcPr>
          <w:p w14:paraId="01DBB639"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4EA68FE" w14:textId="77777777" w:rsidR="00BA14A1" w:rsidRPr="00EA5FA7" w:rsidRDefault="00BA14A1" w:rsidP="00BA14A1">
            <w:pPr>
              <w:pStyle w:val="TAC"/>
              <w:keepNext w:val="0"/>
              <w:keepLines w:val="0"/>
              <w:widowControl w:val="0"/>
              <w:rPr>
                <w:rFonts w:cs="Arial"/>
              </w:rPr>
            </w:pPr>
          </w:p>
        </w:tc>
      </w:tr>
      <w:tr w:rsidR="00BA14A1" w:rsidRPr="00EA5FA7" w14:paraId="64DB3FE6" w14:textId="77777777" w:rsidTr="00345D46">
        <w:tc>
          <w:tcPr>
            <w:tcW w:w="2160" w:type="dxa"/>
          </w:tcPr>
          <w:p w14:paraId="72FF7314" w14:textId="77777777" w:rsidR="00BA14A1" w:rsidRPr="0030753D" w:rsidRDefault="00BA14A1" w:rsidP="00BA14A1">
            <w:pPr>
              <w:pStyle w:val="TAL"/>
              <w:keepNext w:val="0"/>
              <w:keepLines w:val="0"/>
              <w:widowControl w:val="0"/>
              <w:ind w:leftChars="150" w:left="300"/>
              <w:rPr>
                <w:i/>
                <w:iCs/>
              </w:rPr>
            </w:pPr>
            <w:r w:rsidRPr="002A3944">
              <w:rPr>
                <w:i/>
                <w:iCs/>
              </w:rPr>
              <w:t>&gt;&gt;&gt;E-UTRAN QoS</w:t>
            </w:r>
          </w:p>
        </w:tc>
        <w:tc>
          <w:tcPr>
            <w:tcW w:w="1080" w:type="dxa"/>
          </w:tcPr>
          <w:p w14:paraId="4CEECB7D" w14:textId="77777777" w:rsidR="00BA14A1" w:rsidRPr="00EA5FA7" w:rsidRDefault="00BA14A1" w:rsidP="00BA14A1">
            <w:pPr>
              <w:pStyle w:val="TAL"/>
              <w:keepNext w:val="0"/>
              <w:keepLines w:val="0"/>
              <w:widowControl w:val="0"/>
            </w:pPr>
          </w:p>
        </w:tc>
        <w:tc>
          <w:tcPr>
            <w:tcW w:w="1080" w:type="dxa"/>
          </w:tcPr>
          <w:p w14:paraId="000152C1" w14:textId="77777777" w:rsidR="00BA14A1" w:rsidRPr="00EA5FA7" w:rsidRDefault="00BA14A1" w:rsidP="00BA14A1">
            <w:pPr>
              <w:pStyle w:val="TAL"/>
              <w:keepNext w:val="0"/>
              <w:keepLines w:val="0"/>
              <w:widowControl w:val="0"/>
              <w:rPr>
                <w:b/>
                <w:i/>
              </w:rPr>
            </w:pPr>
          </w:p>
        </w:tc>
        <w:tc>
          <w:tcPr>
            <w:tcW w:w="1512" w:type="dxa"/>
          </w:tcPr>
          <w:p w14:paraId="4DD06F82" w14:textId="77777777" w:rsidR="00BA14A1" w:rsidRPr="00EA5FA7" w:rsidRDefault="00BA14A1" w:rsidP="00BA14A1">
            <w:pPr>
              <w:pStyle w:val="TAL"/>
              <w:keepNext w:val="0"/>
              <w:keepLines w:val="0"/>
              <w:widowControl w:val="0"/>
            </w:pPr>
          </w:p>
        </w:tc>
        <w:tc>
          <w:tcPr>
            <w:tcW w:w="1728" w:type="dxa"/>
          </w:tcPr>
          <w:p w14:paraId="5052AD50" w14:textId="77777777" w:rsidR="00BA14A1" w:rsidRPr="00EA5FA7" w:rsidRDefault="00BA14A1" w:rsidP="00BA14A1">
            <w:pPr>
              <w:pStyle w:val="TAL"/>
              <w:keepNext w:val="0"/>
              <w:keepLines w:val="0"/>
              <w:widowControl w:val="0"/>
            </w:pPr>
          </w:p>
        </w:tc>
        <w:tc>
          <w:tcPr>
            <w:tcW w:w="1080" w:type="dxa"/>
          </w:tcPr>
          <w:p w14:paraId="0ECFAAA9" w14:textId="77777777" w:rsidR="00BA14A1" w:rsidRPr="00EA5FA7" w:rsidRDefault="00BA14A1" w:rsidP="00BA14A1">
            <w:pPr>
              <w:pStyle w:val="TAC"/>
              <w:keepNext w:val="0"/>
              <w:keepLines w:val="0"/>
              <w:widowControl w:val="0"/>
              <w:rPr>
                <w:rFonts w:cs="Arial"/>
              </w:rPr>
            </w:pPr>
          </w:p>
        </w:tc>
        <w:tc>
          <w:tcPr>
            <w:tcW w:w="1080" w:type="dxa"/>
          </w:tcPr>
          <w:p w14:paraId="4FD2CBA4" w14:textId="77777777" w:rsidR="00BA14A1" w:rsidRPr="00EA5FA7" w:rsidRDefault="00BA14A1" w:rsidP="00BA14A1">
            <w:pPr>
              <w:pStyle w:val="TAC"/>
              <w:keepNext w:val="0"/>
              <w:keepLines w:val="0"/>
              <w:widowControl w:val="0"/>
              <w:rPr>
                <w:rFonts w:cs="Arial"/>
              </w:rPr>
            </w:pPr>
          </w:p>
        </w:tc>
      </w:tr>
      <w:tr w:rsidR="00BA14A1" w:rsidRPr="00EA5FA7" w14:paraId="2C595BAA" w14:textId="77777777" w:rsidTr="00345D46">
        <w:tc>
          <w:tcPr>
            <w:tcW w:w="2160" w:type="dxa"/>
          </w:tcPr>
          <w:p w14:paraId="4A2F34EB" w14:textId="77777777" w:rsidR="00BA14A1" w:rsidRPr="00EA5FA7" w:rsidRDefault="00BA14A1" w:rsidP="00BA14A1">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0DF776" w14:textId="77777777" w:rsidR="00BA14A1" w:rsidRPr="00EA5FA7" w:rsidRDefault="00BA14A1" w:rsidP="00BA14A1">
            <w:pPr>
              <w:pStyle w:val="TAL"/>
              <w:keepNext w:val="0"/>
              <w:keepLines w:val="0"/>
              <w:widowControl w:val="0"/>
              <w:rPr>
                <w:rFonts w:eastAsia="MS Mincho"/>
              </w:rPr>
            </w:pPr>
            <w:r w:rsidRPr="00EA5FA7">
              <w:rPr>
                <w:rFonts w:eastAsia="MS Mincho"/>
              </w:rPr>
              <w:t>M</w:t>
            </w:r>
          </w:p>
        </w:tc>
        <w:tc>
          <w:tcPr>
            <w:tcW w:w="1080" w:type="dxa"/>
          </w:tcPr>
          <w:p w14:paraId="02DB266A" w14:textId="77777777" w:rsidR="00BA14A1" w:rsidRPr="00EA5FA7" w:rsidRDefault="00BA14A1" w:rsidP="00BA14A1">
            <w:pPr>
              <w:pStyle w:val="TAL"/>
              <w:keepNext w:val="0"/>
              <w:keepLines w:val="0"/>
              <w:widowControl w:val="0"/>
              <w:rPr>
                <w:i/>
              </w:rPr>
            </w:pPr>
          </w:p>
        </w:tc>
        <w:tc>
          <w:tcPr>
            <w:tcW w:w="1512" w:type="dxa"/>
          </w:tcPr>
          <w:p w14:paraId="2C5D5AFE" w14:textId="77777777" w:rsidR="00BA14A1" w:rsidRPr="00EA5FA7" w:rsidRDefault="00BA14A1" w:rsidP="00BA14A1">
            <w:pPr>
              <w:pStyle w:val="TAL"/>
              <w:keepNext w:val="0"/>
              <w:keepLines w:val="0"/>
              <w:widowControl w:val="0"/>
            </w:pPr>
            <w:r w:rsidRPr="00EA5FA7">
              <w:t>9.3.1.19</w:t>
            </w:r>
          </w:p>
        </w:tc>
        <w:tc>
          <w:tcPr>
            <w:tcW w:w="1728" w:type="dxa"/>
          </w:tcPr>
          <w:p w14:paraId="14789BBE" w14:textId="77777777" w:rsidR="00BA14A1" w:rsidRPr="00EA5FA7" w:rsidRDefault="00BA14A1" w:rsidP="00BA14A1">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71FB8DDB"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5A7DEF7C" w14:textId="77777777" w:rsidR="00BA14A1" w:rsidRPr="00EA5FA7" w:rsidRDefault="00BA14A1" w:rsidP="00BA14A1">
            <w:pPr>
              <w:pStyle w:val="TAC"/>
              <w:keepNext w:val="0"/>
              <w:keepLines w:val="0"/>
              <w:widowControl w:val="0"/>
              <w:rPr>
                <w:rFonts w:cs="Arial"/>
              </w:rPr>
            </w:pPr>
          </w:p>
        </w:tc>
      </w:tr>
      <w:tr w:rsidR="00BA14A1" w:rsidRPr="00EA5FA7" w14:paraId="0BEAC98D" w14:textId="77777777" w:rsidTr="00345D46">
        <w:tc>
          <w:tcPr>
            <w:tcW w:w="2160" w:type="dxa"/>
          </w:tcPr>
          <w:p w14:paraId="7B1E46A5" w14:textId="77777777" w:rsidR="00BA14A1" w:rsidRPr="0030753D" w:rsidRDefault="00BA14A1" w:rsidP="00BA14A1">
            <w:pPr>
              <w:pStyle w:val="TAL"/>
              <w:keepNext w:val="0"/>
              <w:keepLines w:val="0"/>
              <w:widowControl w:val="0"/>
              <w:ind w:leftChars="150" w:left="300"/>
              <w:rPr>
                <w:bCs/>
                <w:i/>
                <w:iCs/>
                <w:szCs w:val="18"/>
              </w:rPr>
            </w:pPr>
            <w:r w:rsidRPr="002A3944">
              <w:rPr>
                <w:i/>
                <w:iCs/>
              </w:rPr>
              <w:t>&gt;&gt;&gt;DRB Information</w:t>
            </w:r>
          </w:p>
        </w:tc>
        <w:tc>
          <w:tcPr>
            <w:tcW w:w="1080" w:type="dxa"/>
          </w:tcPr>
          <w:p w14:paraId="5389297E" w14:textId="77777777" w:rsidR="00BA14A1" w:rsidRPr="00EA5FA7" w:rsidRDefault="00BA14A1" w:rsidP="00BA14A1">
            <w:pPr>
              <w:pStyle w:val="TAL"/>
              <w:keepNext w:val="0"/>
              <w:keepLines w:val="0"/>
              <w:widowControl w:val="0"/>
              <w:rPr>
                <w:rFonts w:eastAsia="MS Mincho"/>
              </w:rPr>
            </w:pPr>
          </w:p>
        </w:tc>
        <w:tc>
          <w:tcPr>
            <w:tcW w:w="1080" w:type="dxa"/>
          </w:tcPr>
          <w:p w14:paraId="5009A2DC" w14:textId="77777777" w:rsidR="00BA14A1" w:rsidRPr="00EA5FA7" w:rsidRDefault="00BA14A1" w:rsidP="00BA14A1">
            <w:pPr>
              <w:pStyle w:val="TAL"/>
              <w:keepNext w:val="0"/>
              <w:keepLines w:val="0"/>
              <w:widowControl w:val="0"/>
              <w:rPr>
                <w:i/>
              </w:rPr>
            </w:pPr>
          </w:p>
        </w:tc>
        <w:tc>
          <w:tcPr>
            <w:tcW w:w="1512" w:type="dxa"/>
          </w:tcPr>
          <w:p w14:paraId="1CB9B4D4" w14:textId="77777777" w:rsidR="00BA14A1" w:rsidRPr="00EA5FA7" w:rsidRDefault="00BA14A1" w:rsidP="00BA14A1">
            <w:pPr>
              <w:pStyle w:val="TAL"/>
              <w:keepNext w:val="0"/>
              <w:keepLines w:val="0"/>
              <w:widowControl w:val="0"/>
            </w:pPr>
          </w:p>
        </w:tc>
        <w:tc>
          <w:tcPr>
            <w:tcW w:w="1728" w:type="dxa"/>
          </w:tcPr>
          <w:p w14:paraId="1B5AF9DE" w14:textId="77777777" w:rsidR="00BA14A1" w:rsidRPr="00EA5FA7" w:rsidRDefault="00BA14A1" w:rsidP="00BA14A1">
            <w:pPr>
              <w:pStyle w:val="TAL"/>
              <w:keepNext w:val="0"/>
              <w:keepLines w:val="0"/>
              <w:widowControl w:val="0"/>
              <w:rPr>
                <w:szCs w:val="18"/>
              </w:rPr>
            </w:pPr>
          </w:p>
        </w:tc>
        <w:tc>
          <w:tcPr>
            <w:tcW w:w="1080" w:type="dxa"/>
          </w:tcPr>
          <w:p w14:paraId="0C306CC1" w14:textId="77777777" w:rsidR="00BA14A1" w:rsidRPr="00EA5FA7" w:rsidRDefault="00BA14A1" w:rsidP="00BA14A1">
            <w:pPr>
              <w:pStyle w:val="TAC"/>
              <w:keepNext w:val="0"/>
              <w:keepLines w:val="0"/>
              <w:widowControl w:val="0"/>
              <w:rPr>
                <w:rFonts w:cs="Arial"/>
              </w:rPr>
            </w:pPr>
          </w:p>
        </w:tc>
        <w:tc>
          <w:tcPr>
            <w:tcW w:w="1080" w:type="dxa"/>
          </w:tcPr>
          <w:p w14:paraId="38C8D6F2" w14:textId="77777777" w:rsidR="00BA14A1" w:rsidRPr="00EA5FA7" w:rsidRDefault="00BA14A1" w:rsidP="00BA14A1">
            <w:pPr>
              <w:pStyle w:val="TAC"/>
              <w:keepNext w:val="0"/>
              <w:keepLines w:val="0"/>
              <w:widowControl w:val="0"/>
              <w:rPr>
                <w:rFonts w:cs="Arial"/>
              </w:rPr>
            </w:pPr>
          </w:p>
        </w:tc>
      </w:tr>
      <w:tr w:rsidR="00BA14A1" w:rsidRPr="00EA5FA7" w14:paraId="295B19D3" w14:textId="77777777" w:rsidTr="00345D46">
        <w:tc>
          <w:tcPr>
            <w:tcW w:w="2160" w:type="dxa"/>
          </w:tcPr>
          <w:p w14:paraId="4942CC36" w14:textId="77777777" w:rsidR="00BA14A1" w:rsidRPr="002A3944" w:rsidRDefault="00BA14A1" w:rsidP="00BA14A1">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22A110FB" w14:textId="77777777" w:rsidR="00BA14A1" w:rsidRPr="00EA5FA7" w:rsidRDefault="00BA14A1" w:rsidP="00BA14A1">
            <w:pPr>
              <w:pStyle w:val="TAL"/>
              <w:keepNext w:val="0"/>
              <w:keepLines w:val="0"/>
              <w:widowControl w:val="0"/>
              <w:rPr>
                <w:rFonts w:eastAsia="MS Mincho" w:cs="Arial"/>
              </w:rPr>
            </w:pPr>
          </w:p>
        </w:tc>
        <w:tc>
          <w:tcPr>
            <w:tcW w:w="1080" w:type="dxa"/>
          </w:tcPr>
          <w:p w14:paraId="18152D1A" w14:textId="77777777" w:rsidR="00BA14A1" w:rsidRPr="00EA5FA7" w:rsidRDefault="00BA14A1" w:rsidP="00BA14A1">
            <w:pPr>
              <w:pStyle w:val="TAL"/>
              <w:keepNext w:val="0"/>
              <w:keepLines w:val="0"/>
              <w:widowControl w:val="0"/>
              <w:rPr>
                <w:rFonts w:cs="Arial"/>
                <w:i/>
              </w:rPr>
            </w:pPr>
            <w:r w:rsidRPr="00EA5FA7">
              <w:rPr>
                <w:i/>
              </w:rPr>
              <w:t>1</w:t>
            </w:r>
          </w:p>
        </w:tc>
        <w:tc>
          <w:tcPr>
            <w:tcW w:w="1512" w:type="dxa"/>
          </w:tcPr>
          <w:p w14:paraId="7F6FEF98" w14:textId="77777777" w:rsidR="00BA14A1" w:rsidRPr="00EA5FA7" w:rsidRDefault="00BA14A1" w:rsidP="00BA14A1">
            <w:pPr>
              <w:pStyle w:val="TAL"/>
              <w:keepNext w:val="0"/>
              <w:keepLines w:val="0"/>
              <w:widowControl w:val="0"/>
              <w:rPr>
                <w:rFonts w:cs="Arial"/>
              </w:rPr>
            </w:pPr>
          </w:p>
        </w:tc>
        <w:tc>
          <w:tcPr>
            <w:tcW w:w="1728" w:type="dxa"/>
          </w:tcPr>
          <w:p w14:paraId="0447A06B" w14:textId="77777777" w:rsidR="00BA14A1" w:rsidRPr="00EA5FA7" w:rsidRDefault="00BA14A1" w:rsidP="00BA14A1">
            <w:pPr>
              <w:pStyle w:val="TAL"/>
              <w:keepNext w:val="0"/>
              <w:keepLines w:val="0"/>
              <w:widowControl w:val="0"/>
              <w:rPr>
                <w:rFonts w:cs="Arial"/>
                <w:szCs w:val="18"/>
              </w:rPr>
            </w:pPr>
            <w:r w:rsidRPr="00EA5FA7">
              <w:rPr>
                <w:szCs w:val="18"/>
              </w:rPr>
              <w:t>Used for NG-RAN cases</w:t>
            </w:r>
          </w:p>
        </w:tc>
        <w:tc>
          <w:tcPr>
            <w:tcW w:w="1080" w:type="dxa"/>
          </w:tcPr>
          <w:p w14:paraId="4AE1E8A2" w14:textId="77777777" w:rsidR="00BA14A1" w:rsidRPr="00EA5FA7" w:rsidRDefault="00BA14A1" w:rsidP="00BA14A1">
            <w:pPr>
              <w:pStyle w:val="TAC"/>
              <w:keepNext w:val="0"/>
              <w:keepLines w:val="0"/>
              <w:widowControl w:val="0"/>
              <w:rPr>
                <w:rFonts w:cs="Arial"/>
              </w:rPr>
            </w:pPr>
            <w:r w:rsidRPr="00EA5FA7">
              <w:t>YES</w:t>
            </w:r>
          </w:p>
        </w:tc>
        <w:tc>
          <w:tcPr>
            <w:tcW w:w="1080" w:type="dxa"/>
          </w:tcPr>
          <w:p w14:paraId="57A67ECB" w14:textId="77777777" w:rsidR="00BA14A1" w:rsidRPr="00EA5FA7" w:rsidRDefault="00BA14A1" w:rsidP="00BA14A1">
            <w:pPr>
              <w:pStyle w:val="TAC"/>
              <w:keepNext w:val="0"/>
              <w:keepLines w:val="0"/>
              <w:widowControl w:val="0"/>
              <w:rPr>
                <w:rFonts w:cs="Arial"/>
              </w:rPr>
            </w:pPr>
            <w:r w:rsidRPr="00EA5FA7">
              <w:t>ignore</w:t>
            </w:r>
          </w:p>
        </w:tc>
      </w:tr>
      <w:tr w:rsidR="00BA14A1" w:rsidRPr="00EA5FA7" w14:paraId="3254550F" w14:textId="77777777" w:rsidTr="00345D46">
        <w:tc>
          <w:tcPr>
            <w:tcW w:w="2160" w:type="dxa"/>
          </w:tcPr>
          <w:p w14:paraId="26FA7298" w14:textId="77777777" w:rsidR="00BA14A1" w:rsidRPr="00EA5FA7" w:rsidRDefault="00BA14A1" w:rsidP="00BA14A1">
            <w:pPr>
              <w:pStyle w:val="TAL"/>
              <w:keepNext w:val="0"/>
              <w:keepLines w:val="0"/>
              <w:widowControl w:val="0"/>
              <w:ind w:leftChars="250" w:left="500"/>
              <w:rPr>
                <w:rFonts w:cs="Arial"/>
                <w:bCs/>
                <w:szCs w:val="18"/>
              </w:rPr>
            </w:pPr>
            <w:r>
              <w:t>&gt;</w:t>
            </w:r>
            <w:r w:rsidRPr="00EA5FA7">
              <w:t>&gt;&gt;&gt;&gt;DRB QoS</w:t>
            </w:r>
          </w:p>
        </w:tc>
        <w:tc>
          <w:tcPr>
            <w:tcW w:w="1080" w:type="dxa"/>
          </w:tcPr>
          <w:p w14:paraId="710AFADF"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4D472C0E" w14:textId="77777777" w:rsidR="00BA14A1" w:rsidRPr="00EA5FA7" w:rsidRDefault="00BA14A1" w:rsidP="00BA14A1">
            <w:pPr>
              <w:pStyle w:val="TAL"/>
              <w:keepNext w:val="0"/>
              <w:keepLines w:val="0"/>
              <w:widowControl w:val="0"/>
              <w:rPr>
                <w:rFonts w:cs="Arial"/>
                <w:i/>
              </w:rPr>
            </w:pPr>
          </w:p>
        </w:tc>
        <w:tc>
          <w:tcPr>
            <w:tcW w:w="1512" w:type="dxa"/>
          </w:tcPr>
          <w:p w14:paraId="3E71F66B" w14:textId="77777777" w:rsidR="00BA14A1" w:rsidRDefault="00BA14A1" w:rsidP="00BA14A1">
            <w:pPr>
              <w:pStyle w:val="TAL"/>
              <w:keepNext w:val="0"/>
              <w:keepLines w:val="0"/>
              <w:widowControl w:val="0"/>
            </w:pPr>
            <w:r>
              <w:t>QoS Flow Level QoS Parameters</w:t>
            </w:r>
          </w:p>
          <w:p w14:paraId="35073ED7" w14:textId="77777777" w:rsidR="00BA14A1" w:rsidRPr="00EA5FA7" w:rsidRDefault="00BA14A1" w:rsidP="00BA14A1">
            <w:pPr>
              <w:pStyle w:val="TAL"/>
              <w:keepNext w:val="0"/>
              <w:keepLines w:val="0"/>
              <w:widowControl w:val="0"/>
              <w:rPr>
                <w:rFonts w:cs="Arial"/>
              </w:rPr>
            </w:pPr>
            <w:r w:rsidRPr="00EA5FA7">
              <w:t>9.3.1.45</w:t>
            </w:r>
          </w:p>
        </w:tc>
        <w:tc>
          <w:tcPr>
            <w:tcW w:w="1728" w:type="dxa"/>
          </w:tcPr>
          <w:p w14:paraId="72027B05" w14:textId="77777777" w:rsidR="00BA14A1" w:rsidRPr="00EA5FA7" w:rsidRDefault="00BA14A1" w:rsidP="00BA14A1">
            <w:pPr>
              <w:pStyle w:val="TAL"/>
              <w:keepNext w:val="0"/>
              <w:keepLines w:val="0"/>
              <w:widowControl w:val="0"/>
              <w:rPr>
                <w:rFonts w:cs="Arial"/>
                <w:szCs w:val="18"/>
              </w:rPr>
            </w:pPr>
          </w:p>
        </w:tc>
        <w:tc>
          <w:tcPr>
            <w:tcW w:w="1080" w:type="dxa"/>
          </w:tcPr>
          <w:p w14:paraId="64366281"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156DDA17" w14:textId="77777777" w:rsidR="00BA14A1" w:rsidRPr="00EA5FA7" w:rsidRDefault="00BA14A1" w:rsidP="00BA14A1">
            <w:pPr>
              <w:pStyle w:val="TAC"/>
              <w:keepNext w:val="0"/>
              <w:keepLines w:val="0"/>
              <w:widowControl w:val="0"/>
              <w:rPr>
                <w:rFonts w:cs="Arial"/>
              </w:rPr>
            </w:pPr>
          </w:p>
        </w:tc>
      </w:tr>
      <w:tr w:rsidR="00BA14A1" w:rsidRPr="00EA5FA7" w14:paraId="0DD182DD" w14:textId="77777777" w:rsidTr="00345D46">
        <w:tc>
          <w:tcPr>
            <w:tcW w:w="2160" w:type="dxa"/>
          </w:tcPr>
          <w:p w14:paraId="684FFCD5" w14:textId="77777777" w:rsidR="00BA14A1" w:rsidRPr="00EA5FA7" w:rsidRDefault="00BA14A1" w:rsidP="00BA14A1">
            <w:pPr>
              <w:pStyle w:val="TAL"/>
              <w:keepNext w:val="0"/>
              <w:keepLines w:val="0"/>
              <w:widowControl w:val="0"/>
              <w:ind w:leftChars="250" w:left="500"/>
              <w:rPr>
                <w:rFonts w:cs="Arial"/>
                <w:bCs/>
                <w:szCs w:val="18"/>
              </w:rPr>
            </w:pPr>
            <w:r>
              <w:t>&gt;</w:t>
            </w:r>
            <w:r w:rsidRPr="00EA5FA7">
              <w:t>&gt;&gt;&gt;&gt;S-NSSAI</w:t>
            </w:r>
          </w:p>
        </w:tc>
        <w:tc>
          <w:tcPr>
            <w:tcW w:w="1080" w:type="dxa"/>
          </w:tcPr>
          <w:p w14:paraId="5FA37628"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1CF8C343" w14:textId="77777777" w:rsidR="00BA14A1" w:rsidRPr="00EA5FA7" w:rsidRDefault="00BA14A1" w:rsidP="00BA14A1">
            <w:pPr>
              <w:pStyle w:val="TAL"/>
              <w:keepNext w:val="0"/>
              <w:keepLines w:val="0"/>
              <w:widowControl w:val="0"/>
              <w:rPr>
                <w:rFonts w:cs="Arial"/>
                <w:i/>
              </w:rPr>
            </w:pPr>
          </w:p>
        </w:tc>
        <w:tc>
          <w:tcPr>
            <w:tcW w:w="1512" w:type="dxa"/>
          </w:tcPr>
          <w:p w14:paraId="0E6795F1" w14:textId="77777777" w:rsidR="00BA14A1" w:rsidRPr="00EA5FA7" w:rsidRDefault="00BA14A1" w:rsidP="00BA14A1">
            <w:pPr>
              <w:pStyle w:val="TAL"/>
              <w:keepNext w:val="0"/>
              <w:keepLines w:val="0"/>
              <w:widowControl w:val="0"/>
              <w:rPr>
                <w:rFonts w:cs="Arial"/>
              </w:rPr>
            </w:pPr>
            <w:r w:rsidRPr="00EA5FA7">
              <w:t>9.3.1.38</w:t>
            </w:r>
          </w:p>
        </w:tc>
        <w:tc>
          <w:tcPr>
            <w:tcW w:w="1728" w:type="dxa"/>
          </w:tcPr>
          <w:p w14:paraId="36F005A9" w14:textId="77777777" w:rsidR="00BA14A1" w:rsidRPr="00EA5FA7" w:rsidRDefault="00BA14A1" w:rsidP="00BA14A1">
            <w:pPr>
              <w:pStyle w:val="TAL"/>
              <w:keepNext w:val="0"/>
              <w:keepLines w:val="0"/>
              <w:widowControl w:val="0"/>
              <w:rPr>
                <w:rFonts w:cs="Arial"/>
                <w:szCs w:val="18"/>
              </w:rPr>
            </w:pPr>
          </w:p>
        </w:tc>
        <w:tc>
          <w:tcPr>
            <w:tcW w:w="1080" w:type="dxa"/>
          </w:tcPr>
          <w:p w14:paraId="3115E655"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30321EBA" w14:textId="77777777" w:rsidR="00BA14A1" w:rsidRPr="00EA5FA7" w:rsidRDefault="00BA14A1" w:rsidP="00BA14A1">
            <w:pPr>
              <w:pStyle w:val="TAC"/>
              <w:keepNext w:val="0"/>
              <w:keepLines w:val="0"/>
              <w:widowControl w:val="0"/>
              <w:rPr>
                <w:rFonts w:cs="Arial"/>
              </w:rPr>
            </w:pPr>
          </w:p>
        </w:tc>
      </w:tr>
      <w:tr w:rsidR="00BA14A1" w:rsidRPr="00EA5FA7" w14:paraId="5D9F9C7C" w14:textId="77777777" w:rsidTr="00345D46">
        <w:tc>
          <w:tcPr>
            <w:tcW w:w="2160" w:type="dxa"/>
          </w:tcPr>
          <w:p w14:paraId="39962217" w14:textId="77777777" w:rsidR="00BA14A1" w:rsidRPr="00EA5FA7" w:rsidRDefault="00BA14A1" w:rsidP="00BA14A1">
            <w:pPr>
              <w:pStyle w:val="TAL"/>
              <w:keepNext w:val="0"/>
              <w:keepLines w:val="0"/>
              <w:widowControl w:val="0"/>
              <w:ind w:leftChars="250" w:left="500"/>
              <w:rPr>
                <w:rFonts w:cs="Arial"/>
                <w:bCs/>
                <w:szCs w:val="18"/>
              </w:rPr>
            </w:pPr>
            <w:r>
              <w:t>&gt;</w:t>
            </w:r>
            <w:r w:rsidRPr="00EA5FA7">
              <w:t>&gt;&gt;&gt;&gt;Notification Control</w:t>
            </w:r>
          </w:p>
        </w:tc>
        <w:tc>
          <w:tcPr>
            <w:tcW w:w="1080" w:type="dxa"/>
          </w:tcPr>
          <w:p w14:paraId="4FA6A2F9" w14:textId="77777777" w:rsidR="00BA14A1" w:rsidRPr="00EA5FA7" w:rsidRDefault="00BA14A1" w:rsidP="00BA14A1">
            <w:pPr>
              <w:pStyle w:val="TAL"/>
              <w:keepNext w:val="0"/>
              <w:keepLines w:val="0"/>
              <w:widowControl w:val="0"/>
              <w:rPr>
                <w:rFonts w:eastAsia="MS Mincho" w:cs="Arial"/>
              </w:rPr>
            </w:pPr>
            <w:r w:rsidRPr="00EA5FA7">
              <w:rPr>
                <w:rFonts w:eastAsia="MS Mincho"/>
              </w:rPr>
              <w:t>O</w:t>
            </w:r>
          </w:p>
        </w:tc>
        <w:tc>
          <w:tcPr>
            <w:tcW w:w="1080" w:type="dxa"/>
          </w:tcPr>
          <w:p w14:paraId="46C70366" w14:textId="77777777" w:rsidR="00BA14A1" w:rsidRPr="00EA5FA7" w:rsidRDefault="00BA14A1" w:rsidP="00BA14A1">
            <w:pPr>
              <w:pStyle w:val="TAL"/>
              <w:keepNext w:val="0"/>
              <w:keepLines w:val="0"/>
              <w:widowControl w:val="0"/>
              <w:rPr>
                <w:rFonts w:cs="Arial"/>
                <w:i/>
              </w:rPr>
            </w:pPr>
          </w:p>
        </w:tc>
        <w:tc>
          <w:tcPr>
            <w:tcW w:w="1512" w:type="dxa"/>
          </w:tcPr>
          <w:p w14:paraId="5BDA2AD5" w14:textId="77777777" w:rsidR="00BA14A1" w:rsidRPr="00EA5FA7" w:rsidRDefault="00BA14A1" w:rsidP="00BA14A1">
            <w:pPr>
              <w:pStyle w:val="TAL"/>
              <w:keepNext w:val="0"/>
              <w:keepLines w:val="0"/>
              <w:widowControl w:val="0"/>
              <w:rPr>
                <w:rFonts w:cs="Arial"/>
              </w:rPr>
            </w:pPr>
            <w:r w:rsidRPr="00EA5FA7">
              <w:t>9.3.1.56</w:t>
            </w:r>
          </w:p>
        </w:tc>
        <w:tc>
          <w:tcPr>
            <w:tcW w:w="1728" w:type="dxa"/>
          </w:tcPr>
          <w:p w14:paraId="5BAA11DB" w14:textId="77777777" w:rsidR="00BA14A1" w:rsidRPr="00EA5FA7" w:rsidRDefault="00BA14A1" w:rsidP="00BA14A1">
            <w:pPr>
              <w:pStyle w:val="TAL"/>
              <w:keepNext w:val="0"/>
              <w:keepLines w:val="0"/>
              <w:widowControl w:val="0"/>
              <w:rPr>
                <w:rFonts w:cs="Arial"/>
                <w:szCs w:val="18"/>
              </w:rPr>
            </w:pPr>
          </w:p>
        </w:tc>
        <w:tc>
          <w:tcPr>
            <w:tcW w:w="1080" w:type="dxa"/>
          </w:tcPr>
          <w:p w14:paraId="267BEEA7" w14:textId="77777777" w:rsidR="00BA14A1" w:rsidRPr="00EA5FA7" w:rsidRDefault="00BA14A1" w:rsidP="00BA14A1">
            <w:pPr>
              <w:pStyle w:val="TAC"/>
              <w:keepNext w:val="0"/>
              <w:keepLines w:val="0"/>
              <w:widowControl w:val="0"/>
              <w:rPr>
                <w:rFonts w:cs="Arial"/>
              </w:rPr>
            </w:pPr>
            <w:r w:rsidRPr="00EA5FA7">
              <w:t>-</w:t>
            </w:r>
          </w:p>
        </w:tc>
        <w:tc>
          <w:tcPr>
            <w:tcW w:w="1080" w:type="dxa"/>
          </w:tcPr>
          <w:p w14:paraId="7B7F4C50" w14:textId="77777777" w:rsidR="00BA14A1" w:rsidRPr="00EA5FA7" w:rsidRDefault="00BA14A1" w:rsidP="00BA14A1">
            <w:pPr>
              <w:pStyle w:val="TAC"/>
              <w:keepNext w:val="0"/>
              <w:keepLines w:val="0"/>
              <w:widowControl w:val="0"/>
              <w:rPr>
                <w:rFonts w:cs="Arial"/>
              </w:rPr>
            </w:pPr>
          </w:p>
        </w:tc>
      </w:tr>
      <w:tr w:rsidR="00BA14A1" w:rsidRPr="00EA5FA7" w14:paraId="2B197B58" w14:textId="77777777" w:rsidTr="00345D46">
        <w:tc>
          <w:tcPr>
            <w:tcW w:w="2160" w:type="dxa"/>
          </w:tcPr>
          <w:p w14:paraId="4F4331F7" w14:textId="77777777" w:rsidR="00BA14A1" w:rsidRPr="00B62421" w:rsidRDefault="00BA14A1" w:rsidP="00BA14A1">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5FE0A04D" w14:textId="77777777" w:rsidR="00BA14A1" w:rsidRPr="00EA5FA7" w:rsidRDefault="00BA14A1" w:rsidP="00BA14A1">
            <w:pPr>
              <w:pStyle w:val="TAL"/>
              <w:keepNext w:val="0"/>
              <w:keepLines w:val="0"/>
              <w:widowControl w:val="0"/>
              <w:rPr>
                <w:rFonts w:eastAsia="MS Mincho" w:cs="Arial"/>
              </w:rPr>
            </w:pPr>
          </w:p>
        </w:tc>
        <w:tc>
          <w:tcPr>
            <w:tcW w:w="1080" w:type="dxa"/>
          </w:tcPr>
          <w:p w14:paraId="4772A66E" w14:textId="77777777" w:rsidR="00BA14A1" w:rsidRPr="00EA5FA7" w:rsidRDefault="00BA14A1" w:rsidP="00BA14A1">
            <w:pPr>
              <w:pStyle w:val="TAL"/>
              <w:keepNext w:val="0"/>
              <w:keepLines w:val="0"/>
              <w:widowControl w:val="0"/>
              <w:rPr>
                <w:rFonts w:cs="Arial"/>
                <w:i/>
              </w:rPr>
            </w:pPr>
            <w:r w:rsidRPr="00EA5FA7">
              <w:rPr>
                <w:i/>
              </w:rPr>
              <w:t>1 .. &lt;maxnoofQoSFlows&gt;</w:t>
            </w:r>
          </w:p>
        </w:tc>
        <w:tc>
          <w:tcPr>
            <w:tcW w:w="1512" w:type="dxa"/>
          </w:tcPr>
          <w:p w14:paraId="1467987D" w14:textId="77777777" w:rsidR="00BA14A1" w:rsidRPr="00EA5FA7" w:rsidRDefault="00BA14A1" w:rsidP="00BA14A1">
            <w:pPr>
              <w:pStyle w:val="TAL"/>
              <w:keepNext w:val="0"/>
              <w:keepLines w:val="0"/>
              <w:widowControl w:val="0"/>
              <w:rPr>
                <w:rFonts w:cs="Arial"/>
              </w:rPr>
            </w:pPr>
          </w:p>
        </w:tc>
        <w:tc>
          <w:tcPr>
            <w:tcW w:w="1728" w:type="dxa"/>
          </w:tcPr>
          <w:p w14:paraId="6551B4AC" w14:textId="77777777" w:rsidR="00BA14A1" w:rsidRPr="00EA5FA7" w:rsidRDefault="00BA14A1" w:rsidP="00BA14A1">
            <w:pPr>
              <w:pStyle w:val="TAL"/>
              <w:keepNext w:val="0"/>
              <w:keepLines w:val="0"/>
              <w:widowControl w:val="0"/>
              <w:rPr>
                <w:rFonts w:cs="Arial"/>
                <w:szCs w:val="18"/>
              </w:rPr>
            </w:pPr>
          </w:p>
        </w:tc>
        <w:tc>
          <w:tcPr>
            <w:tcW w:w="1080" w:type="dxa"/>
          </w:tcPr>
          <w:p w14:paraId="0A8D0C58"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01F47FC" w14:textId="77777777" w:rsidR="00BA14A1" w:rsidRPr="00EA5FA7" w:rsidRDefault="00BA14A1" w:rsidP="00BA14A1">
            <w:pPr>
              <w:pStyle w:val="TAC"/>
              <w:keepNext w:val="0"/>
              <w:keepLines w:val="0"/>
              <w:widowControl w:val="0"/>
              <w:rPr>
                <w:rFonts w:cs="Arial"/>
              </w:rPr>
            </w:pPr>
          </w:p>
        </w:tc>
      </w:tr>
      <w:tr w:rsidR="00BA14A1" w:rsidRPr="00EA5FA7" w14:paraId="54530D89" w14:textId="77777777" w:rsidTr="00345D46">
        <w:tc>
          <w:tcPr>
            <w:tcW w:w="2160" w:type="dxa"/>
          </w:tcPr>
          <w:p w14:paraId="0B9DAEEC" w14:textId="77777777" w:rsidR="00BA14A1" w:rsidRPr="00EA5FA7" w:rsidRDefault="00BA14A1" w:rsidP="00BA14A1">
            <w:pPr>
              <w:pStyle w:val="TAL"/>
              <w:keepNext w:val="0"/>
              <w:keepLines w:val="0"/>
              <w:widowControl w:val="0"/>
              <w:ind w:leftChars="300" w:left="600"/>
              <w:rPr>
                <w:rFonts w:cs="Arial"/>
                <w:bCs/>
                <w:szCs w:val="18"/>
              </w:rPr>
            </w:pPr>
            <w:r>
              <w:t>&gt;</w:t>
            </w:r>
            <w:r w:rsidRPr="00EA5FA7">
              <w:t>&gt;&gt;&gt;&gt;&gt;QoS Flow Identifier</w:t>
            </w:r>
          </w:p>
        </w:tc>
        <w:tc>
          <w:tcPr>
            <w:tcW w:w="1080" w:type="dxa"/>
          </w:tcPr>
          <w:p w14:paraId="3B4C3FF1"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773DE0D5" w14:textId="77777777" w:rsidR="00BA14A1" w:rsidRPr="00EA5FA7" w:rsidRDefault="00BA14A1" w:rsidP="00BA14A1">
            <w:pPr>
              <w:pStyle w:val="TAL"/>
              <w:keepNext w:val="0"/>
              <w:keepLines w:val="0"/>
              <w:widowControl w:val="0"/>
              <w:rPr>
                <w:rFonts w:cs="Arial"/>
                <w:i/>
              </w:rPr>
            </w:pPr>
          </w:p>
        </w:tc>
        <w:tc>
          <w:tcPr>
            <w:tcW w:w="1512" w:type="dxa"/>
          </w:tcPr>
          <w:p w14:paraId="1BE734E1" w14:textId="77777777" w:rsidR="00BA14A1" w:rsidRPr="00EA5FA7" w:rsidRDefault="00BA14A1" w:rsidP="00BA14A1">
            <w:pPr>
              <w:pStyle w:val="TAL"/>
              <w:keepNext w:val="0"/>
              <w:keepLines w:val="0"/>
              <w:widowControl w:val="0"/>
              <w:rPr>
                <w:rFonts w:cs="Arial"/>
              </w:rPr>
            </w:pPr>
            <w:r w:rsidRPr="00EA5FA7">
              <w:t>9.3.1.63</w:t>
            </w:r>
          </w:p>
        </w:tc>
        <w:tc>
          <w:tcPr>
            <w:tcW w:w="1728" w:type="dxa"/>
          </w:tcPr>
          <w:p w14:paraId="0FE46BFD" w14:textId="77777777" w:rsidR="00BA14A1" w:rsidRPr="00EA5FA7" w:rsidRDefault="00BA14A1" w:rsidP="00BA14A1">
            <w:pPr>
              <w:pStyle w:val="TAL"/>
              <w:keepNext w:val="0"/>
              <w:keepLines w:val="0"/>
              <w:widowControl w:val="0"/>
              <w:rPr>
                <w:rFonts w:cs="Arial"/>
                <w:szCs w:val="18"/>
              </w:rPr>
            </w:pPr>
          </w:p>
        </w:tc>
        <w:tc>
          <w:tcPr>
            <w:tcW w:w="1080" w:type="dxa"/>
          </w:tcPr>
          <w:p w14:paraId="490F90FE"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753A3012" w14:textId="77777777" w:rsidR="00BA14A1" w:rsidRPr="00EA5FA7" w:rsidRDefault="00BA14A1" w:rsidP="00BA14A1">
            <w:pPr>
              <w:pStyle w:val="TAC"/>
              <w:keepNext w:val="0"/>
              <w:keepLines w:val="0"/>
              <w:widowControl w:val="0"/>
              <w:rPr>
                <w:rFonts w:cs="Arial"/>
              </w:rPr>
            </w:pPr>
          </w:p>
        </w:tc>
      </w:tr>
      <w:tr w:rsidR="00BA14A1" w:rsidRPr="00EA5FA7" w14:paraId="42FFE522" w14:textId="77777777" w:rsidTr="00345D46">
        <w:tc>
          <w:tcPr>
            <w:tcW w:w="2160" w:type="dxa"/>
          </w:tcPr>
          <w:p w14:paraId="113B294C" w14:textId="77777777" w:rsidR="00BA14A1" w:rsidRPr="00EA5FA7" w:rsidRDefault="00BA14A1" w:rsidP="00BA14A1">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25AC0AFF" w14:textId="77777777" w:rsidR="00BA14A1" w:rsidRPr="00EA5FA7" w:rsidRDefault="00BA14A1" w:rsidP="00BA14A1">
            <w:pPr>
              <w:pStyle w:val="TAL"/>
              <w:keepNext w:val="0"/>
              <w:keepLines w:val="0"/>
              <w:widowControl w:val="0"/>
              <w:rPr>
                <w:rFonts w:eastAsia="MS Mincho" w:cs="Arial"/>
              </w:rPr>
            </w:pPr>
            <w:r w:rsidRPr="00EA5FA7">
              <w:rPr>
                <w:rFonts w:eastAsia="MS Mincho"/>
              </w:rPr>
              <w:t>M</w:t>
            </w:r>
          </w:p>
        </w:tc>
        <w:tc>
          <w:tcPr>
            <w:tcW w:w="1080" w:type="dxa"/>
          </w:tcPr>
          <w:p w14:paraId="542EAFED" w14:textId="77777777" w:rsidR="00BA14A1" w:rsidRPr="00EA5FA7" w:rsidRDefault="00BA14A1" w:rsidP="00BA14A1">
            <w:pPr>
              <w:pStyle w:val="TAL"/>
              <w:keepNext w:val="0"/>
              <w:keepLines w:val="0"/>
              <w:widowControl w:val="0"/>
              <w:rPr>
                <w:rFonts w:cs="Arial"/>
                <w:i/>
              </w:rPr>
            </w:pPr>
          </w:p>
        </w:tc>
        <w:tc>
          <w:tcPr>
            <w:tcW w:w="1512" w:type="dxa"/>
          </w:tcPr>
          <w:p w14:paraId="1E200864" w14:textId="77777777" w:rsidR="00BA14A1" w:rsidRPr="00EA5FA7" w:rsidRDefault="00BA14A1" w:rsidP="00BA14A1">
            <w:pPr>
              <w:pStyle w:val="TAL"/>
              <w:keepNext w:val="0"/>
              <w:keepLines w:val="0"/>
              <w:widowControl w:val="0"/>
              <w:rPr>
                <w:rFonts w:cs="Arial"/>
              </w:rPr>
            </w:pPr>
            <w:r w:rsidRPr="00EA5FA7">
              <w:t>9.3.1.45</w:t>
            </w:r>
          </w:p>
        </w:tc>
        <w:tc>
          <w:tcPr>
            <w:tcW w:w="1728" w:type="dxa"/>
          </w:tcPr>
          <w:p w14:paraId="4DEEB061" w14:textId="77777777" w:rsidR="00BA14A1" w:rsidRPr="00EA5FA7" w:rsidRDefault="00BA14A1" w:rsidP="00BA14A1">
            <w:pPr>
              <w:pStyle w:val="TAL"/>
              <w:keepNext w:val="0"/>
              <w:keepLines w:val="0"/>
              <w:widowControl w:val="0"/>
              <w:rPr>
                <w:rFonts w:cs="Arial"/>
                <w:szCs w:val="18"/>
              </w:rPr>
            </w:pPr>
          </w:p>
        </w:tc>
        <w:tc>
          <w:tcPr>
            <w:tcW w:w="1080" w:type="dxa"/>
          </w:tcPr>
          <w:p w14:paraId="58F16116"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3F267FC1" w14:textId="77777777" w:rsidR="00BA14A1" w:rsidRPr="00EA5FA7" w:rsidRDefault="00BA14A1" w:rsidP="00BA14A1">
            <w:pPr>
              <w:pStyle w:val="TAC"/>
              <w:keepNext w:val="0"/>
              <w:keepLines w:val="0"/>
              <w:widowControl w:val="0"/>
              <w:rPr>
                <w:rFonts w:cs="Arial"/>
              </w:rPr>
            </w:pPr>
          </w:p>
        </w:tc>
      </w:tr>
      <w:tr w:rsidR="00BA14A1" w:rsidRPr="00EA5FA7" w14:paraId="1FD68F27" w14:textId="77777777" w:rsidTr="00345D46">
        <w:tc>
          <w:tcPr>
            <w:tcW w:w="2160" w:type="dxa"/>
          </w:tcPr>
          <w:p w14:paraId="6E0610E8" w14:textId="77777777" w:rsidR="00BA14A1" w:rsidRPr="00EA5FA7" w:rsidRDefault="00BA14A1" w:rsidP="00BA14A1">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79C38006" w14:textId="77777777" w:rsidR="00BA14A1" w:rsidRPr="00EA5FA7" w:rsidRDefault="00BA14A1" w:rsidP="00BA14A1">
            <w:pPr>
              <w:pStyle w:val="TAL"/>
              <w:keepNext w:val="0"/>
              <w:keepLines w:val="0"/>
              <w:widowControl w:val="0"/>
              <w:rPr>
                <w:rFonts w:eastAsia="MS Mincho"/>
              </w:rPr>
            </w:pPr>
            <w:r w:rsidRPr="00EA5FA7">
              <w:rPr>
                <w:rFonts w:cs="Arial"/>
              </w:rPr>
              <w:t>O</w:t>
            </w:r>
          </w:p>
        </w:tc>
        <w:tc>
          <w:tcPr>
            <w:tcW w:w="1080" w:type="dxa"/>
          </w:tcPr>
          <w:p w14:paraId="5C136E2C" w14:textId="77777777" w:rsidR="00BA14A1" w:rsidRPr="00EA5FA7" w:rsidRDefault="00BA14A1" w:rsidP="00BA14A1">
            <w:pPr>
              <w:pStyle w:val="TAL"/>
              <w:keepNext w:val="0"/>
              <w:keepLines w:val="0"/>
              <w:widowControl w:val="0"/>
              <w:rPr>
                <w:rFonts w:cs="Arial"/>
                <w:i/>
              </w:rPr>
            </w:pPr>
          </w:p>
        </w:tc>
        <w:tc>
          <w:tcPr>
            <w:tcW w:w="1512" w:type="dxa"/>
          </w:tcPr>
          <w:p w14:paraId="707681E5" w14:textId="77777777" w:rsidR="00BA14A1" w:rsidRPr="00EA5FA7" w:rsidRDefault="00BA14A1" w:rsidP="00BA14A1">
            <w:pPr>
              <w:pStyle w:val="TAL"/>
              <w:keepNext w:val="0"/>
              <w:keepLines w:val="0"/>
              <w:widowControl w:val="0"/>
            </w:pPr>
            <w:r w:rsidRPr="00EA5FA7">
              <w:rPr>
                <w:rFonts w:cs="Arial"/>
              </w:rPr>
              <w:t>9.3.1.72</w:t>
            </w:r>
          </w:p>
        </w:tc>
        <w:tc>
          <w:tcPr>
            <w:tcW w:w="1728" w:type="dxa"/>
          </w:tcPr>
          <w:p w14:paraId="0D622E52" w14:textId="77777777" w:rsidR="00BA14A1" w:rsidRPr="00EA5FA7" w:rsidRDefault="00BA14A1" w:rsidP="00BA14A1">
            <w:pPr>
              <w:pStyle w:val="TAL"/>
              <w:keepNext w:val="0"/>
              <w:keepLines w:val="0"/>
              <w:widowControl w:val="0"/>
              <w:rPr>
                <w:rFonts w:cs="Arial"/>
                <w:szCs w:val="18"/>
              </w:rPr>
            </w:pPr>
          </w:p>
        </w:tc>
        <w:tc>
          <w:tcPr>
            <w:tcW w:w="1080" w:type="dxa"/>
          </w:tcPr>
          <w:p w14:paraId="0A97CAA5"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Pr>
          <w:p w14:paraId="7C45E106"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52098491" w14:textId="77777777" w:rsidTr="00345D46">
        <w:tc>
          <w:tcPr>
            <w:tcW w:w="2160" w:type="dxa"/>
          </w:tcPr>
          <w:p w14:paraId="053E9B45" w14:textId="77777777" w:rsidR="00BA14A1" w:rsidRPr="00EA5FA7" w:rsidRDefault="00BA14A1" w:rsidP="00BA14A1">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4DD76036" w14:textId="77777777" w:rsidR="00BA14A1" w:rsidRPr="00EA5FA7" w:rsidRDefault="00BA14A1" w:rsidP="00BA14A1">
            <w:pPr>
              <w:pStyle w:val="TAL"/>
              <w:keepNext w:val="0"/>
              <w:keepLines w:val="0"/>
              <w:widowControl w:val="0"/>
              <w:rPr>
                <w:rFonts w:cs="Arial"/>
              </w:rPr>
            </w:pPr>
            <w:r w:rsidRPr="009D4CD9">
              <w:rPr>
                <w:rFonts w:cs="Arial"/>
                <w:bCs/>
                <w:szCs w:val="18"/>
              </w:rPr>
              <w:t>O</w:t>
            </w:r>
          </w:p>
        </w:tc>
        <w:tc>
          <w:tcPr>
            <w:tcW w:w="1080" w:type="dxa"/>
          </w:tcPr>
          <w:p w14:paraId="5A92CFA8" w14:textId="77777777" w:rsidR="00BA14A1" w:rsidRPr="00EA5FA7" w:rsidRDefault="00BA14A1" w:rsidP="00BA14A1">
            <w:pPr>
              <w:pStyle w:val="TAL"/>
              <w:keepNext w:val="0"/>
              <w:keepLines w:val="0"/>
              <w:widowControl w:val="0"/>
              <w:rPr>
                <w:rFonts w:cs="Arial"/>
                <w:i/>
              </w:rPr>
            </w:pPr>
          </w:p>
        </w:tc>
        <w:tc>
          <w:tcPr>
            <w:tcW w:w="1512" w:type="dxa"/>
          </w:tcPr>
          <w:p w14:paraId="4D354A47" w14:textId="77777777" w:rsidR="00BA14A1" w:rsidRPr="00EA5FA7" w:rsidRDefault="00BA14A1" w:rsidP="00BA14A1">
            <w:pPr>
              <w:pStyle w:val="TAL"/>
              <w:keepNext w:val="0"/>
              <w:keepLines w:val="0"/>
              <w:widowControl w:val="0"/>
              <w:rPr>
                <w:rFonts w:cs="Arial"/>
              </w:rPr>
            </w:pPr>
            <w:r>
              <w:rPr>
                <w:rFonts w:cs="Arial" w:hint="eastAsia"/>
                <w:bCs/>
                <w:szCs w:val="18"/>
              </w:rPr>
              <w:t>9.3.1.141</w:t>
            </w:r>
          </w:p>
        </w:tc>
        <w:tc>
          <w:tcPr>
            <w:tcW w:w="1728" w:type="dxa"/>
          </w:tcPr>
          <w:p w14:paraId="106F755D" w14:textId="77777777" w:rsidR="00BA14A1" w:rsidRPr="00EA5FA7" w:rsidRDefault="00BA14A1" w:rsidP="00BA14A1">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1EF63605" w14:textId="77777777" w:rsidR="00BA14A1" w:rsidRPr="00EA5FA7" w:rsidRDefault="00BA14A1" w:rsidP="00BA14A1">
            <w:pPr>
              <w:pStyle w:val="TAC"/>
              <w:keepNext w:val="0"/>
              <w:keepLines w:val="0"/>
              <w:widowControl w:val="0"/>
              <w:rPr>
                <w:rFonts w:cs="Arial"/>
              </w:rPr>
            </w:pPr>
            <w:r w:rsidRPr="009D4CD9">
              <w:rPr>
                <w:rFonts w:cs="Arial"/>
                <w:bCs/>
                <w:szCs w:val="18"/>
              </w:rPr>
              <w:t>YES</w:t>
            </w:r>
          </w:p>
        </w:tc>
        <w:tc>
          <w:tcPr>
            <w:tcW w:w="1080" w:type="dxa"/>
          </w:tcPr>
          <w:p w14:paraId="6683315C" w14:textId="77777777" w:rsidR="00BA14A1" w:rsidRPr="00EA5FA7" w:rsidRDefault="00BA14A1" w:rsidP="00BA14A1">
            <w:pPr>
              <w:pStyle w:val="TAC"/>
              <w:keepNext w:val="0"/>
              <w:keepLines w:val="0"/>
              <w:widowControl w:val="0"/>
              <w:rPr>
                <w:rFonts w:cs="Arial"/>
              </w:rPr>
            </w:pPr>
            <w:r w:rsidRPr="009D4CD9">
              <w:rPr>
                <w:rFonts w:cs="Arial"/>
                <w:bCs/>
                <w:szCs w:val="18"/>
              </w:rPr>
              <w:t>ignore</w:t>
            </w:r>
          </w:p>
        </w:tc>
      </w:tr>
      <w:tr w:rsidR="00BA14A1" w:rsidRPr="00EA5FA7" w14:paraId="1E48B706" w14:textId="77777777" w:rsidTr="00345D46">
        <w:tc>
          <w:tcPr>
            <w:tcW w:w="2160" w:type="dxa"/>
          </w:tcPr>
          <w:p w14:paraId="522F88F7" w14:textId="77777777" w:rsidR="00BA14A1" w:rsidRDefault="00BA14A1" w:rsidP="00BA14A1">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04A640DA" w14:textId="77777777" w:rsidR="00BA14A1" w:rsidRPr="009D4CD9" w:rsidRDefault="00BA14A1" w:rsidP="00BA14A1">
            <w:pPr>
              <w:pStyle w:val="TAL"/>
              <w:keepNext w:val="0"/>
              <w:keepLines w:val="0"/>
              <w:widowControl w:val="0"/>
              <w:rPr>
                <w:rFonts w:cs="Arial"/>
                <w:bCs/>
                <w:szCs w:val="18"/>
              </w:rPr>
            </w:pPr>
            <w:r>
              <w:rPr>
                <w:rFonts w:cs="Arial"/>
                <w:bCs/>
                <w:szCs w:val="18"/>
              </w:rPr>
              <w:t>O</w:t>
            </w:r>
          </w:p>
        </w:tc>
        <w:tc>
          <w:tcPr>
            <w:tcW w:w="1080" w:type="dxa"/>
          </w:tcPr>
          <w:p w14:paraId="7912ABDB" w14:textId="77777777" w:rsidR="00BA14A1" w:rsidRPr="00EA5FA7" w:rsidRDefault="00BA14A1" w:rsidP="00BA14A1">
            <w:pPr>
              <w:pStyle w:val="TAL"/>
              <w:keepNext w:val="0"/>
              <w:keepLines w:val="0"/>
              <w:widowControl w:val="0"/>
              <w:rPr>
                <w:rFonts w:cs="Arial"/>
                <w:i/>
              </w:rPr>
            </w:pPr>
          </w:p>
        </w:tc>
        <w:tc>
          <w:tcPr>
            <w:tcW w:w="1512" w:type="dxa"/>
          </w:tcPr>
          <w:p w14:paraId="3354EAD4" w14:textId="77777777" w:rsidR="00BA14A1" w:rsidRDefault="00BA14A1" w:rsidP="00BA14A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0A7CEC54" w14:textId="77777777" w:rsidR="00BA14A1" w:rsidRPr="009D4CD9" w:rsidRDefault="00BA14A1" w:rsidP="00BA14A1">
            <w:pPr>
              <w:pStyle w:val="TAL"/>
              <w:keepNext w:val="0"/>
              <w:keepLines w:val="0"/>
              <w:widowControl w:val="0"/>
              <w:rPr>
                <w:rFonts w:cs="Arial"/>
                <w:bCs/>
                <w:szCs w:val="18"/>
              </w:rPr>
            </w:pPr>
          </w:p>
        </w:tc>
        <w:tc>
          <w:tcPr>
            <w:tcW w:w="1080" w:type="dxa"/>
          </w:tcPr>
          <w:p w14:paraId="75830371" w14:textId="77777777" w:rsidR="00BA14A1" w:rsidRPr="009D4CD9" w:rsidRDefault="00BA14A1" w:rsidP="00BA14A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3E27F758" w14:textId="77777777" w:rsidR="00BA14A1" w:rsidRPr="009D4CD9" w:rsidRDefault="00BA14A1" w:rsidP="00BA14A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BA14A1" w:rsidRPr="00EA5FA7" w14:paraId="147D03E5" w14:textId="77777777" w:rsidTr="00345D46">
        <w:tc>
          <w:tcPr>
            <w:tcW w:w="2160" w:type="dxa"/>
          </w:tcPr>
          <w:p w14:paraId="04140786" w14:textId="51C8EAE6" w:rsidR="00BA14A1" w:rsidRPr="00F07E56" w:rsidRDefault="00BA14A1" w:rsidP="00BA14A1">
            <w:pPr>
              <w:pStyle w:val="TAL"/>
              <w:keepNext w:val="0"/>
              <w:keepLines w:val="0"/>
              <w:widowControl w:val="0"/>
              <w:ind w:leftChars="200" w:left="400"/>
            </w:pPr>
            <w:r>
              <w:rPr>
                <w:rFonts w:hint="eastAsia"/>
              </w:rPr>
              <w:t>&gt;</w:t>
            </w:r>
            <w:r>
              <w:t>&gt;&gt;&gt;PSI based SDU Discard UL</w:t>
            </w:r>
          </w:p>
        </w:tc>
        <w:tc>
          <w:tcPr>
            <w:tcW w:w="1080" w:type="dxa"/>
          </w:tcPr>
          <w:p w14:paraId="0F715781" w14:textId="23E867C7" w:rsidR="00BA14A1" w:rsidRDefault="00BA14A1" w:rsidP="00BA14A1">
            <w:pPr>
              <w:pStyle w:val="TAL"/>
              <w:keepNext w:val="0"/>
              <w:keepLines w:val="0"/>
              <w:widowControl w:val="0"/>
              <w:rPr>
                <w:rFonts w:cs="Arial"/>
                <w:bCs/>
                <w:szCs w:val="18"/>
              </w:rPr>
            </w:pPr>
            <w:r>
              <w:rPr>
                <w:rFonts w:cs="Arial" w:hint="eastAsia"/>
                <w:szCs w:val="18"/>
              </w:rPr>
              <w:t>O</w:t>
            </w:r>
          </w:p>
        </w:tc>
        <w:tc>
          <w:tcPr>
            <w:tcW w:w="1080" w:type="dxa"/>
          </w:tcPr>
          <w:p w14:paraId="0A36AFB5" w14:textId="77777777" w:rsidR="00BA14A1" w:rsidRPr="00EA5FA7" w:rsidRDefault="00BA14A1" w:rsidP="00BA14A1">
            <w:pPr>
              <w:pStyle w:val="TAL"/>
              <w:keepNext w:val="0"/>
              <w:keepLines w:val="0"/>
              <w:widowControl w:val="0"/>
              <w:rPr>
                <w:rFonts w:cs="Arial"/>
                <w:i/>
              </w:rPr>
            </w:pPr>
          </w:p>
        </w:tc>
        <w:tc>
          <w:tcPr>
            <w:tcW w:w="1512" w:type="dxa"/>
          </w:tcPr>
          <w:p w14:paraId="6EFF5CF0" w14:textId="25E1F830" w:rsidR="00BA14A1" w:rsidRDefault="00BA14A1" w:rsidP="00BA14A1">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559D4724" w14:textId="68FB1A6F" w:rsidR="00BA14A1" w:rsidRPr="009D4CD9" w:rsidRDefault="00BA14A1" w:rsidP="00BA14A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DBF15E9" w14:textId="0431FBBB"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76B83959" w14:textId="0C92DB86" w:rsidR="00BA14A1" w:rsidRPr="00F07E56" w:rsidRDefault="00BA14A1" w:rsidP="00BA14A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BA14A1" w:rsidRPr="00EA5FA7" w14:paraId="5A0F07CE" w14:textId="77777777" w:rsidTr="00345D46">
        <w:tc>
          <w:tcPr>
            <w:tcW w:w="2160" w:type="dxa"/>
          </w:tcPr>
          <w:p w14:paraId="66A222AA" w14:textId="77777777" w:rsidR="00BA14A1" w:rsidRPr="002A3944" w:rsidRDefault="00BA14A1" w:rsidP="00BA14A1">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518CA84" w14:textId="77777777" w:rsidR="00BA14A1" w:rsidRPr="00EA5FA7" w:rsidRDefault="00BA14A1" w:rsidP="00BA14A1">
            <w:pPr>
              <w:pStyle w:val="TAL"/>
              <w:keepNext w:val="0"/>
              <w:keepLines w:val="0"/>
              <w:widowControl w:val="0"/>
              <w:rPr>
                <w:rFonts w:eastAsia="MS Mincho"/>
              </w:rPr>
            </w:pPr>
          </w:p>
        </w:tc>
        <w:tc>
          <w:tcPr>
            <w:tcW w:w="1080" w:type="dxa"/>
          </w:tcPr>
          <w:p w14:paraId="531E2655" w14:textId="77777777" w:rsidR="00BA14A1" w:rsidRPr="00EA5FA7" w:rsidRDefault="00BA14A1" w:rsidP="00BA14A1">
            <w:pPr>
              <w:pStyle w:val="TAL"/>
              <w:keepNext w:val="0"/>
              <w:keepLines w:val="0"/>
              <w:widowControl w:val="0"/>
              <w:rPr>
                <w:i/>
              </w:rPr>
            </w:pPr>
            <w:r w:rsidRPr="00EA5FA7">
              <w:rPr>
                <w:i/>
              </w:rPr>
              <w:t>1</w:t>
            </w:r>
          </w:p>
        </w:tc>
        <w:tc>
          <w:tcPr>
            <w:tcW w:w="1512" w:type="dxa"/>
          </w:tcPr>
          <w:p w14:paraId="46B178CC" w14:textId="77777777" w:rsidR="00BA14A1" w:rsidRPr="00EA5FA7" w:rsidRDefault="00BA14A1" w:rsidP="00BA14A1">
            <w:pPr>
              <w:pStyle w:val="TAL"/>
              <w:keepNext w:val="0"/>
              <w:keepLines w:val="0"/>
              <w:widowControl w:val="0"/>
            </w:pPr>
          </w:p>
        </w:tc>
        <w:tc>
          <w:tcPr>
            <w:tcW w:w="1728" w:type="dxa"/>
          </w:tcPr>
          <w:p w14:paraId="217415DC" w14:textId="77777777" w:rsidR="00BA14A1" w:rsidRPr="00EA5FA7" w:rsidRDefault="00BA14A1" w:rsidP="00BA14A1">
            <w:pPr>
              <w:pStyle w:val="TAL"/>
              <w:keepNext w:val="0"/>
              <w:keepLines w:val="0"/>
              <w:widowControl w:val="0"/>
              <w:rPr>
                <w:szCs w:val="18"/>
              </w:rPr>
            </w:pPr>
          </w:p>
        </w:tc>
        <w:tc>
          <w:tcPr>
            <w:tcW w:w="1080" w:type="dxa"/>
          </w:tcPr>
          <w:p w14:paraId="7D775409"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5DFE989" w14:textId="77777777" w:rsidR="00BA14A1" w:rsidRPr="00EA5FA7" w:rsidRDefault="00BA14A1" w:rsidP="00BA14A1">
            <w:pPr>
              <w:pStyle w:val="TAC"/>
              <w:keepNext w:val="0"/>
              <w:keepLines w:val="0"/>
              <w:widowControl w:val="0"/>
              <w:rPr>
                <w:rFonts w:cs="Arial"/>
              </w:rPr>
            </w:pPr>
          </w:p>
        </w:tc>
      </w:tr>
      <w:tr w:rsidR="00BA14A1" w:rsidRPr="00EA5FA7" w14:paraId="69A0178C" w14:textId="77777777" w:rsidTr="00345D46">
        <w:tc>
          <w:tcPr>
            <w:tcW w:w="2160" w:type="dxa"/>
          </w:tcPr>
          <w:p w14:paraId="0DAB5E47" w14:textId="2686491C" w:rsidR="00BA14A1" w:rsidRPr="002A3944" w:rsidRDefault="00BA14A1" w:rsidP="00BA14A1">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024C879D" w14:textId="77777777" w:rsidR="00BA14A1" w:rsidRPr="00EA5FA7" w:rsidRDefault="00BA14A1" w:rsidP="00BA14A1">
            <w:pPr>
              <w:pStyle w:val="TAL"/>
              <w:keepNext w:val="0"/>
              <w:keepLines w:val="0"/>
              <w:widowControl w:val="0"/>
              <w:rPr>
                <w:rFonts w:eastAsia="MS Mincho"/>
              </w:rPr>
            </w:pPr>
          </w:p>
        </w:tc>
        <w:tc>
          <w:tcPr>
            <w:tcW w:w="1080" w:type="dxa"/>
          </w:tcPr>
          <w:p w14:paraId="4CFB3FE4" w14:textId="77777777" w:rsidR="00BA14A1" w:rsidRPr="00EA5FA7" w:rsidRDefault="00BA14A1" w:rsidP="00BA14A1">
            <w:pPr>
              <w:pStyle w:val="TAL"/>
              <w:keepNext w:val="0"/>
              <w:keepLines w:val="0"/>
              <w:widowControl w:val="0"/>
              <w:rPr>
                <w:i/>
              </w:rPr>
            </w:pPr>
            <w:r w:rsidRPr="00EA5FA7">
              <w:rPr>
                <w:i/>
              </w:rPr>
              <w:t>1 .. &lt;maxnoofULUPTNLInformation&gt;</w:t>
            </w:r>
          </w:p>
        </w:tc>
        <w:tc>
          <w:tcPr>
            <w:tcW w:w="1512" w:type="dxa"/>
          </w:tcPr>
          <w:p w14:paraId="5DCEEDF6" w14:textId="77777777" w:rsidR="00BA14A1" w:rsidRPr="00EA5FA7" w:rsidRDefault="00BA14A1" w:rsidP="00BA14A1">
            <w:pPr>
              <w:pStyle w:val="TAL"/>
              <w:keepNext w:val="0"/>
              <w:keepLines w:val="0"/>
              <w:widowControl w:val="0"/>
            </w:pPr>
          </w:p>
        </w:tc>
        <w:tc>
          <w:tcPr>
            <w:tcW w:w="1728" w:type="dxa"/>
          </w:tcPr>
          <w:p w14:paraId="668BE8EE" w14:textId="77777777" w:rsidR="00BA14A1" w:rsidRPr="00EA5FA7" w:rsidRDefault="00BA14A1" w:rsidP="00BA14A1">
            <w:pPr>
              <w:pStyle w:val="TAL"/>
              <w:keepNext w:val="0"/>
              <w:keepLines w:val="0"/>
              <w:widowControl w:val="0"/>
              <w:rPr>
                <w:szCs w:val="18"/>
              </w:rPr>
            </w:pPr>
          </w:p>
        </w:tc>
        <w:tc>
          <w:tcPr>
            <w:tcW w:w="1080" w:type="dxa"/>
          </w:tcPr>
          <w:p w14:paraId="2073E840"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19A1A769" w14:textId="77777777" w:rsidR="00BA14A1" w:rsidRPr="00EA5FA7" w:rsidRDefault="00BA14A1" w:rsidP="00BA14A1">
            <w:pPr>
              <w:pStyle w:val="TAC"/>
              <w:keepNext w:val="0"/>
              <w:keepLines w:val="0"/>
              <w:widowControl w:val="0"/>
              <w:rPr>
                <w:rFonts w:cs="Arial"/>
              </w:rPr>
            </w:pPr>
          </w:p>
        </w:tc>
      </w:tr>
      <w:tr w:rsidR="00BA14A1" w:rsidRPr="00EA5FA7" w14:paraId="15FAFCD3" w14:textId="77777777" w:rsidTr="00345D46">
        <w:tc>
          <w:tcPr>
            <w:tcW w:w="2160" w:type="dxa"/>
          </w:tcPr>
          <w:p w14:paraId="3DB43CBD" w14:textId="77777777" w:rsidR="00BA14A1" w:rsidRPr="00EA5FA7" w:rsidRDefault="00BA14A1" w:rsidP="00BA14A1">
            <w:pPr>
              <w:pStyle w:val="TAL"/>
              <w:keepNext w:val="0"/>
              <w:keepLines w:val="0"/>
              <w:widowControl w:val="0"/>
              <w:ind w:leftChars="200" w:left="400"/>
            </w:pPr>
            <w:r w:rsidRPr="00EA5FA7">
              <w:t>&gt;&gt;&gt;&gt;UL UP TNL Information</w:t>
            </w:r>
          </w:p>
        </w:tc>
        <w:tc>
          <w:tcPr>
            <w:tcW w:w="1080" w:type="dxa"/>
          </w:tcPr>
          <w:p w14:paraId="468AE132" w14:textId="77777777" w:rsidR="00BA14A1" w:rsidRPr="00EA5FA7" w:rsidRDefault="00BA14A1" w:rsidP="00BA14A1">
            <w:pPr>
              <w:pStyle w:val="TAL"/>
              <w:keepNext w:val="0"/>
              <w:keepLines w:val="0"/>
              <w:widowControl w:val="0"/>
            </w:pPr>
            <w:r w:rsidRPr="00EA5FA7">
              <w:t>M</w:t>
            </w:r>
          </w:p>
        </w:tc>
        <w:tc>
          <w:tcPr>
            <w:tcW w:w="1080" w:type="dxa"/>
          </w:tcPr>
          <w:p w14:paraId="58EE2064" w14:textId="77777777" w:rsidR="00BA14A1" w:rsidRPr="00EA5FA7" w:rsidRDefault="00BA14A1" w:rsidP="00BA14A1">
            <w:pPr>
              <w:pStyle w:val="TAL"/>
              <w:keepNext w:val="0"/>
              <w:keepLines w:val="0"/>
              <w:widowControl w:val="0"/>
              <w:rPr>
                <w:i/>
              </w:rPr>
            </w:pPr>
          </w:p>
        </w:tc>
        <w:tc>
          <w:tcPr>
            <w:tcW w:w="1512" w:type="dxa"/>
          </w:tcPr>
          <w:p w14:paraId="425D8561" w14:textId="77777777" w:rsidR="00BA14A1" w:rsidRPr="00EA5FA7" w:rsidRDefault="00BA14A1" w:rsidP="00BA14A1">
            <w:pPr>
              <w:pStyle w:val="TAL"/>
              <w:keepNext w:val="0"/>
              <w:keepLines w:val="0"/>
              <w:widowControl w:val="0"/>
            </w:pPr>
            <w:r w:rsidRPr="00EA5FA7">
              <w:t>UP Transport Layer Information</w:t>
            </w:r>
          </w:p>
          <w:p w14:paraId="18D2A70B" w14:textId="77777777" w:rsidR="00BA14A1" w:rsidRPr="00EA5FA7" w:rsidRDefault="00BA14A1" w:rsidP="00BA14A1">
            <w:pPr>
              <w:pStyle w:val="TAL"/>
              <w:keepNext w:val="0"/>
              <w:keepLines w:val="0"/>
              <w:widowControl w:val="0"/>
            </w:pPr>
            <w:r w:rsidRPr="00EA5FA7">
              <w:t>9.3.2.1</w:t>
            </w:r>
          </w:p>
        </w:tc>
        <w:tc>
          <w:tcPr>
            <w:tcW w:w="1728" w:type="dxa"/>
          </w:tcPr>
          <w:p w14:paraId="645F0B70" w14:textId="77777777" w:rsidR="00BA14A1" w:rsidRPr="00EA5FA7" w:rsidRDefault="00BA14A1" w:rsidP="00BA14A1">
            <w:pPr>
              <w:pStyle w:val="TAL"/>
              <w:keepNext w:val="0"/>
              <w:keepLines w:val="0"/>
              <w:widowControl w:val="0"/>
            </w:pPr>
            <w:r w:rsidRPr="00EA5FA7">
              <w:t>gNB-CU endpoint of the F1 transport bearer. For delivery of UL PDUs.</w:t>
            </w:r>
          </w:p>
        </w:tc>
        <w:tc>
          <w:tcPr>
            <w:tcW w:w="1080" w:type="dxa"/>
          </w:tcPr>
          <w:p w14:paraId="2D46BB9A"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0D97DCB6" w14:textId="77777777" w:rsidR="00BA14A1" w:rsidRPr="00EA5FA7" w:rsidRDefault="00BA14A1" w:rsidP="00BA14A1">
            <w:pPr>
              <w:pStyle w:val="TAC"/>
              <w:keepNext w:val="0"/>
              <w:keepLines w:val="0"/>
              <w:widowControl w:val="0"/>
              <w:rPr>
                <w:rFonts w:cs="Arial"/>
              </w:rPr>
            </w:pPr>
          </w:p>
        </w:tc>
      </w:tr>
      <w:tr w:rsidR="00BA14A1" w:rsidRPr="00EA5FA7" w14:paraId="2CE3AE59" w14:textId="77777777" w:rsidTr="00345D46">
        <w:tc>
          <w:tcPr>
            <w:tcW w:w="2160" w:type="dxa"/>
          </w:tcPr>
          <w:p w14:paraId="58C1E1CC" w14:textId="77777777" w:rsidR="00BA14A1" w:rsidRPr="00EA5FA7" w:rsidRDefault="00BA14A1" w:rsidP="00BA14A1">
            <w:pPr>
              <w:pStyle w:val="TAL"/>
              <w:keepNext w:val="0"/>
              <w:keepLines w:val="0"/>
              <w:widowControl w:val="0"/>
              <w:ind w:leftChars="200" w:left="400"/>
            </w:pPr>
            <w:r w:rsidRPr="002F0C5B">
              <w:t>&gt;&gt;&gt;&gt;BH Information</w:t>
            </w:r>
          </w:p>
        </w:tc>
        <w:tc>
          <w:tcPr>
            <w:tcW w:w="1080" w:type="dxa"/>
          </w:tcPr>
          <w:p w14:paraId="21004353" w14:textId="77777777" w:rsidR="00BA14A1" w:rsidRPr="00EA5FA7" w:rsidRDefault="00BA14A1" w:rsidP="00BA14A1">
            <w:pPr>
              <w:pStyle w:val="TAL"/>
              <w:keepNext w:val="0"/>
              <w:keepLines w:val="0"/>
              <w:widowControl w:val="0"/>
            </w:pPr>
            <w:r w:rsidRPr="00170CE1">
              <w:t>O</w:t>
            </w:r>
          </w:p>
        </w:tc>
        <w:tc>
          <w:tcPr>
            <w:tcW w:w="1080" w:type="dxa"/>
          </w:tcPr>
          <w:p w14:paraId="2223966E" w14:textId="77777777" w:rsidR="00BA14A1" w:rsidRPr="00EA5FA7" w:rsidRDefault="00BA14A1" w:rsidP="00BA14A1">
            <w:pPr>
              <w:pStyle w:val="TAL"/>
              <w:keepNext w:val="0"/>
              <w:keepLines w:val="0"/>
              <w:widowControl w:val="0"/>
              <w:rPr>
                <w:i/>
              </w:rPr>
            </w:pPr>
          </w:p>
        </w:tc>
        <w:tc>
          <w:tcPr>
            <w:tcW w:w="1512" w:type="dxa"/>
          </w:tcPr>
          <w:p w14:paraId="4A4EB42E" w14:textId="77777777" w:rsidR="00BA14A1" w:rsidRPr="00EA5FA7" w:rsidRDefault="00BA14A1" w:rsidP="00BA14A1">
            <w:pPr>
              <w:pStyle w:val="TAL"/>
              <w:keepNext w:val="0"/>
              <w:keepLines w:val="0"/>
              <w:widowControl w:val="0"/>
            </w:pPr>
            <w:r>
              <w:t>9.3.1.114</w:t>
            </w:r>
          </w:p>
        </w:tc>
        <w:tc>
          <w:tcPr>
            <w:tcW w:w="1728" w:type="dxa"/>
          </w:tcPr>
          <w:p w14:paraId="486327B8" w14:textId="77777777" w:rsidR="00BA14A1" w:rsidRPr="00EA5FA7" w:rsidRDefault="00BA14A1" w:rsidP="00BA14A1">
            <w:pPr>
              <w:pStyle w:val="TAL"/>
              <w:keepNext w:val="0"/>
              <w:keepLines w:val="0"/>
              <w:widowControl w:val="0"/>
            </w:pPr>
          </w:p>
        </w:tc>
        <w:tc>
          <w:tcPr>
            <w:tcW w:w="1080" w:type="dxa"/>
          </w:tcPr>
          <w:p w14:paraId="1EF7A3F9" w14:textId="77777777" w:rsidR="00BA14A1" w:rsidRPr="00EA5FA7" w:rsidRDefault="00BA14A1" w:rsidP="00BA14A1">
            <w:pPr>
              <w:pStyle w:val="TAC"/>
              <w:keepNext w:val="0"/>
              <w:keepLines w:val="0"/>
              <w:widowControl w:val="0"/>
              <w:rPr>
                <w:rFonts w:cs="Arial"/>
              </w:rPr>
            </w:pPr>
            <w:r w:rsidRPr="009D4CD9">
              <w:rPr>
                <w:rFonts w:cs="Arial" w:hint="eastAsia"/>
                <w:bCs/>
                <w:szCs w:val="18"/>
              </w:rPr>
              <w:t>YES</w:t>
            </w:r>
          </w:p>
        </w:tc>
        <w:tc>
          <w:tcPr>
            <w:tcW w:w="1080" w:type="dxa"/>
          </w:tcPr>
          <w:p w14:paraId="1D5A510A" w14:textId="77777777" w:rsidR="00BA14A1" w:rsidRPr="00EA5FA7" w:rsidRDefault="00BA14A1" w:rsidP="00BA14A1">
            <w:pPr>
              <w:pStyle w:val="TAC"/>
              <w:keepNext w:val="0"/>
              <w:keepLines w:val="0"/>
              <w:widowControl w:val="0"/>
              <w:rPr>
                <w:rFonts w:cs="Arial"/>
              </w:rPr>
            </w:pPr>
            <w:r w:rsidRPr="009D4CD9">
              <w:rPr>
                <w:rFonts w:cs="Arial"/>
                <w:bCs/>
                <w:szCs w:val="18"/>
              </w:rPr>
              <w:t>ignore</w:t>
            </w:r>
          </w:p>
        </w:tc>
      </w:tr>
      <w:tr w:rsidR="00BA14A1" w:rsidRPr="00EA5FA7" w14:paraId="44C72624" w14:textId="77777777" w:rsidTr="00345D46">
        <w:tc>
          <w:tcPr>
            <w:tcW w:w="2160" w:type="dxa"/>
          </w:tcPr>
          <w:p w14:paraId="35A44B46" w14:textId="77777777" w:rsidR="00BA14A1" w:rsidRPr="002F0C5B" w:rsidRDefault="00BA14A1" w:rsidP="00BA14A1">
            <w:pPr>
              <w:pStyle w:val="TAL"/>
              <w:keepNext w:val="0"/>
              <w:keepLines w:val="0"/>
              <w:widowControl w:val="0"/>
              <w:ind w:leftChars="200" w:left="400"/>
            </w:pPr>
            <w:r>
              <w:rPr>
                <w:rFonts w:cs="Arial" w:hint="eastAsia"/>
              </w:rPr>
              <w:t>&gt;</w:t>
            </w:r>
            <w:r>
              <w:rPr>
                <w:rFonts w:cs="Arial"/>
              </w:rPr>
              <w:t>&gt;&gt;&gt;DRB Mapping Info</w:t>
            </w:r>
          </w:p>
        </w:tc>
        <w:tc>
          <w:tcPr>
            <w:tcW w:w="1080" w:type="dxa"/>
          </w:tcPr>
          <w:p w14:paraId="7AE88615" w14:textId="77777777" w:rsidR="00BA14A1" w:rsidRPr="00170CE1" w:rsidRDefault="00BA14A1" w:rsidP="00BA14A1">
            <w:pPr>
              <w:pStyle w:val="TAL"/>
              <w:keepNext w:val="0"/>
              <w:keepLines w:val="0"/>
              <w:widowControl w:val="0"/>
            </w:pPr>
            <w:r>
              <w:rPr>
                <w:rFonts w:cs="Arial"/>
              </w:rPr>
              <w:t>O</w:t>
            </w:r>
          </w:p>
        </w:tc>
        <w:tc>
          <w:tcPr>
            <w:tcW w:w="1080" w:type="dxa"/>
          </w:tcPr>
          <w:p w14:paraId="456CC2AC" w14:textId="77777777" w:rsidR="00BA14A1" w:rsidRPr="00EA5FA7" w:rsidRDefault="00BA14A1" w:rsidP="00BA14A1">
            <w:pPr>
              <w:pStyle w:val="TAL"/>
              <w:keepNext w:val="0"/>
              <w:keepLines w:val="0"/>
              <w:widowControl w:val="0"/>
              <w:rPr>
                <w:i/>
              </w:rPr>
            </w:pPr>
          </w:p>
        </w:tc>
        <w:tc>
          <w:tcPr>
            <w:tcW w:w="1512" w:type="dxa"/>
          </w:tcPr>
          <w:p w14:paraId="787521D0" w14:textId="77777777" w:rsidR="00BA14A1" w:rsidRDefault="00BA14A1" w:rsidP="00BA14A1">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409F26E4" w14:textId="77777777" w:rsidR="00BA14A1" w:rsidRPr="00EA5FA7" w:rsidRDefault="00BA14A1" w:rsidP="00BA14A1">
            <w:pPr>
              <w:pStyle w:val="TAL"/>
              <w:keepNext w:val="0"/>
              <w:keepLines w:val="0"/>
              <w:widowControl w:val="0"/>
            </w:pPr>
          </w:p>
        </w:tc>
        <w:tc>
          <w:tcPr>
            <w:tcW w:w="1080" w:type="dxa"/>
          </w:tcPr>
          <w:p w14:paraId="34A3DC42" w14:textId="77777777" w:rsidR="00BA14A1" w:rsidRPr="009D4CD9" w:rsidRDefault="00BA14A1" w:rsidP="00BA14A1">
            <w:pPr>
              <w:pStyle w:val="TAC"/>
              <w:keepNext w:val="0"/>
              <w:keepLines w:val="0"/>
              <w:widowControl w:val="0"/>
              <w:rPr>
                <w:rFonts w:cs="Arial"/>
                <w:bCs/>
                <w:szCs w:val="18"/>
              </w:rPr>
            </w:pPr>
            <w:r>
              <w:rPr>
                <w:rFonts w:cs="Arial"/>
              </w:rPr>
              <w:t>YES</w:t>
            </w:r>
          </w:p>
        </w:tc>
        <w:tc>
          <w:tcPr>
            <w:tcW w:w="1080" w:type="dxa"/>
          </w:tcPr>
          <w:p w14:paraId="0D45AB3E" w14:textId="77777777" w:rsidR="00BA14A1" w:rsidRPr="009D4CD9" w:rsidRDefault="00BA14A1" w:rsidP="00BA14A1">
            <w:pPr>
              <w:pStyle w:val="TAC"/>
              <w:keepNext w:val="0"/>
              <w:keepLines w:val="0"/>
              <w:widowControl w:val="0"/>
              <w:rPr>
                <w:rFonts w:cs="Arial"/>
                <w:bCs/>
                <w:szCs w:val="18"/>
              </w:rPr>
            </w:pPr>
            <w:r>
              <w:rPr>
                <w:rFonts w:cs="Arial"/>
              </w:rPr>
              <w:t>ignore</w:t>
            </w:r>
          </w:p>
        </w:tc>
      </w:tr>
      <w:tr w:rsidR="00BA14A1" w:rsidRPr="00EA5FA7" w14:paraId="00955992" w14:textId="77777777" w:rsidTr="00345D46">
        <w:tc>
          <w:tcPr>
            <w:tcW w:w="2160" w:type="dxa"/>
          </w:tcPr>
          <w:p w14:paraId="270F0AE5" w14:textId="77777777" w:rsidR="00BA14A1" w:rsidRPr="00EA5FA7" w:rsidRDefault="00BA14A1" w:rsidP="00BA14A1">
            <w:pPr>
              <w:pStyle w:val="TAL"/>
              <w:keepNext w:val="0"/>
              <w:keepLines w:val="0"/>
              <w:widowControl w:val="0"/>
              <w:ind w:leftChars="100" w:left="200"/>
            </w:pPr>
            <w:r w:rsidRPr="00EA5FA7">
              <w:rPr>
                <w:rFonts w:eastAsia="Batang"/>
                <w:bCs/>
              </w:rPr>
              <w:t>&gt;&gt;UL Configuration</w:t>
            </w:r>
          </w:p>
        </w:tc>
        <w:tc>
          <w:tcPr>
            <w:tcW w:w="1080" w:type="dxa"/>
          </w:tcPr>
          <w:p w14:paraId="0721C88A" w14:textId="77777777" w:rsidR="00BA14A1" w:rsidRPr="00EA5FA7" w:rsidRDefault="00BA14A1" w:rsidP="00BA14A1">
            <w:pPr>
              <w:pStyle w:val="TAL"/>
              <w:keepNext w:val="0"/>
              <w:keepLines w:val="0"/>
              <w:widowControl w:val="0"/>
            </w:pPr>
            <w:r w:rsidRPr="00EA5FA7">
              <w:rPr>
                <w:rFonts w:eastAsia="SimSun"/>
                <w:lang w:eastAsia="zh-CN"/>
              </w:rPr>
              <w:t>O</w:t>
            </w:r>
          </w:p>
        </w:tc>
        <w:tc>
          <w:tcPr>
            <w:tcW w:w="1080" w:type="dxa"/>
          </w:tcPr>
          <w:p w14:paraId="36170557" w14:textId="77777777" w:rsidR="00BA14A1" w:rsidRPr="00EA5FA7" w:rsidRDefault="00BA14A1" w:rsidP="00BA14A1">
            <w:pPr>
              <w:pStyle w:val="TAL"/>
              <w:keepNext w:val="0"/>
              <w:keepLines w:val="0"/>
              <w:widowControl w:val="0"/>
              <w:rPr>
                <w:i/>
              </w:rPr>
            </w:pPr>
          </w:p>
        </w:tc>
        <w:tc>
          <w:tcPr>
            <w:tcW w:w="1512" w:type="dxa"/>
          </w:tcPr>
          <w:p w14:paraId="79B9B096" w14:textId="77777777" w:rsidR="00BA14A1" w:rsidRPr="00EA5FA7" w:rsidRDefault="00BA14A1" w:rsidP="00BA14A1">
            <w:pPr>
              <w:pStyle w:val="TAL"/>
              <w:keepNext w:val="0"/>
              <w:keepLines w:val="0"/>
              <w:widowControl w:val="0"/>
            </w:pPr>
            <w:r w:rsidRPr="00EA5FA7">
              <w:rPr>
                <w:rFonts w:eastAsia="SimSun"/>
              </w:rPr>
              <w:t>9.3.1.31</w:t>
            </w:r>
          </w:p>
        </w:tc>
        <w:tc>
          <w:tcPr>
            <w:tcW w:w="1728" w:type="dxa"/>
          </w:tcPr>
          <w:p w14:paraId="63B87016" w14:textId="77777777" w:rsidR="00BA14A1" w:rsidRPr="00EA5FA7" w:rsidRDefault="00BA14A1" w:rsidP="00BA14A1">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35B0F71A"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610464A1" w14:textId="77777777" w:rsidR="00BA14A1" w:rsidRPr="00EA5FA7" w:rsidRDefault="00BA14A1" w:rsidP="00BA14A1">
            <w:pPr>
              <w:pStyle w:val="TAC"/>
              <w:keepNext w:val="0"/>
              <w:keepLines w:val="0"/>
              <w:widowControl w:val="0"/>
              <w:rPr>
                <w:rFonts w:cs="Arial"/>
              </w:rPr>
            </w:pPr>
          </w:p>
        </w:tc>
      </w:tr>
      <w:tr w:rsidR="00BA14A1" w:rsidRPr="00EA5FA7" w14:paraId="49950F6D" w14:textId="77777777" w:rsidTr="00345D46">
        <w:tc>
          <w:tcPr>
            <w:tcW w:w="2160" w:type="dxa"/>
          </w:tcPr>
          <w:p w14:paraId="7C99EAC9" w14:textId="77777777" w:rsidR="00BA14A1" w:rsidRPr="00EA5FA7" w:rsidRDefault="00BA14A1" w:rsidP="00BA14A1">
            <w:pPr>
              <w:pStyle w:val="TAL"/>
              <w:keepNext w:val="0"/>
              <w:keepLines w:val="0"/>
              <w:widowControl w:val="0"/>
              <w:ind w:leftChars="100" w:left="200"/>
              <w:rPr>
                <w:szCs w:val="18"/>
              </w:rPr>
            </w:pPr>
            <w:r w:rsidRPr="00EA5FA7">
              <w:rPr>
                <w:szCs w:val="18"/>
              </w:rPr>
              <w:t>&gt;&gt;DL PDCP SN length</w:t>
            </w:r>
          </w:p>
        </w:tc>
        <w:tc>
          <w:tcPr>
            <w:tcW w:w="1080" w:type="dxa"/>
          </w:tcPr>
          <w:p w14:paraId="37D11C6E" w14:textId="77777777" w:rsidR="00BA14A1" w:rsidRPr="00EA5FA7" w:rsidRDefault="00BA14A1" w:rsidP="00BA14A1">
            <w:pPr>
              <w:pStyle w:val="TAL"/>
              <w:keepNext w:val="0"/>
              <w:keepLines w:val="0"/>
              <w:widowControl w:val="0"/>
              <w:rPr>
                <w:szCs w:val="18"/>
              </w:rPr>
            </w:pPr>
            <w:r w:rsidRPr="00EA5FA7">
              <w:rPr>
                <w:szCs w:val="18"/>
              </w:rPr>
              <w:t>O</w:t>
            </w:r>
          </w:p>
        </w:tc>
        <w:tc>
          <w:tcPr>
            <w:tcW w:w="1080" w:type="dxa"/>
          </w:tcPr>
          <w:p w14:paraId="6C3C6D44" w14:textId="77777777" w:rsidR="00BA14A1" w:rsidRPr="00EA5FA7" w:rsidRDefault="00BA14A1" w:rsidP="00BA14A1">
            <w:pPr>
              <w:pStyle w:val="TAL"/>
              <w:keepNext w:val="0"/>
              <w:keepLines w:val="0"/>
              <w:widowControl w:val="0"/>
              <w:rPr>
                <w:szCs w:val="18"/>
              </w:rPr>
            </w:pPr>
          </w:p>
        </w:tc>
        <w:tc>
          <w:tcPr>
            <w:tcW w:w="1512" w:type="dxa"/>
          </w:tcPr>
          <w:p w14:paraId="6538CA94" w14:textId="0E8309F0" w:rsidR="00BA14A1" w:rsidRPr="00EA5FA7" w:rsidRDefault="00BA14A1" w:rsidP="00BA14A1">
            <w:pPr>
              <w:pStyle w:val="TAL"/>
              <w:keepNext w:val="0"/>
              <w:keepLines w:val="0"/>
              <w:widowControl w:val="0"/>
              <w:rPr>
                <w:szCs w:val="18"/>
              </w:rPr>
            </w:pPr>
            <w:r w:rsidRPr="00EA5FA7">
              <w:rPr>
                <w:szCs w:val="18"/>
              </w:rPr>
              <w:t>ENUMERATED(12bits,18bits, ...)</w:t>
            </w:r>
          </w:p>
        </w:tc>
        <w:tc>
          <w:tcPr>
            <w:tcW w:w="1728" w:type="dxa"/>
          </w:tcPr>
          <w:p w14:paraId="4EC079CA" w14:textId="77777777" w:rsidR="00BA14A1" w:rsidRPr="00EA5FA7" w:rsidRDefault="00BA14A1" w:rsidP="00BA14A1">
            <w:pPr>
              <w:pStyle w:val="TAL"/>
              <w:keepNext w:val="0"/>
              <w:keepLines w:val="0"/>
              <w:widowControl w:val="0"/>
              <w:rPr>
                <w:szCs w:val="18"/>
              </w:rPr>
            </w:pPr>
          </w:p>
        </w:tc>
        <w:tc>
          <w:tcPr>
            <w:tcW w:w="1080" w:type="dxa"/>
          </w:tcPr>
          <w:p w14:paraId="490D150C"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Pr>
          <w:p w14:paraId="15ED3EF6"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44A4AA80" w14:textId="77777777" w:rsidTr="00345D46">
        <w:tc>
          <w:tcPr>
            <w:tcW w:w="2160" w:type="dxa"/>
          </w:tcPr>
          <w:p w14:paraId="767D9AF1" w14:textId="77777777" w:rsidR="00BA14A1" w:rsidRPr="00EA5FA7" w:rsidRDefault="00BA14A1" w:rsidP="00BA14A1">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4BAE014B" w14:textId="77777777" w:rsidR="00BA14A1" w:rsidRPr="00EA5FA7" w:rsidRDefault="00BA14A1" w:rsidP="00BA14A1">
            <w:pPr>
              <w:pStyle w:val="TAL"/>
              <w:keepNext w:val="0"/>
              <w:keepLines w:val="0"/>
              <w:widowControl w:val="0"/>
              <w:rPr>
                <w:szCs w:val="18"/>
                <w:lang w:eastAsia="zh-CN"/>
              </w:rPr>
            </w:pPr>
            <w:r w:rsidRPr="00EA5FA7">
              <w:rPr>
                <w:szCs w:val="18"/>
                <w:lang w:eastAsia="zh-CN"/>
              </w:rPr>
              <w:t>O</w:t>
            </w:r>
          </w:p>
        </w:tc>
        <w:tc>
          <w:tcPr>
            <w:tcW w:w="1080" w:type="dxa"/>
          </w:tcPr>
          <w:p w14:paraId="6D7469E4" w14:textId="77777777" w:rsidR="00BA14A1" w:rsidRPr="00EA5FA7" w:rsidRDefault="00BA14A1" w:rsidP="00BA14A1">
            <w:pPr>
              <w:pStyle w:val="TAL"/>
              <w:keepNext w:val="0"/>
              <w:keepLines w:val="0"/>
              <w:widowControl w:val="0"/>
              <w:rPr>
                <w:szCs w:val="18"/>
              </w:rPr>
            </w:pPr>
          </w:p>
        </w:tc>
        <w:tc>
          <w:tcPr>
            <w:tcW w:w="1512" w:type="dxa"/>
          </w:tcPr>
          <w:p w14:paraId="260F5341" w14:textId="77777777" w:rsidR="00BA14A1" w:rsidRPr="00EA5FA7" w:rsidRDefault="00BA14A1" w:rsidP="00BA14A1">
            <w:pPr>
              <w:pStyle w:val="TAL"/>
              <w:keepNext w:val="0"/>
              <w:keepLines w:val="0"/>
              <w:widowControl w:val="0"/>
              <w:rPr>
                <w:szCs w:val="18"/>
              </w:rPr>
            </w:pPr>
            <w:r w:rsidRPr="00EA5FA7">
              <w:rPr>
                <w:szCs w:val="18"/>
              </w:rPr>
              <w:t>ENUMERATED (12bits, 18bits, ...)</w:t>
            </w:r>
          </w:p>
        </w:tc>
        <w:tc>
          <w:tcPr>
            <w:tcW w:w="1728" w:type="dxa"/>
          </w:tcPr>
          <w:p w14:paraId="34F9AF2B" w14:textId="77777777" w:rsidR="00BA14A1" w:rsidRPr="00EA5FA7" w:rsidRDefault="00BA14A1" w:rsidP="00BA14A1">
            <w:pPr>
              <w:pStyle w:val="TAL"/>
              <w:keepNext w:val="0"/>
              <w:keepLines w:val="0"/>
              <w:widowControl w:val="0"/>
              <w:rPr>
                <w:szCs w:val="18"/>
              </w:rPr>
            </w:pPr>
          </w:p>
        </w:tc>
        <w:tc>
          <w:tcPr>
            <w:tcW w:w="1080" w:type="dxa"/>
          </w:tcPr>
          <w:p w14:paraId="69C1D431"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4BF65842" w14:textId="77777777" w:rsidR="00BA14A1" w:rsidRPr="00EA5FA7" w:rsidRDefault="00BA14A1" w:rsidP="00BA14A1">
            <w:pPr>
              <w:pStyle w:val="TAC"/>
              <w:keepNext w:val="0"/>
              <w:keepLines w:val="0"/>
              <w:widowControl w:val="0"/>
              <w:rPr>
                <w:rFonts w:cs="Arial"/>
                <w:szCs w:val="18"/>
                <w:lang w:eastAsia="zh-CN"/>
              </w:rPr>
            </w:pPr>
            <w:r w:rsidRPr="00EA5FA7">
              <w:rPr>
                <w:rFonts w:cs="Arial"/>
                <w:szCs w:val="18"/>
                <w:lang w:eastAsia="zh-CN"/>
              </w:rPr>
              <w:t>ignore</w:t>
            </w:r>
          </w:p>
        </w:tc>
      </w:tr>
      <w:tr w:rsidR="00BA14A1" w:rsidRPr="00EA5FA7" w14:paraId="49B36F35" w14:textId="77777777" w:rsidTr="00345D46">
        <w:tc>
          <w:tcPr>
            <w:tcW w:w="2160" w:type="dxa"/>
          </w:tcPr>
          <w:p w14:paraId="7C2DD81F" w14:textId="77777777" w:rsidR="00BA14A1" w:rsidRPr="00EA5FA7" w:rsidRDefault="00BA14A1" w:rsidP="00BA14A1">
            <w:pPr>
              <w:pStyle w:val="TAL"/>
              <w:keepNext w:val="0"/>
              <w:keepLines w:val="0"/>
              <w:widowControl w:val="0"/>
              <w:ind w:leftChars="100" w:left="200"/>
              <w:rPr>
                <w:szCs w:val="18"/>
              </w:rPr>
            </w:pPr>
            <w:r w:rsidRPr="00EA5FA7">
              <w:rPr>
                <w:rFonts w:eastAsia="Batang"/>
                <w:bCs/>
              </w:rPr>
              <w:t>&gt;&gt;Bearer Type Change</w:t>
            </w:r>
          </w:p>
        </w:tc>
        <w:tc>
          <w:tcPr>
            <w:tcW w:w="1080" w:type="dxa"/>
          </w:tcPr>
          <w:p w14:paraId="05C9257C" w14:textId="77777777" w:rsidR="00BA14A1" w:rsidRPr="00EA5FA7" w:rsidRDefault="00BA14A1" w:rsidP="00BA14A1">
            <w:pPr>
              <w:pStyle w:val="TAL"/>
              <w:keepNext w:val="0"/>
              <w:keepLines w:val="0"/>
              <w:widowControl w:val="0"/>
              <w:rPr>
                <w:szCs w:val="18"/>
              </w:rPr>
            </w:pPr>
            <w:r w:rsidRPr="00EA5FA7">
              <w:rPr>
                <w:lang w:eastAsia="zh-CN"/>
              </w:rPr>
              <w:t>O</w:t>
            </w:r>
          </w:p>
        </w:tc>
        <w:tc>
          <w:tcPr>
            <w:tcW w:w="1080" w:type="dxa"/>
          </w:tcPr>
          <w:p w14:paraId="10AFC238" w14:textId="77777777" w:rsidR="00BA14A1" w:rsidRPr="00EA5FA7" w:rsidRDefault="00BA14A1" w:rsidP="00BA14A1">
            <w:pPr>
              <w:pStyle w:val="TAL"/>
              <w:keepNext w:val="0"/>
              <w:keepLines w:val="0"/>
              <w:widowControl w:val="0"/>
              <w:rPr>
                <w:szCs w:val="18"/>
              </w:rPr>
            </w:pPr>
          </w:p>
        </w:tc>
        <w:tc>
          <w:tcPr>
            <w:tcW w:w="1512" w:type="dxa"/>
          </w:tcPr>
          <w:p w14:paraId="41BA8C5A" w14:textId="77777777" w:rsidR="00BA14A1" w:rsidRPr="00EA5FA7" w:rsidRDefault="00BA14A1" w:rsidP="00BA14A1">
            <w:pPr>
              <w:pStyle w:val="TAL"/>
              <w:keepNext w:val="0"/>
              <w:keepLines w:val="0"/>
              <w:widowControl w:val="0"/>
              <w:rPr>
                <w:szCs w:val="18"/>
              </w:rPr>
            </w:pPr>
            <w:r w:rsidRPr="00EA5FA7">
              <w:t>ENUMERATED (true, …)</w:t>
            </w:r>
          </w:p>
        </w:tc>
        <w:tc>
          <w:tcPr>
            <w:tcW w:w="1728" w:type="dxa"/>
          </w:tcPr>
          <w:p w14:paraId="2CA72067" w14:textId="77777777" w:rsidR="00BA14A1" w:rsidRPr="00EA5FA7" w:rsidRDefault="00BA14A1" w:rsidP="00BA14A1">
            <w:pPr>
              <w:pStyle w:val="TAL"/>
              <w:keepNext w:val="0"/>
              <w:keepLines w:val="0"/>
              <w:widowControl w:val="0"/>
              <w:rPr>
                <w:szCs w:val="18"/>
              </w:rPr>
            </w:pPr>
          </w:p>
        </w:tc>
        <w:tc>
          <w:tcPr>
            <w:tcW w:w="1080" w:type="dxa"/>
          </w:tcPr>
          <w:p w14:paraId="2292E2BE" w14:textId="77777777" w:rsidR="00BA14A1" w:rsidRPr="00EA5FA7" w:rsidRDefault="00BA14A1" w:rsidP="00BA14A1">
            <w:pPr>
              <w:pStyle w:val="TAC"/>
              <w:keepNext w:val="0"/>
              <w:keepLines w:val="0"/>
              <w:widowControl w:val="0"/>
              <w:rPr>
                <w:rFonts w:cs="Arial"/>
                <w:szCs w:val="18"/>
              </w:rPr>
            </w:pPr>
            <w:r w:rsidRPr="00EA5FA7">
              <w:rPr>
                <w:rFonts w:cs="Arial"/>
              </w:rPr>
              <w:t>YES</w:t>
            </w:r>
          </w:p>
        </w:tc>
        <w:tc>
          <w:tcPr>
            <w:tcW w:w="1080" w:type="dxa"/>
          </w:tcPr>
          <w:p w14:paraId="781145E6" w14:textId="77777777" w:rsidR="00BA14A1" w:rsidRPr="00EA5FA7" w:rsidRDefault="00BA14A1" w:rsidP="00BA14A1">
            <w:pPr>
              <w:pStyle w:val="TAC"/>
              <w:keepNext w:val="0"/>
              <w:keepLines w:val="0"/>
              <w:widowControl w:val="0"/>
              <w:rPr>
                <w:rFonts w:cs="Arial"/>
                <w:szCs w:val="18"/>
              </w:rPr>
            </w:pPr>
            <w:r w:rsidRPr="00EA5FA7">
              <w:rPr>
                <w:rFonts w:cs="Arial"/>
              </w:rPr>
              <w:t>ignore</w:t>
            </w:r>
          </w:p>
        </w:tc>
      </w:tr>
      <w:tr w:rsidR="00BA14A1" w:rsidRPr="00EA5FA7" w14:paraId="6F2AB738" w14:textId="77777777" w:rsidTr="00345D46">
        <w:tc>
          <w:tcPr>
            <w:tcW w:w="2160" w:type="dxa"/>
          </w:tcPr>
          <w:p w14:paraId="03BE1867" w14:textId="77777777" w:rsidR="00BA14A1" w:rsidRPr="00EA5FA7" w:rsidRDefault="00BA14A1" w:rsidP="00BA14A1">
            <w:pPr>
              <w:pStyle w:val="TAL"/>
              <w:keepNext w:val="0"/>
              <w:keepLines w:val="0"/>
              <w:widowControl w:val="0"/>
              <w:ind w:leftChars="100" w:left="200"/>
              <w:rPr>
                <w:szCs w:val="18"/>
              </w:rPr>
            </w:pPr>
            <w:r w:rsidRPr="00EA5FA7">
              <w:rPr>
                <w:rFonts w:eastAsia="Batang"/>
                <w:bCs/>
              </w:rPr>
              <w:t>&gt;&gt;RLC Mode</w:t>
            </w:r>
          </w:p>
        </w:tc>
        <w:tc>
          <w:tcPr>
            <w:tcW w:w="1080" w:type="dxa"/>
          </w:tcPr>
          <w:p w14:paraId="2EBADA39" w14:textId="77777777" w:rsidR="00BA14A1" w:rsidRPr="00EA5FA7" w:rsidRDefault="00BA14A1" w:rsidP="00BA14A1">
            <w:pPr>
              <w:pStyle w:val="TAL"/>
              <w:keepNext w:val="0"/>
              <w:keepLines w:val="0"/>
              <w:widowControl w:val="0"/>
              <w:rPr>
                <w:szCs w:val="18"/>
              </w:rPr>
            </w:pPr>
            <w:r w:rsidRPr="00EA5FA7">
              <w:t>O</w:t>
            </w:r>
          </w:p>
        </w:tc>
        <w:tc>
          <w:tcPr>
            <w:tcW w:w="1080" w:type="dxa"/>
          </w:tcPr>
          <w:p w14:paraId="51527607" w14:textId="77777777" w:rsidR="00BA14A1" w:rsidRPr="00EA5FA7" w:rsidRDefault="00BA14A1" w:rsidP="00BA14A1">
            <w:pPr>
              <w:pStyle w:val="TAL"/>
              <w:keepNext w:val="0"/>
              <w:keepLines w:val="0"/>
              <w:widowControl w:val="0"/>
              <w:rPr>
                <w:szCs w:val="18"/>
              </w:rPr>
            </w:pPr>
          </w:p>
        </w:tc>
        <w:tc>
          <w:tcPr>
            <w:tcW w:w="1512" w:type="dxa"/>
          </w:tcPr>
          <w:p w14:paraId="6386C2A8" w14:textId="77777777" w:rsidR="00BA14A1" w:rsidRPr="00EA5FA7" w:rsidRDefault="00BA14A1" w:rsidP="00BA14A1">
            <w:pPr>
              <w:pStyle w:val="TAL"/>
              <w:keepNext w:val="0"/>
              <w:keepLines w:val="0"/>
              <w:widowControl w:val="0"/>
              <w:rPr>
                <w:szCs w:val="18"/>
              </w:rPr>
            </w:pPr>
            <w:r w:rsidRPr="00EA5FA7">
              <w:t>9.3.1.27</w:t>
            </w:r>
          </w:p>
        </w:tc>
        <w:tc>
          <w:tcPr>
            <w:tcW w:w="1728" w:type="dxa"/>
          </w:tcPr>
          <w:p w14:paraId="43E6983F" w14:textId="77777777" w:rsidR="00BA14A1" w:rsidRPr="00EA5FA7" w:rsidRDefault="00BA14A1" w:rsidP="00BA14A1">
            <w:pPr>
              <w:pStyle w:val="TAL"/>
              <w:keepNext w:val="0"/>
              <w:keepLines w:val="0"/>
              <w:widowControl w:val="0"/>
              <w:rPr>
                <w:szCs w:val="18"/>
              </w:rPr>
            </w:pPr>
          </w:p>
        </w:tc>
        <w:tc>
          <w:tcPr>
            <w:tcW w:w="1080" w:type="dxa"/>
          </w:tcPr>
          <w:p w14:paraId="006B9457" w14:textId="77777777" w:rsidR="00BA14A1" w:rsidRPr="00EA5FA7" w:rsidRDefault="00BA14A1" w:rsidP="00BA14A1">
            <w:pPr>
              <w:pStyle w:val="TAC"/>
              <w:keepNext w:val="0"/>
              <w:keepLines w:val="0"/>
              <w:widowControl w:val="0"/>
              <w:rPr>
                <w:rFonts w:cs="Arial"/>
                <w:szCs w:val="18"/>
              </w:rPr>
            </w:pPr>
            <w:r w:rsidRPr="00EA5FA7">
              <w:rPr>
                <w:rFonts w:cs="Arial"/>
                <w:szCs w:val="18"/>
              </w:rPr>
              <w:t>YES</w:t>
            </w:r>
          </w:p>
        </w:tc>
        <w:tc>
          <w:tcPr>
            <w:tcW w:w="1080" w:type="dxa"/>
          </w:tcPr>
          <w:p w14:paraId="3A266CDA" w14:textId="77777777" w:rsidR="00BA14A1" w:rsidRPr="00EA5FA7" w:rsidRDefault="00BA14A1" w:rsidP="00BA14A1">
            <w:pPr>
              <w:pStyle w:val="TAC"/>
              <w:keepNext w:val="0"/>
              <w:keepLines w:val="0"/>
              <w:widowControl w:val="0"/>
              <w:rPr>
                <w:rFonts w:cs="Arial"/>
                <w:szCs w:val="18"/>
              </w:rPr>
            </w:pPr>
            <w:r w:rsidRPr="00EA5FA7">
              <w:rPr>
                <w:rFonts w:cs="Arial"/>
                <w:szCs w:val="18"/>
              </w:rPr>
              <w:t>ignore</w:t>
            </w:r>
          </w:p>
        </w:tc>
      </w:tr>
      <w:tr w:rsidR="00BA14A1" w:rsidRPr="00EA5FA7" w14:paraId="329728AC" w14:textId="77777777" w:rsidTr="00345D46">
        <w:tc>
          <w:tcPr>
            <w:tcW w:w="2160" w:type="dxa"/>
            <w:tcBorders>
              <w:top w:val="single" w:sz="4" w:space="0" w:color="auto"/>
              <w:left w:val="single" w:sz="4" w:space="0" w:color="auto"/>
              <w:bottom w:val="single" w:sz="4" w:space="0" w:color="auto"/>
              <w:right w:val="single" w:sz="4" w:space="0" w:color="auto"/>
            </w:tcBorders>
          </w:tcPr>
          <w:p w14:paraId="54C3C459" w14:textId="77777777" w:rsidR="00BA14A1" w:rsidRPr="00EA5FA7" w:rsidRDefault="00BA14A1" w:rsidP="00BA14A1">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75505E79"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45477D"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43FE2" w14:textId="77777777" w:rsidR="00BA14A1" w:rsidRPr="00EA5FA7" w:rsidRDefault="00BA14A1" w:rsidP="00BA14A1">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4A380CB" w14:textId="77777777" w:rsidR="00BA14A1" w:rsidRDefault="00BA14A1" w:rsidP="00BA14A1">
            <w:pPr>
              <w:pStyle w:val="TAL"/>
              <w:keepNext w:val="0"/>
              <w:keepLines w:val="0"/>
              <w:widowControl w:val="0"/>
            </w:pPr>
            <w:r w:rsidRPr="00EA5FA7">
              <w:t>Information on the initial state of CA based UL PDCP duplication</w:t>
            </w:r>
            <w:r>
              <w:t>.</w:t>
            </w:r>
          </w:p>
          <w:p w14:paraId="5F90AE5B" w14:textId="08AF8EEB" w:rsidR="00BA14A1" w:rsidRPr="00EA5FA7" w:rsidRDefault="00BA14A1" w:rsidP="00BA14A1">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7DC541"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05338C"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33B62BC1" w14:textId="77777777" w:rsidTr="00345D46">
        <w:tc>
          <w:tcPr>
            <w:tcW w:w="2160" w:type="dxa"/>
            <w:tcBorders>
              <w:top w:val="single" w:sz="4" w:space="0" w:color="auto"/>
              <w:left w:val="single" w:sz="4" w:space="0" w:color="auto"/>
              <w:bottom w:val="single" w:sz="4" w:space="0" w:color="auto"/>
              <w:right w:val="single" w:sz="4" w:space="0" w:color="auto"/>
            </w:tcBorders>
          </w:tcPr>
          <w:p w14:paraId="6C002BC5" w14:textId="77777777" w:rsidR="00BA14A1" w:rsidRPr="00EA5FA7" w:rsidRDefault="00BA14A1" w:rsidP="00BA14A1">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D9C03E0"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4D8403"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CE468C" w14:textId="77777777" w:rsidR="00BA14A1" w:rsidRPr="00EA5FA7" w:rsidRDefault="00BA14A1" w:rsidP="00BA14A1">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09755270" w14:textId="77777777" w:rsidR="00BA14A1" w:rsidRPr="00EA5FA7" w:rsidRDefault="00BA14A1" w:rsidP="00BA14A1">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4E8438A"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D73EF76"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5345B76F" w14:textId="77777777" w:rsidTr="00345D46">
        <w:tc>
          <w:tcPr>
            <w:tcW w:w="2160" w:type="dxa"/>
            <w:tcBorders>
              <w:top w:val="single" w:sz="4" w:space="0" w:color="auto"/>
              <w:left w:val="single" w:sz="4" w:space="0" w:color="auto"/>
              <w:bottom w:val="single" w:sz="4" w:space="0" w:color="auto"/>
              <w:right w:val="single" w:sz="4" w:space="0" w:color="auto"/>
            </w:tcBorders>
          </w:tcPr>
          <w:p w14:paraId="6EB95331" w14:textId="77777777" w:rsidR="00BA14A1" w:rsidRPr="00EA5FA7" w:rsidRDefault="00BA14A1" w:rsidP="00BA14A1">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6B974F6"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C8EC71"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23742E" w14:textId="77777777" w:rsidR="00BA14A1" w:rsidRDefault="00BA14A1" w:rsidP="00BA14A1">
            <w:pPr>
              <w:pStyle w:val="TAL"/>
              <w:keepNext w:val="0"/>
              <w:keepLines w:val="0"/>
              <w:widowControl w:val="0"/>
            </w:pPr>
            <w:r>
              <w:t>Duplication activation</w:t>
            </w:r>
          </w:p>
          <w:p w14:paraId="612CED57" w14:textId="77777777" w:rsidR="00BA14A1" w:rsidRPr="00EA5FA7" w:rsidRDefault="00BA14A1" w:rsidP="00BA14A1">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399FA59" w14:textId="77777777" w:rsidR="00BA14A1" w:rsidRDefault="00BA14A1" w:rsidP="00BA14A1">
            <w:pPr>
              <w:pStyle w:val="TAL"/>
              <w:keepNext w:val="0"/>
              <w:keepLines w:val="0"/>
              <w:widowControl w:val="0"/>
            </w:pPr>
            <w:r w:rsidRPr="00EA5FA7">
              <w:t>Information on the initial state of DC based UL PDCP duplication</w:t>
            </w:r>
            <w:r>
              <w:t>.</w:t>
            </w:r>
          </w:p>
          <w:p w14:paraId="1525F6B6" w14:textId="520A7562" w:rsidR="00BA14A1" w:rsidRPr="00EA5FA7" w:rsidRDefault="00BA14A1" w:rsidP="00BA14A1">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6C765771" w14:textId="77777777" w:rsidR="00BA14A1" w:rsidRPr="00EA5FA7" w:rsidRDefault="00BA14A1" w:rsidP="00BA14A1">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3057427"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0A2BCE2C" w14:textId="77777777" w:rsidTr="00345D46">
        <w:tc>
          <w:tcPr>
            <w:tcW w:w="2160" w:type="dxa"/>
            <w:tcBorders>
              <w:top w:val="single" w:sz="4" w:space="0" w:color="auto"/>
              <w:left w:val="single" w:sz="4" w:space="0" w:color="auto"/>
              <w:bottom w:val="single" w:sz="4" w:space="0" w:color="auto"/>
              <w:right w:val="single" w:sz="4" w:space="0" w:color="auto"/>
            </w:tcBorders>
          </w:tcPr>
          <w:p w14:paraId="349B112A" w14:textId="77777777" w:rsidR="00BA14A1" w:rsidRPr="002A3944" w:rsidRDefault="00BA14A1" w:rsidP="00BA14A1">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BEE4B0E"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226E9" w14:textId="77777777" w:rsidR="00BA14A1" w:rsidRPr="00EA5FA7" w:rsidRDefault="00BA14A1" w:rsidP="00BA14A1">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165B95C9"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8DEB07"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E4F6D"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9C0F1" w14:textId="77777777" w:rsidR="00BA14A1" w:rsidRPr="00EA5FA7" w:rsidRDefault="00BA14A1" w:rsidP="00BA14A1">
            <w:pPr>
              <w:pStyle w:val="TAC"/>
              <w:keepNext w:val="0"/>
              <w:keepLines w:val="0"/>
              <w:widowControl w:val="0"/>
            </w:pPr>
            <w:r w:rsidRPr="00EA5FA7">
              <w:t>ignore</w:t>
            </w:r>
          </w:p>
        </w:tc>
      </w:tr>
      <w:tr w:rsidR="00BA14A1" w:rsidRPr="00EA5FA7" w14:paraId="4D6FC985" w14:textId="77777777" w:rsidTr="00345D46">
        <w:tc>
          <w:tcPr>
            <w:tcW w:w="2160" w:type="dxa"/>
            <w:tcBorders>
              <w:top w:val="single" w:sz="4" w:space="0" w:color="auto"/>
              <w:left w:val="single" w:sz="4" w:space="0" w:color="auto"/>
              <w:bottom w:val="single" w:sz="4" w:space="0" w:color="auto"/>
              <w:right w:val="single" w:sz="4" w:space="0" w:color="auto"/>
            </w:tcBorders>
          </w:tcPr>
          <w:p w14:paraId="4D9121C2" w14:textId="77777777" w:rsidR="00BA14A1" w:rsidRPr="0030753D" w:rsidRDefault="00BA14A1" w:rsidP="00BA14A1">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3C8FD05"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F9815" w14:textId="77777777" w:rsidR="00BA14A1" w:rsidRPr="00EA5FA7" w:rsidRDefault="00BA14A1" w:rsidP="00BA14A1">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659A53B7"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8A7782"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7A2E0" w14:textId="77777777" w:rsidR="00BA14A1" w:rsidRPr="00EA5FA7" w:rsidRDefault="00BA14A1" w:rsidP="00BA14A1">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00D02D8A" w14:textId="77777777" w:rsidR="00BA14A1" w:rsidRPr="00EA5FA7" w:rsidRDefault="00BA14A1" w:rsidP="00BA14A1">
            <w:pPr>
              <w:pStyle w:val="TAC"/>
              <w:keepNext w:val="0"/>
              <w:keepLines w:val="0"/>
              <w:widowControl w:val="0"/>
            </w:pPr>
            <w:r w:rsidRPr="00EA5FA7">
              <w:t>ignore</w:t>
            </w:r>
          </w:p>
        </w:tc>
      </w:tr>
      <w:tr w:rsidR="00BA14A1" w:rsidRPr="00EA5FA7" w14:paraId="46675EB0" w14:textId="77777777" w:rsidTr="00345D46">
        <w:tc>
          <w:tcPr>
            <w:tcW w:w="2160" w:type="dxa"/>
            <w:tcBorders>
              <w:top w:val="single" w:sz="4" w:space="0" w:color="auto"/>
              <w:left w:val="single" w:sz="4" w:space="0" w:color="auto"/>
              <w:bottom w:val="single" w:sz="4" w:space="0" w:color="auto"/>
              <w:right w:val="single" w:sz="4" w:space="0" w:color="auto"/>
            </w:tcBorders>
          </w:tcPr>
          <w:p w14:paraId="5492CA9C" w14:textId="77777777" w:rsidR="00BA14A1" w:rsidRPr="002F0C5B" w:rsidRDefault="00BA14A1" w:rsidP="00BA14A1">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E739911" w14:textId="77777777" w:rsidR="00BA14A1" w:rsidRPr="00EA5FA7" w:rsidRDefault="00BA14A1" w:rsidP="00BA14A1">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53C3E536"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3D1FC3" w14:textId="77777777" w:rsidR="00BA14A1" w:rsidRPr="00A423D1" w:rsidRDefault="00BA14A1" w:rsidP="00BA14A1">
            <w:pPr>
              <w:pStyle w:val="TAL"/>
              <w:keepNext w:val="0"/>
              <w:keepLines w:val="0"/>
              <w:widowControl w:val="0"/>
            </w:pPr>
            <w:r w:rsidRPr="00A423D1">
              <w:t>UP Transport Layer Information</w:t>
            </w:r>
          </w:p>
          <w:p w14:paraId="4CF838D5" w14:textId="77777777" w:rsidR="00BA14A1" w:rsidRPr="00EA5FA7" w:rsidRDefault="00BA14A1" w:rsidP="00BA14A1">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9A917AC" w14:textId="77777777" w:rsidR="00BA14A1" w:rsidRPr="00EA5FA7" w:rsidRDefault="00BA14A1" w:rsidP="00BA14A1">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6FE0897" w14:textId="77777777" w:rsidR="00BA14A1" w:rsidRPr="00EA5FA7" w:rsidRDefault="00BA14A1" w:rsidP="00BA14A1">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A9C39EF" w14:textId="77777777" w:rsidR="00BA14A1" w:rsidRPr="00EA5FA7" w:rsidRDefault="00BA14A1" w:rsidP="00BA14A1">
            <w:pPr>
              <w:pStyle w:val="TAC"/>
              <w:keepNext w:val="0"/>
              <w:keepLines w:val="0"/>
              <w:widowControl w:val="0"/>
            </w:pPr>
          </w:p>
        </w:tc>
      </w:tr>
      <w:tr w:rsidR="00BA14A1" w:rsidRPr="00EA5FA7" w14:paraId="0927B30C" w14:textId="77777777" w:rsidTr="00345D46">
        <w:tc>
          <w:tcPr>
            <w:tcW w:w="2160" w:type="dxa"/>
            <w:tcBorders>
              <w:top w:val="single" w:sz="4" w:space="0" w:color="auto"/>
              <w:left w:val="single" w:sz="4" w:space="0" w:color="auto"/>
              <w:bottom w:val="single" w:sz="4" w:space="0" w:color="auto"/>
              <w:right w:val="single" w:sz="4" w:space="0" w:color="auto"/>
            </w:tcBorders>
          </w:tcPr>
          <w:p w14:paraId="06A8701D" w14:textId="77777777" w:rsidR="00BA14A1" w:rsidRPr="00F62CED" w:rsidRDefault="00BA14A1" w:rsidP="00BA14A1">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06E1CAC7" w14:textId="77777777" w:rsidR="00BA14A1" w:rsidRPr="00A423D1" w:rsidRDefault="00BA14A1" w:rsidP="00BA14A1">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2CD749" w14:textId="77777777" w:rsidR="00BA14A1" w:rsidRPr="00EA5FA7"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4BDEB1" w14:textId="77777777" w:rsidR="00BA14A1" w:rsidRPr="00A423D1" w:rsidRDefault="00BA14A1" w:rsidP="00BA14A1">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7AAF79A" w14:textId="77777777" w:rsidR="00BA14A1" w:rsidRPr="00A423D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9BDD6" w14:textId="77777777" w:rsidR="00BA14A1" w:rsidRPr="00EA5FA7" w:rsidRDefault="00BA14A1" w:rsidP="00BA14A1">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624B45A" w14:textId="77777777" w:rsidR="00BA14A1" w:rsidRPr="00EA5FA7" w:rsidRDefault="00BA14A1" w:rsidP="00BA14A1">
            <w:pPr>
              <w:pStyle w:val="TAC"/>
              <w:keepNext w:val="0"/>
              <w:keepLines w:val="0"/>
              <w:widowControl w:val="0"/>
            </w:pPr>
            <w:r>
              <w:rPr>
                <w:rFonts w:cs="Arial" w:hint="eastAsia"/>
                <w:szCs w:val="18"/>
                <w:lang w:eastAsia="zh-CN"/>
              </w:rPr>
              <w:t>i</w:t>
            </w:r>
            <w:r>
              <w:rPr>
                <w:rFonts w:cs="Arial"/>
                <w:szCs w:val="18"/>
                <w:lang w:eastAsia="zh-CN"/>
              </w:rPr>
              <w:t>gnore</w:t>
            </w:r>
          </w:p>
        </w:tc>
      </w:tr>
      <w:tr w:rsidR="00BA14A1" w:rsidRPr="00EA5FA7" w14:paraId="1354A2E6" w14:textId="77777777" w:rsidTr="00345D46">
        <w:tc>
          <w:tcPr>
            <w:tcW w:w="2160" w:type="dxa"/>
            <w:tcBorders>
              <w:top w:val="single" w:sz="4" w:space="0" w:color="auto"/>
              <w:left w:val="single" w:sz="4" w:space="0" w:color="auto"/>
              <w:bottom w:val="single" w:sz="4" w:space="0" w:color="auto"/>
              <w:right w:val="single" w:sz="4" w:space="0" w:color="auto"/>
            </w:tcBorders>
          </w:tcPr>
          <w:p w14:paraId="530C7860" w14:textId="77777777" w:rsidR="00BA14A1" w:rsidRPr="00EA5FA7" w:rsidRDefault="00BA14A1" w:rsidP="00BA14A1">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072CA60" w14:textId="77777777" w:rsidR="00BA14A1" w:rsidRPr="00EA5FA7" w:rsidRDefault="00BA14A1" w:rsidP="00BA14A1">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CA93FF"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9C96A5" w14:textId="77777777" w:rsidR="00BA14A1" w:rsidRPr="00EA5FA7" w:rsidRDefault="00BA14A1" w:rsidP="00BA14A1">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E4C1F44"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586020" w14:textId="77777777" w:rsidR="00BA14A1" w:rsidRPr="00EA5FA7" w:rsidRDefault="00BA14A1" w:rsidP="00BA14A1">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E6C7F19" w14:textId="77777777" w:rsidR="00BA14A1" w:rsidRPr="00EA5FA7" w:rsidRDefault="00BA14A1" w:rsidP="00BA14A1">
            <w:pPr>
              <w:pStyle w:val="TAC"/>
              <w:keepNext w:val="0"/>
              <w:keepLines w:val="0"/>
              <w:widowControl w:val="0"/>
            </w:pPr>
            <w:r>
              <w:rPr>
                <w:rFonts w:hint="eastAsia"/>
                <w:lang w:eastAsia="zh-CN"/>
              </w:rPr>
              <w:t>i</w:t>
            </w:r>
            <w:r>
              <w:rPr>
                <w:lang w:eastAsia="zh-CN"/>
              </w:rPr>
              <w:t>gnore</w:t>
            </w:r>
          </w:p>
        </w:tc>
      </w:tr>
      <w:tr w:rsidR="00BA14A1" w:rsidRPr="00EA5FA7" w14:paraId="1786DB84" w14:textId="77777777" w:rsidTr="00345D46">
        <w:tc>
          <w:tcPr>
            <w:tcW w:w="2160" w:type="dxa"/>
            <w:tcBorders>
              <w:top w:val="single" w:sz="4" w:space="0" w:color="auto"/>
              <w:left w:val="single" w:sz="4" w:space="0" w:color="auto"/>
              <w:bottom w:val="single" w:sz="4" w:space="0" w:color="auto"/>
              <w:right w:val="single" w:sz="4" w:space="0" w:color="auto"/>
            </w:tcBorders>
          </w:tcPr>
          <w:p w14:paraId="30FA099A" w14:textId="77777777" w:rsidR="00BA14A1" w:rsidRPr="008708C7" w:rsidRDefault="00BA14A1" w:rsidP="00BA14A1">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034F2DB1" w14:textId="77777777" w:rsidR="00BA14A1" w:rsidRDefault="00BA14A1" w:rsidP="00BA14A1">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0F98A37D"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C4B120" w14:textId="77777777" w:rsidR="00BA14A1" w:rsidRPr="00D35F09" w:rsidRDefault="00BA14A1" w:rsidP="00BA14A1">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DCC0ABE"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C4E714" w14:textId="77777777" w:rsidR="00BA14A1" w:rsidRPr="008B6E04" w:rsidRDefault="00BA14A1" w:rsidP="00BA14A1">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E1ABC1" w14:textId="77777777" w:rsidR="00BA14A1" w:rsidRDefault="00BA14A1" w:rsidP="00BA14A1">
            <w:pPr>
              <w:pStyle w:val="TAC"/>
              <w:keepNext w:val="0"/>
              <w:keepLines w:val="0"/>
              <w:widowControl w:val="0"/>
              <w:rPr>
                <w:lang w:eastAsia="zh-CN"/>
              </w:rPr>
            </w:pPr>
            <w:r>
              <w:rPr>
                <w:rFonts w:hint="eastAsia"/>
                <w:lang w:eastAsia="zh-CN"/>
              </w:rPr>
              <w:t>i</w:t>
            </w:r>
            <w:r>
              <w:rPr>
                <w:lang w:eastAsia="zh-CN"/>
              </w:rPr>
              <w:t>gnore</w:t>
            </w:r>
          </w:p>
        </w:tc>
      </w:tr>
      <w:tr w:rsidR="00BA14A1" w:rsidRPr="00EA5FA7" w14:paraId="3229875A" w14:textId="77777777" w:rsidTr="00345D46">
        <w:tc>
          <w:tcPr>
            <w:tcW w:w="2160" w:type="dxa"/>
            <w:tcBorders>
              <w:top w:val="single" w:sz="4" w:space="0" w:color="auto"/>
              <w:left w:val="single" w:sz="4" w:space="0" w:color="auto"/>
              <w:bottom w:val="single" w:sz="4" w:space="0" w:color="auto"/>
              <w:right w:val="single" w:sz="4" w:space="0" w:color="auto"/>
            </w:tcBorders>
          </w:tcPr>
          <w:p w14:paraId="2BA0069C" w14:textId="77777777" w:rsidR="00BA14A1" w:rsidRPr="00CF426F" w:rsidRDefault="00BA14A1" w:rsidP="00BA14A1">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352A563B" w14:textId="77777777" w:rsidR="00BA14A1" w:rsidRDefault="00BA14A1" w:rsidP="00BA14A1">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ADAD1"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E96568" w14:textId="77777777" w:rsidR="00BA14A1" w:rsidRDefault="00BA14A1" w:rsidP="00BA14A1">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24E42CB0" w14:textId="77777777" w:rsidR="00BA14A1" w:rsidRPr="00EA5FA7" w:rsidRDefault="00BA14A1" w:rsidP="00BA14A1">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6093109C" w14:textId="77777777" w:rsidR="00BA14A1" w:rsidRDefault="00BA14A1" w:rsidP="00BA14A1">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F1251D" w14:textId="77777777" w:rsidR="00BA14A1" w:rsidRDefault="00BA14A1" w:rsidP="00BA14A1">
            <w:pPr>
              <w:pStyle w:val="TAC"/>
              <w:keepNext w:val="0"/>
              <w:keepLines w:val="0"/>
              <w:widowControl w:val="0"/>
              <w:rPr>
                <w:lang w:eastAsia="zh-CN"/>
              </w:rPr>
            </w:pPr>
            <w:r>
              <w:rPr>
                <w:lang w:eastAsia="zh-CN"/>
              </w:rPr>
              <w:t>reject</w:t>
            </w:r>
          </w:p>
        </w:tc>
      </w:tr>
      <w:tr w:rsidR="00BA14A1" w:rsidRPr="00EA5FA7" w14:paraId="39220E65" w14:textId="77777777" w:rsidTr="00345D46">
        <w:tc>
          <w:tcPr>
            <w:tcW w:w="2160" w:type="dxa"/>
            <w:tcBorders>
              <w:top w:val="single" w:sz="4" w:space="0" w:color="auto"/>
              <w:left w:val="single" w:sz="4" w:space="0" w:color="auto"/>
              <w:bottom w:val="single" w:sz="4" w:space="0" w:color="auto"/>
              <w:right w:val="single" w:sz="4" w:space="0" w:color="auto"/>
            </w:tcBorders>
          </w:tcPr>
          <w:p w14:paraId="7E3A5BE9" w14:textId="77777777" w:rsidR="00BA14A1" w:rsidRPr="00B62421" w:rsidRDefault="00BA14A1" w:rsidP="00BA14A1">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1FE50025"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4340B7" w14:textId="77777777" w:rsidR="00BA14A1" w:rsidRPr="00EA5FA7" w:rsidRDefault="00BA14A1" w:rsidP="00BA14A1">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2168BF0"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6035FC2"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7D930E" w14:textId="77777777" w:rsidR="00BA14A1" w:rsidRPr="00EA5FA7" w:rsidRDefault="00BA14A1" w:rsidP="00BA14A1">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3E7F6A69" w14:textId="77777777" w:rsidR="00BA14A1" w:rsidRPr="00EA5FA7" w:rsidRDefault="00BA14A1" w:rsidP="00BA14A1">
            <w:pPr>
              <w:pStyle w:val="TAC"/>
              <w:keepNext w:val="0"/>
              <w:keepLines w:val="0"/>
              <w:widowControl w:val="0"/>
              <w:rPr>
                <w:rFonts w:cs="Arial"/>
              </w:rPr>
            </w:pPr>
            <w:r w:rsidRPr="00EA5FA7">
              <w:t>reject</w:t>
            </w:r>
          </w:p>
        </w:tc>
      </w:tr>
      <w:tr w:rsidR="00BA14A1" w:rsidRPr="00EA5FA7" w14:paraId="4CE193C9" w14:textId="77777777" w:rsidTr="00345D46">
        <w:tc>
          <w:tcPr>
            <w:tcW w:w="2160" w:type="dxa"/>
            <w:tcBorders>
              <w:top w:val="single" w:sz="4" w:space="0" w:color="auto"/>
              <w:left w:val="single" w:sz="4" w:space="0" w:color="auto"/>
              <w:bottom w:val="single" w:sz="4" w:space="0" w:color="auto"/>
              <w:right w:val="single" w:sz="4" w:space="0" w:color="auto"/>
            </w:tcBorders>
          </w:tcPr>
          <w:p w14:paraId="6A8F00C5" w14:textId="76460A4A" w:rsidR="00BA14A1" w:rsidRPr="002A3944" w:rsidRDefault="00BA14A1" w:rsidP="00BA14A1">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B1D7BBB"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207992" w14:textId="77777777" w:rsidR="00BA14A1" w:rsidRPr="00EA5FA7" w:rsidRDefault="00BA14A1" w:rsidP="00BA14A1">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9E49833" w14:textId="77777777" w:rsidR="00BA14A1" w:rsidRPr="00EA5FA7" w:rsidRDefault="00BA14A1" w:rsidP="00BA14A1">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AFC546"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300C16" w14:textId="77777777" w:rsidR="00BA14A1" w:rsidRPr="00EA5FA7" w:rsidRDefault="00BA14A1" w:rsidP="00BA14A1">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614C72EB"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1E9B3F13" w14:textId="77777777" w:rsidTr="00345D46">
        <w:tc>
          <w:tcPr>
            <w:tcW w:w="2160" w:type="dxa"/>
            <w:tcBorders>
              <w:top w:val="single" w:sz="4" w:space="0" w:color="auto"/>
              <w:left w:val="single" w:sz="4" w:space="0" w:color="auto"/>
              <w:bottom w:val="single" w:sz="4" w:space="0" w:color="auto"/>
              <w:right w:val="single" w:sz="4" w:space="0" w:color="auto"/>
            </w:tcBorders>
          </w:tcPr>
          <w:p w14:paraId="04EF6DE0" w14:textId="77777777" w:rsidR="00BA14A1" w:rsidRPr="00EA5FA7" w:rsidRDefault="00BA14A1" w:rsidP="00BA14A1">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056D468" w14:textId="77777777" w:rsidR="00BA14A1" w:rsidRPr="00EA5FA7" w:rsidRDefault="00BA14A1" w:rsidP="00BA14A1">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F9629" w14:textId="77777777" w:rsidR="00BA14A1" w:rsidRPr="00EA5FA7" w:rsidRDefault="00BA14A1" w:rsidP="00BA14A1">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D090D1" w14:textId="77777777" w:rsidR="00BA14A1" w:rsidRPr="00EA5FA7" w:rsidRDefault="00BA14A1" w:rsidP="00BA14A1">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5850674F" w14:textId="77777777" w:rsidR="00BA14A1" w:rsidRPr="00EA5FA7"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98232F" w14:textId="77777777" w:rsidR="00BA14A1" w:rsidRPr="00EA5FA7" w:rsidRDefault="00BA14A1" w:rsidP="00BA14A1">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8A819D" w14:textId="77777777" w:rsidR="00BA14A1" w:rsidRPr="00EA5FA7" w:rsidRDefault="00BA14A1" w:rsidP="00BA14A1">
            <w:pPr>
              <w:pStyle w:val="TAC"/>
              <w:keepNext w:val="0"/>
              <w:keepLines w:val="0"/>
              <w:widowControl w:val="0"/>
              <w:rPr>
                <w:rFonts w:cs="Arial"/>
              </w:rPr>
            </w:pPr>
          </w:p>
        </w:tc>
      </w:tr>
      <w:tr w:rsidR="00BA14A1" w:rsidRPr="00EA5FA7" w14:paraId="55DC5B44" w14:textId="77777777" w:rsidTr="00345D46">
        <w:tc>
          <w:tcPr>
            <w:tcW w:w="2160" w:type="dxa"/>
          </w:tcPr>
          <w:p w14:paraId="44CF89FA" w14:textId="77777777" w:rsidR="00BA14A1" w:rsidRPr="00B62421" w:rsidRDefault="00BA14A1" w:rsidP="00BA14A1">
            <w:pPr>
              <w:pStyle w:val="TAL"/>
              <w:keepNext w:val="0"/>
              <w:keepLines w:val="0"/>
              <w:widowControl w:val="0"/>
              <w:rPr>
                <w:b/>
                <w:bCs/>
              </w:rPr>
            </w:pPr>
            <w:r w:rsidRPr="00B62421">
              <w:rPr>
                <w:b/>
                <w:bCs/>
              </w:rPr>
              <w:t>DRB to Be Released List</w:t>
            </w:r>
          </w:p>
        </w:tc>
        <w:tc>
          <w:tcPr>
            <w:tcW w:w="1080" w:type="dxa"/>
          </w:tcPr>
          <w:p w14:paraId="68ED1FFF" w14:textId="77777777" w:rsidR="00BA14A1" w:rsidRPr="00EA5FA7" w:rsidRDefault="00BA14A1" w:rsidP="00BA14A1">
            <w:pPr>
              <w:pStyle w:val="TAL"/>
              <w:keepNext w:val="0"/>
              <w:keepLines w:val="0"/>
              <w:widowControl w:val="0"/>
              <w:rPr>
                <w:lang w:eastAsia="zh-CN"/>
              </w:rPr>
            </w:pPr>
          </w:p>
        </w:tc>
        <w:tc>
          <w:tcPr>
            <w:tcW w:w="1080" w:type="dxa"/>
          </w:tcPr>
          <w:p w14:paraId="6BF17438" w14:textId="77777777" w:rsidR="00BA14A1" w:rsidRPr="00EA5FA7" w:rsidRDefault="00BA14A1" w:rsidP="00BA14A1">
            <w:pPr>
              <w:pStyle w:val="TAL"/>
              <w:keepNext w:val="0"/>
              <w:keepLines w:val="0"/>
              <w:widowControl w:val="0"/>
              <w:rPr>
                <w:i/>
              </w:rPr>
            </w:pPr>
            <w:r w:rsidRPr="00EA5FA7">
              <w:rPr>
                <w:i/>
              </w:rPr>
              <w:t>0..1</w:t>
            </w:r>
          </w:p>
        </w:tc>
        <w:tc>
          <w:tcPr>
            <w:tcW w:w="1512" w:type="dxa"/>
          </w:tcPr>
          <w:p w14:paraId="2904687A" w14:textId="77777777" w:rsidR="00BA14A1" w:rsidRPr="00EA5FA7" w:rsidRDefault="00BA14A1" w:rsidP="00BA14A1">
            <w:pPr>
              <w:pStyle w:val="TAL"/>
              <w:keepNext w:val="0"/>
              <w:keepLines w:val="0"/>
              <w:widowControl w:val="0"/>
            </w:pPr>
          </w:p>
        </w:tc>
        <w:tc>
          <w:tcPr>
            <w:tcW w:w="1728" w:type="dxa"/>
          </w:tcPr>
          <w:p w14:paraId="2928EBF6" w14:textId="77777777" w:rsidR="00BA14A1" w:rsidRPr="00EA5FA7" w:rsidRDefault="00BA14A1" w:rsidP="00BA14A1">
            <w:pPr>
              <w:pStyle w:val="TAL"/>
              <w:keepNext w:val="0"/>
              <w:keepLines w:val="0"/>
              <w:widowControl w:val="0"/>
            </w:pPr>
          </w:p>
        </w:tc>
        <w:tc>
          <w:tcPr>
            <w:tcW w:w="1080" w:type="dxa"/>
          </w:tcPr>
          <w:p w14:paraId="21F0F577" w14:textId="77777777" w:rsidR="00BA14A1" w:rsidRPr="00EA5FA7" w:rsidRDefault="00BA14A1" w:rsidP="00BA14A1">
            <w:pPr>
              <w:pStyle w:val="TAC"/>
              <w:keepNext w:val="0"/>
              <w:keepLines w:val="0"/>
              <w:widowControl w:val="0"/>
              <w:rPr>
                <w:rFonts w:eastAsia="MS Mincho"/>
              </w:rPr>
            </w:pPr>
            <w:r w:rsidRPr="00EA5FA7">
              <w:rPr>
                <w:rFonts w:eastAsia="MS Mincho"/>
              </w:rPr>
              <w:t>YES</w:t>
            </w:r>
          </w:p>
        </w:tc>
        <w:tc>
          <w:tcPr>
            <w:tcW w:w="1080" w:type="dxa"/>
          </w:tcPr>
          <w:p w14:paraId="34059971" w14:textId="77777777" w:rsidR="00BA14A1" w:rsidRPr="00EA5FA7" w:rsidRDefault="00BA14A1" w:rsidP="00BA14A1">
            <w:pPr>
              <w:pStyle w:val="TAC"/>
              <w:keepNext w:val="0"/>
              <w:keepLines w:val="0"/>
              <w:widowControl w:val="0"/>
            </w:pPr>
            <w:r w:rsidRPr="00EA5FA7">
              <w:t>reject</w:t>
            </w:r>
          </w:p>
        </w:tc>
      </w:tr>
      <w:tr w:rsidR="00BA14A1" w:rsidRPr="00EA5FA7" w14:paraId="3E8B8AFC" w14:textId="77777777" w:rsidTr="00345D46">
        <w:trPr>
          <w:trHeight w:val="138"/>
        </w:trPr>
        <w:tc>
          <w:tcPr>
            <w:tcW w:w="2160" w:type="dxa"/>
          </w:tcPr>
          <w:p w14:paraId="01A62A08" w14:textId="7805A2FA" w:rsidR="00BA14A1" w:rsidRPr="002A3944" w:rsidRDefault="00BA14A1" w:rsidP="00BA14A1">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5EA71EB7" w14:textId="77777777" w:rsidR="00BA14A1" w:rsidRPr="00EA5FA7" w:rsidRDefault="00BA14A1" w:rsidP="00BA14A1">
            <w:pPr>
              <w:pStyle w:val="TAL"/>
              <w:keepNext w:val="0"/>
              <w:keepLines w:val="0"/>
              <w:widowControl w:val="0"/>
              <w:rPr>
                <w:rFonts w:cs="Arial"/>
              </w:rPr>
            </w:pPr>
          </w:p>
        </w:tc>
        <w:tc>
          <w:tcPr>
            <w:tcW w:w="1080" w:type="dxa"/>
          </w:tcPr>
          <w:p w14:paraId="4C5239F5" w14:textId="77777777" w:rsidR="00BA14A1" w:rsidRPr="00EA5FA7" w:rsidRDefault="00BA14A1" w:rsidP="00BA14A1">
            <w:pPr>
              <w:pStyle w:val="TAL"/>
              <w:keepNext w:val="0"/>
              <w:keepLines w:val="0"/>
              <w:widowControl w:val="0"/>
              <w:rPr>
                <w:rFonts w:cs="Arial"/>
                <w:i/>
              </w:rPr>
            </w:pPr>
            <w:r w:rsidRPr="00EA5FA7">
              <w:rPr>
                <w:rFonts w:cs="Arial"/>
                <w:i/>
              </w:rPr>
              <w:t>1 .. &lt;maxnoofDRBs&gt;</w:t>
            </w:r>
          </w:p>
        </w:tc>
        <w:tc>
          <w:tcPr>
            <w:tcW w:w="1512" w:type="dxa"/>
          </w:tcPr>
          <w:p w14:paraId="09864B64" w14:textId="77777777" w:rsidR="00BA14A1" w:rsidRPr="00EA5FA7" w:rsidRDefault="00BA14A1" w:rsidP="00BA14A1">
            <w:pPr>
              <w:pStyle w:val="TAL"/>
              <w:keepNext w:val="0"/>
              <w:keepLines w:val="0"/>
              <w:widowControl w:val="0"/>
              <w:rPr>
                <w:rFonts w:cs="Arial"/>
              </w:rPr>
            </w:pPr>
          </w:p>
        </w:tc>
        <w:tc>
          <w:tcPr>
            <w:tcW w:w="1728" w:type="dxa"/>
          </w:tcPr>
          <w:p w14:paraId="0006F793" w14:textId="77777777" w:rsidR="00BA14A1" w:rsidRPr="00EA5FA7" w:rsidRDefault="00BA14A1" w:rsidP="00BA14A1">
            <w:pPr>
              <w:pStyle w:val="TAL"/>
              <w:keepNext w:val="0"/>
              <w:keepLines w:val="0"/>
              <w:widowControl w:val="0"/>
              <w:rPr>
                <w:rFonts w:cs="Arial"/>
              </w:rPr>
            </w:pPr>
          </w:p>
        </w:tc>
        <w:tc>
          <w:tcPr>
            <w:tcW w:w="1080" w:type="dxa"/>
          </w:tcPr>
          <w:p w14:paraId="26547761" w14:textId="77777777" w:rsidR="00BA14A1" w:rsidRPr="00EA5FA7" w:rsidRDefault="00BA14A1" w:rsidP="00BA14A1">
            <w:pPr>
              <w:pStyle w:val="TAC"/>
              <w:keepNext w:val="0"/>
              <w:keepLines w:val="0"/>
              <w:widowControl w:val="0"/>
              <w:rPr>
                <w:rFonts w:eastAsia="MS Mincho" w:cs="Arial"/>
              </w:rPr>
            </w:pPr>
            <w:r w:rsidRPr="00EA5FA7">
              <w:rPr>
                <w:rFonts w:eastAsia="MS Mincho" w:cs="Arial"/>
              </w:rPr>
              <w:t>EACH</w:t>
            </w:r>
          </w:p>
        </w:tc>
        <w:tc>
          <w:tcPr>
            <w:tcW w:w="1080" w:type="dxa"/>
          </w:tcPr>
          <w:p w14:paraId="117487D4"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77D28A72" w14:textId="77777777" w:rsidTr="00345D46">
        <w:tc>
          <w:tcPr>
            <w:tcW w:w="2160" w:type="dxa"/>
          </w:tcPr>
          <w:p w14:paraId="0A5FBD84" w14:textId="77777777" w:rsidR="00BA14A1" w:rsidRPr="00EA5FA7" w:rsidRDefault="00BA14A1" w:rsidP="00BA14A1">
            <w:pPr>
              <w:pStyle w:val="TAL"/>
              <w:keepNext w:val="0"/>
              <w:keepLines w:val="0"/>
              <w:widowControl w:val="0"/>
              <w:ind w:leftChars="50" w:left="100"/>
            </w:pPr>
            <w:r w:rsidRPr="00EA5FA7">
              <w:t>&gt;&gt;DRB ID</w:t>
            </w:r>
          </w:p>
        </w:tc>
        <w:tc>
          <w:tcPr>
            <w:tcW w:w="1080" w:type="dxa"/>
          </w:tcPr>
          <w:p w14:paraId="15F62DDF" w14:textId="77777777" w:rsidR="00BA14A1" w:rsidRPr="00EA5FA7" w:rsidRDefault="00BA14A1" w:rsidP="00BA14A1">
            <w:pPr>
              <w:pStyle w:val="TAL"/>
              <w:keepNext w:val="0"/>
              <w:keepLines w:val="0"/>
              <w:widowControl w:val="0"/>
            </w:pPr>
            <w:r w:rsidRPr="00EA5FA7">
              <w:t>M</w:t>
            </w:r>
          </w:p>
        </w:tc>
        <w:tc>
          <w:tcPr>
            <w:tcW w:w="1080" w:type="dxa"/>
          </w:tcPr>
          <w:p w14:paraId="204A9157" w14:textId="77777777" w:rsidR="00BA14A1" w:rsidRPr="00EA5FA7" w:rsidRDefault="00BA14A1" w:rsidP="00BA14A1">
            <w:pPr>
              <w:pStyle w:val="TAL"/>
              <w:keepNext w:val="0"/>
              <w:keepLines w:val="0"/>
              <w:widowControl w:val="0"/>
              <w:rPr>
                <w:b/>
                <w:i/>
              </w:rPr>
            </w:pPr>
          </w:p>
        </w:tc>
        <w:tc>
          <w:tcPr>
            <w:tcW w:w="1512" w:type="dxa"/>
          </w:tcPr>
          <w:p w14:paraId="67B67B76" w14:textId="77777777" w:rsidR="00BA14A1" w:rsidRPr="00EA5FA7" w:rsidRDefault="00BA14A1" w:rsidP="00BA14A1">
            <w:pPr>
              <w:pStyle w:val="TAL"/>
              <w:keepNext w:val="0"/>
              <w:keepLines w:val="0"/>
              <w:widowControl w:val="0"/>
            </w:pPr>
            <w:r w:rsidRPr="00EA5FA7">
              <w:t>9.3.1.8</w:t>
            </w:r>
          </w:p>
        </w:tc>
        <w:tc>
          <w:tcPr>
            <w:tcW w:w="1728" w:type="dxa"/>
          </w:tcPr>
          <w:p w14:paraId="5EAB5B4C" w14:textId="77777777" w:rsidR="00BA14A1" w:rsidRPr="00EA5FA7" w:rsidRDefault="00BA14A1" w:rsidP="00BA14A1">
            <w:pPr>
              <w:pStyle w:val="TAL"/>
              <w:keepNext w:val="0"/>
              <w:keepLines w:val="0"/>
              <w:widowControl w:val="0"/>
            </w:pPr>
          </w:p>
        </w:tc>
        <w:tc>
          <w:tcPr>
            <w:tcW w:w="1080" w:type="dxa"/>
          </w:tcPr>
          <w:p w14:paraId="6EDA4EFE" w14:textId="77777777" w:rsidR="00BA14A1" w:rsidRPr="00EA5FA7" w:rsidRDefault="00BA14A1" w:rsidP="00BA14A1">
            <w:pPr>
              <w:pStyle w:val="TAC"/>
              <w:keepNext w:val="0"/>
              <w:keepLines w:val="0"/>
              <w:widowControl w:val="0"/>
              <w:rPr>
                <w:rFonts w:cs="Arial"/>
              </w:rPr>
            </w:pPr>
            <w:r w:rsidRPr="00EA5FA7">
              <w:rPr>
                <w:rFonts w:cs="Arial"/>
              </w:rPr>
              <w:t>-</w:t>
            </w:r>
          </w:p>
        </w:tc>
        <w:tc>
          <w:tcPr>
            <w:tcW w:w="1080" w:type="dxa"/>
          </w:tcPr>
          <w:p w14:paraId="4815650D" w14:textId="77777777" w:rsidR="00BA14A1" w:rsidRPr="00EA5FA7" w:rsidRDefault="00BA14A1" w:rsidP="00BA14A1">
            <w:pPr>
              <w:pStyle w:val="TAC"/>
              <w:keepNext w:val="0"/>
              <w:keepLines w:val="0"/>
              <w:widowControl w:val="0"/>
              <w:rPr>
                <w:rFonts w:cs="Arial"/>
              </w:rPr>
            </w:pPr>
          </w:p>
        </w:tc>
      </w:tr>
      <w:tr w:rsidR="00BA14A1" w:rsidRPr="00EA5FA7" w14:paraId="4F040164" w14:textId="77777777" w:rsidTr="00345D46">
        <w:tc>
          <w:tcPr>
            <w:tcW w:w="2160" w:type="dxa"/>
          </w:tcPr>
          <w:p w14:paraId="631638BD" w14:textId="77777777" w:rsidR="00BA14A1" w:rsidRPr="00EA5FA7" w:rsidRDefault="00BA14A1" w:rsidP="00BA14A1">
            <w:pPr>
              <w:pStyle w:val="TAL"/>
              <w:keepNext w:val="0"/>
              <w:keepLines w:val="0"/>
              <w:widowControl w:val="0"/>
            </w:pPr>
            <w:r w:rsidRPr="00EA5FA7">
              <w:t>Inactivity Monitoring Request</w:t>
            </w:r>
          </w:p>
        </w:tc>
        <w:tc>
          <w:tcPr>
            <w:tcW w:w="1080" w:type="dxa"/>
          </w:tcPr>
          <w:p w14:paraId="668B9847" w14:textId="77777777" w:rsidR="00BA14A1" w:rsidRPr="00EA5FA7" w:rsidRDefault="00BA14A1" w:rsidP="00BA14A1">
            <w:pPr>
              <w:pStyle w:val="TAL"/>
              <w:keepNext w:val="0"/>
              <w:keepLines w:val="0"/>
              <w:widowControl w:val="0"/>
            </w:pPr>
            <w:r w:rsidRPr="00EA5FA7">
              <w:t>O</w:t>
            </w:r>
          </w:p>
        </w:tc>
        <w:tc>
          <w:tcPr>
            <w:tcW w:w="1080" w:type="dxa"/>
          </w:tcPr>
          <w:p w14:paraId="145DD208" w14:textId="77777777" w:rsidR="00BA14A1" w:rsidRPr="00EA5FA7" w:rsidRDefault="00BA14A1" w:rsidP="00BA14A1">
            <w:pPr>
              <w:pStyle w:val="TAL"/>
              <w:keepNext w:val="0"/>
              <w:keepLines w:val="0"/>
              <w:widowControl w:val="0"/>
              <w:rPr>
                <w:b/>
                <w:i/>
              </w:rPr>
            </w:pPr>
          </w:p>
        </w:tc>
        <w:tc>
          <w:tcPr>
            <w:tcW w:w="1512" w:type="dxa"/>
          </w:tcPr>
          <w:p w14:paraId="6E4F4882" w14:textId="77777777" w:rsidR="00BA14A1" w:rsidRPr="00EA5FA7" w:rsidRDefault="00BA14A1" w:rsidP="00BA14A1">
            <w:pPr>
              <w:pStyle w:val="TAL"/>
              <w:keepNext w:val="0"/>
              <w:keepLines w:val="0"/>
              <w:widowControl w:val="0"/>
            </w:pPr>
            <w:r w:rsidRPr="00EA5FA7">
              <w:t>ENUMERATED (true, ...)</w:t>
            </w:r>
          </w:p>
        </w:tc>
        <w:tc>
          <w:tcPr>
            <w:tcW w:w="1728" w:type="dxa"/>
          </w:tcPr>
          <w:p w14:paraId="729D87A1" w14:textId="77777777" w:rsidR="00BA14A1" w:rsidRPr="00EA5FA7" w:rsidRDefault="00BA14A1" w:rsidP="00BA14A1">
            <w:pPr>
              <w:pStyle w:val="TAL"/>
              <w:keepNext w:val="0"/>
              <w:keepLines w:val="0"/>
              <w:widowControl w:val="0"/>
            </w:pPr>
          </w:p>
        </w:tc>
        <w:tc>
          <w:tcPr>
            <w:tcW w:w="1080" w:type="dxa"/>
          </w:tcPr>
          <w:p w14:paraId="2069149D"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Pr>
          <w:p w14:paraId="7A489EE0"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048B49DE" w14:textId="77777777" w:rsidTr="00345D46">
        <w:tc>
          <w:tcPr>
            <w:tcW w:w="2160" w:type="dxa"/>
          </w:tcPr>
          <w:p w14:paraId="67B649A5" w14:textId="77777777" w:rsidR="00BA14A1" w:rsidRPr="00EA5FA7" w:rsidRDefault="00BA14A1" w:rsidP="00BA14A1">
            <w:pPr>
              <w:pStyle w:val="TAL"/>
              <w:keepNext w:val="0"/>
              <w:keepLines w:val="0"/>
              <w:widowControl w:val="0"/>
            </w:pPr>
            <w:r w:rsidRPr="00EA5FA7">
              <w:t>RAT-Frequency Priority Information</w:t>
            </w:r>
          </w:p>
        </w:tc>
        <w:tc>
          <w:tcPr>
            <w:tcW w:w="1080" w:type="dxa"/>
          </w:tcPr>
          <w:p w14:paraId="5734237E" w14:textId="77777777" w:rsidR="00BA14A1" w:rsidRPr="00EA5FA7" w:rsidRDefault="00BA14A1" w:rsidP="00BA14A1">
            <w:pPr>
              <w:pStyle w:val="TAL"/>
              <w:keepNext w:val="0"/>
              <w:keepLines w:val="0"/>
              <w:widowControl w:val="0"/>
            </w:pPr>
            <w:r w:rsidRPr="00EA5FA7">
              <w:t>O</w:t>
            </w:r>
          </w:p>
        </w:tc>
        <w:tc>
          <w:tcPr>
            <w:tcW w:w="1080" w:type="dxa"/>
          </w:tcPr>
          <w:p w14:paraId="06428FD7" w14:textId="77777777" w:rsidR="00BA14A1" w:rsidRPr="00EA5FA7" w:rsidRDefault="00BA14A1" w:rsidP="00BA14A1">
            <w:pPr>
              <w:pStyle w:val="TAL"/>
              <w:keepNext w:val="0"/>
              <w:keepLines w:val="0"/>
              <w:widowControl w:val="0"/>
              <w:rPr>
                <w:b/>
                <w:i/>
              </w:rPr>
            </w:pPr>
          </w:p>
        </w:tc>
        <w:tc>
          <w:tcPr>
            <w:tcW w:w="1512" w:type="dxa"/>
          </w:tcPr>
          <w:p w14:paraId="4294D045" w14:textId="77777777" w:rsidR="00BA14A1" w:rsidRPr="00EA5FA7" w:rsidRDefault="00BA14A1" w:rsidP="00BA14A1">
            <w:pPr>
              <w:pStyle w:val="TAL"/>
              <w:keepNext w:val="0"/>
              <w:keepLines w:val="0"/>
              <w:widowControl w:val="0"/>
            </w:pPr>
            <w:r w:rsidRPr="00EA5FA7">
              <w:t>9.3.1.34</w:t>
            </w:r>
          </w:p>
        </w:tc>
        <w:tc>
          <w:tcPr>
            <w:tcW w:w="1728" w:type="dxa"/>
          </w:tcPr>
          <w:p w14:paraId="6206C480" w14:textId="77777777" w:rsidR="00BA14A1" w:rsidRPr="00EA5FA7" w:rsidRDefault="00BA14A1" w:rsidP="00BA14A1">
            <w:pPr>
              <w:pStyle w:val="TAL"/>
              <w:keepNext w:val="0"/>
              <w:keepLines w:val="0"/>
              <w:widowControl w:val="0"/>
            </w:pPr>
          </w:p>
        </w:tc>
        <w:tc>
          <w:tcPr>
            <w:tcW w:w="1080" w:type="dxa"/>
          </w:tcPr>
          <w:p w14:paraId="38AD4FBF"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Pr>
          <w:p w14:paraId="6BD925C8" w14:textId="77777777" w:rsidR="00BA14A1" w:rsidRPr="00EA5FA7" w:rsidRDefault="00BA14A1" w:rsidP="00BA14A1">
            <w:pPr>
              <w:pStyle w:val="TAC"/>
              <w:keepNext w:val="0"/>
              <w:keepLines w:val="0"/>
              <w:widowControl w:val="0"/>
              <w:rPr>
                <w:rFonts w:cs="Arial"/>
              </w:rPr>
            </w:pPr>
            <w:r w:rsidRPr="00EA5FA7">
              <w:rPr>
                <w:rFonts w:cs="Arial"/>
              </w:rPr>
              <w:t>reject</w:t>
            </w:r>
          </w:p>
        </w:tc>
      </w:tr>
      <w:tr w:rsidR="00BA14A1" w:rsidRPr="00EA5FA7" w14:paraId="4A5F3200" w14:textId="77777777" w:rsidTr="00345D46">
        <w:tc>
          <w:tcPr>
            <w:tcW w:w="2160" w:type="dxa"/>
            <w:tcBorders>
              <w:top w:val="single" w:sz="4" w:space="0" w:color="auto"/>
              <w:left w:val="single" w:sz="4" w:space="0" w:color="auto"/>
              <w:bottom w:val="single" w:sz="4" w:space="0" w:color="auto"/>
              <w:right w:val="single" w:sz="4" w:space="0" w:color="auto"/>
            </w:tcBorders>
          </w:tcPr>
          <w:p w14:paraId="6E9D85D0" w14:textId="77777777" w:rsidR="00BA14A1" w:rsidRPr="00EA5FA7" w:rsidDel="004A1B3A" w:rsidRDefault="00BA14A1" w:rsidP="00BA14A1">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C23774C"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7A4667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8FBC47D" w14:textId="77777777" w:rsidR="00BA14A1" w:rsidRPr="00EA5FA7" w:rsidDel="004A1B3A" w:rsidRDefault="00BA14A1" w:rsidP="00BA14A1">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5DADC068"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B3D2E"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270107"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283D67BE" w14:textId="77777777" w:rsidTr="00345D46">
        <w:tc>
          <w:tcPr>
            <w:tcW w:w="2160" w:type="dxa"/>
            <w:tcBorders>
              <w:top w:val="single" w:sz="4" w:space="0" w:color="auto"/>
              <w:left w:val="single" w:sz="4" w:space="0" w:color="auto"/>
              <w:bottom w:val="single" w:sz="4" w:space="0" w:color="auto"/>
              <w:right w:val="single" w:sz="4" w:space="0" w:color="auto"/>
            </w:tcBorders>
          </w:tcPr>
          <w:p w14:paraId="410DF647" w14:textId="77777777" w:rsidR="00BA14A1" w:rsidRPr="00EA5FA7" w:rsidRDefault="00BA14A1" w:rsidP="00BA14A1">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FADD82F"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B4B6D79"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B39218" w14:textId="77777777" w:rsidR="00BA14A1" w:rsidRPr="00EA5FA7" w:rsidRDefault="00BA14A1" w:rsidP="00BA14A1">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3EF8AC70"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FC1921"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5CFC07"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33BCECC4" w14:textId="77777777" w:rsidTr="00345D46">
        <w:tc>
          <w:tcPr>
            <w:tcW w:w="2160" w:type="dxa"/>
            <w:tcBorders>
              <w:top w:val="single" w:sz="4" w:space="0" w:color="auto"/>
              <w:left w:val="single" w:sz="4" w:space="0" w:color="auto"/>
              <w:bottom w:val="single" w:sz="4" w:space="0" w:color="auto"/>
              <w:right w:val="single" w:sz="4" w:space="0" w:color="auto"/>
            </w:tcBorders>
          </w:tcPr>
          <w:p w14:paraId="56C1BDA3" w14:textId="77777777" w:rsidR="00BA14A1" w:rsidRPr="00EA5FA7" w:rsidRDefault="00BA14A1" w:rsidP="00BA14A1">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194F958"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B2E8AB9"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8CA84F" w14:textId="77777777" w:rsidR="00BA14A1" w:rsidRPr="00EA5FA7" w:rsidRDefault="00BA14A1" w:rsidP="00BA14A1">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3621B504"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2A3DE2"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D94E25D"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45D189A9" w14:textId="77777777" w:rsidTr="00345D46">
        <w:tc>
          <w:tcPr>
            <w:tcW w:w="2160" w:type="dxa"/>
            <w:tcBorders>
              <w:top w:val="single" w:sz="4" w:space="0" w:color="auto"/>
              <w:left w:val="single" w:sz="4" w:space="0" w:color="auto"/>
              <w:bottom w:val="single" w:sz="4" w:space="0" w:color="auto"/>
              <w:right w:val="single" w:sz="4" w:space="0" w:color="auto"/>
            </w:tcBorders>
          </w:tcPr>
          <w:p w14:paraId="71D3F304" w14:textId="77777777" w:rsidR="00BA14A1" w:rsidRPr="00EA5FA7" w:rsidRDefault="00BA14A1" w:rsidP="00BA14A1">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6B1EDC28"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9F0E68A"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C90749" w14:textId="77777777" w:rsidR="00BA14A1" w:rsidRPr="00EA5FA7" w:rsidRDefault="00BA14A1" w:rsidP="00BA14A1">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0295C7A" w14:textId="77777777" w:rsidR="00BA14A1" w:rsidRPr="00EA5FA7" w:rsidRDefault="00BA14A1" w:rsidP="00BA14A1">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0DCD8FD0" w14:textId="77777777" w:rsidR="00BA14A1" w:rsidRPr="00EA5FA7" w:rsidRDefault="00BA14A1" w:rsidP="00BA14A1">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12C9B9" w14:textId="77777777" w:rsidR="00BA14A1" w:rsidRPr="00EA5FA7" w:rsidRDefault="00BA14A1" w:rsidP="00BA14A1">
            <w:pPr>
              <w:pStyle w:val="TAC"/>
              <w:keepNext w:val="0"/>
              <w:keepLines w:val="0"/>
              <w:widowControl w:val="0"/>
            </w:pPr>
            <w:r w:rsidRPr="00EA5FA7">
              <w:t>reject</w:t>
            </w:r>
          </w:p>
        </w:tc>
      </w:tr>
      <w:tr w:rsidR="00BA14A1" w:rsidRPr="00EA5FA7" w14:paraId="39A52ACA" w14:textId="77777777" w:rsidTr="00345D46">
        <w:tc>
          <w:tcPr>
            <w:tcW w:w="2160" w:type="dxa"/>
          </w:tcPr>
          <w:p w14:paraId="129AEEDD" w14:textId="77777777" w:rsidR="00BA14A1" w:rsidRPr="00EA5FA7" w:rsidRDefault="00BA14A1" w:rsidP="00BA14A1">
            <w:pPr>
              <w:pStyle w:val="TAL"/>
              <w:keepNext w:val="0"/>
              <w:keepLines w:val="0"/>
              <w:widowControl w:val="0"/>
              <w:rPr>
                <w:noProof/>
              </w:rPr>
            </w:pPr>
            <w:r w:rsidRPr="00EA5FA7">
              <w:rPr>
                <w:noProof/>
              </w:rPr>
              <w:t>gNB-DU UE Aggregate Maximum Bit Rate Uplink</w:t>
            </w:r>
          </w:p>
        </w:tc>
        <w:tc>
          <w:tcPr>
            <w:tcW w:w="1080" w:type="dxa"/>
          </w:tcPr>
          <w:p w14:paraId="5CCA5F49" w14:textId="77777777" w:rsidR="00BA14A1" w:rsidRPr="00EA5FA7" w:rsidRDefault="00BA14A1" w:rsidP="00BA14A1">
            <w:pPr>
              <w:pStyle w:val="TAL"/>
              <w:keepNext w:val="0"/>
              <w:keepLines w:val="0"/>
              <w:widowControl w:val="0"/>
              <w:rPr>
                <w:noProof/>
              </w:rPr>
            </w:pPr>
            <w:r w:rsidRPr="00EA5FA7">
              <w:rPr>
                <w:noProof/>
              </w:rPr>
              <w:t>O</w:t>
            </w:r>
          </w:p>
        </w:tc>
        <w:tc>
          <w:tcPr>
            <w:tcW w:w="1080" w:type="dxa"/>
          </w:tcPr>
          <w:p w14:paraId="5AB66CE7" w14:textId="77777777" w:rsidR="00BA14A1" w:rsidRPr="00EA5FA7" w:rsidRDefault="00BA14A1" w:rsidP="00BA14A1">
            <w:pPr>
              <w:pStyle w:val="TAL"/>
              <w:keepNext w:val="0"/>
              <w:keepLines w:val="0"/>
              <w:widowControl w:val="0"/>
              <w:rPr>
                <w:b/>
                <w:i/>
                <w:noProof/>
              </w:rPr>
            </w:pPr>
          </w:p>
        </w:tc>
        <w:tc>
          <w:tcPr>
            <w:tcW w:w="1512" w:type="dxa"/>
          </w:tcPr>
          <w:p w14:paraId="237CBDA6" w14:textId="77777777" w:rsidR="00BA14A1" w:rsidRPr="00EA5FA7" w:rsidRDefault="00BA14A1" w:rsidP="00BA14A1">
            <w:pPr>
              <w:pStyle w:val="TAL"/>
              <w:keepNext w:val="0"/>
              <w:keepLines w:val="0"/>
              <w:widowControl w:val="0"/>
              <w:rPr>
                <w:noProof/>
              </w:rPr>
            </w:pPr>
            <w:r w:rsidRPr="00EA5FA7">
              <w:rPr>
                <w:noProof/>
              </w:rPr>
              <w:t>Bit Rate 9.3.1.22</w:t>
            </w:r>
          </w:p>
        </w:tc>
        <w:tc>
          <w:tcPr>
            <w:tcW w:w="1728" w:type="dxa"/>
          </w:tcPr>
          <w:p w14:paraId="03845A15" w14:textId="77777777" w:rsidR="00BA14A1" w:rsidRPr="00EA5FA7" w:rsidRDefault="00BA14A1" w:rsidP="00BA14A1">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078083C4" w14:textId="77777777" w:rsidR="00BA14A1" w:rsidRPr="00EA5FA7" w:rsidRDefault="00BA14A1" w:rsidP="00BA14A1">
            <w:pPr>
              <w:pStyle w:val="TAC"/>
              <w:keepNext w:val="0"/>
              <w:keepLines w:val="0"/>
              <w:widowControl w:val="0"/>
              <w:rPr>
                <w:rFonts w:cs="Arial"/>
                <w:noProof/>
              </w:rPr>
            </w:pPr>
            <w:r w:rsidRPr="00EA5FA7">
              <w:rPr>
                <w:rFonts w:cs="Arial"/>
                <w:noProof/>
              </w:rPr>
              <w:t>YES</w:t>
            </w:r>
          </w:p>
        </w:tc>
        <w:tc>
          <w:tcPr>
            <w:tcW w:w="1080" w:type="dxa"/>
          </w:tcPr>
          <w:p w14:paraId="684BA927" w14:textId="77777777" w:rsidR="00BA14A1" w:rsidRPr="00EA5FA7" w:rsidRDefault="00BA14A1" w:rsidP="00BA14A1">
            <w:pPr>
              <w:pStyle w:val="TAC"/>
              <w:keepNext w:val="0"/>
              <w:keepLines w:val="0"/>
              <w:widowControl w:val="0"/>
              <w:rPr>
                <w:rFonts w:cs="Arial"/>
                <w:noProof/>
              </w:rPr>
            </w:pPr>
            <w:r w:rsidRPr="00EA5FA7">
              <w:rPr>
                <w:rFonts w:cs="Arial"/>
                <w:noProof/>
              </w:rPr>
              <w:t>ignore</w:t>
            </w:r>
          </w:p>
        </w:tc>
      </w:tr>
      <w:tr w:rsidR="00BA14A1" w:rsidRPr="00EA5FA7" w14:paraId="57C6E74F" w14:textId="77777777" w:rsidTr="00345D46">
        <w:tc>
          <w:tcPr>
            <w:tcW w:w="2160" w:type="dxa"/>
            <w:tcBorders>
              <w:top w:val="single" w:sz="4" w:space="0" w:color="auto"/>
              <w:left w:val="single" w:sz="4" w:space="0" w:color="auto"/>
              <w:bottom w:val="single" w:sz="4" w:space="0" w:color="auto"/>
              <w:right w:val="single" w:sz="4" w:space="0" w:color="auto"/>
            </w:tcBorders>
          </w:tcPr>
          <w:p w14:paraId="10675742" w14:textId="77777777" w:rsidR="00BA14A1" w:rsidRPr="00EA5FA7" w:rsidRDefault="00BA14A1" w:rsidP="00BA14A1">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78B4A94"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B8F42B" w14:textId="77777777" w:rsidR="00BA14A1" w:rsidRPr="00EA5FA7" w:rsidRDefault="00BA14A1" w:rsidP="00BA14A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7BFEC0" w14:textId="77777777" w:rsidR="00BA14A1" w:rsidRPr="00EA5FA7" w:rsidRDefault="00BA14A1" w:rsidP="00BA14A1">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46E8B928" w14:textId="0B4A58D2" w:rsidR="00BA14A1" w:rsidRPr="00EA5FA7" w:rsidRDefault="00BA14A1" w:rsidP="00BA14A1">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69141037" w14:textId="77777777" w:rsidR="00BA14A1" w:rsidRPr="00EA5FA7" w:rsidRDefault="00BA14A1" w:rsidP="00BA14A1">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BF0245" w14:textId="77777777" w:rsidR="00BA14A1" w:rsidRPr="00EA5FA7" w:rsidRDefault="00BA14A1" w:rsidP="00BA14A1">
            <w:pPr>
              <w:pStyle w:val="TAC"/>
              <w:keepNext w:val="0"/>
              <w:keepLines w:val="0"/>
              <w:widowControl w:val="0"/>
              <w:rPr>
                <w:lang w:eastAsia="zh-CN"/>
              </w:rPr>
            </w:pPr>
            <w:r w:rsidRPr="00EA5FA7">
              <w:rPr>
                <w:lang w:eastAsia="zh-CN"/>
              </w:rPr>
              <w:t>ignore</w:t>
            </w:r>
          </w:p>
        </w:tc>
      </w:tr>
      <w:tr w:rsidR="00BA14A1" w:rsidRPr="00EA5FA7" w14:paraId="29952A09" w14:textId="77777777" w:rsidTr="00345D46">
        <w:tc>
          <w:tcPr>
            <w:tcW w:w="2160" w:type="dxa"/>
            <w:tcBorders>
              <w:top w:val="single" w:sz="4" w:space="0" w:color="auto"/>
              <w:left w:val="single" w:sz="4" w:space="0" w:color="auto"/>
              <w:bottom w:val="single" w:sz="4" w:space="0" w:color="auto"/>
              <w:right w:val="single" w:sz="4" w:space="0" w:color="auto"/>
            </w:tcBorders>
          </w:tcPr>
          <w:p w14:paraId="04A49E2A" w14:textId="77777777" w:rsidR="00BA14A1" w:rsidRPr="00EA5FA7" w:rsidRDefault="00BA14A1" w:rsidP="00BA14A1">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3A546A47" w14:textId="77777777" w:rsidR="00BA14A1" w:rsidRPr="00EA5FA7" w:rsidRDefault="00BA14A1" w:rsidP="00BA14A1">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537E0866" w14:textId="77777777" w:rsidR="00BA14A1" w:rsidRPr="00EA5FA7" w:rsidRDefault="00BA14A1" w:rsidP="00BA14A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150C65" w14:textId="77777777" w:rsidR="00BA14A1" w:rsidRPr="00EA5FA7" w:rsidRDefault="00BA14A1" w:rsidP="00BA14A1">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3894247" w14:textId="77777777" w:rsidR="00BA14A1" w:rsidRPr="00EA5FA7" w:rsidRDefault="00BA14A1" w:rsidP="00BA14A1">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33C0717D" w14:textId="77777777" w:rsidR="00BA14A1" w:rsidRPr="00EA5FA7" w:rsidRDefault="00BA14A1" w:rsidP="00BA14A1">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78CE9E20" w14:textId="77777777" w:rsidR="00BA14A1" w:rsidRPr="00EA5FA7" w:rsidRDefault="00BA14A1" w:rsidP="00BA14A1">
            <w:pPr>
              <w:pStyle w:val="TAC"/>
              <w:keepNext w:val="0"/>
              <w:keepLines w:val="0"/>
              <w:widowControl w:val="0"/>
              <w:rPr>
                <w:lang w:eastAsia="zh-CN"/>
              </w:rPr>
            </w:pPr>
            <w:r w:rsidRPr="00EA5FA7">
              <w:rPr>
                <w:noProof/>
              </w:rPr>
              <w:t>ignore</w:t>
            </w:r>
          </w:p>
        </w:tc>
      </w:tr>
      <w:tr w:rsidR="00BA14A1" w:rsidRPr="00EA5FA7" w14:paraId="4936B697" w14:textId="77777777" w:rsidTr="00345D46">
        <w:tc>
          <w:tcPr>
            <w:tcW w:w="2160" w:type="dxa"/>
            <w:tcBorders>
              <w:top w:val="single" w:sz="4" w:space="0" w:color="auto"/>
              <w:left w:val="single" w:sz="4" w:space="0" w:color="auto"/>
              <w:bottom w:val="single" w:sz="4" w:space="0" w:color="auto"/>
              <w:right w:val="single" w:sz="4" w:space="0" w:color="auto"/>
            </w:tcBorders>
          </w:tcPr>
          <w:p w14:paraId="5A7A7136" w14:textId="77777777" w:rsidR="00BA14A1" w:rsidRPr="00EA5FA7" w:rsidRDefault="00BA14A1" w:rsidP="00BA14A1">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26560B92" w14:textId="77777777" w:rsidR="00BA14A1" w:rsidRPr="00EA5FA7" w:rsidRDefault="00BA14A1" w:rsidP="00BA14A1">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E06A98B" w14:textId="77777777" w:rsidR="00BA14A1" w:rsidRPr="00EA5FA7" w:rsidRDefault="00BA14A1" w:rsidP="00BA14A1">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70A31A9A" w14:textId="77777777" w:rsidR="00BA14A1" w:rsidRPr="00EA5FA7" w:rsidRDefault="00BA14A1" w:rsidP="00BA14A1">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3C406F5F" w14:textId="77777777" w:rsidR="00BA14A1" w:rsidRPr="00EA5FA7" w:rsidRDefault="00BA14A1" w:rsidP="00BA14A1">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0EFD58DF" w14:textId="77777777" w:rsidR="00BA14A1" w:rsidRPr="00EA5FA7" w:rsidRDefault="00BA14A1" w:rsidP="00BA14A1">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8470FD2" w14:textId="77777777" w:rsidR="00BA14A1" w:rsidRPr="00EA5FA7" w:rsidRDefault="00BA14A1" w:rsidP="00BA14A1">
            <w:pPr>
              <w:pStyle w:val="TAC"/>
              <w:keepNext w:val="0"/>
              <w:keepLines w:val="0"/>
              <w:widowControl w:val="0"/>
              <w:rPr>
                <w:rFonts w:eastAsia="Batang"/>
                <w:bCs/>
              </w:rPr>
            </w:pPr>
            <w:r w:rsidRPr="00EA5FA7">
              <w:rPr>
                <w:rFonts w:eastAsia="Batang"/>
                <w:bCs/>
              </w:rPr>
              <w:t>ignore</w:t>
            </w:r>
          </w:p>
        </w:tc>
      </w:tr>
      <w:tr w:rsidR="00BA14A1" w:rsidRPr="00EA5FA7" w14:paraId="40E37166" w14:textId="77777777" w:rsidTr="00345D46">
        <w:tc>
          <w:tcPr>
            <w:tcW w:w="2160" w:type="dxa"/>
            <w:tcBorders>
              <w:top w:val="single" w:sz="4" w:space="0" w:color="auto"/>
              <w:left w:val="single" w:sz="4" w:space="0" w:color="auto"/>
              <w:bottom w:val="single" w:sz="4" w:space="0" w:color="auto"/>
              <w:right w:val="single" w:sz="4" w:space="0" w:color="auto"/>
            </w:tcBorders>
          </w:tcPr>
          <w:p w14:paraId="5307ADC0" w14:textId="77777777" w:rsidR="00BA14A1" w:rsidRPr="00EA5FA7" w:rsidRDefault="00BA14A1" w:rsidP="00BA14A1">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68A171FE" w14:textId="77777777" w:rsidR="00BA14A1" w:rsidRPr="00EA5FA7" w:rsidRDefault="00BA14A1" w:rsidP="00BA14A1">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49F15E9"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618500E" w14:textId="77777777" w:rsidR="00BA14A1" w:rsidRPr="00EA5FA7" w:rsidRDefault="00BA14A1" w:rsidP="00BA14A1">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5DC3FCB4" w14:textId="77777777" w:rsidR="00BA14A1" w:rsidRPr="00EA5FA7"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C27A81" w14:textId="77777777" w:rsidR="00BA14A1" w:rsidRPr="00EA5FA7" w:rsidRDefault="00BA14A1" w:rsidP="00BA14A1">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E27D08" w14:textId="77777777" w:rsidR="00BA14A1" w:rsidRPr="00EA5FA7" w:rsidRDefault="00BA14A1" w:rsidP="00BA14A1">
            <w:pPr>
              <w:pStyle w:val="TAC"/>
              <w:keepNext w:val="0"/>
              <w:keepLines w:val="0"/>
              <w:widowControl w:val="0"/>
              <w:rPr>
                <w:rFonts w:cs="Arial"/>
              </w:rPr>
            </w:pPr>
            <w:r w:rsidRPr="00EA5FA7">
              <w:rPr>
                <w:rFonts w:cs="Arial"/>
              </w:rPr>
              <w:t>ignore</w:t>
            </w:r>
          </w:p>
        </w:tc>
      </w:tr>
      <w:tr w:rsidR="00BA14A1" w:rsidRPr="00EA5FA7" w14:paraId="7C322C2D" w14:textId="77777777" w:rsidTr="00345D46">
        <w:tc>
          <w:tcPr>
            <w:tcW w:w="2160" w:type="dxa"/>
            <w:tcBorders>
              <w:top w:val="single" w:sz="4" w:space="0" w:color="auto"/>
              <w:left w:val="single" w:sz="4" w:space="0" w:color="auto"/>
              <w:bottom w:val="single" w:sz="4" w:space="0" w:color="auto"/>
              <w:right w:val="single" w:sz="4" w:space="0" w:color="auto"/>
            </w:tcBorders>
          </w:tcPr>
          <w:p w14:paraId="7082398F" w14:textId="77777777" w:rsidR="00BA14A1" w:rsidRPr="00EA5FA7" w:rsidRDefault="00BA14A1" w:rsidP="00BA14A1">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EE7052E" w14:textId="77777777" w:rsidR="00BA14A1" w:rsidRPr="00EA5FA7" w:rsidRDefault="00BA14A1" w:rsidP="00BA14A1">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BE94A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595D1A" w14:textId="77777777" w:rsidR="00BA14A1" w:rsidRPr="00EA5FA7" w:rsidRDefault="00BA14A1" w:rsidP="00BA14A1">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557C26" w14:textId="77777777" w:rsidR="00BA14A1" w:rsidRPr="00EA5FA7" w:rsidRDefault="00BA14A1" w:rsidP="00BA14A1">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2887F24" w14:textId="542103AB" w:rsidR="00BA14A1" w:rsidRPr="00EA5FA7" w:rsidRDefault="00BA14A1" w:rsidP="00BA14A1">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98270E7" w14:textId="77777777" w:rsidR="00BA14A1" w:rsidRPr="00EA5FA7" w:rsidRDefault="00BA14A1" w:rsidP="00BA14A1">
            <w:pPr>
              <w:pStyle w:val="TAC"/>
              <w:keepNext w:val="0"/>
              <w:keepLines w:val="0"/>
              <w:widowControl w:val="0"/>
              <w:rPr>
                <w:rFonts w:cs="Arial"/>
                <w:lang w:eastAsia="zh-CN"/>
              </w:rPr>
            </w:pPr>
            <w:r w:rsidRPr="00EA5FA7">
              <w:rPr>
                <w:rFonts w:cs="Arial"/>
                <w:lang w:eastAsia="zh-CN"/>
              </w:rPr>
              <w:t>ignore</w:t>
            </w:r>
          </w:p>
        </w:tc>
      </w:tr>
      <w:tr w:rsidR="00BA14A1" w:rsidRPr="00EA5FA7" w14:paraId="44112BA9" w14:textId="77777777" w:rsidTr="00345D46">
        <w:tc>
          <w:tcPr>
            <w:tcW w:w="2160" w:type="dxa"/>
            <w:tcBorders>
              <w:top w:val="single" w:sz="4" w:space="0" w:color="auto"/>
              <w:left w:val="single" w:sz="4" w:space="0" w:color="auto"/>
              <w:bottom w:val="single" w:sz="4" w:space="0" w:color="auto"/>
              <w:right w:val="single" w:sz="4" w:space="0" w:color="auto"/>
            </w:tcBorders>
          </w:tcPr>
          <w:p w14:paraId="2BD5A785" w14:textId="77777777" w:rsidR="00BA14A1" w:rsidRPr="00EA5FA7" w:rsidRDefault="00BA14A1" w:rsidP="00BA14A1">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E8865D2" w14:textId="77777777" w:rsidR="00BA14A1" w:rsidRPr="00EA5FA7" w:rsidRDefault="00BA14A1" w:rsidP="00BA14A1">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1B6EE3A"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1DDDEBE" w14:textId="77777777" w:rsidR="00BA14A1" w:rsidRPr="00EA5FA7" w:rsidRDefault="00BA14A1" w:rsidP="00BA14A1">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7B6F74A"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39AAAD" w14:textId="77777777" w:rsidR="00BA14A1" w:rsidRPr="00EA5FA7" w:rsidRDefault="00BA14A1" w:rsidP="00BA14A1">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556BB1" w14:textId="77777777" w:rsidR="00BA14A1" w:rsidRPr="00EA5FA7" w:rsidRDefault="00BA14A1" w:rsidP="00BA14A1">
            <w:pPr>
              <w:pStyle w:val="TAC"/>
              <w:keepNext w:val="0"/>
              <w:keepLines w:val="0"/>
              <w:widowControl w:val="0"/>
              <w:rPr>
                <w:rFonts w:cs="Arial"/>
                <w:lang w:eastAsia="zh-CN"/>
              </w:rPr>
            </w:pPr>
            <w:r w:rsidRPr="00EA5FA7">
              <w:rPr>
                <w:rFonts w:eastAsia="Batang"/>
                <w:bCs/>
              </w:rPr>
              <w:t>reject</w:t>
            </w:r>
          </w:p>
        </w:tc>
      </w:tr>
      <w:tr w:rsidR="00BA14A1" w:rsidRPr="00EA5FA7" w14:paraId="5B5476A1" w14:textId="77777777" w:rsidTr="00345D46">
        <w:tc>
          <w:tcPr>
            <w:tcW w:w="2160" w:type="dxa"/>
            <w:tcBorders>
              <w:top w:val="single" w:sz="4" w:space="0" w:color="auto"/>
              <w:left w:val="single" w:sz="4" w:space="0" w:color="auto"/>
              <w:bottom w:val="single" w:sz="4" w:space="0" w:color="auto"/>
              <w:right w:val="single" w:sz="4" w:space="0" w:color="auto"/>
            </w:tcBorders>
          </w:tcPr>
          <w:p w14:paraId="61C4BB5F" w14:textId="77777777" w:rsidR="00BA14A1" w:rsidRPr="00EA5FA7" w:rsidRDefault="00BA14A1" w:rsidP="00BA14A1">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3552891" w14:textId="77777777" w:rsidR="00BA14A1" w:rsidRPr="00EA5FA7" w:rsidRDefault="00BA14A1" w:rsidP="00BA14A1">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02229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F59B26" w14:textId="77777777" w:rsidR="00BA14A1" w:rsidRPr="00EA5FA7" w:rsidRDefault="00BA14A1" w:rsidP="00BA14A1">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124DE5A9"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704A9A" w14:textId="77777777" w:rsidR="00BA14A1" w:rsidRPr="00EA5FA7" w:rsidRDefault="00BA14A1" w:rsidP="00BA14A1">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BEAD75A" w14:textId="77777777" w:rsidR="00BA14A1" w:rsidRPr="00EA5FA7" w:rsidRDefault="00BA14A1" w:rsidP="00BA14A1">
            <w:pPr>
              <w:pStyle w:val="TAC"/>
              <w:keepNext w:val="0"/>
              <w:keepLines w:val="0"/>
              <w:widowControl w:val="0"/>
              <w:rPr>
                <w:rFonts w:eastAsia="Batang"/>
                <w:bCs/>
              </w:rPr>
            </w:pPr>
            <w:r w:rsidRPr="00EA5FA7">
              <w:rPr>
                <w:rFonts w:eastAsia="Batang"/>
                <w:bCs/>
              </w:rPr>
              <w:t>ignore</w:t>
            </w:r>
          </w:p>
        </w:tc>
      </w:tr>
      <w:tr w:rsidR="00BA14A1" w:rsidRPr="00EA5FA7" w14:paraId="298C1E0B" w14:textId="77777777" w:rsidTr="00345D46">
        <w:tc>
          <w:tcPr>
            <w:tcW w:w="2160" w:type="dxa"/>
            <w:tcBorders>
              <w:top w:val="single" w:sz="4" w:space="0" w:color="auto"/>
              <w:left w:val="single" w:sz="4" w:space="0" w:color="auto"/>
              <w:bottom w:val="single" w:sz="4" w:space="0" w:color="auto"/>
              <w:right w:val="single" w:sz="4" w:space="0" w:color="auto"/>
            </w:tcBorders>
          </w:tcPr>
          <w:p w14:paraId="5257DDA5" w14:textId="77777777" w:rsidR="00BA14A1" w:rsidRPr="00EA5FA7" w:rsidRDefault="00BA14A1" w:rsidP="00BA14A1">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FDEF702" w14:textId="77777777" w:rsidR="00BA14A1" w:rsidRPr="00EA5FA7" w:rsidRDefault="00BA14A1" w:rsidP="00BA14A1">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B6C910"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4C53A3" w14:textId="77777777" w:rsidR="00BA14A1" w:rsidRPr="00EA5FA7" w:rsidRDefault="00BA14A1" w:rsidP="00BA14A1">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D31728D"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045900" w14:textId="11969BE7" w:rsidR="00BA14A1" w:rsidRPr="00EA5FA7" w:rsidRDefault="00BA14A1" w:rsidP="00BA14A1">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D71D4D" w14:textId="77777777" w:rsidR="00BA14A1" w:rsidRPr="00EA5FA7" w:rsidRDefault="00BA14A1" w:rsidP="00BA14A1">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BA14A1" w:rsidRPr="00EA5FA7" w14:paraId="3A607A39" w14:textId="77777777" w:rsidTr="00345D46">
        <w:tc>
          <w:tcPr>
            <w:tcW w:w="2160" w:type="dxa"/>
            <w:tcBorders>
              <w:top w:val="single" w:sz="4" w:space="0" w:color="auto"/>
              <w:left w:val="single" w:sz="4" w:space="0" w:color="auto"/>
              <w:bottom w:val="single" w:sz="4" w:space="0" w:color="auto"/>
              <w:right w:val="single" w:sz="4" w:space="0" w:color="auto"/>
            </w:tcBorders>
          </w:tcPr>
          <w:p w14:paraId="7F694444" w14:textId="77777777" w:rsidR="00BA14A1" w:rsidRPr="00B62421" w:rsidRDefault="00BA14A1" w:rsidP="00BA14A1">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6CCE5B"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3107" w14:textId="77777777" w:rsidR="00BA14A1" w:rsidRPr="00EA5FA7" w:rsidRDefault="00BA14A1" w:rsidP="00BA14A1">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CA6CDAE"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7AE2"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9CFEE72" w14:textId="77777777" w:rsidR="00BA14A1" w:rsidRPr="00EA5FA7" w:rsidRDefault="00BA14A1" w:rsidP="00BA14A1">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8FB43AF" w14:textId="77777777" w:rsidR="00BA14A1" w:rsidRPr="00EA5FA7" w:rsidRDefault="00BA14A1" w:rsidP="00BA14A1">
            <w:pPr>
              <w:pStyle w:val="TAC"/>
              <w:keepNext w:val="0"/>
              <w:keepLines w:val="0"/>
              <w:widowControl w:val="0"/>
              <w:rPr>
                <w:rFonts w:cs="Arial"/>
                <w:lang w:eastAsia="zh-CN"/>
              </w:rPr>
            </w:pPr>
            <w:r>
              <w:t>reject</w:t>
            </w:r>
          </w:p>
        </w:tc>
      </w:tr>
      <w:tr w:rsidR="00BA14A1" w:rsidRPr="00EA5FA7" w14:paraId="5628F252" w14:textId="77777777" w:rsidTr="00345D46">
        <w:tc>
          <w:tcPr>
            <w:tcW w:w="2160" w:type="dxa"/>
            <w:tcBorders>
              <w:top w:val="single" w:sz="4" w:space="0" w:color="auto"/>
              <w:left w:val="single" w:sz="4" w:space="0" w:color="auto"/>
              <w:bottom w:val="single" w:sz="4" w:space="0" w:color="auto"/>
              <w:right w:val="single" w:sz="4" w:space="0" w:color="auto"/>
            </w:tcBorders>
          </w:tcPr>
          <w:p w14:paraId="223DBAE5" w14:textId="3E3E177A" w:rsidR="00BA14A1" w:rsidRPr="002A3944" w:rsidRDefault="00BA14A1" w:rsidP="00BA14A1">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537A308"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63A75" w14:textId="77777777" w:rsidR="00BA14A1" w:rsidRPr="00EA5FA7" w:rsidRDefault="00BA14A1" w:rsidP="00BA14A1">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CAD5817"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197666"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8DFED43" w14:textId="77777777" w:rsidR="00BA14A1" w:rsidRPr="00EA5FA7" w:rsidRDefault="00BA14A1" w:rsidP="00BA14A1">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719E04BE"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28DB5095" w14:textId="77777777" w:rsidTr="00345D46">
        <w:tc>
          <w:tcPr>
            <w:tcW w:w="2160" w:type="dxa"/>
            <w:tcBorders>
              <w:top w:val="single" w:sz="4" w:space="0" w:color="auto"/>
              <w:left w:val="single" w:sz="4" w:space="0" w:color="auto"/>
              <w:bottom w:val="single" w:sz="4" w:space="0" w:color="auto"/>
              <w:right w:val="single" w:sz="4" w:space="0" w:color="auto"/>
            </w:tcBorders>
          </w:tcPr>
          <w:p w14:paraId="7BE51305" w14:textId="77777777" w:rsidR="00BA14A1" w:rsidRPr="002F0C5B" w:rsidRDefault="00BA14A1" w:rsidP="00BA14A1">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17A1DA"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A8E591"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7B9615" w14:textId="77777777" w:rsidR="00BA14A1" w:rsidRDefault="00BA14A1" w:rsidP="00BA14A1">
            <w:pPr>
              <w:pStyle w:val="TAL"/>
              <w:keepNext w:val="0"/>
              <w:keepLines w:val="0"/>
              <w:widowControl w:val="0"/>
              <w:rPr>
                <w:szCs w:val="18"/>
                <w:lang w:eastAsia="ja-JP"/>
              </w:rPr>
            </w:pPr>
            <w:r>
              <w:rPr>
                <w:szCs w:val="18"/>
                <w:lang w:eastAsia="ja-JP"/>
              </w:rPr>
              <w:t>BH RLC Channel ID</w:t>
            </w:r>
          </w:p>
          <w:p w14:paraId="45399C7D" w14:textId="77777777" w:rsidR="00BA14A1" w:rsidRPr="00EA5FA7" w:rsidRDefault="00BA14A1" w:rsidP="00BA14A1">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E3540B9"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00E6D3" w14:textId="77777777" w:rsidR="00BA14A1" w:rsidRPr="00EA5FA7" w:rsidRDefault="00BA14A1" w:rsidP="00BA14A1">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9A422E3" w14:textId="77777777" w:rsidR="00BA14A1" w:rsidRPr="00EA5FA7" w:rsidRDefault="00BA14A1" w:rsidP="00BA14A1">
            <w:pPr>
              <w:pStyle w:val="TAC"/>
              <w:keepNext w:val="0"/>
              <w:keepLines w:val="0"/>
              <w:widowControl w:val="0"/>
              <w:rPr>
                <w:rFonts w:cs="Arial"/>
                <w:lang w:eastAsia="zh-CN"/>
              </w:rPr>
            </w:pPr>
          </w:p>
        </w:tc>
      </w:tr>
      <w:tr w:rsidR="00BA14A1" w:rsidRPr="00EA5FA7" w14:paraId="334C385B" w14:textId="77777777" w:rsidTr="00345D46">
        <w:tc>
          <w:tcPr>
            <w:tcW w:w="2160" w:type="dxa"/>
            <w:tcBorders>
              <w:top w:val="single" w:sz="4" w:space="0" w:color="auto"/>
              <w:left w:val="single" w:sz="4" w:space="0" w:color="auto"/>
              <w:bottom w:val="single" w:sz="4" w:space="0" w:color="auto"/>
              <w:right w:val="single" w:sz="4" w:space="0" w:color="auto"/>
            </w:tcBorders>
          </w:tcPr>
          <w:p w14:paraId="00AF302F" w14:textId="77777777" w:rsidR="00BA14A1" w:rsidRPr="002F0C5B" w:rsidRDefault="00BA14A1" w:rsidP="00BA14A1">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BD83C8F"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9830B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691979A"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71AE7B"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FA616"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6811" w14:textId="77777777" w:rsidR="00BA14A1" w:rsidRPr="00EA5FA7" w:rsidRDefault="00BA14A1" w:rsidP="00BA14A1">
            <w:pPr>
              <w:pStyle w:val="TAC"/>
              <w:keepNext w:val="0"/>
              <w:keepLines w:val="0"/>
              <w:widowControl w:val="0"/>
              <w:rPr>
                <w:rFonts w:cs="Arial"/>
                <w:lang w:eastAsia="zh-CN"/>
              </w:rPr>
            </w:pPr>
          </w:p>
        </w:tc>
      </w:tr>
      <w:tr w:rsidR="00BA14A1" w:rsidRPr="00EA5FA7" w14:paraId="604EA1F6" w14:textId="77777777" w:rsidTr="00345D46">
        <w:tc>
          <w:tcPr>
            <w:tcW w:w="2160" w:type="dxa"/>
            <w:tcBorders>
              <w:top w:val="single" w:sz="4" w:space="0" w:color="auto"/>
              <w:left w:val="single" w:sz="4" w:space="0" w:color="auto"/>
              <w:bottom w:val="single" w:sz="4" w:space="0" w:color="auto"/>
              <w:right w:val="single" w:sz="4" w:space="0" w:color="auto"/>
            </w:tcBorders>
          </w:tcPr>
          <w:p w14:paraId="0E1ACF5B" w14:textId="77777777" w:rsidR="00BA14A1" w:rsidRPr="0030753D" w:rsidRDefault="00BA14A1" w:rsidP="00BA14A1">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9196CC"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52E78D"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89E516"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26672B"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09EDB"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EB2747" w14:textId="77777777" w:rsidR="00BA14A1" w:rsidRPr="00EA5FA7" w:rsidRDefault="00BA14A1" w:rsidP="00BA14A1">
            <w:pPr>
              <w:pStyle w:val="TAC"/>
              <w:keepNext w:val="0"/>
              <w:keepLines w:val="0"/>
              <w:widowControl w:val="0"/>
              <w:rPr>
                <w:rFonts w:cs="Arial"/>
                <w:lang w:eastAsia="zh-CN"/>
              </w:rPr>
            </w:pPr>
          </w:p>
        </w:tc>
      </w:tr>
      <w:tr w:rsidR="00BA14A1" w:rsidRPr="00EA5FA7" w14:paraId="3BB2C577" w14:textId="77777777" w:rsidTr="00345D46">
        <w:tc>
          <w:tcPr>
            <w:tcW w:w="2160" w:type="dxa"/>
            <w:tcBorders>
              <w:top w:val="single" w:sz="4" w:space="0" w:color="auto"/>
              <w:left w:val="single" w:sz="4" w:space="0" w:color="auto"/>
              <w:bottom w:val="single" w:sz="4" w:space="0" w:color="auto"/>
              <w:right w:val="single" w:sz="4" w:space="0" w:color="auto"/>
            </w:tcBorders>
          </w:tcPr>
          <w:p w14:paraId="43A84C09"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A79BDCD"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7334B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DBA491E" w14:textId="77777777" w:rsidR="00BA14A1" w:rsidRDefault="00BA14A1" w:rsidP="00BA14A1">
            <w:pPr>
              <w:pStyle w:val="TAL"/>
              <w:keepNext w:val="0"/>
              <w:keepLines w:val="0"/>
              <w:widowControl w:val="0"/>
              <w:rPr>
                <w:szCs w:val="18"/>
              </w:rPr>
            </w:pPr>
            <w:r>
              <w:rPr>
                <w:szCs w:val="18"/>
              </w:rPr>
              <w:t>QoS Flow Level QoS Parameters</w:t>
            </w:r>
          </w:p>
          <w:p w14:paraId="5E93C84E" w14:textId="77777777" w:rsidR="00BA14A1" w:rsidRPr="00EA5FA7" w:rsidRDefault="00BA14A1" w:rsidP="00BA14A1">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785251" w14:textId="77777777" w:rsidR="00BA14A1" w:rsidRPr="00EA5FA7" w:rsidRDefault="00BA14A1" w:rsidP="00BA14A1">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FAE28A"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19E4D" w14:textId="77777777" w:rsidR="00BA14A1" w:rsidRPr="00EA5FA7" w:rsidRDefault="00BA14A1" w:rsidP="00BA14A1">
            <w:pPr>
              <w:pStyle w:val="TAC"/>
              <w:keepNext w:val="0"/>
              <w:keepLines w:val="0"/>
              <w:widowControl w:val="0"/>
              <w:rPr>
                <w:rFonts w:cs="Arial"/>
                <w:lang w:eastAsia="zh-CN"/>
              </w:rPr>
            </w:pPr>
          </w:p>
        </w:tc>
      </w:tr>
      <w:tr w:rsidR="00BA14A1" w:rsidRPr="009A1425" w14:paraId="2807370B" w14:textId="77777777" w:rsidTr="00345D46">
        <w:tc>
          <w:tcPr>
            <w:tcW w:w="2160" w:type="dxa"/>
            <w:tcBorders>
              <w:top w:val="single" w:sz="4" w:space="0" w:color="auto"/>
              <w:left w:val="single" w:sz="4" w:space="0" w:color="auto"/>
              <w:bottom w:val="single" w:sz="4" w:space="0" w:color="auto"/>
              <w:right w:val="single" w:sz="4" w:space="0" w:color="auto"/>
            </w:tcBorders>
          </w:tcPr>
          <w:p w14:paraId="544E49BC"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5A6F9387" w14:textId="77777777" w:rsidR="00BA14A1" w:rsidRPr="009A1425"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7B80E8" w14:textId="77777777" w:rsidR="00BA14A1" w:rsidRPr="009A1425"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0CF61B" w14:textId="77777777" w:rsidR="00BA14A1" w:rsidRPr="009A1425" w:rsidRDefault="00BA14A1" w:rsidP="00BA14A1">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024A61FF" w14:textId="77777777" w:rsidR="00BA14A1" w:rsidRPr="009A1425"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7A9E3499" w14:textId="77777777" w:rsidR="00BA14A1" w:rsidRPr="009A1425"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4BDEF" w14:textId="77777777" w:rsidR="00BA14A1" w:rsidRPr="009A1425" w:rsidRDefault="00BA14A1" w:rsidP="00BA14A1">
            <w:pPr>
              <w:pStyle w:val="TAC"/>
              <w:keepNext w:val="0"/>
              <w:keepLines w:val="0"/>
              <w:widowControl w:val="0"/>
              <w:rPr>
                <w:rFonts w:cs="Arial"/>
                <w:lang w:eastAsia="zh-CN"/>
              </w:rPr>
            </w:pPr>
          </w:p>
        </w:tc>
      </w:tr>
      <w:tr w:rsidR="00BA14A1" w:rsidRPr="00EA5FA7" w14:paraId="43320127" w14:textId="77777777" w:rsidTr="00345D46">
        <w:tc>
          <w:tcPr>
            <w:tcW w:w="2160" w:type="dxa"/>
            <w:tcBorders>
              <w:top w:val="single" w:sz="4" w:space="0" w:color="auto"/>
              <w:left w:val="single" w:sz="4" w:space="0" w:color="auto"/>
              <w:bottom w:val="single" w:sz="4" w:space="0" w:color="auto"/>
              <w:right w:val="single" w:sz="4" w:space="0" w:color="auto"/>
            </w:tcBorders>
          </w:tcPr>
          <w:p w14:paraId="37D763D5" w14:textId="77777777" w:rsidR="00BA14A1" w:rsidRPr="009A1425" w:rsidRDefault="00BA14A1" w:rsidP="00BA14A1">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D1DBD1E" w14:textId="77777777" w:rsidR="00BA14A1" w:rsidRPr="00EA5FA7" w:rsidRDefault="00BA14A1" w:rsidP="00BA14A1">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D007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737A389" w14:textId="77777777" w:rsidR="00BA14A1" w:rsidRDefault="00BA14A1" w:rsidP="00BA14A1">
            <w:pPr>
              <w:pStyle w:val="TAL"/>
              <w:keepNext w:val="0"/>
              <w:keepLines w:val="0"/>
              <w:widowControl w:val="0"/>
              <w:rPr>
                <w:szCs w:val="18"/>
                <w:lang w:eastAsia="zh-CN"/>
              </w:rPr>
            </w:pPr>
            <w:r>
              <w:rPr>
                <w:szCs w:val="18"/>
                <w:lang w:eastAsia="zh-CN"/>
              </w:rPr>
              <w:t>E-UTRAN QoS</w:t>
            </w:r>
          </w:p>
          <w:p w14:paraId="4C896B20" w14:textId="77777777" w:rsidR="00BA14A1" w:rsidRPr="00EA5FA7" w:rsidRDefault="00BA14A1" w:rsidP="00BA14A1">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4EDF98D8" w14:textId="77777777" w:rsidR="00BA14A1" w:rsidRPr="00EA5FA7" w:rsidRDefault="00BA14A1" w:rsidP="00BA14A1">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F777B9"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8EB92" w14:textId="77777777" w:rsidR="00BA14A1" w:rsidRPr="00EA5FA7" w:rsidRDefault="00BA14A1" w:rsidP="00BA14A1">
            <w:pPr>
              <w:pStyle w:val="TAC"/>
              <w:keepNext w:val="0"/>
              <w:keepLines w:val="0"/>
              <w:widowControl w:val="0"/>
              <w:rPr>
                <w:rFonts w:cs="Arial"/>
                <w:lang w:eastAsia="zh-CN"/>
              </w:rPr>
            </w:pPr>
          </w:p>
        </w:tc>
      </w:tr>
      <w:tr w:rsidR="00BA14A1" w:rsidRPr="00EA5FA7" w14:paraId="1541EC8E" w14:textId="77777777" w:rsidTr="00345D46">
        <w:tc>
          <w:tcPr>
            <w:tcW w:w="2160" w:type="dxa"/>
            <w:tcBorders>
              <w:top w:val="single" w:sz="4" w:space="0" w:color="auto"/>
              <w:left w:val="single" w:sz="4" w:space="0" w:color="auto"/>
              <w:bottom w:val="single" w:sz="4" w:space="0" w:color="auto"/>
              <w:right w:val="single" w:sz="4" w:space="0" w:color="auto"/>
            </w:tcBorders>
          </w:tcPr>
          <w:p w14:paraId="70630916"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22607B9E"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73222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2367D" w14:textId="77777777" w:rsidR="00BA14A1" w:rsidRDefault="00BA14A1" w:rsidP="00BA14A1">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0215112" w14:textId="77777777" w:rsidR="00BA14A1" w:rsidRPr="00970C44"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92FFC74"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4AA9C" w14:textId="77777777" w:rsidR="00BA14A1" w:rsidRPr="00EA5FA7" w:rsidRDefault="00BA14A1" w:rsidP="00BA14A1">
            <w:pPr>
              <w:pStyle w:val="TAC"/>
              <w:keepNext w:val="0"/>
              <w:keepLines w:val="0"/>
              <w:widowControl w:val="0"/>
              <w:rPr>
                <w:rFonts w:cs="Arial"/>
                <w:lang w:eastAsia="zh-CN"/>
              </w:rPr>
            </w:pPr>
          </w:p>
        </w:tc>
      </w:tr>
      <w:tr w:rsidR="00BA14A1" w:rsidRPr="00EA5FA7" w14:paraId="6179BF3E" w14:textId="77777777" w:rsidTr="00345D46">
        <w:tc>
          <w:tcPr>
            <w:tcW w:w="2160" w:type="dxa"/>
            <w:tcBorders>
              <w:top w:val="single" w:sz="4" w:space="0" w:color="auto"/>
              <w:left w:val="single" w:sz="4" w:space="0" w:color="auto"/>
              <w:bottom w:val="single" w:sz="4" w:space="0" w:color="auto"/>
              <w:right w:val="single" w:sz="4" w:space="0" w:color="auto"/>
            </w:tcBorders>
          </w:tcPr>
          <w:p w14:paraId="1D1CBAD0"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2376C04" w14:textId="77777777" w:rsidR="00BA14A1" w:rsidRPr="00EA5FA7" w:rsidRDefault="00BA14A1" w:rsidP="00BA14A1">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337C6F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D8F921" w14:textId="77777777" w:rsidR="00BA14A1" w:rsidRPr="00EA5FA7" w:rsidRDefault="00BA14A1" w:rsidP="00BA14A1">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7DA2315"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80AA07"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7C0BC" w14:textId="77777777" w:rsidR="00BA14A1" w:rsidRPr="00EA5FA7" w:rsidRDefault="00BA14A1" w:rsidP="00BA14A1">
            <w:pPr>
              <w:pStyle w:val="TAC"/>
              <w:keepNext w:val="0"/>
              <w:keepLines w:val="0"/>
              <w:widowControl w:val="0"/>
              <w:rPr>
                <w:rFonts w:cs="Arial"/>
                <w:lang w:eastAsia="zh-CN"/>
              </w:rPr>
            </w:pPr>
          </w:p>
        </w:tc>
      </w:tr>
      <w:tr w:rsidR="00BA14A1" w:rsidRPr="00EA5FA7" w14:paraId="352326D1" w14:textId="77777777" w:rsidTr="00345D46">
        <w:tc>
          <w:tcPr>
            <w:tcW w:w="2160" w:type="dxa"/>
            <w:tcBorders>
              <w:top w:val="single" w:sz="4" w:space="0" w:color="auto"/>
              <w:left w:val="single" w:sz="4" w:space="0" w:color="auto"/>
              <w:bottom w:val="single" w:sz="4" w:space="0" w:color="auto"/>
              <w:right w:val="single" w:sz="4" w:space="0" w:color="auto"/>
            </w:tcBorders>
          </w:tcPr>
          <w:p w14:paraId="16AA8A4A" w14:textId="77777777" w:rsidR="00BA14A1" w:rsidRPr="002F0C5B" w:rsidRDefault="00BA14A1" w:rsidP="00BA14A1">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87E76A" w14:textId="77777777" w:rsidR="00BA14A1" w:rsidRPr="00EA5FA7" w:rsidRDefault="00BA14A1" w:rsidP="00BA14A1">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23C59FA2"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89C052" w14:textId="77777777" w:rsidR="00BA14A1" w:rsidRPr="00EA5FA7" w:rsidRDefault="00BA14A1" w:rsidP="00BA14A1">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2A40C04"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6DC39B" w14:textId="77777777" w:rsidR="00BA14A1" w:rsidRPr="00EA5FA7" w:rsidRDefault="00BA14A1" w:rsidP="00BA14A1">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FF5D618" w14:textId="77777777" w:rsidR="00BA14A1" w:rsidRPr="00EA5FA7" w:rsidRDefault="00BA14A1" w:rsidP="00BA14A1">
            <w:pPr>
              <w:pStyle w:val="TAC"/>
              <w:keepNext w:val="0"/>
              <w:keepLines w:val="0"/>
              <w:widowControl w:val="0"/>
              <w:rPr>
                <w:rFonts w:cs="Arial"/>
                <w:lang w:eastAsia="zh-CN"/>
              </w:rPr>
            </w:pPr>
          </w:p>
        </w:tc>
      </w:tr>
      <w:tr w:rsidR="00BA14A1" w:rsidRPr="00EA5FA7" w14:paraId="60FB94D7" w14:textId="77777777" w:rsidTr="00345D46">
        <w:tc>
          <w:tcPr>
            <w:tcW w:w="2160" w:type="dxa"/>
            <w:tcBorders>
              <w:top w:val="single" w:sz="4" w:space="0" w:color="auto"/>
              <w:left w:val="single" w:sz="4" w:space="0" w:color="auto"/>
              <w:bottom w:val="single" w:sz="4" w:space="0" w:color="auto"/>
              <w:right w:val="single" w:sz="4" w:space="0" w:color="auto"/>
            </w:tcBorders>
          </w:tcPr>
          <w:p w14:paraId="20950070" w14:textId="77777777" w:rsidR="00BA14A1" w:rsidRPr="002F0C5B" w:rsidRDefault="00BA14A1" w:rsidP="00BA14A1">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0F3E7A5E" w14:textId="77777777" w:rsidR="00BA14A1" w:rsidRPr="00EA5FA7" w:rsidRDefault="00BA14A1" w:rsidP="00BA14A1">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AE92C0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4B1E7A" w14:textId="77777777" w:rsidR="00BA14A1" w:rsidRPr="00EA5FA7" w:rsidRDefault="00BA14A1" w:rsidP="00BA14A1">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2DCF3A0"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7B4201" w14:textId="77777777" w:rsidR="00BA14A1" w:rsidRPr="00EA5FA7" w:rsidRDefault="00BA14A1" w:rsidP="00BA14A1">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09FE407" w14:textId="77777777" w:rsidR="00BA14A1" w:rsidRPr="00EA5FA7" w:rsidRDefault="00BA14A1" w:rsidP="00BA14A1">
            <w:pPr>
              <w:pStyle w:val="TAC"/>
              <w:keepNext w:val="0"/>
              <w:keepLines w:val="0"/>
              <w:widowControl w:val="0"/>
              <w:rPr>
                <w:rFonts w:cs="Arial"/>
                <w:lang w:eastAsia="zh-CN"/>
              </w:rPr>
            </w:pPr>
          </w:p>
        </w:tc>
      </w:tr>
      <w:tr w:rsidR="00BA14A1" w:rsidRPr="00EA5FA7" w14:paraId="5482CAB7" w14:textId="77777777" w:rsidTr="00345D46">
        <w:tc>
          <w:tcPr>
            <w:tcW w:w="2160" w:type="dxa"/>
            <w:tcBorders>
              <w:top w:val="single" w:sz="4" w:space="0" w:color="auto"/>
              <w:left w:val="single" w:sz="4" w:space="0" w:color="auto"/>
              <w:bottom w:val="single" w:sz="4" w:space="0" w:color="auto"/>
              <w:right w:val="single" w:sz="4" w:space="0" w:color="auto"/>
            </w:tcBorders>
          </w:tcPr>
          <w:p w14:paraId="2E89F411" w14:textId="77777777" w:rsidR="00BA14A1" w:rsidRPr="002F0C5B" w:rsidRDefault="00BA14A1" w:rsidP="00BA14A1">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7D650298" w14:textId="77777777" w:rsidR="00BA14A1" w:rsidRPr="00EA5FA7" w:rsidRDefault="00BA14A1" w:rsidP="00BA14A1">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72179EE"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A4F6AEA" w14:textId="77777777" w:rsidR="00BA14A1" w:rsidRPr="00EA5FA7" w:rsidRDefault="00BA14A1" w:rsidP="00BA14A1">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3C56979"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6C3853" w14:textId="77777777" w:rsidR="00BA14A1" w:rsidRPr="00EA5FA7" w:rsidRDefault="00BA14A1" w:rsidP="00BA14A1">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DB99B2B" w14:textId="77777777" w:rsidR="00BA14A1" w:rsidRPr="00EA5FA7" w:rsidRDefault="00BA14A1" w:rsidP="00BA14A1">
            <w:pPr>
              <w:pStyle w:val="TAC"/>
              <w:keepNext w:val="0"/>
              <w:keepLines w:val="0"/>
              <w:widowControl w:val="0"/>
              <w:rPr>
                <w:rFonts w:cs="Arial"/>
                <w:lang w:eastAsia="zh-CN"/>
              </w:rPr>
            </w:pPr>
          </w:p>
        </w:tc>
      </w:tr>
      <w:tr w:rsidR="00BA14A1" w:rsidRPr="00EA5FA7" w14:paraId="468FA540" w14:textId="77777777" w:rsidTr="00345D46">
        <w:tc>
          <w:tcPr>
            <w:tcW w:w="2160" w:type="dxa"/>
            <w:tcBorders>
              <w:top w:val="single" w:sz="4" w:space="0" w:color="auto"/>
              <w:left w:val="single" w:sz="4" w:space="0" w:color="auto"/>
              <w:bottom w:val="single" w:sz="4" w:space="0" w:color="auto"/>
              <w:right w:val="single" w:sz="4" w:space="0" w:color="auto"/>
            </w:tcBorders>
          </w:tcPr>
          <w:p w14:paraId="38A79F54" w14:textId="77777777" w:rsidR="00BA14A1" w:rsidRPr="00EA5FA7" w:rsidRDefault="00BA14A1" w:rsidP="00BA14A1">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9832FC"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E89C61" w14:textId="77777777" w:rsidR="00BA14A1" w:rsidRPr="00EA5FA7" w:rsidRDefault="00BA14A1" w:rsidP="00BA14A1">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4C3FCDE"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C8C35E"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BA439" w14:textId="77777777" w:rsidR="00BA14A1" w:rsidRPr="00EA5FA7" w:rsidRDefault="00BA14A1" w:rsidP="00BA14A1">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5D7E598"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16F0BCE9" w14:textId="77777777" w:rsidTr="00345D46">
        <w:tc>
          <w:tcPr>
            <w:tcW w:w="2160" w:type="dxa"/>
            <w:tcBorders>
              <w:top w:val="single" w:sz="4" w:space="0" w:color="auto"/>
              <w:left w:val="single" w:sz="4" w:space="0" w:color="auto"/>
              <w:bottom w:val="single" w:sz="4" w:space="0" w:color="auto"/>
              <w:right w:val="single" w:sz="4" w:space="0" w:color="auto"/>
            </w:tcBorders>
          </w:tcPr>
          <w:p w14:paraId="0FC36876" w14:textId="6F177D15" w:rsidR="00BA14A1" w:rsidRPr="002A3944" w:rsidRDefault="00BA14A1" w:rsidP="00BA14A1">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68B3309"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1B4A4" w14:textId="77777777" w:rsidR="00BA14A1" w:rsidRPr="00EA5FA7" w:rsidRDefault="00BA14A1" w:rsidP="00BA14A1">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EEBBF49"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1626D7"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DDCDF57" w14:textId="77777777" w:rsidR="00BA14A1" w:rsidRPr="00EA5FA7" w:rsidRDefault="00BA14A1" w:rsidP="00BA14A1">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D71199F"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3E9A43FD" w14:textId="77777777" w:rsidTr="00345D46">
        <w:tc>
          <w:tcPr>
            <w:tcW w:w="2160" w:type="dxa"/>
            <w:tcBorders>
              <w:top w:val="single" w:sz="4" w:space="0" w:color="auto"/>
              <w:left w:val="single" w:sz="4" w:space="0" w:color="auto"/>
              <w:bottom w:val="single" w:sz="4" w:space="0" w:color="auto"/>
              <w:right w:val="single" w:sz="4" w:space="0" w:color="auto"/>
            </w:tcBorders>
          </w:tcPr>
          <w:p w14:paraId="2C8BE973" w14:textId="77777777" w:rsidR="00BA14A1" w:rsidRPr="002F0C5B" w:rsidRDefault="00BA14A1" w:rsidP="00BA14A1">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E879A1A"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2F8934"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AF3461" w14:textId="77777777" w:rsidR="00BA14A1" w:rsidRDefault="00BA14A1" w:rsidP="00BA14A1">
            <w:pPr>
              <w:pStyle w:val="TAL"/>
              <w:keepNext w:val="0"/>
              <w:keepLines w:val="0"/>
              <w:widowControl w:val="0"/>
              <w:rPr>
                <w:szCs w:val="18"/>
                <w:lang w:eastAsia="ja-JP"/>
              </w:rPr>
            </w:pPr>
            <w:r>
              <w:rPr>
                <w:szCs w:val="18"/>
                <w:lang w:eastAsia="ja-JP"/>
              </w:rPr>
              <w:t>BH RLC Channel ID</w:t>
            </w:r>
          </w:p>
          <w:p w14:paraId="497958B0" w14:textId="77777777" w:rsidR="00BA14A1" w:rsidRPr="00EA5FA7" w:rsidRDefault="00BA14A1" w:rsidP="00BA14A1">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F4C348C"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88CC2E" w14:textId="77777777" w:rsidR="00BA14A1" w:rsidRPr="00EA5FA7" w:rsidRDefault="00BA14A1" w:rsidP="00BA14A1">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500DDB13" w14:textId="77777777" w:rsidR="00BA14A1" w:rsidRPr="00EA5FA7" w:rsidRDefault="00BA14A1" w:rsidP="00BA14A1">
            <w:pPr>
              <w:pStyle w:val="TAC"/>
              <w:keepNext w:val="0"/>
              <w:keepLines w:val="0"/>
              <w:widowControl w:val="0"/>
              <w:rPr>
                <w:rFonts w:cs="Arial"/>
                <w:lang w:eastAsia="zh-CN"/>
              </w:rPr>
            </w:pPr>
          </w:p>
        </w:tc>
      </w:tr>
      <w:tr w:rsidR="00BA14A1" w:rsidRPr="00EA5FA7" w14:paraId="2C775ADA" w14:textId="77777777" w:rsidTr="00345D46">
        <w:tc>
          <w:tcPr>
            <w:tcW w:w="2160" w:type="dxa"/>
            <w:tcBorders>
              <w:top w:val="single" w:sz="4" w:space="0" w:color="auto"/>
              <w:left w:val="single" w:sz="4" w:space="0" w:color="auto"/>
              <w:bottom w:val="single" w:sz="4" w:space="0" w:color="auto"/>
              <w:right w:val="single" w:sz="4" w:space="0" w:color="auto"/>
            </w:tcBorders>
          </w:tcPr>
          <w:p w14:paraId="3F2F23D1" w14:textId="77777777" w:rsidR="00BA14A1" w:rsidRPr="002F0C5B" w:rsidRDefault="00BA14A1" w:rsidP="00BA14A1">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E7DD9C7" w14:textId="77777777" w:rsidR="00BA14A1" w:rsidRPr="00EA5FA7" w:rsidRDefault="00BA14A1" w:rsidP="00BA14A1">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185A6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50A9E2"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92311A"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725870"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777B0" w14:textId="77777777" w:rsidR="00BA14A1" w:rsidRPr="00EA5FA7" w:rsidRDefault="00BA14A1" w:rsidP="00BA14A1">
            <w:pPr>
              <w:pStyle w:val="TAC"/>
              <w:keepNext w:val="0"/>
              <w:keepLines w:val="0"/>
              <w:widowControl w:val="0"/>
              <w:rPr>
                <w:rFonts w:cs="Arial"/>
                <w:lang w:eastAsia="zh-CN"/>
              </w:rPr>
            </w:pPr>
          </w:p>
        </w:tc>
      </w:tr>
      <w:tr w:rsidR="00BA14A1" w:rsidRPr="00EA5FA7" w14:paraId="3CB9CA83" w14:textId="77777777" w:rsidTr="00345D46">
        <w:tc>
          <w:tcPr>
            <w:tcW w:w="2160" w:type="dxa"/>
            <w:tcBorders>
              <w:top w:val="single" w:sz="4" w:space="0" w:color="auto"/>
              <w:left w:val="single" w:sz="4" w:space="0" w:color="auto"/>
              <w:bottom w:val="single" w:sz="4" w:space="0" w:color="auto"/>
              <w:right w:val="single" w:sz="4" w:space="0" w:color="auto"/>
            </w:tcBorders>
          </w:tcPr>
          <w:p w14:paraId="79E534B5" w14:textId="77777777" w:rsidR="00BA14A1" w:rsidRPr="0030753D" w:rsidRDefault="00BA14A1" w:rsidP="00BA14A1">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92409F3"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9E956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CD6805D"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07317F"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2BA70"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74AB5" w14:textId="77777777" w:rsidR="00BA14A1" w:rsidRPr="00EA5FA7" w:rsidRDefault="00BA14A1" w:rsidP="00BA14A1">
            <w:pPr>
              <w:pStyle w:val="TAC"/>
              <w:keepNext w:val="0"/>
              <w:keepLines w:val="0"/>
              <w:widowControl w:val="0"/>
              <w:rPr>
                <w:rFonts w:cs="Arial"/>
                <w:lang w:eastAsia="zh-CN"/>
              </w:rPr>
            </w:pPr>
          </w:p>
        </w:tc>
      </w:tr>
      <w:tr w:rsidR="00BA14A1" w:rsidRPr="00EA5FA7" w14:paraId="274D1B65" w14:textId="77777777" w:rsidTr="00345D46">
        <w:tc>
          <w:tcPr>
            <w:tcW w:w="2160" w:type="dxa"/>
            <w:tcBorders>
              <w:top w:val="single" w:sz="4" w:space="0" w:color="auto"/>
              <w:left w:val="single" w:sz="4" w:space="0" w:color="auto"/>
              <w:bottom w:val="single" w:sz="4" w:space="0" w:color="auto"/>
              <w:right w:val="single" w:sz="4" w:space="0" w:color="auto"/>
            </w:tcBorders>
          </w:tcPr>
          <w:p w14:paraId="3E9AC561"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292E025" w14:textId="77777777" w:rsidR="00BA14A1" w:rsidRPr="00EA5FA7" w:rsidRDefault="00BA14A1" w:rsidP="00BA14A1">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ADD75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2AEDAA" w14:textId="77777777" w:rsidR="00BA14A1" w:rsidRDefault="00BA14A1" w:rsidP="00BA14A1">
            <w:pPr>
              <w:pStyle w:val="TAL"/>
              <w:keepNext w:val="0"/>
              <w:keepLines w:val="0"/>
              <w:widowControl w:val="0"/>
              <w:rPr>
                <w:szCs w:val="18"/>
              </w:rPr>
            </w:pPr>
            <w:r>
              <w:rPr>
                <w:szCs w:val="18"/>
              </w:rPr>
              <w:t>QoS Flow Level QoS Parameters</w:t>
            </w:r>
          </w:p>
          <w:p w14:paraId="70EC4A0D" w14:textId="77777777" w:rsidR="00BA14A1" w:rsidRPr="00EA5FA7" w:rsidRDefault="00BA14A1" w:rsidP="00BA14A1">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33E1D6E0" w14:textId="77777777" w:rsidR="00BA14A1" w:rsidRPr="00EA5FA7" w:rsidRDefault="00BA14A1" w:rsidP="00BA14A1">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FD167B" w14:textId="77777777" w:rsidR="00BA14A1" w:rsidRPr="00EA5FA7" w:rsidRDefault="00BA14A1" w:rsidP="00BA14A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454FB" w14:textId="77777777" w:rsidR="00BA14A1" w:rsidRPr="00EA5FA7" w:rsidRDefault="00BA14A1" w:rsidP="00BA14A1">
            <w:pPr>
              <w:pStyle w:val="TAC"/>
              <w:keepNext w:val="0"/>
              <w:keepLines w:val="0"/>
              <w:widowControl w:val="0"/>
              <w:rPr>
                <w:rFonts w:cs="Arial"/>
                <w:lang w:eastAsia="zh-CN"/>
              </w:rPr>
            </w:pPr>
          </w:p>
        </w:tc>
      </w:tr>
      <w:tr w:rsidR="00BA14A1" w:rsidRPr="009A1425" w14:paraId="002B28C9" w14:textId="77777777" w:rsidTr="00345D46">
        <w:tc>
          <w:tcPr>
            <w:tcW w:w="2160" w:type="dxa"/>
            <w:tcBorders>
              <w:top w:val="single" w:sz="4" w:space="0" w:color="auto"/>
              <w:left w:val="single" w:sz="4" w:space="0" w:color="auto"/>
              <w:bottom w:val="single" w:sz="4" w:space="0" w:color="auto"/>
              <w:right w:val="single" w:sz="4" w:space="0" w:color="auto"/>
            </w:tcBorders>
          </w:tcPr>
          <w:p w14:paraId="5420AF0F"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04E8A33A" w14:textId="77777777" w:rsidR="00BA14A1" w:rsidRPr="009A1425"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CA9433" w14:textId="77777777" w:rsidR="00BA14A1" w:rsidRPr="009A1425"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5A46834" w14:textId="77777777" w:rsidR="00BA14A1" w:rsidRPr="009A1425" w:rsidRDefault="00BA14A1" w:rsidP="00BA14A1">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F3E8083" w14:textId="77777777" w:rsidR="00BA14A1" w:rsidRPr="009A1425"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BD4F177" w14:textId="77777777" w:rsidR="00BA14A1" w:rsidRPr="009A1425"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02DD5" w14:textId="77777777" w:rsidR="00BA14A1" w:rsidRPr="009A1425" w:rsidRDefault="00BA14A1" w:rsidP="00BA14A1">
            <w:pPr>
              <w:pStyle w:val="TAC"/>
              <w:keepNext w:val="0"/>
              <w:keepLines w:val="0"/>
              <w:widowControl w:val="0"/>
              <w:rPr>
                <w:rFonts w:cs="Arial"/>
                <w:lang w:eastAsia="zh-CN"/>
              </w:rPr>
            </w:pPr>
          </w:p>
        </w:tc>
      </w:tr>
      <w:tr w:rsidR="00BA14A1" w:rsidRPr="00EA5FA7" w14:paraId="7CBFDD6F" w14:textId="77777777" w:rsidTr="00345D46">
        <w:tc>
          <w:tcPr>
            <w:tcW w:w="2160" w:type="dxa"/>
            <w:tcBorders>
              <w:top w:val="single" w:sz="4" w:space="0" w:color="auto"/>
              <w:left w:val="single" w:sz="4" w:space="0" w:color="auto"/>
              <w:bottom w:val="single" w:sz="4" w:space="0" w:color="auto"/>
              <w:right w:val="single" w:sz="4" w:space="0" w:color="auto"/>
            </w:tcBorders>
          </w:tcPr>
          <w:p w14:paraId="12C869C9" w14:textId="77777777" w:rsidR="00BA14A1" w:rsidRPr="009A1425" w:rsidRDefault="00BA14A1" w:rsidP="00BA14A1">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2D8EF16E" w14:textId="77777777" w:rsidR="00BA14A1" w:rsidRPr="00EA5FA7" w:rsidRDefault="00BA14A1" w:rsidP="00BA14A1">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0CDA6"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6E50AA" w14:textId="77777777" w:rsidR="00BA14A1" w:rsidRDefault="00BA14A1" w:rsidP="00BA14A1">
            <w:pPr>
              <w:pStyle w:val="TAL"/>
              <w:keepNext w:val="0"/>
              <w:keepLines w:val="0"/>
              <w:widowControl w:val="0"/>
              <w:rPr>
                <w:szCs w:val="18"/>
                <w:lang w:eastAsia="zh-CN"/>
              </w:rPr>
            </w:pPr>
            <w:r>
              <w:rPr>
                <w:szCs w:val="18"/>
                <w:lang w:eastAsia="zh-CN"/>
              </w:rPr>
              <w:t>E-UTRAN QoS</w:t>
            </w:r>
          </w:p>
          <w:p w14:paraId="6B197128" w14:textId="77777777" w:rsidR="00BA14A1" w:rsidRPr="00EA5FA7" w:rsidRDefault="00BA14A1" w:rsidP="00BA14A1">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4A16FED8" w14:textId="77777777" w:rsidR="00BA14A1" w:rsidRPr="00EA5FA7" w:rsidRDefault="00BA14A1" w:rsidP="00BA14A1">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9349" w14:textId="77777777" w:rsidR="00BA14A1" w:rsidRPr="00EA5FA7" w:rsidRDefault="00BA14A1" w:rsidP="00BA14A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8E4A29" w14:textId="77777777" w:rsidR="00BA14A1" w:rsidRPr="00EA5FA7" w:rsidRDefault="00BA14A1" w:rsidP="00BA14A1">
            <w:pPr>
              <w:pStyle w:val="TAC"/>
              <w:keepNext w:val="0"/>
              <w:keepLines w:val="0"/>
              <w:widowControl w:val="0"/>
              <w:rPr>
                <w:rFonts w:cs="Arial"/>
                <w:lang w:eastAsia="zh-CN"/>
              </w:rPr>
            </w:pPr>
          </w:p>
        </w:tc>
      </w:tr>
      <w:tr w:rsidR="00BA14A1" w:rsidRPr="00EA5FA7" w14:paraId="73E3BBDC" w14:textId="77777777" w:rsidTr="00345D46">
        <w:tc>
          <w:tcPr>
            <w:tcW w:w="2160" w:type="dxa"/>
            <w:tcBorders>
              <w:top w:val="single" w:sz="4" w:space="0" w:color="auto"/>
              <w:left w:val="single" w:sz="4" w:space="0" w:color="auto"/>
              <w:bottom w:val="single" w:sz="4" w:space="0" w:color="auto"/>
              <w:right w:val="single" w:sz="4" w:space="0" w:color="auto"/>
            </w:tcBorders>
          </w:tcPr>
          <w:p w14:paraId="679EE3A8" w14:textId="77777777" w:rsidR="00BA14A1" w:rsidRPr="0030753D" w:rsidRDefault="00BA14A1" w:rsidP="00BA14A1">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5909971" w14:textId="77777777" w:rsidR="00BA14A1" w:rsidRPr="00970C44" w:rsidRDefault="00BA14A1" w:rsidP="00BA14A1">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5B7618"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CE3BB9" w14:textId="77777777" w:rsidR="00BA14A1" w:rsidRDefault="00BA14A1" w:rsidP="00BA14A1">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4D63393" w14:textId="77777777" w:rsidR="00BA14A1" w:rsidRPr="00970C44" w:rsidRDefault="00BA14A1" w:rsidP="00BA14A1">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885628C" w14:textId="77777777" w:rsidR="00BA14A1" w:rsidRPr="00EA5FA7" w:rsidRDefault="00BA14A1" w:rsidP="00BA14A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26E05" w14:textId="77777777" w:rsidR="00BA14A1" w:rsidRPr="00EA5FA7" w:rsidRDefault="00BA14A1" w:rsidP="00BA14A1">
            <w:pPr>
              <w:pStyle w:val="TAC"/>
              <w:keepNext w:val="0"/>
              <w:keepLines w:val="0"/>
              <w:widowControl w:val="0"/>
              <w:rPr>
                <w:rFonts w:cs="Arial"/>
                <w:lang w:eastAsia="zh-CN"/>
              </w:rPr>
            </w:pPr>
          </w:p>
        </w:tc>
      </w:tr>
      <w:tr w:rsidR="00BA14A1" w:rsidRPr="00EA5FA7" w14:paraId="0089E467" w14:textId="77777777" w:rsidTr="00345D46">
        <w:tc>
          <w:tcPr>
            <w:tcW w:w="2160" w:type="dxa"/>
            <w:tcBorders>
              <w:top w:val="single" w:sz="4" w:space="0" w:color="auto"/>
              <w:left w:val="single" w:sz="4" w:space="0" w:color="auto"/>
              <w:bottom w:val="single" w:sz="4" w:space="0" w:color="auto"/>
              <w:right w:val="single" w:sz="4" w:space="0" w:color="auto"/>
            </w:tcBorders>
          </w:tcPr>
          <w:p w14:paraId="02AAE57B" w14:textId="77777777" w:rsidR="00BA14A1" w:rsidRPr="002F0C5B" w:rsidRDefault="00BA14A1" w:rsidP="00BA14A1">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1324B37" w14:textId="77777777" w:rsidR="00BA14A1" w:rsidRPr="00EA5FA7" w:rsidRDefault="00BA14A1" w:rsidP="00BA14A1">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317C6B47"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D2C5BBC" w14:textId="77777777" w:rsidR="00BA14A1" w:rsidRPr="00EA5FA7" w:rsidRDefault="00BA14A1" w:rsidP="00BA14A1">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79C80612"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9DEB63" w14:textId="77777777" w:rsidR="00BA14A1" w:rsidRPr="00EA5FA7" w:rsidRDefault="00BA14A1" w:rsidP="00BA14A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BD869" w14:textId="77777777" w:rsidR="00BA14A1" w:rsidRPr="00EA5FA7" w:rsidRDefault="00BA14A1" w:rsidP="00BA14A1">
            <w:pPr>
              <w:pStyle w:val="TAC"/>
              <w:keepNext w:val="0"/>
              <w:keepLines w:val="0"/>
              <w:widowControl w:val="0"/>
              <w:rPr>
                <w:rFonts w:cs="Arial"/>
                <w:lang w:eastAsia="zh-CN"/>
              </w:rPr>
            </w:pPr>
          </w:p>
        </w:tc>
      </w:tr>
      <w:tr w:rsidR="00BA14A1" w:rsidRPr="00EA5FA7" w14:paraId="223FA98A" w14:textId="77777777" w:rsidTr="00345D46">
        <w:tc>
          <w:tcPr>
            <w:tcW w:w="2160" w:type="dxa"/>
            <w:tcBorders>
              <w:top w:val="single" w:sz="4" w:space="0" w:color="auto"/>
              <w:left w:val="single" w:sz="4" w:space="0" w:color="auto"/>
              <w:bottom w:val="single" w:sz="4" w:space="0" w:color="auto"/>
              <w:right w:val="single" w:sz="4" w:space="0" w:color="auto"/>
            </w:tcBorders>
          </w:tcPr>
          <w:p w14:paraId="450BF5FF" w14:textId="77777777" w:rsidR="00BA14A1" w:rsidRPr="002F0C5B" w:rsidRDefault="00BA14A1" w:rsidP="00BA14A1">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6E9026A" w14:textId="77777777" w:rsidR="00BA14A1" w:rsidRPr="00EA5FA7" w:rsidRDefault="00BA14A1" w:rsidP="00BA14A1">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640E8C73"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2F0001" w14:textId="77777777" w:rsidR="00BA14A1" w:rsidRPr="00EA5FA7" w:rsidRDefault="00BA14A1" w:rsidP="00BA14A1">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2F1FF33E"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C352EF" w14:textId="77777777" w:rsidR="00BA14A1" w:rsidRPr="00EA5FA7" w:rsidRDefault="00BA14A1" w:rsidP="00BA14A1">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B518A9F" w14:textId="77777777" w:rsidR="00BA14A1" w:rsidRPr="00EA5FA7" w:rsidRDefault="00BA14A1" w:rsidP="00BA14A1">
            <w:pPr>
              <w:pStyle w:val="TAC"/>
              <w:keepNext w:val="0"/>
              <w:keepLines w:val="0"/>
              <w:widowControl w:val="0"/>
              <w:rPr>
                <w:rFonts w:cs="Arial"/>
                <w:lang w:eastAsia="zh-CN"/>
              </w:rPr>
            </w:pPr>
          </w:p>
        </w:tc>
      </w:tr>
      <w:tr w:rsidR="00BA14A1" w:rsidRPr="00EA5FA7" w14:paraId="11EE85E3" w14:textId="77777777" w:rsidTr="00345D46">
        <w:tc>
          <w:tcPr>
            <w:tcW w:w="2160" w:type="dxa"/>
            <w:tcBorders>
              <w:top w:val="single" w:sz="4" w:space="0" w:color="auto"/>
              <w:left w:val="single" w:sz="4" w:space="0" w:color="auto"/>
              <w:bottom w:val="single" w:sz="4" w:space="0" w:color="auto"/>
              <w:right w:val="single" w:sz="4" w:space="0" w:color="auto"/>
            </w:tcBorders>
          </w:tcPr>
          <w:p w14:paraId="7F57DA50" w14:textId="77777777" w:rsidR="00BA14A1" w:rsidRPr="002F0C5B" w:rsidRDefault="00BA14A1" w:rsidP="00BA14A1">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85F1E54" w14:textId="77777777" w:rsidR="00BA14A1" w:rsidRPr="00EA5FA7" w:rsidRDefault="00BA14A1" w:rsidP="00BA14A1">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41B72AE"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0B41D8" w14:textId="77777777" w:rsidR="00BA14A1" w:rsidRPr="00EA5FA7" w:rsidRDefault="00BA14A1" w:rsidP="00BA14A1">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6E9E3FE"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DC7006" w14:textId="77777777" w:rsidR="00BA14A1" w:rsidRPr="00EA5FA7" w:rsidRDefault="00BA14A1" w:rsidP="00BA14A1">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C26D78" w14:textId="77777777" w:rsidR="00BA14A1" w:rsidRPr="00EA5FA7" w:rsidRDefault="00BA14A1" w:rsidP="00BA14A1">
            <w:pPr>
              <w:pStyle w:val="TAC"/>
              <w:keepNext w:val="0"/>
              <w:keepLines w:val="0"/>
              <w:widowControl w:val="0"/>
              <w:rPr>
                <w:rFonts w:cs="Arial"/>
                <w:lang w:eastAsia="zh-CN"/>
              </w:rPr>
            </w:pPr>
          </w:p>
        </w:tc>
      </w:tr>
      <w:tr w:rsidR="00BA14A1" w:rsidRPr="00EA5FA7" w14:paraId="0157D708" w14:textId="77777777" w:rsidTr="00345D46">
        <w:tc>
          <w:tcPr>
            <w:tcW w:w="2160" w:type="dxa"/>
            <w:tcBorders>
              <w:top w:val="single" w:sz="4" w:space="0" w:color="auto"/>
              <w:left w:val="single" w:sz="4" w:space="0" w:color="auto"/>
              <w:bottom w:val="single" w:sz="4" w:space="0" w:color="auto"/>
              <w:right w:val="single" w:sz="4" w:space="0" w:color="auto"/>
            </w:tcBorders>
          </w:tcPr>
          <w:p w14:paraId="06932185" w14:textId="77777777" w:rsidR="00BA14A1" w:rsidRPr="002F0C5B" w:rsidRDefault="00BA14A1" w:rsidP="00BA14A1">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79ACCE" w14:textId="77777777" w:rsidR="00BA14A1" w:rsidRPr="00EA5FA7" w:rsidRDefault="00BA14A1" w:rsidP="00BA14A1">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7E72B3C"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7272D1" w14:textId="77777777" w:rsidR="00BA14A1" w:rsidRPr="00EA5FA7" w:rsidRDefault="00BA14A1" w:rsidP="00BA14A1">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3AB837B"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DFF16D" w14:textId="77777777" w:rsidR="00BA14A1" w:rsidRPr="00EA5FA7" w:rsidRDefault="00BA14A1" w:rsidP="00BA14A1">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B3DEA72" w14:textId="77777777" w:rsidR="00BA14A1" w:rsidRPr="00EA5FA7" w:rsidRDefault="00BA14A1" w:rsidP="00BA14A1">
            <w:pPr>
              <w:pStyle w:val="TAC"/>
              <w:keepNext w:val="0"/>
              <w:keepLines w:val="0"/>
              <w:widowControl w:val="0"/>
              <w:rPr>
                <w:rFonts w:cs="Arial"/>
                <w:lang w:eastAsia="zh-CN"/>
              </w:rPr>
            </w:pPr>
          </w:p>
        </w:tc>
      </w:tr>
      <w:tr w:rsidR="00BA14A1" w:rsidRPr="00EA5FA7" w14:paraId="3DC64569" w14:textId="77777777" w:rsidTr="00345D46">
        <w:tc>
          <w:tcPr>
            <w:tcW w:w="2160" w:type="dxa"/>
            <w:tcBorders>
              <w:top w:val="single" w:sz="4" w:space="0" w:color="auto"/>
              <w:left w:val="single" w:sz="4" w:space="0" w:color="auto"/>
              <w:bottom w:val="single" w:sz="4" w:space="0" w:color="auto"/>
              <w:right w:val="single" w:sz="4" w:space="0" w:color="auto"/>
            </w:tcBorders>
          </w:tcPr>
          <w:p w14:paraId="21E1098D" w14:textId="77777777" w:rsidR="00BA14A1" w:rsidRPr="00EA5FA7" w:rsidRDefault="00BA14A1" w:rsidP="00BA14A1">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138302D"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D1E66" w14:textId="77777777" w:rsidR="00BA14A1" w:rsidRPr="00EA5FA7" w:rsidRDefault="00BA14A1" w:rsidP="00BA14A1">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DA434B9"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879F35"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0F393CA" w14:textId="77777777" w:rsidR="00BA14A1" w:rsidRPr="00EA5FA7" w:rsidRDefault="00BA14A1" w:rsidP="00BA14A1">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3B797690" w14:textId="77777777" w:rsidR="00BA14A1" w:rsidRPr="00EA5FA7" w:rsidRDefault="00BA14A1" w:rsidP="00BA14A1">
            <w:pPr>
              <w:pStyle w:val="TAC"/>
              <w:keepNext w:val="0"/>
              <w:keepLines w:val="0"/>
              <w:widowControl w:val="0"/>
              <w:rPr>
                <w:rFonts w:cs="Arial"/>
                <w:lang w:eastAsia="zh-CN"/>
              </w:rPr>
            </w:pPr>
            <w:r w:rsidRPr="00970C44">
              <w:rPr>
                <w:szCs w:val="18"/>
              </w:rPr>
              <w:t>reject</w:t>
            </w:r>
          </w:p>
        </w:tc>
      </w:tr>
      <w:tr w:rsidR="00BA14A1" w:rsidRPr="00EA5FA7" w14:paraId="024E0A0F" w14:textId="77777777" w:rsidTr="00345D46">
        <w:tc>
          <w:tcPr>
            <w:tcW w:w="2160" w:type="dxa"/>
            <w:tcBorders>
              <w:top w:val="single" w:sz="4" w:space="0" w:color="auto"/>
              <w:left w:val="single" w:sz="4" w:space="0" w:color="auto"/>
              <w:bottom w:val="single" w:sz="4" w:space="0" w:color="auto"/>
              <w:right w:val="single" w:sz="4" w:space="0" w:color="auto"/>
            </w:tcBorders>
          </w:tcPr>
          <w:p w14:paraId="7A61917A" w14:textId="73267FB1" w:rsidR="00BA14A1" w:rsidRPr="002A3944" w:rsidRDefault="00BA14A1" w:rsidP="00BA14A1">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16E857" w14:textId="77777777" w:rsidR="00BA14A1" w:rsidRPr="00EA5FA7" w:rsidRDefault="00BA14A1" w:rsidP="00BA14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DBFE30" w14:textId="77777777" w:rsidR="00BA14A1" w:rsidRPr="00EA5FA7" w:rsidRDefault="00BA14A1" w:rsidP="00BA14A1">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B35433" w14:textId="77777777" w:rsidR="00BA14A1" w:rsidRPr="00EA5FA7"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1FD6C" w14:textId="77777777" w:rsidR="00BA14A1" w:rsidRPr="00EA5FA7" w:rsidRDefault="00BA14A1" w:rsidP="00BA14A1">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53EA5B" w14:textId="77777777" w:rsidR="00BA14A1" w:rsidRPr="00EA5FA7" w:rsidRDefault="00BA14A1" w:rsidP="00BA14A1">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25281E6" w14:textId="77777777" w:rsidR="00BA14A1" w:rsidRPr="00EA5FA7" w:rsidRDefault="00BA14A1" w:rsidP="00BA14A1">
            <w:pPr>
              <w:pStyle w:val="TAC"/>
              <w:keepNext w:val="0"/>
              <w:keepLines w:val="0"/>
              <w:widowControl w:val="0"/>
              <w:rPr>
                <w:rFonts w:cs="Arial"/>
                <w:lang w:eastAsia="zh-CN"/>
              </w:rPr>
            </w:pPr>
            <w:r w:rsidRPr="00970C44">
              <w:rPr>
                <w:rFonts w:cs="Arial"/>
                <w:szCs w:val="18"/>
              </w:rPr>
              <w:t>reject</w:t>
            </w:r>
          </w:p>
        </w:tc>
      </w:tr>
      <w:tr w:rsidR="00BA14A1" w:rsidRPr="00EA5FA7" w14:paraId="3CDA63AF" w14:textId="77777777" w:rsidTr="00345D46">
        <w:tc>
          <w:tcPr>
            <w:tcW w:w="2160" w:type="dxa"/>
            <w:tcBorders>
              <w:top w:val="single" w:sz="4" w:space="0" w:color="auto"/>
              <w:left w:val="single" w:sz="4" w:space="0" w:color="auto"/>
              <w:bottom w:val="single" w:sz="4" w:space="0" w:color="auto"/>
              <w:right w:val="single" w:sz="4" w:space="0" w:color="auto"/>
            </w:tcBorders>
          </w:tcPr>
          <w:p w14:paraId="06E48917" w14:textId="77777777" w:rsidR="00BA14A1" w:rsidRPr="00EA5FA7" w:rsidRDefault="00BA14A1" w:rsidP="00BA14A1">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86BEE36" w14:textId="77777777" w:rsidR="00BA14A1" w:rsidRPr="00EA5FA7" w:rsidRDefault="00BA14A1" w:rsidP="00BA14A1">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2F9E303A" w14:textId="77777777" w:rsidR="00BA14A1" w:rsidRPr="00EA5FA7"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ACE881" w14:textId="77777777" w:rsidR="00BA14A1" w:rsidRDefault="00BA14A1" w:rsidP="00BA14A1">
            <w:pPr>
              <w:pStyle w:val="TAL"/>
              <w:keepNext w:val="0"/>
              <w:keepLines w:val="0"/>
              <w:widowControl w:val="0"/>
              <w:rPr>
                <w:szCs w:val="18"/>
              </w:rPr>
            </w:pPr>
            <w:r>
              <w:rPr>
                <w:szCs w:val="18"/>
              </w:rPr>
              <w:t>BH RLC Channel ID</w:t>
            </w:r>
          </w:p>
          <w:p w14:paraId="1E608218" w14:textId="77777777" w:rsidR="00BA14A1" w:rsidRPr="00EA5FA7" w:rsidRDefault="00BA14A1" w:rsidP="00BA14A1">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776B9567" w14:textId="77777777" w:rsidR="00BA14A1" w:rsidRPr="00EA5FA7"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4F8394" w14:textId="77777777" w:rsidR="00BA14A1" w:rsidRPr="00EA5FA7" w:rsidRDefault="00BA14A1" w:rsidP="00BA14A1">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677CC04" w14:textId="77777777" w:rsidR="00BA14A1" w:rsidRPr="00EA5FA7" w:rsidRDefault="00BA14A1" w:rsidP="00BA14A1">
            <w:pPr>
              <w:pStyle w:val="TAC"/>
              <w:keepNext w:val="0"/>
              <w:keepLines w:val="0"/>
              <w:widowControl w:val="0"/>
              <w:rPr>
                <w:rFonts w:cs="Arial"/>
                <w:lang w:eastAsia="zh-CN"/>
              </w:rPr>
            </w:pPr>
          </w:p>
        </w:tc>
      </w:tr>
      <w:tr w:rsidR="00BA14A1" w:rsidRPr="00F60AC9" w14:paraId="1F46BC42" w14:textId="77777777" w:rsidTr="00345D46">
        <w:tc>
          <w:tcPr>
            <w:tcW w:w="2160" w:type="dxa"/>
            <w:tcBorders>
              <w:top w:val="single" w:sz="4" w:space="0" w:color="auto"/>
              <w:left w:val="single" w:sz="4" w:space="0" w:color="auto"/>
              <w:bottom w:val="single" w:sz="4" w:space="0" w:color="auto"/>
              <w:right w:val="single" w:sz="4" w:space="0" w:color="auto"/>
            </w:tcBorders>
          </w:tcPr>
          <w:p w14:paraId="212F0D30" w14:textId="77777777" w:rsidR="00BA14A1" w:rsidRPr="00F60AC9" w:rsidRDefault="00BA14A1" w:rsidP="00BA14A1">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519B166" w14:textId="77777777" w:rsidR="00BA14A1" w:rsidRPr="00F60AC9" w:rsidRDefault="00BA14A1" w:rsidP="00BA14A1">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B74A0E"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A0D72C" w14:textId="77777777" w:rsidR="00BA14A1" w:rsidRPr="00F60AC9" w:rsidRDefault="00BA14A1" w:rsidP="00BA14A1">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0C6B95E5" w14:textId="77777777" w:rsidR="00BA14A1" w:rsidRPr="00F60AC9"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21CAE" w14:textId="77777777" w:rsidR="00BA14A1" w:rsidRPr="00F60AC9" w:rsidRDefault="00BA14A1" w:rsidP="00BA14A1">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F2F250" w14:textId="77777777" w:rsidR="00BA14A1" w:rsidRPr="00F60AC9" w:rsidRDefault="00BA14A1" w:rsidP="00BA14A1">
            <w:pPr>
              <w:pStyle w:val="TAC"/>
              <w:keepNext w:val="0"/>
              <w:keepLines w:val="0"/>
              <w:widowControl w:val="0"/>
              <w:rPr>
                <w:rFonts w:cs="Arial"/>
                <w:lang w:eastAsia="zh-CN"/>
              </w:rPr>
            </w:pPr>
            <w:r w:rsidRPr="00EA3CCA">
              <w:rPr>
                <w:rFonts w:cs="Arial"/>
                <w:lang w:eastAsia="ja-JP"/>
              </w:rPr>
              <w:t>ignore</w:t>
            </w:r>
          </w:p>
        </w:tc>
      </w:tr>
      <w:tr w:rsidR="00BA14A1" w:rsidRPr="00EA3CCA" w14:paraId="37829925" w14:textId="77777777" w:rsidTr="00345D46">
        <w:tc>
          <w:tcPr>
            <w:tcW w:w="2160" w:type="dxa"/>
            <w:tcBorders>
              <w:top w:val="single" w:sz="4" w:space="0" w:color="auto"/>
              <w:left w:val="single" w:sz="4" w:space="0" w:color="auto"/>
              <w:bottom w:val="single" w:sz="4" w:space="0" w:color="auto"/>
              <w:right w:val="single" w:sz="4" w:space="0" w:color="auto"/>
            </w:tcBorders>
          </w:tcPr>
          <w:p w14:paraId="77B0F79B" w14:textId="77777777" w:rsidR="00BA14A1" w:rsidRDefault="00BA14A1" w:rsidP="00BA14A1">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5B17E806"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D0B9E"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237348" w14:textId="77777777" w:rsidR="00BA14A1" w:rsidRDefault="00BA14A1" w:rsidP="00BA14A1">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10A648C" w14:textId="77777777" w:rsidR="00BA14A1" w:rsidRPr="00F60AC9"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C0556E"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9A3F7F"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3062DFD0" w14:textId="77777777" w:rsidTr="00345D46">
        <w:tc>
          <w:tcPr>
            <w:tcW w:w="2160" w:type="dxa"/>
            <w:tcBorders>
              <w:top w:val="single" w:sz="4" w:space="0" w:color="auto"/>
              <w:left w:val="single" w:sz="4" w:space="0" w:color="auto"/>
              <w:bottom w:val="single" w:sz="4" w:space="0" w:color="auto"/>
              <w:right w:val="single" w:sz="4" w:space="0" w:color="auto"/>
            </w:tcBorders>
          </w:tcPr>
          <w:p w14:paraId="2839E826" w14:textId="77777777" w:rsidR="00BA14A1" w:rsidRDefault="00BA14A1" w:rsidP="00BA14A1">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08BCD20"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491DDE"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0B8DEF" w14:textId="77777777" w:rsidR="00BA14A1" w:rsidRDefault="00BA14A1" w:rsidP="00BA14A1">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51042F" w14:textId="26FDAD40" w:rsidR="00BA14A1" w:rsidRPr="00F60AC9" w:rsidRDefault="00BA14A1" w:rsidP="00BA14A1">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31A4A61"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A433C5"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20DE6DA0" w14:textId="77777777" w:rsidTr="00345D46">
        <w:tc>
          <w:tcPr>
            <w:tcW w:w="2160" w:type="dxa"/>
            <w:tcBorders>
              <w:top w:val="single" w:sz="4" w:space="0" w:color="auto"/>
              <w:left w:val="single" w:sz="4" w:space="0" w:color="auto"/>
              <w:bottom w:val="single" w:sz="4" w:space="0" w:color="auto"/>
              <w:right w:val="single" w:sz="4" w:space="0" w:color="auto"/>
            </w:tcBorders>
          </w:tcPr>
          <w:p w14:paraId="5C3100D5" w14:textId="77777777" w:rsidR="00BA14A1" w:rsidRDefault="00BA14A1" w:rsidP="00BA14A1">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EF9D626" w14:textId="77777777" w:rsidR="00BA14A1" w:rsidRDefault="00BA14A1" w:rsidP="00BA14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9969CA"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7C3921" w14:textId="77777777" w:rsidR="00BA14A1" w:rsidRDefault="00BA14A1" w:rsidP="00BA14A1">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69A8A384" w14:textId="6CEC4524" w:rsidR="00BA14A1" w:rsidRPr="004530A1" w:rsidRDefault="00BA14A1" w:rsidP="00BA14A1">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595FAD0"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5C3BAB4"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rsidRPr="00EA3CCA" w14:paraId="5FC33FBB" w14:textId="77777777" w:rsidTr="00345D46">
        <w:tc>
          <w:tcPr>
            <w:tcW w:w="2160" w:type="dxa"/>
            <w:tcBorders>
              <w:top w:val="single" w:sz="4" w:space="0" w:color="auto"/>
              <w:left w:val="single" w:sz="4" w:space="0" w:color="auto"/>
              <w:bottom w:val="single" w:sz="4" w:space="0" w:color="auto"/>
              <w:right w:val="single" w:sz="4" w:space="0" w:color="auto"/>
            </w:tcBorders>
          </w:tcPr>
          <w:p w14:paraId="10204BA0" w14:textId="77777777" w:rsidR="00BA14A1" w:rsidRDefault="00BA14A1" w:rsidP="00BA14A1">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201EAF4" w14:textId="77777777" w:rsidR="00BA14A1" w:rsidRDefault="00BA14A1" w:rsidP="00BA14A1">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9F6476" w14:textId="77777777" w:rsidR="00BA14A1" w:rsidRPr="00F60AC9" w:rsidRDefault="00BA14A1" w:rsidP="00BA14A1">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DDEA32" w14:textId="77777777" w:rsidR="00BA14A1" w:rsidRPr="00CB2761" w:rsidRDefault="00BA14A1" w:rsidP="00BA14A1">
            <w:pPr>
              <w:pStyle w:val="TAL"/>
              <w:keepNext w:val="0"/>
              <w:keepLines w:val="0"/>
              <w:widowControl w:val="0"/>
              <w:rPr>
                <w:szCs w:val="18"/>
                <w:lang w:eastAsia="zh-CN"/>
              </w:rPr>
            </w:pPr>
            <w:r w:rsidRPr="00CB2761">
              <w:rPr>
                <w:szCs w:val="18"/>
                <w:lang w:eastAsia="zh-CN"/>
              </w:rPr>
              <w:t>Bit Rate</w:t>
            </w:r>
          </w:p>
          <w:p w14:paraId="136E4626" w14:textId="77777777" w:rsidR="00BA14A1" w:rsidRDefault="00BA14A1" w:rsidP="00BA14A1">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885EC4F" w14:textId="77777777" w:rsidR="00BA14A1" w:rsidRPr="004530A1" w:rsidRDefault="00BA14A1" w:rsidP="00BA14A1">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4C757A3" w14:textId="77777777" w:rsidR="00BA14A1" w:rsidRPr="00EA3CCA" w:rsidRDefault="00BA14A1" w:rsidP="00BA14A1">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79BFE3" w14:textId="77777777" w:rsidR="00BA14A1" w:rsidRPr="00EA3CCA" w:rsidRDefault="00BA14A1" w:rsidP="00BA14A1">
            <w:pPr>
              <w:pStyle w:val="TAC"/>
              <w:keepNext w:val="0"/>
              <w:keepLines w:val="0"/>
              <w:widowControl w:val="0"/>
              <w:rPr>
                <w:rFonts w:cs="Arial"/>
                <w:lang w:eastAsia="ja-JP"/>
              </w:rPr>
            </w:pPr>
            <w:r w:rsidRPr="00EA3CCA">
              <w:rPr>
                <w:rFonts w:cs="Arial"/>
                <w:lang w:eastAsia="ja-JP"/>
              </w:rPr>
              <w:t>ignore</w:t>
            </w:r>
          </w:p>
        </w:tc>
      </w:tr>
      <w:tr w:rsidR="00BA14A1" w14:paraId="024ED706" w14:textId="77777777" w:rsidTr="00345D46">
        <w:tc>
          <w:tcPr>
            <w:tcW w:w="2160" w:type="dxa"/>
            <w:tcBorders>
              <w:top w:val="single" w:sz="4" w:space="0" w:color="auto"/>
              <w:left w:val="single" w:sz="4" w:space="0" w:color="auto"/>
              <w:bottom w:val="single" w:sz="4" w:space="0" w:color="auto"/>
              <w:right w:val="single" w:sz="4" w:space="0" w:color="auto"/>
            </w:tcBorders>
          </w:tcPr>
          <w:p w14:paraId="6070C1B9"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60C4B969"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09DDDD"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39156A0"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B53555"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CBC570"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F621F12"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3FF3D429" w14:textId="77777777" w:rsidTr="00345D46">
        <w:tc>
          <w:tcPr>
            <w:tcW w:w="2160" w:type="dxa"/>
            <w:tcBorders>
              <w:top w:val="single" w:sz="4" w:space="0" w:color="auto"/>
              <w:left w:val="single" w:sz="4" w:space="0" w:color="auto"/>
              <w:bottom w:val="single" w:sz="4" w:space="0" w:color="auto"/>
              <w:right w:val="single" w:sz="4" w:space="0" w:color="auto"/>
            </w:tcBorders>
          </w:tcPr>
          <w:p w14:paraId="259BC0B9" w14:textId="3F256E90" w:rsidR="00BA14A1" w:rsidRPr="002A3944" w:rsidRDefault="00BA14A1" w:rsidP="00BA14A1">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33D2DE2"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161C2E"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443EBD4"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BAD2B3"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1D6B8"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74BCC"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3CA6B0FA" w14:textId="77777777" w:rsidTr="00345D46">
        <w:tc>
          <w:tcPr>
            <w:tcW w:w="2160" w:type="dxa"/>
            <w:tcBorders>
              <w:top w:val="single" w:sz="4" w:space="0" w:color="auto"/>
              <w:left w:val="single" w:sz="4" w:space="0" w:color="auto"/>
              <w:bottom w:val="single" w:sz="4" w:space="0" w:color="auto"/>
              <w:right w:val="single" w:sz="4" w:space="0" w:color="auto"/>
            </w:tcBorders>
          </w:tcPr>
          <w:p w14:paraId="081EF6E6"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26F28C67"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0123C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5A93C"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9FA41E1"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BE41D6"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DF07433" w14:textId="77777777" w:rsidR="00BA14A1" w:rsidRDefault="00BA14A1" w:rsidP="00BA14A1">
            <w:pPr>
              <w:pStyle w:val="TAC"/>
              <w:keepNext w:val="0"/>
              <w:keepLines w:val="0"/>
              <w:widowControl w:val="0"/>
            </w:pPr>
          </w:p>
        </w:tc>
      </w:tr>
      <w:tr w:rsidR="00BA14A1" w14:paraId="2C076D7C" w14:textId="77777777" w:rsidTr="00345D46">
        <w:tc>
          <w:tcPr>
            <w:tcW w:w="2160" w:type="dxa"/>
            <w:tcBorders>
              <w:top w:val="single" w:sz="4" w:space="0" w:color="auto"/>
              <w:left w:val="single" w:sz="4" w:space="0" w:color="auto"/>
              <w:bottom w:val="single" w:sz="4" w:space="0" w:color="auto"/>
              <w:right w:val="single" w:sz="4" w:space="0" w:color="auto"/>
            </w:tcBorders>
          </w:tcPr>
          <w:p w14:paraId="61E048C0" w14:textId="77777777" w:rsidR="00BA14A1" w:rsidRPr="00B62421" w:rsidRDefault="00BA14A1" w:rsidP="00BA14A1">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7453D719"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6FC2C2" w14:textId="77777777" w:rsidR="00BA14A1" w:rsidRDefault="00BA14A1" w:rsidP="00BA14A1">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D8F5CE1"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EAD36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BC913F" w14:textId="59E7AC28" w:rsidR="00BA14A1" w:rsidRDefault="00BA14A1" w:rsidP="00BA14A1">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31D09A3" w14:textId="27C46010" w:rsidR="00BA14A1" w:rsidRDefault="00BA14A1" w:rsidP="00BA14A1">
            <w:pPr>
              <w:pStyle w:val="TAC"/>
              <w:keepNext w:val="0"/>
              <w:keepLines w:val="0"/>
              <w:widowControl w:val="0"/>
            </w:pPr>
          </w:p>
        </w:tc>
      </w:tr>
      <w:tr w:rsidR="00BA14A1" w14:paraId="3662FCEA" w14:textId="77777777" w:rsidTr="00345D46">
        <w:tc>
          <w:tcPr>
            <w:tcW w:w="2160" w:type="dxa"/>
            <w:tcBorders>
              <w:top w:val="single" w:sz="4" w:space="0" w:color="auto"/>
              <w:left w:val="single" w:sz="4" w:space="0" w:color="auto"/>
              <w:bottom w:val="single" w:sz="4" w:space="0" w:color="auto"/>
              <w:right w:val="single" w:sz="4" w:space="0" w:color="auto"/>
            </w:tcBorders>
          </w:tcPr>
          <w:p w14:paraId="33FFFB86" w14:textId="77777777" w:rsidR="00BA14A1" w:rsidRDefault="00BA14A1" w:rsidP="00BA14A1">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E611679"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A8152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400993" w14:textId="77777777" w:rsidR="00BA14A1" w:rsidRDefault="00BA14A1" w:rsidP="00BA14A1">
            <w:pPr>
              <w:pStyle w:val="TAL"/>
              <w:keepNext w:val="0"/>
              <w:keepLines w:val="0"/>
              <w:widowControl w:val="0"/>
              <w:rPr>
                <w:rFonts w:cs="Arial"/>
                <w:szCs w:val="18"/>
                <w:lang w:val="en-US" w:eastAsia="zh-CN"/>
              </w:rPr>
            </w:pPr>
            <w:r>
              <w:rPr>
                <w:rFonts w:cs="Arial"/>
                <w:szCs w:val="18"/>
                <w:lang w:val="en-US" w:eastAsia="zh-CN"/>
              </w:rPr>
              <w:t>PC5 QoS Parameters</w:t>
            </w:r>
          </w:p>
          <w:p w14:paraId="07BC4437" w14:textId="77777777" w:rsidR="00BA14A1" w:rsidRDefault="00BA14A1" w:rsidP="00BA14A1">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C91B677"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11CDD1"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F11BBEC" w14:textId="77777777" w:rsidR="00BA14A1" w:rsidRDefault="00BA14A1" w:rsidP="00BA14A1">
            <w:pPr>
              <w:pStyle w:val="TAC"/>
              <w:keepNext w:val="0"/>
              <w:keepLines w:val="0"/>
              <w:widowControl w:val="0"/>
            </w:pPr>
          </w:p>
        </w:tc>
      </w:tr>
      <w:tr w:rsidR="00BA14A1" w14:paraId="1749F749" w14:textId="77777777" w:rsidTr="00345D46">
        <w:tc>
          <w:tcPr>
            <w:tcW w:w="2160" w:type="dxa"/>
            <w:tcBorders>
              <w:top w:val="single" w:sz="4" w:space="0" w:color="auto"/>
              <w:left w:val="single" w:sz="4" w:space="0" w:color="auto"/>
              <w:bottom w:val="single" w:sz="4" w:space="0" w:color="auto"/>
              <w:right w:val="single" w:sz="4" w:space="0" w:color="auto"/>
            </w:tcBorders>
          </w:tcPr>
          <w:p w14:paraId="0E8D6EFC" w14:textId="77777777" w:rsidR="00BA14A1" w:rsidRPr="002A3944" w:rsidRDefault="00BA14A1" w:rsidP="00BA14A1">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2E76215"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AAA3BB" w14:textId="77777777" w:rsidR="00BA14A1" w:rsidRDefault="00BA14A1" w:rsidP="00BA14A1">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A58308C"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4B4F1D"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26E6B9"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6E2338" w14:textId="77777777" w:rsidR="00BA14A1" w:rsidRDefault="00BA14A1" w:rsidP="00BA14A1">
            <w:pPr>
              <w:pStyle w:val="TAC"/>
              <w:keepNext w:val="0"/>
              <w:keepLines w:val="0"/>
              <w:widowControl w:val="0"/>
            </w:pPr>
          </w:p>
        </w:tc>
      </w:tr>
      <w:tr w:rsidR="00BA14A1" w14:paraId="12EDC153" w14:textId="77777777" w:rsidTr="00345D46">
        <w:tc>
          <w:tcPr>
            <w:tcW w:w="2160" w:type="dxa"/>
            <w:tcBorders>
              <w:top w:val="single" w:sz="4" w:space="0" w:color="auto"/>
              <w:left w:val="single" w:sz="4" w:space="0" w:color="auto"/>
              <w:bottom w:val="single" w:sz="4" w:space="0" w:color="auto"/>
              <w:right w:val="single" w:sz="4" w:space="0" w:color="auto"/>
            </w:tcBorders>
          </w:tcPr>
          <w:p w14:paraId="0BA05A21" w14:textId="77777777" w:rsidR="00BA14A1" w:rsidRDefault="00BA14A1" w:rsidP="00BA14A1">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21AE56B8"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841833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2F167" w14:textId="77777777" w:rsidR="00BA14A1" w:rsidRDefault="00BA14A1" w:rsidP="00BA14A1">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3D03C6E6"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22E29"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9E1B51B" w14:textId="77777777" w:rsidR="00BA14A1" w:rsidRDefault="00BA14A1" w:rsidP="00BA14A1">
            <w:pPr>
              <w:pStyle w:val="TAC"/>
              <w:keepNext w:val="0"/>
              <w:keepLines w:val="0"/>
              <w:widowControl w:val="0"/>
            </w:pPr>
          </w:p>
        </w:tc>
      </w:tr>
      <w:tr w:rsidR="00BA14A1" w14:paraId="450249DA" w14:textId="77777777" w:rsidTr="00345D46">
        <w:tc>
          <w:tcPr>
            <w:tcW w:w="2160" w:type="dxa"/>
            <w:tcBorders>
              <w:top w:val="single" w:sz="4" w:space="0" w:color="auto"/>
              <w:left w:val="single" w:sz="4" w:space="0" w:color="auto"/>
              <w:bottom w:val="single" w:sz="4" w:space="0" w:color="auto"/>
              <w:right w:val="single" w:sz="4" w:space="0" w:color="auto"/>
            </w:tcBorders>
          </w:tcPr>
          <w:p w14:paraId="461E51F0" w14:textId="77777777" w:rsidR="00BA14A1" w:rsidRDefault="00BA14A1" w:rsidP="006F3829">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143A344A"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7F4B50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D1A596" w14:textId="77777777" w:rsidR="00BA14A1" w:rsidRDefault="00BA14A1" w:rsidP="00BA14A1">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02CA2F6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886572"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A88BA7" w14:textId="77777777" w:rsidR="00BA14A1" w:rsidRDefault="00BA14A1" w:rsidP="00BA14A1">
            <w:pPr>
              <w:pStyle w:val="TAC"/>
              <w:keepNext w:val="0"/>
              <w:keepLines w:val="0"/>
              <w:widowControl w:val="0"/>
            </w:pPr>
          </w:p>
        </w:tc>
      </w:tr>
      <w:tr w:rsidR="00BA14A1" w14:paraId="4671199C" w14:textId="77777777" w:rsidTr="00345D46">
        <w:tc>
          <w:tcPr>
            <w:tcW w:w="2160" w:type="dxa"/>
            <w:tcBorders>
              <w:top w:val="single" w:sz="4" w:space="0" w:color="auto"/>
              <w:left w:val="single" w:sz="4" w:space="0" w:color="auto"/>
              <w:bottom w:val="single" w:sz="4" w:space="0" w:color="auto"/>
              <w:right w:val="single" w:sz="4" w:space="0" w:color="auto"/>
            </w:tcBorders>
          </w:tcPr>
          <w:p w14:paraId="03D81547" w14:textId="77777777" w:rsidR="00BA14A1" w:rsidRDefault="00BA14A1" w:rsidP="006F3829">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13B4F98C"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D61E8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5E7431" w14:textId="77777777" w:rsidR="00BA14A1" w:rsidRDefault="00BA14A1" w:rsidP="00BA14A1">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2F9C5065" w14:textId="77777777" w:rsidR="00BA14A1" w:rsidRDefault="00BA14A1" w:rsidP="00BA14A1">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1AC50F4E"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E8EA4C" w14:textId="77777777" w:rsidR="00BA14A1" w:rsidRDefault="00BA14A1" w:rsidP="00BA14A1">
            <w:pPr>
              <w:pStyle w:val="TAC"/>
              <w:keepNext w:val="0"/>
              <w:keepLines w:val="0"/>
              <w:widowControl w:val="0"/>
            </w:pPr>
          </w:p>
        </w:tc>
      </w:tr>
      <w:tr w:rsidR="00BA14A1" w14:paraId="358663D9" w14:textId="77777777" w:rsidTr="00345D46">
        <w:tc>
          <w:tcPr>
            <w:tcW w:w="2160" w:type="dxa"/>
            <w:tcBorders>
              <w:top w:val="single" w:sz="4" w:space="0" w:color="auto"/>
              <w:left w:val="single" w:sz="4" w:space="0" w:color="auto"/>
              <w:bottom w:val="single" w:sz="4" w:space="0" w:color="auto"/>
              <w:right w:val="single" w:sz="4" w:space="0" w:color="auto"/>
            </w:tcBorders>
          </w:tcPr>
          <w:p w14:paraId="7BF051C1"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D7D6262"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341A73"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FE7873F"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3C2AB8"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3F9C79"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2C0AD"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7BBC911E" w14:textId="77777777" w:rsidTr="00345D46">
        <w:tc>
          <w:tcPr>
            <w:tcW w:w="2160" w:type="dxa"/>
            <w:tcBorders>
              <w:top w:val="single" w:sz="4" w:space="0" w:color="auto"/>
              <w:left w:val="single" w:sz="4" w:space="0" w:color="auto"/>
              <w:bottom w:val="single" w:sz="4" w:space="0" w:color="auto"/>
              <w:right w:val="single" w:sz="4" w:space="0" w:color="auto"/>
            </w:tcBorders>
          </w:tcPr>
          <w:p w14:paraId="7FB13BBE" w14:textId="1A0F6727" w:rsidR="00BA14A1" w:rsidRPr="002A3944" w:rsidRDefault="00BA14A1" w:rsidP="00BA14A1">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D4DE5E7"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9AEC0"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731E1CE"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FB05E72"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24279C"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2107099"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128FDDF3" w14:textId="77777777" w:rsidTr="00345D46">
        <w:tc>
          <w:tcPr>
            <w:tcW w:w="2160" w:type="dxa"/>
            <w:tcBorders>
              <w:top w:val="single" w:sz="4" w:space="0" w:color="auto"/>
              <w:left w:val="single" w:sz="4" w:space="0" w:color="auto"/>
              <w:bottom w:val="single" w:sz="4" w:space="0" w:color="auto"/>
              <w:right w:val="single" w:sz="4" w:space="0" w:color="auto"/>
            </w:tcBorders>
          </w:tcPr>
          <w:p w14:paraId="0C182FB3"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6EAACFD"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FB19E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1DDBBC"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B8377D6"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9943F3"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BD0C12D" w14:textId="77777777" w:rsidR="00BA14A1" w:rsidRDefault="00BA14A1" w:rsidP="00BA14A1">
            <w:pPr>
              <w:pStyle w:val="TAC"/>
              <w:keepNext w:val="0"/>
              <w:keepLines w:val="0"/>
              <w:widowControl w:val="0"/>
            </w:pPr>
          </w:p>
        </w:tc>
      </w:tr>
      <w:tr w:rsidR="00BA14A1" w14:paraId="31A7C804" w14:textId="77777777" w:rsidTr="00345D46">
        <w:tc>
          <w:tcPr>
            <w:tcW w:w="2160" w:type="dxa"/>
            <w:tcBorders>
              <w:top w:val="single" w:sz="4" w:space="0" w:color="auto"/>
              <w:left w:val="single" w:sz="4" w:space="0" w:color="auto"/>
              <w:bottom w:val="single" w:sz="4" w:space="0" w:color="auto"/>
              <w:right w:val="single" w:sz="4" w:space="0" w:color="auto"/>
            </w:tcBorders>
          </w:tcPr>
          <w:p w14:paraId="34427DD5" w14:textId="77777777" w:rsidR="00BA14A1" w:rsidRPr="00B62421" w:rsidRDefault="00BA14A1" w:rsidP="00BA14A1">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5E223F3"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A1DBB" w14:textId="77777777" w:rsidR="00BA14A1" w:rsidRDefault="00BA14A1" w:rsidP="00BA14A1">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A383E5"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07D6DC"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CA9AB3" w14:textId="33A5FE03" w:rsidR="00BA14A1" w:rsidRDefault="00BA14A1" w:rsidP="00BA14A1">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E9DAAA1" w14:textId="020E7569" w:rsidR="00BA14A1" w:rsidRDefault="00BA14A1" w:rsidP="00BA14A1">
            <w:pPr>
              <w:pStyle w:val="TAC"/>
              <w:keepNext w:val="0"/>
              <w:keepLines w:val="0"/>
              <w:widowControl w:val="0"/>
            </w:pPr>
          </w:p>
        </w:tc>
      </w:tr>
      <w:tr w:rsidR="00BA14A1" w14:paraId="57D09B16" w14:textId="77777777" w:rsidTr="00345D46">
        <w:tc>
          <w:tcPr>
            <w:tcW w:w="2160" w:type="dxa"/>
            <w:tcBorders>
              <w:top w:val="single" w:sz="4" w:space="0" w:color="auto"/>
              <w:left w:val="single" w:sz="4" w:space="0" w:color="auto"/>
              <w:bottom w:val="single" w:sz="4" w:space="0" w:color="auto"/>
              <w:right w:val="single" w:sz="4" w:space="0" w:color="auto"/>
            </w:tcBorders>
          </w:tcPr>
          <w:p w14:paraId="0CB12017" w14:textId="77777777" w:rsidR="00BA14A1" w:rsidRDefault="00BA14A1" w:rsidP="00BA14A1">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228D5A5"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98D2C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A690B" w14:textId="77777777" w:rsidR="00BA14A1" w:rsidRDefault="00BA14A1" w:rsidP="00BA14A1">
            <w:pPr>
              <w:pStyle w:val="TAL"/>
              <w:keepNext w:val="0"/>
              <w:keepLines w:val="0"/>
              <w:widowControl w:val="0"/>
              <w:rPr>
                <w:rFonts w:cs="Arial"/>
                <w:szCs w:val="18"/>
                <w:lang w:val="en-US" w:eastAsia="zh-CN"/>
              </w:rPr>
            </w:pPr>
            <w:r>
              <w:rPr>
                <w:rFonts w:cs="Arial"/>
                <w:szCs w:val="18"/>
                <w:lang w:val="en-US" w:eastAsia="zh-CN"/>
              </w:rPr>
              <w:t>PC5 QoS Parameters</w:t>
            </w:r>
          </w:p>
          <w:p w14:paraId="7DFCB29E" w14:textId="77777777" w:rsidR="00BA14A1" w:rsidRDefault="00BA14A1" w:rsidP="00BA14A1">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25D5F9E"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A12EE"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2508D4" w14:textId="77777777" w:rsidR="00BA14A1" w:rsidRDefault="00BA14A1" w:rsidP="00BA14A1">
            <w:pPr>
              <w:pStyle w:val="TAC"/>
              <w:keepNext w:val="0"/>
              <w:keepLines w:val="0"/>
              <w:widowControl w:val="0"/>
            </w:pPr>
          </w:p>
        </w:tc>
      </w:tr>
      <w:tr w:rsidR="00BA14A1" w14:paraId="04C91DBC" w14:textId="77777777" w:rsidTr="00345D46">
        <w:tc>
          <w:tcPr>
            <w:tcW w:w="2160" w:type="dxa"/>
            <w:tcBorders>
              <w:top w:val="single" w:sz="4" w:space="0" w:color="auto"/>
              <w:left w:val="single" w:sz="4" w:space="0" w:color="auto"/>
              <w:bottom w:val="single" w:sz="4" w:space="0" w:color="auto"/>
              <w:right w:val="single" w:sz="4" w:space="0" w:color="auto"/>
            </w:tcBorders>
          </w:tcPr>
          <w:p w14:paraId="78DA6E62" w14:textId="77777777" w:rsidR="00BA14A1" w:rsidRPr="00B62421" w:rsidRDefault="00BA14A1" w:rsidP="00BA14A1">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EC9AC2C"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DEF684" w14:textId="77777777" w:rsidR="00BA14A1" w:rsidRDefault="00BA14A1" w:rsidP="00BA14A1">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9A3FA67" w14:textId="77777777" w:rsidR="00BA14A1" w:rsidRDefault="00BA14A1" w:rsidP="00BA14A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C9E9BA"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187A22"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112440B" w14:textId="77777777" w:rsidR="00BA14A1" w:rsidRDefault="00BA14A1" w:rsidP="00BA14A1">
            <w:pPr>
              <w:pStyle w:val="TAC"/>
              <w:keepNext w:val="0"/>
              <w:keepLines w:val="0"/>
              <w:widowControl w:val="0"/>
            </w:pPr>
          </w:p>
        </w:tc>
      </w:tr>
      <w:tr w:rsidR="00BA14A1" w14:paraId="10AA1FA7" w14:textId="77777777" w:rsidTr="00345D46">
        <w:tc>
          <w:tcPr>
            <w:tcW w:w="2160" w:type="dxa"/>
            <w:tcBorders>
              <w:top w:val="single" w:sz="4" w:space="0" w:color="auto"/>
              <w:left w:val="single" w:sz="4" w:space="0" w:color="auto"/>
              <w:bottom w:val="single" w:sz="4" w:space="0" w:color="auto"/>
              <w:right w:val="single" w:sz="4" w:space="0" w:color="auto"/>
            </w:tcBorders>
          </w:tcPr>
          <w:p w14:paraId="32867091" w14:textId="77777777" w:rsidR="00BA14A1" w:rsidRDefault="00BA14A1" w:rsidP="00BA14A1">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6A993826"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30C02F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A8C8E" w14:textId="77777777" w:rsidR="00BA14A1" w:rsidRDefault="00BA14A1" w:rsidP="00BA14A1">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314F00B9"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B8A94"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6033A6" w14:textId="77777777" w:rsidR="00BA14A1" w:rsidRDefault="00BA14A1" w:rsidP="00BA14A1">
            <w:pPr>
              <w:pStyle w:val="TAC"/>
              <w:keepNext w:val="0"/>
              <w:keepLines w:val="0"/>
              <w:widowControl w:val="0"/>
            </w:pPr>
          </w:p>
        </w:tc>
      </w:tr>
      <w:tr w:rsidR="00BA14A1" w14:paraId="26BCB511" w14:textId="77777777" w:rsidTr="00345D46">
        <w:tc>
          <w:tcPr>
            <w:tcW w:w="2160" w:type="dxa"/>
            <w:tcBorders>
              <w:top w:val="single" w:sz="4" w:space="0" w:color="auto"/>
              <w:left w:val="single" w:sz="4" w:space="0" w:color="auto"/>
              <w:bottom w:val="single" w:sz="4" w:space="0" w:color="auto"/>
              <w:right w:val="single" w:sz="4" w:space="0" w:color="auto"/>
            </w:tcBorders>
          </w:tcPr>
          <w:p w14:paraId="698D13EB" w14:textId="77777777" w:rsidR="00BA14A1" w:rsidRDefault="00BA14A1" w:rsidP="00BA14A1">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4421ECC" w14:textId="77777777" w:rsidR="00BA14A1" w:rsidRDefault="00BA14A1" w:rsidP="00BA14A1">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7A45EA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152F6" w14:textId="77777777" w:rsidR="00BA14A1" w:rsidRDefault="00BA14A1" w:rsidP="00BA14A1">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14689D15"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5EEFD2"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22FFD1" w14:textId="77777777" w:rsidR="00BA14A1" w:rsidRDefault="00BA14A1" w:rsidP="00BA14A1">
            <w:pPr>
              <w:pStyle w:val="TAC"/>
              <w:keepNext w:val="0"/>
              <w:keepLines w:val="0"/>
              <w:widowControl w:val="0"/>
            </w:pPr>
          </w:p>
        </w:tc>
      </w:tr>
      <w:tr w:rsidR="00BA14A1" w14:paraId="198B208E" w14:textId="77777777" w:rsidTr="00345D46">
        <w:tc>
          <w:tcPr>
            <w:tcW w:w="2160" w:type="dxa"/>
            <w:tcBorders>
              <w:top w:val="single" w:sz="4" w:space="0" w:color="auto"/>
              <w:left w:val="single" w:sz="4" w:space="0" w:color="auto"/>
              <w:bottom w:val="single" w:sz="4" w:space="0" w:color="auto"/>
              <w:right w:val="single" w:sz="4" w:space="0" w:color="auto"/>
            </w:tcBorders>
          </w:tcPr>
          <w:p w14:paraId="307B133C" w14:textId="77777777" w:rsidR="00BA14A1" w:rsidRDefault="00BA14A1" w:rsidP="00BA14A1">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7C9DB843" w14:textId="77777777" w:rsidR="00BA14A1" w:rsidRDefault="00BA14A1" w:rsidP="00BA14A1">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B2EFE1"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96938" w14:textId="77777777" w:rsidR="00BA14A1" w:rsidRDefault="00BA14A1" w:rsidP="00BA14A1">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2E368B6C"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F6E4B"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2873F11" w14:textId="77777777" w:rsidR="00BA14A1" w:rsidRDefault="00BA14A1" w:rsidP="00BA14A1">
            <w:pPr>
              <w:pStyle w:val="TAC"/>
              <w:keepNext w:val="0"/>
              <w:keepLines w:val="0"/>
              <w:widowControl w:val="0"/>
            </w:pPr>
          </w:p>
        </w:tc>
      </w:tr>
      <w:tr w:rsidR="00BA14A1" w14:paraId="1890C489" w14:textId="77777777" w:rsidTr="00345D46">
        <w:tc>
          <w:tcPr>
            <w:tcW w:w="2160" w:type="dxa"/>
            <w:tcBorders>
              <w:top w:val="single" w:sz="4" w:space="0" w:color="auto"/>
              <w:left w:val="single" w:sz="4" w:space="0" w:color="auto"/>
              <w:bottom w:val="single" w:sz="4" w:space="0" w:color="auto"/>
              <w:right w:val="single" w:sz="4" w:space="0" w:color="auto"/>
            </w:tcBorders>
          </w:tcPr>
          <w:p w14:paraId="096CB5F8" w14:textId="77777777" w:rsidR="00BA14A1" w:rsidRPr="00B62421" w:rsidRDefault="00BA14A1" w:rsidP="00BA14A1">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A8D8F10"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B6137C" w14:textId="77777777" w:rsidR="00BA14A1" w:rsidRDefault="00BA14A1" w:rsidP="00BA14A1">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163824"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748A7B"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F15C83" w14:textId="77777777" w:rsidR="00BA14A1" w:rsidRDefault="00BA14A1" w:rsidP="00BA14A1">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176E08A"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6DD329A6" w14:textId="77777777" w:rsidTr="00345D46">
        <w:tc>
          <w:tcPr>
            <w:tcW w:w="2160" w:type="dxa"/>
            <w:tcBorders>
              <w:top w:val="single" w:sz="4" w:space="0" w:color="auto"/>
              <w:left w:val="single" w:sz="4" w:space="0" w:color="auto"/>
              <w:bottom w:val="single" w:sz="4" w:space="0" w:color="auto"/>
              <w:right w:val="single" w:sz="4" w:space="0" w:color="auto"/>
            </w:tcBorders>
          </w:tcPr>
          <w:p w14:paraId="04D06A4E" w14:textId="5BF4F8AA" w:rsidR="00BA14A1" w:rsidRPr="002A3944" w:rsidRDefault="00BA14A1" w:rsidP="00BA14A1">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A8ADE18" w14:textId="77777777" w:rsidR="00BA14A1" w:rsidRDefault="00BA14A1" w:rsidP="00BA14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71B8E" w14:textId="77777777" w:rsidR="00BA14A1" w:rsidRDefault="00BA14A1" w:rsidP="00BA14A1">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68F274" w14:textId="77777777" w:rsidR="00BA14A1" w:rsidRDefault="00BA14A1" w:rsidP="00BA14A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29F3C8"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9F681" w14:textId="77777777" w:rsidR="00BA14A1" w:rsidRDefault="00BA14A1" w:rsidP="00BA14A1">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F28B34" w14:textId="77777777" w:rsidR="00BA14A1" w:rsidRDefault="00BA14A1" w:rsidP="00BA14A1">
            <w:pPr>
              <w:pStyle w:val="TAC"/>
              <w:keepNext w:val="0"/>
              <w:keepLines w:val="0"/>
              <w:widowControl w:val="0"/>
              <w:rPr>
                <w:lang w:val="en-US" w:eastAsia="zh-CN"/>
              </w:rPr>
            </w:pPr>
            <w:r>
              <w:rPr>
                <w:rFonts w:hint="eastAsia"/>
                <w:lang w:val="en-US" w:eastAsia="zh-CN"/>
              </w:rPr>
              <w:t>reject</w:t>
            </w:r>
          </w:p>
        </w:tc>
      </w:tr>
      <w:tr w:rsidR="00BA14A1" w14:paraId="36BCAF37" w14:textId="77777777" w:rsidTr="00345D46">
        <w:tc>
          <w:tcPr>
            <w:tcW w:w="2160" w:type="dxa"/>
            <w:tcBorders>
              <w:top w:val="single" w:sz="4" w:space="0" w:color="auto"/>
              <w:left w:val="single" w:sz="4" w:space="0" w:color="auto"/>
              <w:bottom w:val="single" w:sz="4" w:space="0" w:color="auto"/>
              <w:right w:val="single" w:sz="4" w:space="0" w:color="auto"/>
            </w:tcBorders>
          </w:tcPr>
          <w:p w14:paraId="58F1A463" w14:textId="77777777" w:rsidR="00BA14A1" w:rsidRDefault="00BA14A1" w:rsidP="00BA14A1">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93C5723" w14:textId="77777777" w:rsidR="00BA14A1" w:rsidRDefault="00BA14A1" w:rsidP="00BA14A1">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AE7A62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DD9769" w14:textId="77777777" w:rsidR="00BA14A1" w:rsidRDefault="00BA14A1" w:rsidP="00BA14A1">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70652F0"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A89915" w14:textId="77777777" w:rsidR="00BA14A1" w:rsidRDefault="00BA14A1" w:rsidP="00BA14A1">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057094" w14:textId="77777777" w:rsidR="00BA14A1" w:rsidRDefault="00BA14A1" w:rsidP="00BA14A1">
            <w:pPr>
              <w:pStyle w:val="TAC"/>
              <w:keepNext w:val="0"/>
              <w:keepLines w:val="0"/>
              <w:widowControl w:val="0"/>
            </w:pPr>
          </w:p>
        </w:tc>
      </w:tr>
      <w:tr w:rsidR="00BA14A1" w14:paraId="4F49BE87" w14:textId="77777777" w:rsidTr="00345D46">
        <w:tc>
          <w:tcPr>
            <w:tcW w:w="2160" w:type="dxa"/>
            <w:tcBorders>
              <w:top w:val="single" w:sz="4" w:space="0" w:color="auto"/>
              <w:left w:val="single" w:sz="4" w:space="0" w:color="auto"/>
              <w:bottom w:val="single" w:sz="4" w:space="0" w:color="auto"/>
              <w:right w:val="single" w:sz="4" w:space="0" w:color="auto"/>
            </w:tcBorders>
          </w:tcPr>
          <w:p w14:paraId="7F9A9576" w14:textId="77777777" w:rsidR="00BA14A1" w:rsidRPr="0009701E" w:rsidRDefault="00BA14A1" w:rsidP="00BA14A1">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6864D0D1" w14:textId="77777777" w:rsidR="00BA14A1" w:rsidRDefault="00BA14A1" w:rsidP="00BA14A1">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D2F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A37C9" w14:textId="77777777" w:rsidR="00BA14A1" w:rsidRDefault="00BA14A1" w:rsidP="00BA14A1">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8CAE7E0"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2E2549" w14:textId="77777777" w:rsidR="00BA14A1" w:rsidRDefault="00BA14A1" w:rsidP="00BA14A1">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59421A" w14:textId="77777777" w:rsidR="00BA14A1" w:rsidRDefault="00BA14A1" w:rsidP="00BA14A1">
            <w:pPr>
              <w:pStyle w:val="TAC"/>
              <w:keepNext w:val="0"/>
              <w:keepLines w:val="0"/>
              <w:widowControl w:val="0"/>
            </w:pPr>
            <w:r>
              <w:rPr>
                <w:rFonts w:cs="Arial"/>
                <w:lang w:eastAsia="zh-CN"/>
              </w:rPr>
              <w:t>reject</w:t>
            </w:r>
          </w:p>
        </w:tc>
      </w:tr>
      <w:tr w:rsidR="00BA14A1" w14:paraId="6A85B92E" w14:textId="77777777" w:rsidTr="00345D46">
        <w:tc>
          <w:tcPr>
            <w:tcW w:w="2160" w:type="dxa"/>
            <w:tcBorders>
              <w:top w:val="single" w:sz="4" w:space="0" w:color="auto"/>
              <w:left w:val="single" w:sz="4" w:space="0" w:color="auto"/>
              <w:bottom w:val="single" w:sz="4" w:space="0" w:color="auto"/>
              <w:right w:val="single" w:sz="4" w:space="0" w:color="auto"/>
            </w:tcBorders>
          </w:tcPr>
          <w:p w14:paraId="5B1F2E23" w14:textId="77777777" w:rsidR="00BA14A1" w:rsidRPr="005251DB" w:rsidRDefault="00BA14A1" w:rsidP="00BA14A1">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5639E089" w14:textId="77777777" w:rsidR="00BA14A1" w:rsidRDefault="00BA14A1" w:rsidP="00BA14A1">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7D03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ABD61F" w14:textId="77777777" w:rsidR="00BA14A1" w:rsidRDefault="00BA14A1" w:rsidP="00BA14A1">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2D42650A"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2AFB2F" w14:textId="77777777" w:rsidR="00BA14A1" w:rsidRDefault="00BA14A1" w:rsidP="00BA14A1">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33002" w14:textId="77777777" w:rsidR="00BA14A1" w:rsidRDefault="00BA14A1" w:rsidP="00BA14A1">
            <w:pPr>
              <w:pStyle w:val="TAC"/>
              <w:keepNext w:val="0"/>
              <w:keepLines w:val="0"/>
              <w:widowControl w:val="0"/>
            </w:pPr>
            <w:r>
              <w:rPr>
                <w:rFonts w:cs="Arial"/>
                <w:szCs w:val="18"/>
                <w:lang w:eastAsia="ja-JP"/>
              </w:rPr>
              <w:t>-</w:t>
            </w:r>
          </w:p>
        </w:tc>
      </w:tr>
      <w:tr w:rsidR="00BA14A1" w14:paraId="50AD894D" w14:textId="77777777" w:rsidTr="00345D46">
        <w:tc>
          <w:tcPr>
            <w:tcW w:w="2160" w:type="dxa"/>
            <w:tcBorders>
              <w:top w:val="single" w:sz="4" w:space="0" w:color="auto"/>
              <w:left w:val="single" w:sz="4" w:space="0" w:color="auto"/>
              <w:bottom w:val="single" w:sz="4" w:space="0" w:color="auto"/>
              <w:right w:val="single" w:sz="4" w:space="0" w:color="auto"/>
            </w:tcBorders>
          </w:tcPr>
          <w:p w14:paraId="271E0EAD" w14:textId="77777777" w:rsidR="00BA14A1" w:rsidRPr="002A3944" w:rsidRDefault="00BA14A1" w:rsidP="00BA14A1">
            <w:pPr>
              <w:pStyle w:val="TAL"/>
              <w:keepNext w:val="0"/>
              <w:keepLines w:val="0"/>
              <w:widowControl w:val="0"/>
              <w:ind w:leftChars="50" w:left="100"/>
              <w:rPr>
                <w:b/>
                <w:bCs/>
              </w:rPr>
            </w:pPr>
            <w:r w:rsidRPr="002A3944">
              <w:rPr>
                <w:b/>
                <w:bCs/>
              </w:rPr>
              <w:t>&gt;</w:t>
            </w:r>
            <w:bookmarkStart w:id="7109" w:name="_Hlk34836638"/>
            <w:r w:rsidRPr="002A3944">
              <w:rPr>
                <w:b/>
                <w:bCs/>
              </w:rPr>
              <w:t>Candidate Cells To Be Cancelled List</w:t>
            </w:r>
            <w:bookmarkEnd w:id="7109"/>
          </w:p>
        </w:tc>
        <w:tc>
          <w:tcPr>
            <w:tcW w:w="1080" w:type="dxa"/>
            <w:tcBorders>
              <w:top w:val="single" w:sz="4" w:space="0" w:color="auto"/>
              <w:left w:val="single" w:sz="4" w:space="0" w:color="auto"/>
              <w:bottom w:val="single" w:sz="4" w:space="0" w:color="auto"/>
              <w:right w:val="single" w:sz="4" w:space="0" w:color="auto"/>
            </w:tcBorders>
          </w:tcPr>
          <w:p w14:paraId="4725CB14" w14:textId="77777777" w:rsidR="00BA14A1" w:rsidRDefault="00BA14A1" w:rsidP="00BA14A1">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EC9C01" w14:textId="77777777" w:rsidR="00BA14A1" w:rsidRDefault="00BA14A1" w:rsidP="00BA14A1">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03298EC2" w14:textId="77777777" w:rsidR="00BA14A1" w:rsidRDefault="00BA14A1" w:rsidP="00BA14A1">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C566B63"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6296AC" w14:textId="77777777" w:rsidR="00BA14A1" w:rsidRPr="007325BC" w:rsidRDefault="00BA14A1" w:rsidP="00BA14A1">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3B3002" w14:textId="77777777" w:rsidR="00BA14A1" w:rsidRPr="007325BC" w:rsidRDefault="00BA14A1" w:rsidP="00BA14A1">
            <w:pPr>
              <w:pStyle w:val="TAC"/>
              <w:keepNext w:val="0"/>
              <w:keepLines w:val="0"/>
              <w:widowControl w:val="0"/>
            </w:pPr>
            <w:r w:rsidRPr="00A73D91">
              <w:rPr>
                <w:rFonts w:cs="Arial"/>
                <w:lang w:eastAsia="zh-CN"/>
              </w:rPr>
              <w:t>-</w:t>
            </w:r>
          </w:p>
        </w:tc>
      </w:tr>
      <w:tr w:rsidR="00BA14A1" w14:paraId="1FB5554B" w14:textId="77777777" w:rsidTr="00345D46">
        <w:tc>
          <w:tcPr>
            <w:tcW w:w="2160" w:type="dxa"/>
            <w:tcBorders>
              <w:top w:val="single" w:sz="4" w:space="0" w:color="auto"/>
              <w:left w:val="single" w:sz="4" w:space="0" w:color="auto"/>
              <w:bottom w:val="single" w:sz="4" w:space="0" w:color="auto"/>
              <w:right w:val="single" w:sz="4" w:space="0" w:color="auto"/>
            </w:tcBorders>
          </w:tcPr>
          <w:p w14:paraId="2C79413D" w14:textId="77777777" w:rsidR="00BA14A1" w:rsidRDefault="00BA14A1" w:rsidP="00BA14A1">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42C89B13" w14:textId="77777777" w:rsidR="00BA14A1" w:rsidRDefault="00BA14A1" w:rsidP="00BA14A1">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F2008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0BA9C3" w14:textId="77777777" w:rsidR="00BA14A1" w:rsidRDefault="00BA14A1" w:rsidP="00BA14A1">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217C92CE"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8B124" w14:textId="77777777" w:rsidR="00BA14A1" w:rsidRDefault="00BA14A1" w:rsidP="00BA14A1">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096C9" w14:textId="77777777" w:rsidR="00BA14A1" w:rsidRDefault="00BA14A1" w:rsidP="00BA14A1">
            <w:pPr>
              <w:pStyle w:val="TAC"/>
              <w:keepNext w:val="0"/>
              <w:keepLines w:val="0"/>
              <w:widowControl w:val="0"/>
            </w:pPr>
            <w:r w:rsidRPr="005F04CC">
              <w:rPr>
                <w:rFonts w:cs="Arial"/>
                <w:szCs w:val="18"/>
                <w:lang w:eastAsia="ja-JP"/>
              </w:rPr>
              <w:t>-</w:t>
            </w:r>
          </w:p>
        </w:tc>
      </w:tr>
      <w:tr w:rsidR="00BA14A1" w14:paraId="4F60DF3A" w14:textId="77777777" w:rsidTr="00345D46">
        <w:tc>
          <w:tcPr>
            <w:tcW w:w="2160" w:type="dxa"/>
            <w:tcBorders>
              <w:top w:val="single" w:sz="4" w:space="0" w:color="auto"/>
              <w:left w:val="single" w:sz="4" w:space="0" w:color="auto"/>
              <w:bottom w:val="single" w:sz="4" w:space="0" w:color="auto"/>
              <w:right w:val="single" w:sz="4" w:space="0" w:color="auto"/>
            </w:tcBorders>
          </w:tcPr>
          <w:p w14:paraId="0A95E189" w14:textId="77777777" w:rsidR="00BA14A1" w:rsidRPr="002F0C5B" w:rsidRDefault="00BA14A1" w:rsidP="00BA14A1">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2F9FC98" w14:textId="77777777" w:rsidR="00BA14A1" w:rsidRPr="005F04CC" w:rsidRDefault="00BA14A1" w:rsidP="00BA14A1">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5C130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3F6FF" w14:textId="77777777" w:rsidR="00BA14A1" w:rsidRPr="00AA3811" w:rsidRDefault="00BA14A1" w:rsidP="00BA14A1">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E377897"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A1E88" w14:textId="77777777" w:rsidR="00BA14A1" w:rsidRPr="005F04CC" w:rsidRDefault="00BA14A1" w:rsidP="00BA14A1">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21233FA" w14:textId="77777777" w:rsidR="00BA14A1" w:rsidRPr="005F04CC" w:rsidRDefault="00BA14A1" w:rsidP="00BA14A1">
            <w:pPr>
              <w:pStyle w:val="TAC"/>
              <w:keepNext w:val="0"/>
              <w:keepLines w:val="0"/>
              <w:widowControl w:val="0"/>
              <w:rPr>
                <w:rFonts w:cs="Arial"/>
                <w:szCs w:val="18"/>
                <w:lang w:eastAsia="ja-JP"/>
              </w:rPr>
            </w:pPr>
            <w:r w:rsidRPr="00122688">
              <w:t>ignore</w:t>
            </w:r>
          </w:p>
        </w:tc>
      </w:tr>
      <w:tr w:rsidR="00BA14A1" w14:paraId="2395E80D" w14:textId="77777777" w:rsidTr="00345D46">
        <w:tc>
          <w:tcPr>
            <w:tcW w:w="2160" w:type="dxa"/>
            <w:tcBorders>
              <w:top w:val="single" w:sz="4" w:space="0" w:color="auto"/>
              <w:left w:val="single" w:sz="4" w:space="0" w:color="auto"/>
              <w:bottom w:val="single" w:sz="4" w:space="0" w:color="auto"/>
              <w:right w:val="single" w:sz="4" w:space="0" w:color="auto"/>
            </w:tcBorders>
          </w:tcPr>
          <w:p w14:paraId="6CF37199" w14:textId="1EEF5A75" w:rsidR="00BA14A1" w:rsidRPr="00952953" w:rsidRDefault="00BA14A1" w:rsidP="00BA14A1">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5259E31B" w14:textId="5F6DF087" w:rsidR="00BA14A1" w:rsidRDefault="00BA14A1" w:rsidP="00BA14A1">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A6BA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B0041C" w14:textId="17B14376" w:rsidR="00BA14A1" w:rsidRPr="00952953" w:rsidRDefault="00BA14A1" w:rsidP="00BA14A1">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399A9358" w14:textId="0675C63C" w:rsidR="00BA14A1" w:rsidRDefault="00BA14A1" w:rsidP="00BA14A1">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7A136364" w14:textId="6F42A065" w:rsidR="00BA14A1" w:rsidRPr="00122688" w:rsidRDefault="00BA14A1" w:rsidP="00BA14A1">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D8FE05" w14:textId="6A103029" w:rsidR="00BA14A1" w:rsidRPr="00122688" w:rsidRDefault="00BA14A1" w:rsidP="00BA14A1">
            <w:pPr>
              <w:pStyle w:val="TAC"/>
              <w:keepNext w:val="0"/>
              <w:keepLines w:val="0"/>
              <w:widowControl w:val="0"/>
            </w:pPr>
            <w:r>
              <w:rPr>
                <w:lang w:eastAsia="zh-CN"/>
              </w:rPr>
              <w:t>reject</w:t>
            </w:r>
          </w:p>
        </w:tc>
      </w:tr>
      <w:tr w:rsidR="00BA14A1" w14:paraId="26AFA0B9" w14:textId="77777777" w:rsidTr="00345D46">
        <w:tc>
          <w:tcPr>
            <w:tcW w:w="2160" w:type="dxa"/>
            <w:tcBorders>
              <w:top w:val="single" w:sz="4" w:space="0" w:color="auto"/>
              <w:left w:val="single" w:sz="4" w:space="0" w:color="auto"/>
              <w:bottom w:val="single" w:sz="4" w:space="0" w:color="auto"/>
              <w:right w:val="single" w:sz="4" w:space="0" w:color="auto"/>
            </w:tcBorders>
          </w:tcPr>
          <w:p w14:paraId="3B41E567" w14:textId="702AB1B8" w:rsidR="00BA14A1" w:rsidRDefault="00BA14A1" w:rsidP="00BA14A1">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6A0A7E27" w14:textId="30F0CDFD" w:rsidR="00BA14A1" w:rsidRDefault="00BA14A1" w:rsidP="00BA14A1">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680E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DCC702" w14:textId="211B3D5A" w:rsidR="00BA14A1" w:rsidRDefault="00BA14A1" w:rsidP="00BA14A1">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FCB796F"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E6BC4" w14:textId="2D0D6264" w:rsidR="00BA14A1" w:rsidRDefault="00BA14A1" w:rsidP="00BA14A1">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A79333E" w14:textId="75844EBF" w:rsidR="00BA14A1" w:rsidRDefault="00BA14A1" w:rsidP="00BA14A1">
            <w:pPr>
              <w:pStyle w:val="TAC"/>
              <w:keepNext w:val="0"/>
              <w:keepLines w:val="0"/>
              <w:widowControl w:val="0"/>
              <w:rPr>
                <w:lang w:eastAsia="zh-CN"/>
              </w:rPr>
            </w:pPr>
            <w:r>
              <w:t>reject</w:t>
            </w:r>
          </w:p>
        </w:tc>
      </w:tr>
      <w:tr w:rsidR="00BA14A1" w14:paraId="1D50A74B" w14:textId="77777777" w:rsidTr="00345D46">
        <w:tc>
          <w:tcPr>
            <w:tcW w:w="2160" w:type="dxa"/>
            <w:tcBorders>
              <w:top w:val="single" w:sz="4" w:space="0" w:color="auto"/>
              <w:left w:val="single" w:sz="4" w:space="0" w:color="auto"/>
              <w:bottom w:val="single" w:sz="4" w:space="0" w:color="auto"/>
              <w:right w:val="single" w:sz="4" w:space="0" w:color="auto"/>
            </w:tcBorders>
          </w:tcPr>
          <w:p w14:paraId="52609301" w14:textId="77777777" w:rsidR="00BA14A1" w:rsidRPr="002F0C5B" w:rsidRDefault="00BA14A1" w:rsidP="00BA14A1">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5DF46C85" w14:textId="77777777" w:rsidR="00BA14A1" w:rsidRPr="005F04CC" w:rsidRDefault="00BA14A1" w:rsidP="00BA14A1">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F41E6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3E56F1" w14:textId="77777777" w:rsidR="00BA14A1" w:rsidRPr="00AA3811" w:rsidRDefault="00BA14A1" w:rsidP="00BA14A1">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069A1E04"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7E3759" w14:textId="77777777" w:rsidR="00BA14A1" w:rsidRPr="005F04CC" w:rsidRDefault="00BA14A1" w:rsidP="00BA14A1">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21E3E81" w14:textId="77777777" w:rsidR="00BA14A1" w:rsidRPr="005F04CC" w:rsidRDefault="00BA14A1" w:rsidP="00BA14A1">
            <w:pPr>
              <w:pStyle w:val="TAC"/>
              <w:keepNext w:val="0"/>
              <w:keepLines w:val="0"/>
              <w:widowControl w:val="0"/>
              <w:rPr>
                <w:lang w:eastAsia="ja-JP"/>
              </w:rPr>
            </w:pPr>
            <w:r>
              <w:rPr>
                <w:lang w:eastAsia="ja-JP"/>
              </w:rPr>
              <w:t>reject</w:t>
            </w:r>
          </w:p>
        </w:tc>
      </w:tr>
      <w:tr w:rsidR="00BA14A1" w14:paraId="0BE39BD2" w14:textId="77777777" w:rsidTr="00345D46">
        <w:tc>
          <w:tcPr>
            <w:tcW w:w="2160" w:type="dxa"/>
            <w:tcBorders>
              <w:top w:val="single" w:sz="4" w:space="0" w:color="auto"/>
              <w:left w:val="single" w:sz="4" w:space="0" w:color="auto"/>
              <w:bottom w:val="single" w:sz="4" w:space="0" w:color="auto"/>
              <w:right w:val="single" w:sz="4" w:space="0" w:color="auto"/>
            </w:tcBorders>
          </w:tcPr>
          <w:p w14:paraId="3A2EA636" w14:textId="77777777" w:rsidR="00BA14A1" w:rsidRPr="00C024F5" w:rsidRDefault="00BA14A1" w:rsidP="00BA14A1">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2AAB47C6" w14:textId="77777777" w:rsidR="00BA14A1" w:rsidRPr="00C024F5" w:rsidRDefault="00BA14A1" w:rsidP="00BA14A1">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ED4ED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F5AA9A" w14:textId="77777777" w:rsidR="00BA14A1" w:rsidRPr="00C024F5" w:rsidRDefault="00BA14A1" w:rsidP="00BA14A1">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2C9EA765" w14:textId="5FF4861F" w:rsidR="00BA14A1" w:rsidRDefault="00BA14A1" w:rsidP="00BA14A1">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5D88922D" w14:textId="77777777" w:rsidR="00BA14A1" w:rsidRPr="00C024F5" w:rsidRDefault="00BA14A1" w:rsidP="00BA14A1">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5CA2EF" w14:textId="77777777" w:rsidR="00BA14A1" w:rsidRDefault="00BA14A1" w:rsidP="00BA14A1">
            <w:pPr>
              <w:pStyle w:val="TAC"/>
              <w:keepNext w:val="0"/>
              <w:keepLines w:val="0"/>
              <w:widowControl w:val="0"/>
              <w:rPr>
                <w:lang w:eastAsia="ja-JP"/>
              </w:rPr>
            </w:pPr>
            <w:r w:rsidRPr="00263662">
              <w:rPr>
                <w:lang w:eastAsia="ja-JP"/>
              </w:rPr>
              <w:t>ignore</w:t>
            </w:r>
          </w:p>
        </w:tc>
      </w:tr>
      <w:tr w:rsidR="00BA14A1" w14:paraId="7D4C02DD" w14:textId="77777777" w:rsidTr="00345D46">
        <w:tc>
          <w:tcPr>
            <w:tcW w:w="2160" w:type="dxa"/>
            <w:tcBorders>
              <w:top w:val="single" w:sz="4" w:space="0" w:color="auto"/>
              <w:left w:val="single" w:sz="4" w:space="0" w:color="auto"/>
              <w:bottom w:val="single" w:sz="4" w:space="0" w:color="auto"/>
              <w:right w:val="single" w:sz="4" w:space="0" w:color="auto"/>
            </w:tcBorders>
          </w:tcPr>
          <w:p w14:paraId="35DD7778" w14:textId="77777777" w:rsidR="00BA14A1" w:rsidRPr="00263662" w:rsidRDefault="00BA14A1" w:rsidP="00BA14A1">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0C3D0892" w14:textId="77777777" w:rsidR="00BA14A1" w:rsidRPr="006602D1" w:rsidRDefault="00BA14A1" w:rsidP="00BA14A1">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7E719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D7F882" w14:textId="77777777" w:rsidR="00BA14A1" w:rsidRPr="00900244" w:rsidRDefault="00BA14A1" w:rsidP="00BA14A1">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D65607B" w14:textId="77777777" w:rsidR="00BA14A1" w:rsidRPr="006C1976" w:rsidRDefault="00BA14A1" w:rsidP="00BA14A1">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5330C94" w14:textId="77777777" w:rsidR="00BA14A1" w:rsidRPr="00263662" w:rsidRDefault="00BA14A1" w:rsidP="00BA14A1">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2763E97" w14:textId="77777777" w:rsidR="00BA14A1" w:rsidRPr="00263662" w:rsidRDefault="00BA14A1" w:rsidP="00BA14A1">
            <w:pPr>
              <w:pStyle w:val="TAC"/>
              <w:keepNext w:val="0"/>
              <w:keepLines w:val="0"/>
              <w:widowControl w:val="0"/>
              <w:rPr>
                <w:lang w:eastAsia="ja-JP"/>
              </w:rPr>
            </w:pPr>
            <w:r>
              <w:rPr>
                <w:rFonts w:cs="Arial" w:hint="eastAsia"/>
                <w:lang w:eastAsia="zh-CN"/>
              </w:rPr>
              <w:t>i</w:t>
            </w:r>
            <w:r>
              <w:rPr>
                <w:rFonts w:cs="Arial"/>
                <w:lang w:eastAsia="zh-CN"/>
              </w:rPr>
              <w:t>gnore</w:t>
            </w:r>
          </w:p>
        </w:tc>
      </w:tr>
      <w:tr w:rsidR="00BA14A1" w14:paraId="68367CDD" w14:textId="77777777" w:rsidTr="00345D46">
        <w:tc>
          <w:tcPr>
            <w:tcW w:w="2160" w:type="dxa"/>
            <w:tcBorders>
              <w:top w:val="single" w:sz="4" w:space="0" w:color="auto"/>
              <w:left w:val="single" w:sz="4" w:space="0" w:color="auto"/>
              <w:bottom w:val="single" w:sz="4" w:space="0" w:color="auto"/>
              <w:right w:val="single" w:sz="4" w:space="0" w:color="auto"/>
            </w:tcBorders>
          </w:tcPr>
          <w:p w14:paraId="6816DA95" w14:textId="77777777" w:rsidR="00BA14A1" w:rsidRPr="00263662" w:rsidRDefault="00BA14A1" w:rsidP="00BA14A1">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4FCC8189" w14:textId="77777777" w:rsidR="00BA14A1" w:rsidRPr="006602D1" w:rsidRDefault="00BA14A1" w:rsidP="00BA14A1">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244D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674D9C" w14:textId="77777777" w:rsidR="00BA14A1" w:rsidRPr="00900244" w:rsidRDefault="00BA14A1" w:rsidP="00BA14A1">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0F19365D" w14:textId="61B26A4C" w:rsidR="00BA14A1" w:rsidRPr="006C1976" w:rsidRDefault="00BA14A1" w:rsidP="00BA14A1">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55473559" w14:textId="77777777" w:rsidR="00BA14A1" w:rsidRPr="00263662" w:rsidRDefault="00BA14A1" w:rsidP="00BA14A1">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D66D94" w14:textId="77777777" w:rsidR="00BA14A1" w:rsidRPr="00263662" w:rsidRDefault="00BA14A1" w:rsidP="00BA14A1">
            <w:pPr>
              <w:pStyle w:val="TAC"/>
              <w:keepNext w:val="0"/>
              <w:keepLines w:val="0"/>
              <w:widowControl w:val="0"/>
              <w:rPr>
                <w:lang w:eastAsia="ja-JP"/>
              </w:rPr>
            </w:pPr>
            <w:r w:rsidRPr="00EA5FA7">
              <w:t>reject</w:t>
            </w:r>
          </w:p>
        </w:tc>
      </w:tr>
      <w:tr w:rsidR="00BA14A1" w14:paraId="45B36057" w14:textId="77777777" w:rsidTr="00345D46">
        <w:tc>
          <w:tcPr>
            <w:tcW w:w="2160" w:type="dxa"/>
            <w:tcBorders>
              <w:top w:val="single" w:sz="4" w:space="0" w:color="auto"/>
              <w:left w:val="single" w:sz="4" w:space="0" w:color="auto"/>
              <w:bottom w:val="single" w:sz="4" w:space="0" w:color="auto"/>
              <w:right w:val="single" w:sz="4" w:space="0" w:color="auto"/>
            </w:tcBorders>
          </w:tcPr>
          <w:p w14:paraId="0D6109AC" w14:textId="77777777" w:rsidR="00BA14A1" w:rsidRPr="00263662" w:rsidRDefault="00BA14A1" w:rsidP="00BA14A1">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5EBCC7BA" w14:textId="77777777" w:rsidR="00BA14A1" w:rsidRPr="006602D1" w:rsidRDefault="00BA14A1" w:rsidP="00BA14A1">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4705E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A7F3B" w14:textId="77777777" w:rsidR="00BA14A1" w:rsidRPr="00900244" w:rsidRDefault="00BA14A1" w:rsidP="00BA14A1">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3AFCE22" w14:textId="14A4C55F" w:rsidR="00BA14A1" w:rsidRPr="006C1976" w:rsidRDefault="00BA14A1" w:rsidP="00BA14A1">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A839DB4" w14:textId="77777777" w:rsidR="00BA14A1" w:rsidRPr="00263662" w:rsidRDefault="00BA14A1" w:rsidP="00BA14A1">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645FACE" w14:textId="77777777" w:rsidR="00BA14A1" w:rsidRPr="00263662" w:rsidRDefault="00BA14A1" w:rsidP="00BA14A1">
            <w:pPr>
              <w:pStyle w:val="TAC"/>
              <w:keepNext w:val="0"/>
              <w:keepLines w:val="0"/>
              <w:widowControl w:val="0"/>
              <w:rPr>
                <w:lang w:eastAsia="ja-JP"/>
              </w:rPr>
            </w:pPr>
            <w:r>
              <w:rPr>
                <w:rFonts w:hint="eastAsia"/>
                <w:lang w:eastAsia="zh-CN"/>
              </w:rPr>
              <w:t>r</w:t>
            </w:r>
            <w:r>
              <w:rPr>
                <w:lang w:eastAsia="zh-CN"/>
              </w:rPr>
              <w:t>eject</w:t>
            </w:r>
          </w:p>
        </w:tc>
      </w:tr>
      <w:tr w:rsidR="00BA14A1" w14:paraId="2514C774" w14:textId="77777777" w:rsidTr="00345D46">
        <w:tc>
          <w:tcPr>
            <w:tcW w:w="2160" w:type="dxa"/>
            <w:tcBorders>
              <w:top w:val="single" w:sz="4" w:space="0" w:color="auto"/>
              <w:left w:val="single" w:sz="4" w:space="0" w:color="auto"/>
              <w:bottom w:val="single" w:sz="4" w:space="0" w:color="auto"/>
              <w:right w:val="single" w:sz="4" w:space="0" w:color="auto"/>
            </w:tcBorders>
          </w:tcPr>
          <w:p w14:paraId="0D83C998" w14:textId="77777777" w:rsidR="00BA14A1" w:rsidRDefault="00BA14A1" w:rsidP="00BA14A1">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13D9737C" w14:textId="77777777" w:rsidR="00BA14A1" w:rsidRDefault="00BA14A1" w:rsidP="00BA14A1">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830166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8CD75" w14:textId="77777777" w:rsidR="00BA14A1" w:rsidRPr="00956FAC" w:rsidRDefault="00BA14A1" w:rsidP="00BA14A1">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234EB907" w14:textId="77777777" w:rsidR="00BA14A1" w:rsidRDefault="00BA14A1" w:rsidP="00BA14A1">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1E1D0BE0" w14:textId="77777777" w:rsidR="00BA14A1" w:rsidRDefault="00BA14A1" w:rsidP="00BA14A1">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B5D4B0B" w14:textId="77777777" w:rsidR="00BA14A1" w:rsidRDefault="00BA14A1" w:rsidP="00BA14A1">
            <w:pPr>
              <w:pStyle w:val="TAC"/>
              <w:keepNext w:val="0"/>
              <w:keepLines w:val="0"/>
              <w:widowControl w:val="0"/>
              <w:rPr>
                <w:lang w:eastAsia="zh-CN"/>
              </w:rPr>
            </w:pPr>
            <w:r>
              <w:rPr>
                <w:rFonts w:eastAsia="SimSun" w:hint="eastAsia"/>
                <w:lang w:val="en-US" w:eastAsia="zh-CN"/>
              </w:rPr>
              <w:t>ignore</w:t>
            </w:r>
          </w:p>
        </w:tc>
      </w:tr>
      <w:tr w:rsidR="00BA14A1" w14:paraId="753C93C2" w14:textId="77777777" w:rsidTr="00345D46">
        <w:tc>
          <w:tcPr>
            <w:tcW w:w="2160" w:type="dxa"/>
            <w:tcBorders>
              <w:top w:val="single" w:sz="4" w:space="0" w:color="auto"/>
              <w:left w:val="single" w:sz="4" w:space="0" w:color="auto"/>
              <w:bottom w:val="single" w:sz="4" w:space="0" w:color="auto"/>
              <w:right w:val="single" w:sz="4" w:space="0" w:color="auto"/>
            </w:tcBorders>
          </w:tcPr>
          <w:p w14:paraId="29347A8B" w14:textId="77777777" w:rsidR="00BA14A1" w:rsidRPr="003A35FC" w:rsidRDefault="00BA14A1" w:rsidP="00BA14A1">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5D4DF252" w14:textId="77777777" w:rsidR="00BA14A1" w:rsidRDefault="00BA14A1" w:rsidP="00BA14A1">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2562D1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CF4D9" w14:textId="77777777" w:rsidR="00BA14A1" w:rsidRDefault="00BA14A1" w:rsidP="00BA14A1">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7F19D75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67DCE9" w14:textId="77777777" w:rsidR="00BA14A1" w:rsidRDefault="00BA14A1" w:rsidP="00BA14A1">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4928D1E" w14:textId="77777777" w:rsidR="00BA14A1" w:rsidRDefault="00BA14A1" w:rsidP="00BA14A1">
            <w:pPr>
              <w:pStyle w:val="TAC"/>
              <w:keepNext w:val="0"/>
              <w:keepLines w:val="0"/>
              <w:widowControl w:val="0"/>
              <w:rPr>
                <w:rFonts w:eastAsia="SimSun"/>
                <w:lang w:val="en-US" w:eastAsia="zh-CN"/>
              </w:rPr>
            </w:pPr>
            <w:r>
              <w:rPr>
                <w:rFonts w:cs="Arial"/>
              </w:rPr>
              <w:t>ignore</w:t>
            </w:r>
          </w:p>
        </w:tc>
      </w:tr>
      <w:tr w:rsidR="00BA14A1" w14:paraId="5EAFE0FB" w14:textId="77777777" w:rsidTr="00345D46">
        <w:tc>
          <w:tcPr>
            <w:tcW w:w="2160" w:type="dxa"/>
            <w:tcBorders>
              <w:top w:val="single" w:sz="4" w:space="0" w:color="auto"/>
              <w:left w:val="single" w:sz="4" w:space="0" w:color="auto"/>
              <w:bottom w:val="single" w:sz="4" w:space="0" w:color="auto"/>
              <w:right w:val="single" w:sz="4" w:space="0" w:color="auto"/>
            </w:tcBorders>
          </w:tcPr>
          <w:p w14:paraId="2FFD6DD7" w14:textId="77777777" w:rsidR="00BA14A1" w:rsidRPr="00A363E4" w:rsidRDefault="00BA14A1" w:rsidP="00BA14A1">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86BAE65" w14:textId="77777777" w:rsidR="00BA14A1" w:rsidRPr="005101E1" w:rsidRDefault="00BA14A1" w:rsidP="00BA14A1">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0E11A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C775DB" w14:textId="77777777" w:rsidR="00BA14A1" w:rsidRPr="00C8640C" w:rsidRDefault="00BA14A1" w:rsidP="00BA14A1">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3010BA8"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28EF3E" w14:textId="77777777" w:rsidR="00BA14A1" w:rsidRPr="005101E1" w:rsidRDefault="00BA14A1" w:rsidP="00BA14A1">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6EF4BD" w14:textId="77777777" w:rsidR="00BA14A1" w:rsidRDefault="00BA14A1" w:rsidP="00BA14A1">
            <w:pPr>
              <w:pStyle w:val="TAC"/>
              <w:keepNext w:val="0"/>
              <w:keepLines w:val="0"/>
              <w:widowControl w:val="0"/>
              <w:rPr>
                <w:rFonts w:cs="Arial"/>
              </w:rPr>
            </w:pPr>
            <w:r>
              <w:rPr>
                <w:rFonts w:hint="eastAsia"/>
                <w:lang w:eastAsia="zh-CN"/>
              </w:rPr>
              <w:t>i</w:t>
            </w:r>
            <w:r>
              <w:rPr>
                <w:lang w:eastAsia="zh-CN"/>
              </w:rPr>
              <w:t>gnore</w:t>
            </w:r>
          </w:p>
        </w:tc>
      </w:tr>
      <w:tr w:rsidR="00BA14A1" w14:paraId="09EE0D60" w14:textId="77777777" w:rsidTr="00345D46">
        <w:tc>
          <w:tcPr>
            <w:tcW w:w="2160" w:type="dxa"/>
            <w:tcBorders>
              <w:top w:val="single" w:sz="4" w:space="0" w:color="auto"/>
              <w:left w:val="single" w:sz="4" w:space="0" w:color="auto"/>
              <w:bottom w:val="single" w:sz="4" w:space="0" w:color="auto"/>
              <w:right w:val="single" w:sz="4" w:space="0" w:color="auto"/>
            </w:tcBorders>
          </w:tcPr>
          <w:p w14:paraId="1C56F3CC" w14:textId="77777777" w:rsidR="00BA14A1" w:rsidRDefault="00BA14A1" w:rsidP="00BA14A1">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ED3A131" w14:textId="77777777" w:rsidR="00BA14A1" w:rsidRDefault="00BA14A1" w:rsidP="00BA14A1">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DBA49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6C95" w14:textId="77777777" w:rsidR="00BA14A1" w:rsidRPr="00EA5FA7" w:rsidRDefault="00BA14A1" w:rsidP="00BA14A1">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18C0524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C9A2" w14:textId="77777777" w:rsidR="00BA14A1" w:rsidRDefault="00BA14A1" w:rsidP="00BA14A1">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412325" w14:textId="77777777" w:rsidR="00BA14A1" w:rsidRDefault="00BA14A1" w:rsidP="00BA14A1">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A14A1" w14:paraId="7D6BD12B" w14:textId="77777777" w:rsidTr="00345D46">
        <w:tc>
          <w:tcPr>
            <w:tcW w:w="2160" w:type="dxa"/>
            <w:tcBorders>
              <w:top w:val="single" w:sz="4" w:space="0" w:color="auto"/>
              <w:left w:val="single" w:sz="4" w:space="0" w:color="auto"/>
              <w:bottom w:val="single" w:sz="4" w:space="0" w:color="auto"/>
              <w:right w:val="single" w:sz="4" w:space="0" w:color="auto"/>
            </w:tcBorders>
          </w:tcPr>
          <w:p w14:paraId="0C83C191" w14:textId="77777777" w:rsidR="00BA14A1" w:rsidRDefault="00BA14A1" w:rsidP="00BA14A1">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35A5992A"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1B0A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12F30C" w14:textId="77777777" w:rsidR="00BA14A1" w:rsidRDefault="00BA14A1" w:rsidP="00BA14A1">
            <w:pPr>
              <w:pStyle w:val="TAL"/>
              <w:keepNext w:val="0"/>
              <w:keepLines w:val="0"/>
              <w:widowControl w:val="0"/>
              <w:rPr>
                <w:rFonts w:eastAsia="Tahoma"/>
                <w:lang w:eastAsia="zh-CN"/>
              </w:rPr>
            </w:pPr>
            <w:r>
              <w:rPr>
                <w:rFonts w:eastAsia="Tahoma"/>
                <w:lang w:eastAsia="zh-CN"/>
              </w:rPr>
              <w:t>NR UE Sidelink Aggregate Maximum Bit Rate</w:t>
            </w:r>
          </w:p>
          <w:p w14:paraId="25030148" w14:textId="77777777" w:rsidR="00BA14A1" w:rsidRPr="00EA5FA7" w:rsidRDefault="00BA14A1" w:rsidP="00BA14A1">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F54EC89" w14:textId="1034863C" w:rsidR="00BA14A1" w:rsidRDefault="00BA14A1" w:rsidP="00BA14A1">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8034B9D" w14:textId="77777777" w:rsidR="00BA14A1" w:rsidRDefault="00BA14A1" w:rsidP="00BA14A1">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78AC04" w14:textId="77777777" w:rsidR="00BA14A1" w:rsidRDefault="00BA14A1" w:rsidP="00BA14A1">
            <w:pPr>
              <w:pStyle w:val="TAC"/>
              <w:keepNext w:val="0"/>
              <w:keepLines w:val="0"/>
              <w:widowControl w:val="0"/>
              <w:rPr>
                <w:lang w:eastAsia="zh-CN"/>
              </w:rPr>
            </w:pPr>
            <w:r>
              <w:rPr>
                <w:rFonts w:eastAsia="Tahoma" w:cs="Arial"/>
                <w:lang w:eastAsia="zh-CN"/>
              </w:rPr>
              <w:t>ignore</w:t>
            </w:r>
          </w:p>
        </w:tc>
      </w:tr>
      <w:tr w:rsidR="00BA14A1" w14:paraId="263E5CED" w14:textId="77777777" w:rsidTr="00345D46">
        <w:tc>
          <w:tcPr>
            <w:tcW w:w="2160" w:type="dxa"/>
            <w:tcBorders>
              <w:top w:val="single" w:sz="4" w:space="0" w:color="auto"/>
              <w:left w:val="single" w:sz="4" w:space="0" w:color="auto"/>
              <w:bottom w:val="single" w:sz="4" w:space="0" w:color="auto"/>
              <w:right w:val="single" w:sz="4" w:space="0" w:color="auto"/>
            </w:tcBorders>
          </w:tcPr>
          <w:p w14:paraId="2C4455E9" w14:textId="77777777" w:rsidR="00BA14A1" w:rsidRDefault="00BA14A1" w:rsidP="00BA14A1">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54A085B7"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368E8E"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7A598" w14:textId="77777777" w:rsidR="00BA14A1" w:rsidRDefault="00BA14A1" w:rsidP="00BA14A1">
            <w:pPr>
              <w:pStyle w:val="TAL"/>
              <w:keepNext w:val="0"/>
              <w:keepLines w:val="0"/>
              <w:widowControl w:val="0"/>
              <w:rPr>
                <w:rFonts w:eastAsia="Tahoma"/>
                <w:lang w:eastAsia="zh-CN"/>
              </w:rPr>
            </w:pPr>
            <w:r>
              <w:rPr>
                <w:rFonts w:eastAsia="Tahoma"/>
                <w:lang w:eastAsia="zh-CN"/>
              </w:rPr>
              <w:t>Bit Rate</w:t>
            </w:r>
          </w:p>
          <w:p w14:paraId="3D68810D" w14:textId="77777777" w:rsidR="00BA14A1" w:rsidRPr="00EA5FA7" w:rsidRDefault="00BA14A1" w:rsidP="00BA14A1">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6D2B987A" w14:textId="4A0E7287" w:rsidR="00BA14A1" w:rsidRDefault="00BA14A1" w:rsidP="00BA14A1">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3C856879" w14:textId="77777777" w:rsidR="00BA14A1" w:rsidRDefault="00BA14A1" w:rsidP="00BA14A1">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05B003" w14:textId="77777777" w:rsidR="00BA14A1" w:rsidRDefault="00BA14A1" w:rsidP="00BA14A1">
            <w:pPr>
              <w:pStyle w:val="TAC"/>
              <w:keepNext w:val="0"/>
              <w:keepLines w:val="0"/>
              <w:widowControl w:val="0"/>
              <w:rPr>
                <w:lang w:eastAsia="zh-CN"/>
              </w:rPr>
            </w:pPr>
            <w:r>
              <w:rPr>
                <w:rFonts w:eastAsia="Tahoma" w:cs="Arial"/>
                <w:lang w:eastAsia="zh-CN"/>
              </w:rPr>
              <w:t>ignore</w:t>
            </w:r>
          </w:p>
        </w:tc>
      </w:tr>
      <w:tr w:rsidR="00BA14A1" w14:paraId="224931C7" w14:textId="77777777" w:rsidTr="00345D46">
        <w:tc>
          <w:tcPr>
            <w:tcW w:w="2160" w:type="dxa"/>
            <w:tcBorders>
              <w:top w:val="single" w:sz="4" w:space="0" w:color="auto"/>
              <w:left w:val="single" w:sz="4" w:space="0" w:color="auto"/>
              <w:bottom w:val="single" w:sz="4" w:space="0" w:color="auto"/>
              <w:right w:val="single" w:sz="4" w:space="0" w:color="auto"/>
            </w:tcBorders>
          </w:tcPr>
          <w:p w14:paraId="417FB0E9" w14:textId="77777777" w:rsidR="00BA14A1" w:rsidRDefault="00BA14A1" w:rsidP="00BA14A1">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AB2B90E"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222D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AF0990" w14:textId="77777777" w:rsidR="00BA14A1" w:rsidRPr="00EA5FA7" w:rsidRDefault="00BA14A1" w:rsidP="00BA14A1">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140EBE65" w14:textId="274C90DE" w:rsidR="00BA14A1" w:rsidRDefault="00BA14A1" w:rsidP="00BA14A1">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4AADD72" w14:textId="77777777" w:rsidR="00BA14A1" w:rsidRDefault="00BA14A1" w:rsidP="00BA14A1">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E0D17" w14:textId="77777777" w:rsidR="00BA14A1" w:rsidRDefault="00BA14A1" w:rsidP="00BA14A1">
            <w:pPr>
              <w:pStyle w:val="TAC"/>
              <w:keepNext w:val="0"/>
              <w:keepLines w:val="0"/>
              <w:widowControl w:val="0"/>
              <w:rPr>
                <w:lang w:eastAsia="zh-CN"/>
              </w:rPr>
            </w:pPr>
            <w:r>
              <w:rPr>
                <w:lang w:eastAsia="zh-CN"/>
              </w:rPr>
              <w:t>ignore</w:t>
            </w:r>
          </w:p>
        </w:tc>
      </w:tr>
      <w:tr w:rsidR="00BA14A1" w14:paraId="3D91323D" w14:textId="77777777" w:rsidTr="00345D46">
        <w:tc>
          <w:tcPr>
            <w:tcW w:w="2160" w:type="dxa"/>
            <w:tcBorders>
              <w:top w:val="single" w:sz="4" w:space="0" w:color="auto"/>
              <w:left w:val="single" w:sz="4" w:space="0" w:color="auto"/>
              <w:bottom w:val="single" w:sz="4" w:space="0" w:color="auto"/>
              <w:right w:val="single" w:sz="4" w:space="0" w:color="auto"/>
            </w:tcBorders>
          </w:tcPr>
          <w:p w14:paraId="6D077409" w14:textId="77777777" w:rsidR="00BA14A1" w:rsidRDefault="00BA14A1" w:rsidP="00BA14A1">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1FB67D1"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CAA228"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BB9B37"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3E802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C6EC41"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66220CD" w14:textId="77777777" w:rsidR="00BA14A1" w:rsidRDefault="00BA14A1" w:rsidP="00BA14A1">
            <w:pPr>
              <w:pStyle w:val="TAC"/>
              <w:keepNext w:val="0"/>
              <w:keepLines w:val="0"/>
              <w:widowControl w:val="0"/>
              <w:rPr>
                <w:lang w:eastAsia="zh-CN"/>
              </w:rPr>
            </w:pPr>
            <w:r>
              <w:rPr>
                <w:rFonts w:cs="Arial"/>
              </w:rPr>
              <w:t>reject</w:t>
            </w:r>
          </w:p>
        </w:tc>
      </w:tr>
      <w:tr w:rsidR="00BA14A1" w14:paraId="3E4202F0" w14:textId="77777777" w:rsidTr="00345D46">
        <w:tc>
          <w:tcPr>
            <w:tcW w:w="2160" w:type="dxa"/>
            <w:tcBorders>
              <w:top w:val="single" w:sz="4" w:space="0" w:color="auto"/>
              <w:left w:val="single" w:sz="4" w:space="0" w:color="auto"/>
              <w:bottom w:val="single" w:sz="4" w:space="0" w:color="auto"/>
              <w:right w:val="single" w:sz="4" w:space="0" w:color="auto"/>
            </w:tcBorders>
          </w:tcPr>
          <w:p w14:paraId="064118DE" w14:textId="3F5E56BC"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A63B3CD"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F566F6" w14:textId="77777777" w:rsidR="00BA14A1" w:rsidRDefault="00BA14A1" w:rsidP="00BA14A1">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A7BBAA4"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B40629"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D31E8"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50510B" w14:textId="77777777" w:rsidR="00BA14A1" w:rsidRDefault="00BA14A1" w:rsidP="00BA14A1">
            <w:pPr>
              <w:pStyle w:val="TAC"/>
              <w:keepNext w:val="0"/>
              <w:keepLines w:val="0"/>
              <w:widowControl w:val="0"/>
              <w:rPr>
                <w:lang w:eastAsia="zh-CN"/>
              </w:rPr>
            </w:pPr>
          </w:p>
        </w:tc>
      </w:tr>
      <w:tr w:rsidR="00BA14A1" w14:paraId="08C81560" w14:textId="77777777" w:rsidTr="00345D46">
        <w:tc>
          <w:tcPr>
            <w:tcW w:w="2160" w:type="dxa"/>
            <w:tcBorders>
              <w:top w:val="single" w:sz="4" w:space="0" w:color="auto"/>
              <w:left w:val="single" w:sz="4" w:space="0" w:color="auto"/>
              <w:bottom w:val="single" w:sz="4" w:space="0" w:color="auto"/>
              <w:right w:val="single" w:sz="4" w:space="0" w:color="auto"/>
            </w:tcBorders>
          </w:tcPr>
          <w:p w14:paraId="05779944"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83F84A4"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D07799"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F143" w14:textId="77777777" w:rsidR="00BA14A1" w:rsidRPr="00EA5FA7" w:rsidRDefault="00BA14A1" w:rsidP="00BA14A1">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279C788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876B6"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7EE946" w14:textId="77777777" w:rsidR="00BA14A1" w:rsidRDefault="00BA14A1" w:rsidP="00BA14A1">
            <w:pPr>
              <w:pStyle w:val="TAC"/>
              <w:keepNext w:val="0"/>
              <w:keepLines w:val="0"/>
              <w:widowControl w:val="0"/>
              <w:rPr>
                <w:lang w:eastAsia="zh-CN"/>
              </w:rPr>
            </w:pPr>
          </w:p>
        </w:tc>
      </w:tr>
      <w:tr w:rsidR="00BA14A1" w14:paraId="482439C0" w14:textId="77777777" w:rsidTr="00345D46">
        <w:tc>
          <w:tcPr>
            <w:tcW w:w="2160" w:type="dxa"/>
            <w:tcBorders>
              <w:top w:val="single" w:sz="4" w:space="0" w:color="auto"/>
              <w:left w:val="single" w:sz="4" w:space="0" w:color="auto"/>
              <w:bottom w:val="single" w:sz="4" w:space="0" w:color="auto"/>
              <w:right w:val="single" w:sz="4" w:space="0" w:color="auto"/>
            </w:tcBorders>
          </w:tcPr>
          <w:p w14:paraId="7EE8A98F" w14:textId="77777777" w:rsidR="00BA14A1" w:rsidRDefault="00BA14A1" w:rsidP="00BA14A1">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EBDE12A"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73D8C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513ACB"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F493D0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B854F2"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59FA25A" w14:textId="77777777" w:rsidR="00BA14A1" w:rsidRDefault="00BA14A1" w:rsidP="00BA14A1">
            <w:pPr>
              <w:pStyle w:val="TAC"/>
              <w:keepNext w:val="0"/>
              <w:keepLines w:val="0"/>
              <w:widowControl w:val="0"/>
              <w:rPr>
                <w:lang w:eastAsia="zh-CN"/>
              </w:rPr>
            </w:pPr>
          </w:p>
        </w:tc>
      </w:tr>
      <w:tr w:rsidR="00BA14A1" w14:paraId="6F4AB59B" w14:textId="77777777" w:rsidTr="00345D46">
        <w:tc>
          <w:tcPr>
            <w:tcW w:w="2160" w:type="dxa"/>
            <w:tcBorders>
              <w:top w:val="single" w:sz="4" w:space="0" w:color="auto"/>
              <w:left w:val="single" w:sz="4" w:space="0" w:color="auto"/>
              <w:bottom w:val="single" w:sz="4" w:space="0" w:color="auto"/>
              <w:right w:val="single" w:sz="4" w:space="0" w:color="auto"/>
            </w:tcBorders>
          </w:tcPr>
          <w:p w14:paraId="30C85989"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11FADFF"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62BF3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4E87EE"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C1A55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F068B3"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5ED650F" w14:textId="77777777" w:rsidR="00BA14A1" w:rsidRDefault="00BA14A1" w:rsidP="00BA14A1">
            <w:pPr>
              <w:pStyle w:val="TAC"/>
              <w:keepNext w:val="0"/>
              <w:keepLines w:val="0"/>
              <w:widowControl w:val="0"/>
              <w:rPr>
                <w:lang w:eastAsia="zh-CN"/>
              </w:rPr>
            </w:pPr>
          </w:p>
        </w:tc>
      </w:tr>
      <w:tr w:rsidR="00BA14A1" w14:paraId="3D93F171" w14:textId="77777777" w:rsidTr="00345D46">
        <w:tc>
          <w:tcPr>
            <w:tcW w:w="2160" w:type="dxa"/>
            <w:tcBorders>
              <w:top w:val="single" w:sz="4" w:space="0" w:color="auto"/>
              <w:left w:val="single" w:sz="4" w:space="0" w:color="auto"/>
              <w:bottom w:val="single" w:sz="4" w:space="0" w:color="auto"/>
              <w:right w:val="single" w:sz="4" w:space="0" w:color="auto"/>
            </w:tcBorders>
          </w:tcPr>
          <w:p w14:paraId="2025EE40"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6A31D94D"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A46D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2BDD0D"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12CC11BE" w14:textId="77777777" w:rsidR="00BA14A1" w:rsidRPr="00EA5FA7" w:rsidRDefault="00BA14A1" w:rsidP="00BA14A1">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9D16D95"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65B283"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E2D13" w14:textId="77777777" w:rsidR="00BA14A1" w:rsidRDefault="00BA14A1" w:rsidP="00BA14A1">
            <w:pPr>
              <w:pStyle w:val="TAC"/>
              <w:keepNext w:val="0"/>
              <w:keepLines w:val="0"/>
              <w:widowControl w:val="0"/>
              <w:rPr>
                <w:lang w:eastAsia="zh-CN"/>
              </w:rPr>
            </w:pPr>
          </w:p>
        </w:tc>
      </w:tr>
      <w:tr w:rsidR="00BA14A1" w14:paraId="240BD5F2" w14:textId="77777777" w:rsidTr="00345D46">
        <w:tc>
          <w:tcPr>
            <w:tcW w:w="2160" w:type="dxa"/>
            <w:tcBorders>
              <w:top w:val="single" w:sz="4" w:space="0" w:color="auto"/>
              <w:left w:val="single" w:sz="4" w:space="0" w:color="auto"/>
              <w:bottom w:val="single" w:sz="4" w:space="0" w:color="auto"/>
              <w:right w:val="single" w:sz="4" w:space="0" w:color="auto"/>
            </w:tcBorders>
          </w:tcPr>
          <w:p w14:paraId="6FA25717"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41F3F26F"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A8678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97E89A"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FC337E1" w14:textId="77777777" w:rsidR="00BA14A1" w:rsidRDefault="00BA14A1" w:rsidP="00BA14A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3AE12"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279C1C7" w14:textId="77777777" w:rsidR="00BA14A1" w:rsidRDefault="00BA14A1" w:rsidP="00BA14A1">
            <w:pPr>
              <w:pStyle w:val="TAC"/>
              <w:keepNext w:val="0"/>
              <w:keepLines w:val="0"/>
              <w:widowControl w:val="0"/>
              <w:rPr>
                <w:lang w:eastAsia="zh-CN"/>
              </w:rPr>
            </w:pPr>
          </w:p>
        </w:tc>
      </w:tr>
      <w:tr w:rsidR="00BA14A1" w14:paraId="5C08723C" w14:textId="77777777" w:rsidTr="00345D46">
        <w:tc>
          <w:tcPr>
            <w:tcW w:w="2160" w:type="dxa"/>
            <w:tcBorders>
              <w:top w:val="single" w:sz="4" w:space="0" w:color="auto"/>
              <w:left w:val="single" w:sz="4" w:space="0" w:color="auto"/>
              <w:bottom w:val="single" w:sz="4" w:space="0" w:color="auto"/>
              <w:right w:val="single" w:sz="4" w:space="0" w:color="auto"/>
            </w:tcBorders>
          </w:tcPr>
          <w:p w14:paraId="751B78E8"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9FA4DE0"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8A4BF0"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00D8E" w14:textId="77777777" w:rsidR="00BA14A1" w:rsidRPr="00EA5FA7" w:rsidRDefault="00BA14A1" w:rsidP="00BA14A1">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1764D27C" w14:textId="21324C15" w:rsidR="00BA14A1" w:rsidRDefault="00BA14A1" w:rsidP="00BA14A1">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11EBA6FB"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71AD0C" w14:textId="77777777" w:rsidR="00BA14A1" w:rsidRDefault="00BA14A1" w:rsidP="00BA14A1">
            <w:pPr>
              <w:pStyle w:val="TAC"/>
              <w:keepNext w:val="0"/>
              <w:keepLines w:val="0"/>
              <w:widowControl w:val="0"/>
              <w:rPr>
                <w:lang w:eastAsia="zh-CN"/>
              </w:rPr>
            </w:pPr>
          </w:p>
        </w:tc>
      </w:tr>
      <w:tr w:rsidR="00BA14A1" w14:paraId="57EFEA5D" w14:textId="77777777" w:rsidTr="00345D46">
        <w:tc>
          <w:tcPr>
            <w:tcW w:w="2160" w:type="dxa"/>
            <w:tcBorders>
              <w:top w:val="single" w:sz="4" w:space="0" w:color="auto"/>
              <w:left w:val="single" w:sz="4" w:space="0" w:color="auto"/>
              <w:bottom w:val="single" w:sz="4" w:space="0" w:color="auto"/>
              <w:right w:val="single" w:sz="4" w:space="0" w:color="auto"/>
            </w:tcBorders>
          </w:tcPr>
          <w:p w14:paraId="4B134F92"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EE083D5"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E5C85"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A0217F" w14:textId="77777777" w:rsidR="00BA14A1" w:rsidRPr="00EA5FA7" w:rsidRDefault="00BA14A1" w:rsidP="00BA14A1">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931F468"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7A0995" w14:textId="77777777" w:rsidR="00BA14A1" w:rsidRDefault="00BA14A1" w:rsidP="00BA14A1">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CE5DC4" w14:textId="77777777" w:rsidR="00BA14A1" w:rsidRDefault="00BA14A1" w:rsidP="00BA14A1">
            <w:pPr>
              <w:pStyle w:val="TAC"/>
              <w:keepNext w:val="0"/>
              <w:keepLines w:val="0"/>
              <w:widowControl w:val="0"/>
              <w:rPr>
                <w:lang w:eastAsia="zh-CN"/>
              </w:rPr>
            </w:pPr>
          </w:p>
        </w:tc>
      </w:tr>
      <w:tr w:rsidR="00BA14A1" w14:paraId="35DCAD3B" w14:textId="77777777" w:rsidTr="00345D46">
        <w:tc>
          <w:tcPr>
            <w:tcW w:w="2160" w:type="dxa"/>
            <w:tcBorders>
              <w:top w:val="single" w:sz="4" w:space="0" w:color="auto"/>
              <w:left w:val="single" w:sz="4" w:space="0" w:color="auto"/>
              <w:bottom w:val="single" w:sz="4" w:space="0" w:color="auto"/>
              <w:right w:val="single" w:sz="4" w:space="0" w:color="auto"/>
            </w:tcBorders>
          </w:tcPr>
          <w:p w14:paraId="29FEDA89" w14:textId="77777777" w:rsidR="00BA14A1" w:rsidRDefault="00BA14A1" w:rsidP="00BA14A1">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31129110"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53DDBE"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6E8E14"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4D56C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05FA83"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68499C" w14:textId="77777777" w:rsidR="00BA14A1" w:rsidRDefault="00BA14A1" w:rsidP="00BA14A1">
            <w:pPr>
              <w:pStyle w:val="TAC"/>
              <w:keepNext w:val="0"/>
              <w:keepLines w:val="0"/>
              <w:widowControl w:val="0"/>
              <w:rPr>
                <w:lang w:eastAsia="zh-CN"/>
              </w:rPr>
            </w:pPr>
            <w:r>
              <w:rPr>
                <w:rFonts w:cs="Arial"/>
              </w:rPr>
              <w:t>reject</w:t>
            </w:r>
          </w:p>
        </w:tc>
      </w:tr>
      <w:tr w:rsidR="00BA14A1" w14:paraId="177CD16B" w14:textId="77777777" w:rsidTr="00345D46">
        <w:tc>
          <w:tcPr>
            <w:tcW w:w="2160" w:type="dxa"/>
            <w:tcBorders>
              <w:top w:val="single" w:sz="4" w:space="0" w:color="auto"/>
              <w:left w:val="single" w:sz="4" w:space="0" w:color="auto"/>
              <w:bottom w:val="single" w:sz="4" w:space="0" w:color="auto"/>
              <w:right w:val="single" w:sz="4" w:space="0" w:color="auto"/>
            </w:tcBorders>
          </w:tcPr>
          <w:p w14:paraId="6DEE75D1" w14:textId="219D76AE"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02AB468"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FC3" w14:textId="77777777" w:rsidR="00BA14A1" w:rsidRDefault="00BA14A1" w:rsidP="00BA14A1">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32FF790"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8F9D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D6C072"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A1A67D" w14:textId="77777777" w:rsidR="00BA14A1" w:rsidRDefault="00BA14A1" w:rsidP="00BA14A1">
            <w:pPr>
              <w:pStyle w:val="TAC"/>
              <w:keepNext w:val="0"/>
              <w:keepLines w:val="0"/>
              <w:widowControl w:val="0"/>
              <w:rPr>
                <w:lang w:eastAsia="zh-CN"/>
              </w:rPr>
            </w:pPr>
          </w:p>
        </w:tc>
      </w:tr>
      <w:tr w:rsidR="00BA14A1" w14:paraId="2E360BCB" w14:textId="77777777" w:rsidTr="00345D46">
        <w:tc>
          <w:tcPr>
            <w:tcW w:w="2160" w:type="dxa"/>
            <w:tcBorders>
              <w:top w:val="single" w:sz="4" w:space="0" w:color="auto"/>
              <w:left w:val="single" w:sz="4" w:space="0" w:color="auto"/>
              <w:bottom w:val="single" w:sz="4" w:space="0" w:color="auto"/>
              <w:right w:val="single" w:sz="4" w:space="0" w:color="auto"/>
            </w:tcBorders>
          </w:tcPr>
          <w:p w14:paraId="2A7ABEB4"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41F2C825"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F51B9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305C20" w14:textId="77777777" w:rsidR="00BA14A1" w:rsidRPr="00EA5FA7" w:rsidRDefault="00BA14A1" w:rsidP="00BA14A1">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94B238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29E94BD"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BCCDF5" w14:textId="77777777" w:rsidR="00BA14A1" w:rsidRDefault="00BA14A1" w:rsidP="00BA14A1">
            <w:pPr>
              <w:pStyle w:val="TAC"/>
              <w:keepNext w:val="0"/>
              <w:keepLines w:val="0"/>
              <w:widowControl w:val="0"/>
              <w:rPr>
                <w:lang w:eastAsia="zh-CN"/>
              </w:rPr>
            </w:pPr>
          </w:p>
        </w:tc>
      </w:tr>
      <w:tr w:rsidR="00BA14A1" w14:paraId="23DC8C03" w14:textId="77777777" w:rsidTr="00345D46">
        <w:tc>
          <w:tcPr>
            <w:tcW w:w="2160" w:type="dxa"/>
            <w:tcBorders>
              <w:top w:val="single" w:sz="4" w:space="0" w:color="auto"/>
              <w:left w:val="single" w:sz="4" w:space="0" w:color="auto"/>
              <w:bottom w:val="single" w:sz="4" w:space="0" w:color="auto"/>
              <w:right w:val="single" w:sz="4" w:space="0" w:color="auto"/>
            </w:tcBorders>
          </w:tcPr>
          <w:p w14:paraId="6A6F31C7" w14:textId="77777777" w:rsidR="00BA14A1" w:rsidRDefault="00BA14A1" w:rsidP="00BA14A1">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46D580A0"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B4521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BE1FA3"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D07D8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6D025B"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00341F" w14:textId="77777777" w:rsidR="00BA14A1" w:rsidRDefault="00BA14A1" w:rsidP="00BA14A1">
            <w:pPr>
              <w:pStyle w:val="TAC"/>
              <w:keepNext w:val="0"/>
              <w:keepLines w:val="0"/>
              <w:widowControl w:val="0"/>
              <w:rPr>
                <w:lang w:eastAsia="zh-CN"/>
              </w:rPr>
            </w:pPr>
          </w:p>
        </w:tc>
      </w:tr>
      <w:tr w:rsidR="00BA14A1" w14:paraId="4A7ED250" w14:textId="77777777" w:rsidTr="00345D46">
        <w:tc>
          <w:tcPr>
            <w:tcW w:w="2160" w:type="dxa"/>
            <w:tcBorders>
              <w:top w:val="single" w:sz="4" w:space="0" w:color="auto"/>
              <w:left w:val="single" w:sz="4" w:space="0" w:color="auto"/>
              <w:bottom w:val="single" w:sz="4" w:space="0" w:color="auto"/>
              <w:right w:val="single" w:sz="4" w:space="0" w:color="auto"/>
            </w:tcBorders>
          </w:tcPr>
          <w:p w14:paraId="5EF42794"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79F4676"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5EF3B6"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B8549A"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92565C"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ED06"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71CE4B6" w14:textId="77777777" w:rsidR="00BA14A1" w:rsidRDefault="00BA14A1" w:rsidP="00BA14A1">
            <w:pPr>
              <w:pStyle w:val="TAC"/>
              <w:keepNext w:val="0"/>
              <w:keepLines w:val="0"/>
              <w:widowControl w:val="0"/>
              <w:rPr>
                <w:lang w:eastAsia="zh-CN"/>
              </w:rPr>
            </w:pPr>
          </w:p>
        </w:tc>
      </w:tr>
      <w:tr w:rsidR="00BA14A1" w14:paraId="53208CC0" w14:textId="77777777" w:rsidTr="00345D46">
        <w:tc>
          <w:tcPr>
            <w:tcW w:w="2160" w:type="dxa"/>
            <w:tcBorders>
              <w:top w:val="single" w:sz="4" w:space="0" w:color="auto"/>
              <w:left w:val="single" w:sz="4" w:space="0" w:color="auto"/>
              <w:bottom w:val="single" w:sz="4" w:space="0" w:color="auto"/>
              <w:right w:val="single" w:sz="4" w:space="0" w:color="auto"/>
            </w:tcBorders>
          </w:tcPr>
          <w:p w14:paraId="7E5729BD"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70E94054"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55BC58"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27501D"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1A3941B4" w14:textId="77777777" w:rsidR="00BA14A1" w:rsidRPr="00EA5FA7" w:rsidRDefault="00BA14A1" w:rsidP="00BA14A1">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219A4FB7"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F0D13C"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97B5A7" w14:textId="77777777" w:rsidR="00BA14A1" w:rsidRDefault="00BA14A1" w:rsidP="00BA14A1">
            <w:pPr>
              <w:pStyle w:val="TAC"/>
              <w:keepNext w:val="0"/>
              <w:keepLines w:val="0"/>
              <w:widowControl w:val="0"/>
              <w:rPr>
                <w:lang w:eastAsia="zh-CN"/>
              </w:rPr>
            </w:pPr>
          </w:p>
        </w:tc>
      </w:tr>
      <w:tr w:rsidR="00BA14A1" w14:paraId="4583612F" w14:textId="77777777" w:rsidTr="00345D46">
        <w:tc>
          <w:tcPr>
            <w:tcW w:w="2160" w:type="dxa"/>
            <w:tcBorders>
              <w:top w:val="single" w:sz="4" w:space="0" w:color="auto"/>
              <w:left w:val="single" w:sz="4" w:space="0" w:color="auto"/>
              <w:bottom w:val="single" w:sz="4" w:space="0" w:color="auto"/>
              <w:right w:val="single" w:sz="4" w:space="0" w:color="auto"/>
            </w:tcBorders>
          </w:tcPr>
          <w:p w14:paraId="22C48DB9"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697DC23A"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8912AFA"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2A6E9F"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AE28D46"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528329"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87E6F5F" w14:textId="77777777" w:rsidR="00BA14A1" w:rsidRDefault="00BA14A1" w:rsidP="00BA14A1">
            <w:pPr>
              <w:pStyle w:val="TAC"/>
              <w:keepNext w:val="0"/>
              <w:keepLines w:val="0"/>
              <w:widowControl w:val="0"/>
              <w:rPr>
                <w:lang w:eastAsia="zh-CN"/>
              </w:rPr>
            </w:pPr>
          </w:p>
        </w:tc>
      </w:tr>
      <w:tr w:rsidR="00BA14A1" w14:paraId="6A22540C" w14:textId="77777777" w:rsidTr="00345D46">
        <w:tc>
          <w:tcPr>
            <w:tcW w:w="2160" w:type="dxa"/>
            <w:tcBorders>
              <w:top w:val="single" w:sz="4" w:space="0" w:color="auto"/>
              <w:left w:val="single" w:sz="4" w:space="0" w:color="auto"/>
              <w:bottom w:val="single" w:sz="4" w:space="0" w:color="auto"/>
              <w:right w:val="single" w:sz="4" w:space="0" w:color="auto"/>
            </w:tcBorders>
          </w:tcPr>
          <w:p w14:paraId="5C342176"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56F4A074"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C7443"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C4D3F4" w14:textId="77777777" w:rsidR="00BA14A1" w:rsidRPr="00EA5FA7" w:rsidRDefault="00BA14A1" w:rsidP="00BA14A1">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5B041886" w14:textId="30DEBBC4" w:rsidR="00BA14A1" w:rsidRDefault="00BA14A1" w:rsidP="00BA14A1">
            <w:pPr>
              <w:pStyle w:val="TAL"/>
              <w:keepNext w:val="0"/>
              <w:keepLines w:val="0"/>
              <w:widowControl w:val="0"/>
              <w:rPr>
                <w:lang w:val="en-US"/>
              </w:rPr>
            </w:pPr>
            <w:r>
              <w:rPr>
                <w:lang w:val="en-US"/>
              </w:rPr>
              <w:t>This IE indicates the type of SRB conveyed via the Uu Relay RLC Channel.</w:t>
            </w:r>
          </w:p>
          <w:p w14:paraId="472DB83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006F78"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C11A7E" w14:textId="77777777" w:rsidR="00BA14A1" w:rsidRDefault="00BA14A1" w:rsidP="00BA14A1">
            <w:pPr>
              <w:pStyle w:val="TAC"/>
              <w:keepNext w:val="0"/>
              <w:keepLines w:val="0"/>
              <w:widowControl w:val="0"/>
              <w:rPr>
                <w:lang w:eastAsia="zh-CN"/>
              </w:rPr>
            </w:pPr>
          </w:p>
        </w:tc>
      </w:tr>
      <w:tr w:rsidR="00BA14A1" w14:paraId="3B6441D1" w14:textId="77777777" w:rsidTr="00345D46">
        <w:tc>
          <w:tcPr>
            <w:tcW w:w="2160" w:type="dxa"/>
            <w:tcBorders>
              <w:top w:val="single" w:sz="4" w:space="0" w:color="auto"/>
              <w:left w:val="single" w:sz="4" w:space="0" w:color="auto"/>
              <w:bottom w:val="single" w:sz="4" w:space="0" w:color="auto"/>
              <w:right w:val="single" w:sz="4" w:space="0" w:color="auto"/>
            </w:tcBorders>
          </w:tcPr>
          <w:p w14:paraId="41FF4F5D"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A94780D"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CE7FB0"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054B3F" w14:textId="77777777" w:rsidR="00BA14A1" w:rsidRPr="00EA5FA7" w:rsidRDefault="00BA14A1" w:rsidP="00BA14A1">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B246E3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A585B5" w14:textId="77777777" w:rsidR="00BA14A1" w:rsidRDefault="00BA14A1" w:rsidP="00BA14A1">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073409" w14:textId="77777777" w:rsidR="00BA14A1" w:rsidRDefault="00BA14A1" w:rsidP="00BA14A1">
            <w:pPr>
              <w:pStyle w:val="TAC"/>
              <w:keepNext w:val="0"/>
              <w:keepLines w:val="0"/>
              <w:widowControl w:val="0"/>
              <w:rPr>
                <w:lang w:eastAsia="zh-CN"/>
              </w:rPr>
            </w:pPr>
          </w:p>
        </w:tc>
      </w:tr>
      <w:tr w:rsidR="00BA14A1" w14:paraId="322042CC" w14:textId="77777777" w:rsidTr="00345D46">
        <w:tc>
          <w:tcPr>
            <w:tcW w:w="2160" w:type="dxa"/>
            <w:tcBorders>
              <w:top w:val="single" w:sz="4" w:space="0" w:color="auto"/>
              <w:left w:val="single" w:sz="4" w:space="0" w:color="auto"/>
              <w:bottom w:val="single" w:sz="4" w:space="0" w:color="auto"/>
              <w:right w:val="single" w:sz="4" w:space="0" w:color="auto"/>
            </w:tcBorders>
          </w:tcPr>
          <w:p w14:paraId="103DD535" w14:textId="77777777" w:rsidR="00BA14A1" w:rsidRDefault="00BA14A1" w:rsidP="00BA14A1">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F290369"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748C9D"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434917"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57B9F7"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8624ED"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437D07" w14:textId="77777777" w:rsidR="00BA14A1" w:rsidRDefault="00BA14A1" w:rsidP="00BA14A1">
            <w:pPr>
              <w:pStyle w:val="TAC"/>
              <w:keepNext w:val="0"/>
              <w:keepLines w:val="0"/>
              <w:widowControl w:val="0"/>
              <w:rPr>
                <w:lang w:eastAsia="zh-CN"/>
              </w:rPr>
            </w:pPr>
            <w:r>
              <w:rPr>
                <w:rFonts w:cs="Arial"/>
              </w:rPr>
              <w:t>reject</w:t>
            </w:r>
          </w:p>
        </w:tc>
      </w:tr>
      <w:tr w:rsidR="00BA14A1" w14:paraId="339A7A31" w14:textId="77777777" w:rsidTr="00345D46">
        <w:tc>
          <w:tcPr>
            <w:tcW w:w="2160" w:type="dxa"/>
            <w:tcBorders>
              <w:top w:val="single" w:sz="4" w:space="0" w:color="auto"/>
              <w:left w:val="single" w:sz="4" w:space="0" w:color="auto"/>
              <w:bottom w:val="single" w:sz="4" w:space="0" w:color="auto"/>
              <w:right w:val="single" w:sz="4" w:space="0" w:color="auto"/>
            </w:tcBorders>
          </w:tcPr>
          <w:p w14:paraId="1AAF4A01" w14:textId="6BD61DC6"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1B6BD30"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84B672" w14:textId="77777777" w:rsidR="00BA14A1" w:rsidRDefault="00BA14A1" w:rsidP="00BA14A1">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05835B8"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3118273"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C64EDE"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CC81C1" w14:textId="77777777" w:rsidR="00BA14A1" w:rsidRDefault="00BA14A1" w:rsidP="00BA14A1">
            <w:pPr>
              <w:pStyle w:val="TAC"/>
              <w:keepNext w:val="0"/>
              <w:keepLines w:val="0"/>
              <w:widowControl w:val="0"/>
              <w:rPr>
                <w:lang w:eastAsia="zh-CN"/>
              </w:rPr>
            </w:pPr>
          </w:p>
        </w:tc>
      </w:tr>
      <w:tr w:rsidR="00BA14A1" w14:paraId="4934CDDC" w14:textId="77777777" w:rsidTr="00345D46">
        <w:tc>
          <w:tcPr>
            <w:tcW w:w="2160" w:type="dxa"/>
            <w:tcBorders>
              <w:top w:val="single" w:sz="4" w:space="0" w:color="auto"/>
              <w:left w:val="single" w:sz="4" w:space="0" w:color="auto"/>
              <w:bottom w:val="single" w:sz="4" w:space="0" w:color="auto"/>
              <w:right w:val="single" w:sz="4" w:space="0" w:color="auto"/>
            </w:tcBorders>
          </w:tcPr>
          <w:p w14:paraId="484E82AA"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6F79DEF" w14:textId="77777777" w:rsidR="00BA14A1" w:rsidRDefault="00BA14A1" w:rsidP="00BA14A1">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29C0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D9DB2B" w14:textId="77777777" w:rsidR="00BA14A1" w:rsidRPr="00EA5FA7" w:rsidRDefault="00BA14A1" w:rsidP="00BA14A1">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0FB9D3CB"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FEDE0C" w14:textId="77777777" w:rsidR="00BA14A1" w:rsidRDefault="00BA14A1" w:rsidP="00BA14A1">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996140" w14:textId="77777777" w:rsidR="00BA14A1" w:rsidRDefault="00BA14A1" w:rsidP="00BA14A1">
            <w:pPr>
              <w:pStyle w:val="TAC"/>
              <w:keepNext w:val="0"/>
              <w:keepLines w:val="0"/>
              <w:widowControl w:val="0"/>
              <w:rPr>
                <w:lang w:eastAsia="zh-CN"/>
              </w:rPr>
            </w:pPr>
          </w:p>
        </w:tc>
      </w:tr>
      <w:tr w:rsidR="00BA14A1" w14:paraId="17379360" w14:textId="77777777" w:rsidTr="00345D46">
        <w:tc>
          <w:tcPr>
            <w:tcW w:w="2160" w:type="dxa"/>
            <w:tcBorders>
              <w:top w:val="single" w:sz="4" w:space="0" w:color="auto"/>
              <w:left w:val="single" w:sz="4" w:space="0" w:color="auto"/>
              <w:bottom w:val="single" w:sz="4" w:space="0" w:color="auto"/>
              <w:right w:val="single" w:sz="4" w:space="0" w:color="auto"/>
            </w:tcBorders>
          </w:tcPr>
          <w:p w14:paraId="09CA4332" w14:textId="77777777" w:rsidR="00BA14A1" w:rsidRDefault="00BA14A1" w:rsidP="00BA14A1">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F809993"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907005" w14:textId="77777777" w:rsidR="00BA14A1" w:rsidRDefault="00BA14A1" w:rsidP="00BA14A1">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72664EF"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FAD4B4"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BED9DA" w14:textId="77777777" w:rsidR="00BA14A1" w:rsidRDefault="00BA14A1" w:rsidP="00BA14A1">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B85F95" w14:textId="77777777" w:rsidR="00BA14A1" w:rsidRDefault="00BA14A1" w:rsidP="00BA14A1">
            <w:pPr>
              <w:pStyle w:val="TAC"/>
              <w:keepNext w:val="0"/>
              <w:keepLines w:val="0"/>
              <w:widowControl w:val="0"/>
              <w:rPr>
                <w:lang w:eastAsia="zh-CN"/>
              </w:rPr>
            </w:pPr>
            <w:r>
              <w:rPr>
                <w:rFonts w:cs="Arial"/>
              </w:rPr>
              <w:t>reject</w:t>
            </w:r>
          </w:p>
        </w:tc>
      </w:tr>
      <w:tr w:rsidR="00BA14A1" w14:paraId="7C43BE3F" w14:textId="77777777" w:rsidTr="00345D46">
        <w:tc>
          <w:tcPr>
            <w:tcW w:w="2160" w:type="dxa"/>
            <w:tcBorders>
              <w:top w:val="single" w:sz="4" w:space="0" w:color="auto"/>
              <w:left w:val="single" w:sz="4" w:space="0" w:color="auto"/>
              <w:bottom w:val="single" w:sz="4" w:space="0" w:color="auto"/>
              <w:right w:val="single" w:sz="4" w:space="0" w:color="auto"/>
            </w:tcBorders>
          </w:tcPr>
          <w:p w14:paraId="4A1D7ED9" w14:textId="10413164" w:rsidR="00BA14A1" w:rsidRPr="0030753D" w:rsidRDefault="00BA14A1" w:rsidP="00BA14A1">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89834C7" w14:textId="77777777" w:rsidR="00BA14A1" w:rsidRDefault="00BA14A1" w:rsidP="00BA14A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DB05A" w14:textId="77777777" w:rsidR="00BA14A1" w:rsidRDefault="00BA14A1" w:rsidP="00BA14A1">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DD3426A"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A7AE8E"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E05374"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EE691F" w14:textId="77777777" w:rsidR="00BA14A1" w:rsidRDefault="00BA14A1" w:rsidP="00BA14A1">
            <w:pPr>
              <w:pStyle w:val="TAC"/>
              <w:keepNext w:val="0"/>
              <w:keepLines w:val="0"/>
              <w:widowControl w:val="0"/>
              <w:rPr>
                <w:lang w:eastAsia="zh-CN"/>
              </w:rPr>
            </w:pPr>
          </w:p>
        </w:tc>
      </w:tr>
      <w:tr w:rsidR="00BA14A1" w14:paraId="0BD1D03F" w14:textId="77777777" w:rsidTr="00345D46">
        <w:tc>
          <w:tcPr>
            <w:tcW w:w="2160" w:type="dxa"/>
            <w:tcBorders>
              <w:top w:val="single" w:sz="4" w:space="0" w:color="auto"/>
              <w:left w:val="single" w:sz="4" w:space="0" w:color="auto"/>
              <w:bottom w:val="single" w:sz="4" w:space="0" w:color="auto"/>
              <w:right w:val="single" w:sz="4" w:space="0" w:color="auto"/>
            </w:tcBorders>
          </w:tcPr>
          <w:p w14:paraId="4DE67DFB"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1E7BF335" w14:textId="77777777" w:rsidR="00BA14A1" w:rsidRDefault="00BA14A1" w:rsidP="00BA14A1">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2DF6BF"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5FC398" w14:textId="77777777" w:rsidR="00BA14A1" w:rsidRPr="00EA5FA7" w:rsidRDefault="00BA14A1" w:rsidP="00BA14A1">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EDF7F9F"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F2FFC10"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E5AAAF" w14:textId="77777777" w:rsidR="00BA14A1" w:rsidRDefault="00BA14A1" w:rsidP="00BA14A1">
            <w:pPr>
              <w:pStyle w:val="TAC"/>
              <w:keepNext w:val="0"/>
              <w:keepLines w:val="0"/>
              <w:widowControl w:val="0"/>
              <w:rPr>
                <w:lang w:eastAsia="zh-CN"/>
              </w:rPr>
            </w:pPr>
          </w:p>
        </w:tc>
      </w:tr>
      <w:tr w:rsidR="00BA14A1" w14:paraId="667C1C84" w14:textId="77777777" w:rsidTr="00345D46">
        <w:tc>
          <w:tcPr>
            <w:tcW w:w="2160" w:type="dxa"/>
            <w:tcBorders>
              <w:top w:val="single" w:sz="4" w:space="0" w:color="auto"/>
              <w:left w:val="single" w:sz="4" w:space="0" w:color="auto"/>
              <w:bottom w:val="single" w:sz="4" w:space="0" w:color="auto"/>
              <w:right w:val="single" w:sz="4" w:space="0" w:color="auto"/>
            </w:tcBorders>
          </w:tcPr>
          <w:p w14:paraId="0B2EBE1B" w14:textId="77777777" w:rsidR="00BA14A1" w:rsidRDefault="00BA14A1" w:rsidP="00BA14A1">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1B3FD4A6" w14:textId="77777777" w:rsidR="00BA14A1" w:rsidRDefault="00BA14A1" w:rsidP="00BA14A1">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CD98AD"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6723C7" w14:textId="77777777" w:rsidR="00BA14A1" w:rsidRPr="00EA5FA7" w:rsidRDefault="00BA14A1" w:rsidP="00BA14A1">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BD457BE"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36F4AD" w14:textId="77777777" w:rsidR="00BA14A1" w:rsidRDefault="00BA14A1" w:rsidP="00BA14A1">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559D30" w14:textId="77777777" w:rsidR="00BA14A1" w:rsidRDefault="00BA14A1" w:rsidP="00BA14A1">
            <w:pPr>
              <w:pStyle w:val="TAC"/>
              <w:keepNext w:val="0"/>
              <w:keepLines w:val="0"/>
              <w:widowControl w:val="0"/>
              <w:rPr>
                <w:lang w:eastAsia="zh-CN"/>
              </w:rPr>
            </w:pPr>
          </w:p>
        </w:tc>
      </w:tr>
      <w:tr w:rsidR="00BA14A1" w14:paraId="30C92AFD" w14:textId="77777777" w:rsidTr="00345D46">
        <w:tc>
          <w:tcPr>
            <w:tcW w:w="2160" w:type="dxa"/>
            <w:tcBorders>
              <w:top w:val="single" w:sz="4" w:space="0" w:color="auto"/>
              <w:left w:val="single" w:sz="4" w:space="0" w:color="auto"/>
              <w:bottom w:val="single" w:sz="4" w:space="0" w:color="auto"/>
              <w:right w:val="single" w:sz="4" w:space="0" w:color="auto"/>
            </w:tcBorders>
          </w:tcPr>
          <w:p w14:paraId="425EEB3D" w14:textId="77777777" w:rsidR="00BA14A1" w:rsidRDefault="00BA14A1" w:rsidP="00BA14A1">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E736398"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08F4B"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45F840"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19E72"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38442A"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9C0DC5" w14:textId="77777777" w:rsidR="00BA14A1" w:rsidRDefault="00BA14A1" w:rsidP="00BA14A1">
            <w:pPr>
              <w:pStyle w:val="TAC"/>
              <w:keepNext w:val="0"/>
              <w:keepLines w:val="0"/>
              <w:widowControl w:val="0"/>
              <w:rPr>
                <w:lang w:eastAsia="zh-CN"/>
              </w:rPr>
            </w:pPr>
          </w:p>
        </w:tc>
      </w:tr>
      <w:tr w:rsidR="00BA14A1" w14:paraId="77417BB0" w14:textId="77777777" w:rsidTr="00345D46">
        <w:tc>
          <w:tcPr>
            <w:tcW w:w="2160" w:type="dxa"/>
            <w:tcBorders>
              <w:top w:val="single" w:sz="4" w:space="0" w:color="auto"/>
              <w:left w:val="single" w:sz="4" w:space="0" w:color="auto"/>
              <w:bottom w:val="single" w:sz="4" w:space="0" w:color="auto"/>
              <w:right w:val="single" w:sz="4" w:space="0" w:color="auto"/>
            </w:tcBorders>
          </w:tcPr>
          <w:p w14:paraId="3082FF62"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C8C136B"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D1A7EC"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23B71D" w14:textId="77777777" w:rsidR="00BA14A1" w:rsidRPr="00EA5FA7" w:rsidRDefault="00BA14A1" w:rsidP="00BA14A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34BE15"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6D10B6"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26CADD" w14:textId="77777777" w:rsidR="00BA14A1" w:rsidRDefault="00BA14A1" w:rsidP="00BA14A1">
            <w:pPr>
              <w:pStyle w:val="TAC"/>
              <w:keepNext w:val="0"/>
              <w:keepLines w:val="0"/>
              <w:widowControl w:val="0"/>
              <w:rPr>
                <w:lang w:eastAsia="zh-CN"/>
              </w:rPr>
            </w:pPr>
          </w:p>
        </w:tc>
      </w:tr>
      <w:tr w:rsidR="00BA14A1" w14:paraId="72027DBF" w14:textId="77777777" w:rsidTr="00345D46">
        <w:tc>
          <w:tcPr>
            <w:tcW w:w="2160" w:type="dxa"/>
            <w:tcBorders>
              <w:top w:val="single" w:sz="4" w:space="0" w:color="auto"/>
              <w:left w:val="single" w:sz="4" w:space="0" w:color="auto"/>
              <w:bottom w:val="single" w:sz="4" w:space="0" w:color="auto"/>
              <w:right w:val="single" w:sz="4" w:space="0" w:color="auto"/>
            </w:tcBorders>
          </w:tcPr>
          <w:p w14:paraId="26331570"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0CA1EF7"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12A2D4"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D623A" w14:textId="77777777" w:rsidR="00BA14A1" w:rsidRDefault="00BA14A1" w:rsidP="00BA14A1">
            <w:pPr>
              <w:pStyle w:val="TAL"/>
              <w:keepNext w:val="0"/>
              <w:keepLines w:val="0"/>
              <w:widowControl w:val="0"/>
              <w:rPr>
                <w:rFonts w:eastAsia="Tahoma"/>
                <w:lang w:eastAsia="zh-CN"/>
              </w:rPr>
            </w:pPr>
            <w:r>
              <w:rPr>
                <w:rFonts w:eastAsia="Tahoma"/>
                <w:lang w:eastAsia="zh-CN"/>
              </w:rPr>
              <w:t>QoS Flow Level QoS Parameters</w:t>
            </w:r>
          </w:p>
          <w:p w14:paraId="61AE2249" w14:textId="77777777" w:rsidR="00BA14A1" w:rsidRPr="00EA5FA7" w:rsidRDefault="00BA14A1" w:rsidP="00BA14A1">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706634D7"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0612A5"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060535" w14:textId="77777777" w:rsidR="00BA14A1" w:rsidRDefault="00BA14A1" w:rsidP="00BA14A1">
            <w:pPr>
              <w:pStyle w:val="TAC"/>
              <w:keepNext w:val="0"/>
              <w:keepLines w:val="0"/>
              <w:widowControl w:val="0"/>
              <w:rPr>
                <w:lang w:eastAsia="zh-CN"/>
              </w:rPr>
            </w:pPr>
          </w:p>
        </w:tc>
      </w:tr>
      <w:tr w:rsidR="00BA14A1" w14:paraId="754ADBEC" w14:textId="77777777" w:rsidTr="00345D46">
        <w:tc>
          <w:tcPr>
            <w:tcW w:w="2160" w:type="dxa"/>
            <w:tcBorders>
              <w:top w:val="single" w:sz="4" w:space="0" w:color="auto"/>
              <w:left w:val="single" w:sz="4" w:space="0" w:color="auto"/>
              <w:bottom w:val="single" w:sz="4" w:space="0" w:color="auto"/>
              <w:right w:val="single" w:sz="4" w:space="0" w:color="auto"/>
            </w:tcBorders>
          </w:tcPr>
          <w:p w14:paraId="649EEAC4" w14:textId="77777777" w:rsidR="00BA14A1" w:rsidRPr="0030753D" w:rsidRDefault="00BA14A1" w:rsidP="00BA14A1">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FA14E13" w14:textId="77777777" w:rsidR="00BA14A1" w:rsidRDefault="00BA14A1" w:rsidP="00BA14A1">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A3D05D2"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1517BE" w14:textId="77777777" w:rsidR="00BA14A1" w:rsidRDefault="00BA14A1" w:rsidP="00BA14A1">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7E3C8E50" w14:textId="77777777" w:rsidR="00BA14A1" w:rsidRDefault="00BA14A1" w:rsidP="00BA14A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2C9F67" w14:textId="77777777" w:rsidR="00BA14A1" w:rsidRDefault="00BA14A1" w:rsidP="00BA14A1">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EEC2B6D" w14:textId="77777777" w:rsidR="00BA14A1" w:rsidRDefault="00BA14A1" w:rsidP="00BA14A1">
            <w:pPr>
              <w:pStyle w:val="TAC"/>
              <w:keepNext w:val="0"/>
              <w:keepLines w:val="0"/>
              <w:widowControl w:val="0"/>
              <w:rPr>
                <w:lang w:eastAsia="zh-CN"/>
              </w:rPr>
            </w:pPr>
          </w:p>
        </w:tc>
      </w:tr>
      <w:tr w:rsidR="00BA14A1" w14:paraId="0CAB198D" w14:textId="77777777" w:rsidTr="00345D46">
        <w:tc>
          <w:tcPr>
            <w:tcW w:w="2160" w:type="dxa"/>
            <w:tcBorders>
              <w:top w:val="single" w:sz="4" w:space="0" w:color="auto"/>
              <w:left w:val="single" w:sz="4" w:space="0" w:color="auto"/>
              <w:bottom w:val="single" w:sz="4" w:space="0" w:color="auto"/>
              <w:right w:val="single" w:sz="4" w:space="0" w:color="auto"/>
            </w:tcBorders>
          </w:tcPr>
          <w:p w14:paraId="53E3D928" w14:textId="77777777" w:rsidR="00BA14A1" w:rsidRDefault="00BA14A1" w:rsidP="00BA14A1">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70EA713" w14:textId="77777777" w:rsidR="00BA14A1" w:rsidRDefault="00BA14A1" w:rsidP="00BA14A1">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2C720C" w14:textId="77777777" w:rsidR="00BA14A1" w:rsidRDefault="00BA14A1" w:rsidP="00BA14A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2010A7" w14:textId="77777777" w:rsidR="00BA14A1" w:rsidRPr="00EA5FA7" w:rsidRDefault="00BA14A1" w:rsidP="00BA14A1">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52B856D" w14:textId="30107191" w:rsidR="00BA14A1" w:rsidRDefault="00BA14A1" w:rsidP="00BA14A1">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41AA6743" w14:textId="77777777" w:rsidR="00BA14A1" w:rsidRDefault="00BA14A1" w:rsidP="00BA14A1">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4845D0" w14:textId="77777777" w:rsidR="00BA14A1" w:rsidRDefault="00BA14A1" w:rsidP="00BA14A1">
            <w:pPr>
              <w:pStyle w:val="TAC"/>
              <w:keepNext w:val="0"/>
              <w:keepLines w:val="0"/>
              <w:widowControl w:val="0"/>
              <w:rPr>
                <w:lang w:eastAsia="zh-CN"/>
              </w:rPr>
            </w:pPr>
          </w:p>
        </w:tc>
      </w:tr>
      <w:tr w:rsidR="00A02B6E" w14:paraId="3F3A94EF" w14:textId="77777777" w:rsidTr="00345D46">
        <w:tc>
          <w:tcPr>
            <w:tcW w:w="2160" w:type="dxa"/>
            <w:tcBorders>
              <w:top w:val="single" w:sz="4" w:space="0" w:color="auto"/>
              <w:left w:val="single" w:sz="4" w:space="0" w:color="auto"/>
              <w:bottom w:val="single" w:sz="4" w:space="0" w:color="auto"/>
              <w:right w:val="single" w:sz="4" w:space="0" w:color="auto"/>
            </w:tcBorders>
          </w:tcPr>
          <w:p w14:paraId="1397F65E" w14:textId="36A42F00" w:rsidR="00A02B6E" w:rsidRDefault="00A02B6E" w:rsidP="00A02B6E">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47D329A6"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F1934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CF48B" w14:textId="77777777" w:rsidR="00A02B6E" w:rsidRDefault="00A02B6E" w:rsidP="00A02B6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62E7733"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F9FBF5D" w14:textId="53ABF0E2" w:rsidR="00A02B6E" w:rsidRDefault="00A02B6E" w:rsidP="00A02B6E">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E7D127A" w14:textId="0644FECC" w:rsidR="00A02B6E" w:rsidRDefault="00A02B6E" w:rsidP="00A02B6E">
            <w:pPr>
              <w:pStyle w:val="TAC"/>
              <w:keepNext w:val="0"/>
              <w:keepLines w:val="0"/>
              <w:widowControl w:val="0"/>
              <w:rPr>
                <w:lang w:eastAsia="zh-CN"/>
              </w:rPr>
            </w:pPr>
            <w:r>
              <w:rPr>
                <w:rFonts w:cs="Arial"/>
              </w:rPr>
              <w:t>reject</w:t>
            </w:r>
          </w:p>
        </w:tc>
      </w:tr>
      <w:tr w:rsidR="00A02B6E" w14:paraId="4E15C3C3" w14:textId="77777777" w:rsidTr="00345D46">
        <w:tc>
          <w:tcPr>
            <w:tcW w:w="2160" w:type="dxa"/>
            <w:tcBorders>
              <w:top w:val="single" w:sz="4" w:space="0" w:color="auto"/>
              <w:left w:val="single" w:sz="4" w:space="0" w:color="auto"/>
              <w:bottom w:val="single" w:sz="4" w:space="0" w:color="auto"/>
              <w:right w:val="single" w:sz="4" w:space="0" w:color="auto"/>
            </w:tcBorders>
          </w:tcPr>
          <w:p w14:paraId="64903171" w14:textId="1FEF92C8" w:rsidR="00A02B6E" w:rsidRDefault="00A02B6E" w:rsidP="00A02B6E">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AC5A1A8" w14:textId="44DEBEC0" w:rsidR="00A02B6E" w:rsidRDefault="00A02B6E" w:rsidP="00A02B6E">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D76932"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89927" w14:textId="77777777" w:rsidR="00A02B6E" w:rsidRDefault="00A02B6E" w:rsidP="00A02B6E">
            <w:pPr>
              <w:pStyle w:val="TAL"/>
              <w:keepNext w:val="0"/>
              <w:keepLines w:val="0"/>
              <w:widowControl w:val="0"/>
              <w:rPr>
                <w:rFonts w:eastAsia="Tahoma"/>
                <w:lang w:eastAsia="zh-CN"/>
              </w:rPr>
            </w:pPr>
            <w:r>
              <w:rPr>
                <w:rFonts w:eastAsia="Tahoma"/>
                <w:lang w:eastAsia="zh-CN"/>
              </w:rPr>
              <w:t>PC5 QoS Parameters</w:t>
            </w:r>
          </w:p>
          <w:p w14:paraId="14EB81BA" w14:textId="6C2838FE" w:rsidR="00A02B6E" w:rsidRDefault="00A02B6E" w:rsidP="00A02B6E">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29DC78E4"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167EC6" w14:textId="5E1F6195" w:rsidR="00A02B6E" w:rsidRDefault="00A02B6E" w:rsidP="00A02B6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0A3165" w14:textId="77777777" w:rsidR="00A02B6E" w:rsidRDefault="00A02B6E" w:rsidP="00A02B6E">
            <w:pPr>
              <w:pStyle w:val="TAC"/>
              <w:keepNext w:val="0"/>
              <w:keepLines w:val="0"/>
              <w:widowControl w:val="0"/>
              <w:rPr>
                <w:lang w:eastAsia="zh-CN"/>
              </w:rPr>
            </w:pPr>
          </w:p>
        </w:tc>
      </w:tr>
      <w:tr w:rsidR="00A02B6E" w14:paraId="029A5696" w14:textId="77777777" w:rsidTr="00345D46">
        <w:tc>
          <w:tcPr>
            <w:tcW w:w="2160" w:type="dxa"/>
            <w:tcBorders>
              <w:top w:val="single" w:sz="4" w:space="0" w:color="auto"/>
              <w:left w:val="single" w:sz="4" w:space="0" w:color="auto"/>
              <w:bottom w:val="single" w:sz="4" w:space="0" w:color="auto"/>
              <w:right w:val="single" w:sz="4" w:space="0" w:color="auto"/>
            </w:tcBorders>
          </w:tcPr>
          <w:p w14:paraId="1AFFF9A9" w14:textId="77777777" w:rsidR="00A02B6E" w:rsidRPr="006F3829" w:rsidRDefault="00A02B6E" w:rsidP="00A02B6E">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9198E27"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6F4C22"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C85F4A" w14:textId="77777777" w:rsidR="00A02B6E" w:rsidRPr="00EA5FA7" w:rsidRDefault="00A02B6E" w:rsidP="00A02B6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DFC506D"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A66ECA" w14:textId="77777777" w:rsidR="00A02B6E" w:rsidRDefault="00A02B6E" w:rsidP="00A02B6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F52BB4" w14:textId="77777777" w:rsidR="00A02B6E" w:rsidRDefault="00A02B6E" w:rsidP="00A02B6E">
            <w:pPr>
              <w:pStyle w:val="TAC"/>
              <w:keepNext w:val="0"/>
              <w:keepLines w:val="0"/>
              <w:widowControl w:val="0"/>
              <w:rPr>
                <w:lang w:eastAsia="zh-CN"/>
              </w:rPr>
            </w:pPr>
          </w:p>
        </w:tc>
      </w:tr>
      <w:tr w:rsidR="00A02B6E" w14:paraId="3A32A751" w14:textId="77777777" w:rsidTr="00345D46">
        <w:tc>
          <w:tcPr>
            <w:tcW w:w="2160" w:type="dxa"/>
            <w:tcBorders>
              <w:top w:val="single" w:sz="4" w:space="0" w:color="auto"/>
              <w:left w:val="single" w:sz="4" w:space="0" w:color="auto"/>
              <w:bottom w:val="single" w:sz="4" w:space="0" w:color="auto"/>
              <w:right w:val="single" w:sz="4" w:space="0" w:color="auto"/>
            </w:tcBorders>
          </w:tcPr>
          <w:p w14:paraId="75F862D3" w14:textId="77777777" w:rsidR="00A02B6E" w:rsidRDefault="00A02B6E" w:rsidP="00A02B6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54F42A8B"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110B03" w14:textId="77777777" w:rsidR="00A02B6E" w:rsidRDefault="00A02B6E" w:rsidP="00A02B6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E036E0"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A5FF7A"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46A577" w14:textId="77777777" w:rsidR="00A02B6E" w:rsidRDefault="00A02B6E" w:rsidP="00A02B6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469E46" w14:textId="77777777" w:rsidR="00A02B6E" w:rsidRDefault="00A02B6E" w:rsidP="00A02B6E">
            <w:pPr>
              <w:pStyle w:val="TAC"/>
              <w:keepNext w:val="0"/>
              <w:keepLines w:val="0"/>
              <w:widowControl w:val="0"/>
              <w:rPr>
                <w:lang w:eastAsia="zh-CN"/>
              </w:rPr>
            </w:pPr>
            <w:r>
              <w:rPr>
                <w:rFonts w:cs="Arial"/>
              </w:rPr>
              <w:t>reject</w:t>
            </w:r>
          </w:p>
        </w:tc>
      </w:tr>
      <w:tr w:rsidR="00A02B6E" w14:paraId="1D50020F" w14:textId="77777777" w:rsidTr="00345D46">
        <w:tc>
          <w:tcPr>
            <w:tcW w:w="2160" w:type="dxa"/>
            <w:tcBorders>
              <w:top w:val="single" w:sz="4" w:space="0" w:color="auto"/>
              <w:left w:val="single" w:sz="4" w:space="0" w:color="auto"/>
              <w:bottom w:val="single" w:sz="4" w:space="0" w:color="auto"/>
              <w:right w:val="single" w:sz="4" w:space="0" w:color="auto"/>
            </w:tcBorders>
          </w:tcPr>
          <w:p w14:paraId="444997A1" w14:textId="01E18FE9" w:rsidR="00A02B6E" w:rsidRPr="0030753D" w:rsidRDefault="00A02B6E" w:rsidP="00A02B6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64AE716"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900A8A" w14:textId="77777777" w:rsidR="00A02B6E" w:rsidRDefault="00A02B6E" w:rsidP="00A02B6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AF117EA"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2F464C"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8A6BB"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11149A" w14:textId="77777777" w:rsidR="00A02B6E" w:rsidRDefault="00A02B6E" w:rsidP="00A02B6E">
            <w:pPr>
              <w:pStyle w:val="TAC"/>
              <w:keepNext w:val="0"/>
              <w:keepLines w:val="0"/>
              <w:widowControl w:val="0"/>
              <w:rPr>
                <w:lang w:eastAsia="zh-CN"/>
              </w:rPr>
            </w:pPr>
          </w:p>
        </w:tc>
      </w:tr>
      <w:tr w:rsidR="00A02B6E" w14:paraId="0E34DEB2" w14:textId="77777777" w:rsidTr="00345D46">
        <w:tc>
          <w:tcPr>
            <w:tcW w:w="2160" w:type="dxa"/>
            <w:tcBorders>
              <w:top w:val="single" w:sz="4" w:space="0" w:color="auto"/>
              <w:left w:val="single" w:sz="4" w:space="0" w:color="auto"/>
              <w:bottom w:val="single" w:sz="4" w:space="0" w:color="auto"/>
              <w:right w:val="single" w:sz="4" w:space="0" w:color="auto"/>
            </w:tcBorders>
          </w:tcPr>
          <w:p w14:paraId="216BB013"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4E8C57"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6AAB5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3CECBF" w14:textId="77777777" w:rsidR="00A02B6E" w:rsidRPr="00EA5FA7" w:rsidRDefault="00A02B6E" w:rsidP="00A02B6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1E532CB0"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E6127B"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6001E0" w14:textId="77777777" w:rsidR="00A02B6E" w:rsidRDefault="00A02B6E" w:rsidP="00A02B6E">
            <w:pPr>
              <w:pStyle w:val="TAC"/>
              <w:keepNext w:val="0"/>
              <w:keepLines w:val="0"/>
              <w:widowControl w:val="0"/>
              <w:rPr>
                <w:lang w:eastAsia="zh-CN"/>
              </w:rPr>
            </w:pPr>
          </w:p>
        </w:tc>
      </w:tr>
      <w:tr w:rsidR="00A02B6E" w14:paraId="3727625D" w14:textId="77777777" w:rsidTr="00345D46">
        <w:tc>
          <w:tcPr>
            <w:tcW w:w="2160" w:type="dxa"/>
            <w:tcBorders>
              <w:top w:val="single" w:sz="4" w:space="0" w:color="auto"/>
              <w:left w:val="single" w:sz="4" w:space="0" w:color="auto"/>
              <w:bottom w:val="single" w:sz="4" w:space="0" w:color="auto"/>
              <w:right w:val="single" w:sz="4" w:space="0" w:color="auto"/>
            </w:tcBorders>
          </w:tcPr>
          <w:p w14:paraId="1D5010DB"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3A37242"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63198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D6474E" w14:textId="77777777" w:rsidR="00A02B6E" w:rsidRPr="00EA5FA7" w:rsidRDefault="00A02B6E" w:rsidP="00A02B6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2B7A1BDB"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8B73F5" w14:textId="77777777" w:rsidR="00A02B6E" w:rsidRDefault="00A02B6E" w:rsidP="00A02B6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C37DA" w14:textId="77777777" w:rsidR="00A02B6E" w:rsidRDefault="00A02B6E" w:rsidP="00A02B6E">
            <w:pPr>
              <w:pStyle w:val="TAC"/>
              <w:keepNext w:val="0"/>
              <w:keepLines w:val="0"/>
              <w:widowControl w:val="0"/>
              <w:rPr>
                <w:lang w:eastAsia="zh-CN"/>
              </w:rPr>
            </w:pPr>
          </w:p>
        </w:tc>
      </w:tr>
      <w:tr w:rsidR="00A02B6E" w14:paraId="2B5E846C" w14:textId="77777777" w:rsidTr="00345D46">
        <w:tc>
          <w:tcPr>
            <w:tcW w:w="2160" w:type="dxa"/>
            <w:tcBorders>
              <w:top w:val="single" w:sz="4" w:space="0" w:color="auto"/>
              <w:left w:val="single" w:sz="4" w:space="0" w:color="auto"/>
              <w:bottom w:val="single" w:sz="4" w:space="0" w:color="auto"/>
              <w:right w:val="single" w:sz="4" w:space="0" w:color="auto"/>
            </w:tcBorders>
          </w:tcPr>
          <w:p w14:paraId="7CF55E27" w14:textId="77777777" w:rsidR="00A02B6E" w:rsidRDefault="00A02B6E" w:rsidP="00A02B6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6C29EC3C"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8B38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D2EDF"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2BE426"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DC560D"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DE1F2A" w14:textId="77777777" w:rsidR="00A02B6E" w:rsidRDefault="00A02B6E" w:rsidP="00A02B6E">
            <w:pPr>
              <w:pStyle w:val="TAC"/>
              <w:keepNext w:val="0"/>
              <w:keepLines w:val="0"/>
              <w:widowControl w:val="0"/>
              <w:rPr>
                <w:lang w:eastAsia="zh-CN"/>
              </w:rPr>
            </w:pPr>
          </w:p>
        </w:tc>
      </w:tr>
      <w:tr w:rsidR="00A02B6E" w14:paraId="582B50A6" w14:textId="77777777" w:rsidTr="00345D46">
        <w:tc>
          <w:tcPr>
            <w:tcW w:w="2160" w:type="dxa"/>
            <w:tcBorders>
              <w:top w:val="single" w:sz="4" w:space="0" w:color="auto"/>
              <w:left w:val="single" w:sz="4" w:space="0" w:color="auto"/>
              <w:bottom w:val="single" w:sz="4" w:space="0" w:color="auto"/>
              <w:right w:val="single" w:sz="4" w:space="0" w:color="auto"/>
            </w:tcBorders>
          </w:tcPr>
          <w:p w14:paraId="640AE7F1" w14:textId="77777777" w:rsidR="00A02B6E" w:rsidRPr="0030753D" w:rsidRDefault="00A02B6E" w:rsidP="00A02B6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1170F80C"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5E8A2A0"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3ABCB"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FD2522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A67FFB" w14:textId="77777777" w:rsidR="00A02B6E" w:rsidRDefault="00A02B6E" w:rsidP="00A02B6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888838B" w14:textId="77777777" w:rsidR="00A02B6E" w:rsidRDefault="00A02B6E" w:rsidP="00A02B6E">
            <w:pPr>
              <w:pStyle w:val="TAC"/>
              <w:keepNext w:val="0"/>
              <w:keepLines w:val="0"/>
              <w:widowControl w:val="0"/>
              <w:rPr>
                <w:lang w:eastAsia="zh-CN"/>
              </w:rPr>
            </w:pPr>
          </w:p>
        </w:tc>
      </w:tr>
      <w:tr w:rsidR="00A02B6E" w14:paraId="5FD5C983" w14:textId="77777777" w:rsidTr="00345D46">
        <w:tc>
          <w:tcPr>
            <w:tcW w:w="2160" w:type="dxa"/>
            <w:tcBorders>
              <w:top w:val="single" w:sz="4" w:space="0" w:color="auto"/>
              <w:left w:val="single" w:sz="4" w:space="0" w:color="auto"/>
              <w:bottom w:val="single" w:sz="4" w:space="0" w:color="auto"/>
              <w:right w:val="single" w:sz="4" w:space="0" w:color="auto"/>
            </w:tcBorders>
          </w:tcPr>
          <w:p w14:paraId="10C1D264" w14:textId="77777777" w:rsidR="00A02B6E" w:rsidRDefault="00A02B6E" w:rsidP="00A02B6E">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6B0F0E2"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1614E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32C8CB4" w14:textId="77777777" w:rsidR="00A02B6E" w:rsidRDefault="00A02B6E" w:rsidP="00A02B6E">
            <w:pPr>
              <w:pStyle w:val="TAL"/>
              <w:keepNext w:val="0"/>
              <w:keepLines w:val="0"/>
              <w:widowControl w:val="0"/>
              <w:rPr>
                <w:rFonts w:eastAsia="Tahoma"/>
                <w:lang w:eastAsia="zh-CN"/>
              </w:rPr>
            </w:pPr>
            <w:r>
              <w:rPr>
                <w:rFonts w:eastAsia="Tahoma"/>
                <w:lang w:eastAsia="zh-CN"/>
              </w:rPr>
              <w:t>QoS Flow Level QoS Parameters</w:t>
            </w:r>
          </w:p>
          <w:p w14:paraId="6F1EA470" w14:textId="77777777" w:rsidR="00A02B6E" w:rsidRPr="00EA5FA7" w:rsidRDefault="00A02B6E" w:rsidP="00A02B6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05974EBB"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B42118"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66624B" w14:textId="77777777" w:rsidR="00A02B6E" w:rsidRDefault="00A02B6E" w:rsidP="00A02B6E">
            <w:pPr>
              <w:pStyle w:val="TAC"/>
              <w:keepNext w:val="0"/>
              <w:keepLines w:val="0"/>
              <w:widowControl w:val="0"/>
              <w:rPr>
                <w:lang w:eastAsia="zh-CN"/>
              </w:rPr>
            </w:pPr>
          </w:p>
        </w:tc>
      </w:tr>
      <w:tr w:rsidR="00A02B6E" w14:paraId="41CC5581" w14:textId="77777777" w:rsidTr="00345D46">
        <w:tc>
          <w:tcPr>
            <w:tcW w:w="2160" w:type="dxa"/>
            <w:tcBorders>
              <w:top w:val="single" w:sz="4" w:space="0" w:color="auto"/>
              <w:left w:val="single" w:sz="4" w:space="0" w:color="auto"/>
              <w:bottom w:val="single" w:sz="4" w:space="0" w:color="auto"/>
              <w:right w:val="single" w:sz="4" w:space="0" w:color="auto"/>
            </w:tcBorders>
          </w:tcPr>
          <w:p w14:paraId="27A08081" w14:textId="77777777" w:rsidR="00A02B6E" w:rsidRDefault="00A02B6E" w:rsidP="00A02B6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36EAD81"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803032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9BFDF5" w14:textId="77777777" w:rsidR="00A02B6E" w:rsidRDefault="00A02B6E" w:rsidP="00A02B6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96A41E0"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C6DE5BF" w14:textId="77777777" w:rsidR="00A02B6E" w:rsidRDefault="00A02B6E" w:rsidP="00A02B6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F13B324" w14:textId="77777777" w:rsidR="00A02B6E" w:rsidRDefault="00A02B6E" w:rsidP="00A02B6E">
            <w:pPr>
              <w:pStyle w:val="TAC"/>
              <w:keepNext w:val="0"/>
              <w:keepLines w:val="0"/>
              <w:widowControl w:val="0"/>
              <w:rPr>
                <w:lang w:eastAsia="zh-CN"/>
              </w:rPr>
            </w:pPr>
          </w:p>
        </w:tc>
      </w:tr>
      <w:tr w:rsidR="00A02B6E" w14:paraId="39AEBB2B" w14:textId="77777777" w:rsidTr="00345D46">
        <w:tc>
          <w:tcPr>
            <w:tcW w:w="2160" w:type="dxa"/>
            <w:tcBorders>
              <w:top w:val="single" w:sz="4" w:space="0" w:color="auto"/>
              <w:left w:val="single" w:sz="4" w:space="0" w:color="auto"/>
              <w:bottom w:val="single" w:sz="4" w:space="0" w:color="auto"/>
              <w:right w:val="single" w:sz="4" w:space="0" w:color="auto"/>
            </w:tcBorders>
          </w:tcPr>
          <w:p w14:paraId="56F8FF24" w14:textId="77777777" w:rsidR="00A02B6E" w:rsidRDefault="00A02B6E" w:rsidP="00A02B6E">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960FAA5"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7C5B5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C9ED4E" w14:textId="77777777" w:rsidR="00A02B6E" w:rsidRPr="00EA5FA7" w:rsidRDefault="00A02B6E" w:rsidP="00A02B6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EA1A01A" w14:textId="455A9504" w:rsidR="00A02B6E" w:rsidRDefault="00A02B6E" w:rsidP="00A02B6E">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987EC53"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81EEB0" w14:textId="77777777" w:rsidR="00A02B6E" w:rsidRDefault="00A02B6E" w:rsidP="00A02B6E">
            <w:pPr>
              <w:pStyle w:val="TAC"/>
              <w:keepNext w:val="0"/>
              <w:keepLines w:val="0"/>
              <w:widowControl w:val="0"/>
              <w:rPr>
                <w:lang w:eastAsia="zh-CN"/>
              </w:rPr>
            </w:pPr>
          </w:p>
        </w:tc>
      </w:tr>
      <w:tr w:rsidR="00A02B6E" w14:paraId="291745B6" w14:textId="77777777" w:rsidTr="00345D46">
        <w:tc>
          <w:tcPr>
            <w:tcW w:w="2160" w:type="dxa"/>
            <w:tcBorders>
              <w:top w:val="single" w:sz="4" w:space="0" w:color="auto"/>
              <w:left w:val="single" w:sz="4" w:space="0" w:color="auto"/>
              <w:bottom w:val="single" w:sz="4" w:space="0" w:color="auto"/>
              <w:right w:val="single" w:sz="4" w:space="0" w:color="auto"/>
            </w:tcBorders>
          </w:tcPr>
          <w:p w14:paraId="0D816B3F" w14:textId="697C80D0" w:rsidR="00A02B6E" w:rsidRDefault="00A02B6E" w:rsidP="00A02B6E">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38FC0037" w14:textId="77777777" w:rsidR="00A02B6E" w:rsidRDefault="00A02B6E" w:rsidP="00A02B6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6A11DE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047A7C" w14:textId="77777777" w:rsidR="00A02B6E" w:rsidRDefault="00A02B6E" w:rsidP="00A02B6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CDBCBE6"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2A2320" w14:textId="68669595" w:rsidR="00A02B6E" w:rsidRDefault="00A02B6E" w:rsidP="00A02B6E">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2641C" w14:textId="42857628" w:rsidR="00A02B6E" w:rsidRDefault="00A02B6E" w:rsidP="00A02B6E">
            <w:pPr>
              <w:pStyle w:val="TAC"/>
              <w:keepNext w:val="0"/>
              <w:keepLines w:val="0"/>
              <w:widowControl w:val="0"/>
              <w:rPr>
                <w:lang w:eastAsia="zh-CN"/>
              </w:rPr>
            </w:pPr>
            <w:r>
              <w:rPr>
                <w:rFonts w:cs="Arial"/>
              </w:rPr>
              <w:t>reject</w:t>
            </w:r>
          </w:p>
        </w:tc>
      </w:tr>
      <w:tr w:rsidR="00A02B6E" w14:paraId="5ADFCC85" w14:textId="77777777" w:rsidTr="00345D46">
        <w:tc>
          <w:tcPr>
            <w:tcW w:w="2160" w:type="dxa"/>
            <w:tcBorders>
              <w:top w:val="single" w:sz="4" w:space="0" w:color="auto"/>
              <w:left w:val="single" w:sz="4" w:space="0" w:color="auto"/>
              <w:bottom w:val="single" w:sz="4" w:space="0" w:color="auto"/>
              <w:right w:val="single" w:sz="4" w:space="0" w:color="auto"/>
            </w:tcBorders>
          </w:tcPr>
          <w:p w14:paraId="64AFD10D" w14:textId="1512AE22" w:rsidR="00A02B6E" w:rsidRDefault="00A02B6E" w:rsidP="00A02B6E">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47F3DAE8" w14:textId="08AEFA6A" w:rsidR="00A02B6E" w:rsidRDefault="00A02B6E" w:rsidP="00A02B6E">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21C16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C9607E" w14:textId="77777777" w:rsidR="00A02B6E" w:rsidRDefault="00A02B6E" w:rsidP="00A02B6E">
            <w:pPr>
              <w:pStyle w:val="TAL"/>
              <w:keepNext w:val="0"/>
              <w:keepLines w:val="0"/>
              <w:widowControl w:val="0"/>
              <w:rPr>
                <w:rFonts w:cs="Arial"/>
                <w:szCs w:val="18"/>
                <w:lang w:val="en-US" w:eastAsia="zh-CN"/>
              </w:rPr>
            </w:pPr>
            <w:r>
              <w:rPr>
                <w:rFonts w:cs="Arial"/>
                <w:szCs w:val="18"/>
                <w:lang w:val="en-US" w:eastAsia="zh-CN"/>
              </w:rPr>
              <w:t>PC5 QoS Parameters</w:t>
            </w:r>
          </w:p>
          <w:p w14:paraId="3706A048" w14:textId="37878D27" w:rsidR="00A02B6E" w:rsidRDefault="00A02B6E" w:rsidP="00A02B6E">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43FC5CC" w14:textId="77777777" w:rsidR="00A02B6E" w:rsidRDefault="00A02B6E" w:rsidP="00A02B6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D93DC34" w14:textId="663EE0AA" w:rsidR="00A02B6E" w:rsidRDefault="00A02B6E" w:rsidP="00A02B6E">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5C73A077" w14:textId="77777777" w:rsidR="00A02B6E" w:rsidRDefault="00A02B6E" w:rsidP="00A02B6E">
            <w:pPr>
              <w:pStyle w:val="TAC"/>
              <w:keepNext w:val="0"/>
              <w:keepLines w:val="0"/>
              <w:widowControl w:val="0"/>
              <w:rPr>
                <w:lang w:eastAsia="zh-CN"/>
              </w:rPr>
            </w:pPr>
          </w:p>
        </w:tc>
      </w:tr>
      <w:tr w:rsidR="00A02B6E" w14:paraId="7C3E3683" w14:textId="77777777" w:rsidTr="00345D46">
        <w:tc>
          <w:tcPr>
            <w:tcW w:w="2160" w:type="dxa"/>
            <w:tcBorders>
              <w:top w:val="single" w:sz="4" w:space="0" w:color="auto"/>
              <w:left w:val="single" w:sz="4" w:space="0" w:color="auto"/>
              <w:bottom w:val="single" w:sz="4" w:space="0" w:color="auto"/>
              <w:right w:val="single" w:sz="4" w:space="0" w:color="auto"/>
            </w:tcBorders>
          </w:tcPr>
          <w:p w14:paraId="7F4F234E"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A0A5A81"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3EC16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8DA11E" w14:textId="77777777" w:rsidR="00A02B6E" w:rsidRPr="00EA5FA7" w:rsidRDefault="00A02B6E" w:rsidP="00A02B6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86AF7E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B54A6F" w14:textId="77777777" w:rsidR="00A02B6E" w:rsidRDefault="00A02B6E" w:rsidP="00A02B6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F5655B" w14:textId="77777777" w:rsidR="00A02B6E" w:rsidRDefault="00A02B6E" w:rsidP="00A02B6E">
            <w:pPr>
              <w:pStyle w:val="TAC"/>
              <w:keepNext w:val="0"/>
              <w:keepLines w:val="0"/>
              <w:widowControl w:val="0"/>
              <w:rPr>
                <w:lang w:eastAsia="zh-CN"/>
              </w:rPr>
            </w:pPr>
          </w:p>
        </w:tc>
      </w:tr>
      <w:tr w:rsidR="00A02B6E" w14:paraId="0C0BEFE3" w14:textId="77777777" w:rsidTr="00345D46">
        <w:tc>
          <w:tcPr>
            <w:tcW w:w="2160" w:type="dxa"/>
            <w:tcBorders>
              <w:top w:val="single" w:sz="4" w:space="0" w:color="auto"/>
              <w:left w:val="single" w:sz="4" w:space="0" w:color="auto"/>
              <w:bottom w:val="single" w:sz="4" w:space="0" w:color="auto"/>
              <w:right w:val="single" w:sz="4" w:space="0" w:color="auto"/>
            </w:tcBorders>
          </w:tcPr>
          <w:p w14:paraId="79BE335A" w14:textId="77777777" w:rsidR="00A02B6E" w:rsidRDefault="00A02B6E" w:rsidP="00A02B6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10C4F5F7"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1CB85B" w14:textId="77777777" w:rsidR="00A02B6E" w:rsidRDefault="00A02B6E" w:rsidP="00A02B6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D95AAB"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782345"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DDD0A" w14:textId="77777777" w:rsidR="00A02B6E" w:rsidRDefault="00A02B6E" w:rsidP="00A02B6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45B3B5" w14:textId="77777777" w:rsidR="00A02B6E" w:rsidRDefault="00A02B6E" w:rsidP="00A02B6E">
            <w:pPr>
              <w:pStyle w:val="TAC"/>
              <w:keepNext w:val="0"/>
              <w:keepLines w:val="0"/>
              <w:widowControl w:val="0"/>
              <w:rPr>
                <w:lang w:eastAsia="zh-CN"/>
              </w:rPr>
            </w:pPr>
            <w:r>
              <w:rPr>
                <w:rFonts w:cs="Arial"/>
              </w:rPr>
              <w:t>reject</w:t>
            </w:r>
          </w:p>
        </w:tc>
      </w:tr>
      <w:tr w:rsidR="00A02B6E" w14:paraId="7A876559" w14:textId="77777777" w:rsidTr="00345D46">
        <w:tc>
          <w:tcPr>
            <w:tcW w:w="2160" w:type="dxa"/>
            <w:tcBorders>
              <w:top w:val="single" w:sz="4" w:space="0" w:color="auto"/>
              <w:left w:val="single" w:sz="4" w:space="0" w:color="auto"/>
              <w:bottom w:val="single" w:sz="4" w:space="0" w:color="auto"/>
              <w:right w:val="single" w:sz="4" w:space="0" w:color="auto"/>
            </w:tcBorders>
          </w:tcPr>
          <w:p w14:paraId="40FE95BB" w14:textId="3F139D36" w:rsidR="00A02B6E" w:rsidRPr="0030753D" w:rsidRDefault="00A02B6E" w:rsidP="00A02B6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1C2FE9B" w14:textId="77777777" w:rsidR="00A02B6E" w:rsidRDefault="00A02B6E" w:rsidP="00A02B6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AE215A" w14:textId="77777777" w:rsidR="00A02B6E" w:rsidRDefault="00A02B6E" w:rsidP="00A02B6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425783"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3F097"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D1ACF1" w14:textId="77777777" w:rsidR="00A02B6E" w:rsidRDefault="00A02B6E" w:rsidP="00A02B6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47C76" w14:textId="77777777" w:rsidR="00A02B6E" w:rsidRDefault="00A02B6E" w:rsidP="00A02B6E">
            <w:pPr>
              <w:pStyle w:val="TAC"/>
              <w:keepNext w:val="0"/>
              <w:keepLines w:val="0"/>
              <w:widowControl w:val="0"/>
              <w:rPr>
                <w:lang w:eastAsia="zh-CN"/>
              </w:rPr>
            </w:pPr>
          </w:p>
        </w:tc>
      </w:tr>
      <w:tr w:rsidR="00A02B6E" w14:paraId="5187327D" w14:textId="77777777" w:rsidTr="00345D46">
        <w:tc>
          <w:tcPr>
            <w:tcW w:w="2160" w:type="dxa"/>
            <w:tcBorders>
              <w:top w:val="single" w:sz="4" w:space="0" w:color="auto"/>
              <w:left w:val="single" w:sz="4" w:space="0" w:color="auto"/>
              <w:bottom w:val="single" w:sz="4" w:space="0" w:color="auto"/>
              <w:right w:val="single" w:sz="4" w:space="0" w:color="auto"/>
            </w:tcBorders>
          </w:tcPr>
          <w:p w14:paraId="37480729" w14:textId="77777777" w:rsidR="00A02B6E" w:rsidRDefault="00A02B6E" w:rsidP="00A02B6E">
            <w:pPr>
              <w:pStyle w:val="TAL"/>
              <w:keepNext w:val="0"/>
              <w:keepLines w:val="0"/>
              <w:widowControl w:val="0"/>
              <w:ind w:leftChars="100" w:left="200"/>
              <w:rPr>
                <w:rFonts w:eastAsia="Tahoma" w:cs="Arial"/>
                <w:b/>
                <w:lang w:eastAsia="zh-CN"/>
              </w:rPr>
            </w:pPr>
            <w:bookmarkStart w:id="7110" w:name="_Hlk105755256"/>
            <w:r>
              <w:rPr>
                <w:rFonts w:eastAsia="Tahoma" w:cs="Arial"/>
                <w:lang w:eastAsia="zh-CN"/>
              </w:rPr>
              <w:t>&gt;&gt;PC5 RLC Channel ID</w:t>
            </w:r>
            <w:bookmarkEnd w:id="7110"/>
          </w:p>
        </w:tc>
        <w:tc>
          <w:tcPr>
            <w:tcW w:w="1080" w:type="dxa"/>
            <w:tcBorders>
              <w:top w:val="single" w:sz="4" w:space="0" w:color="auto"/>
              <w:left w:val="single" w:sz="4" w:space="0" w:color="auto"/>
              <w:bottom w:val="single" w:sz="4" w:space="0" w:color="auto"/>
              <w:right w:val="single" w:sz="4" w:space="0" w:color="auto"/>
            </w:tcBorders>
          </w:tcPr>
          <w:p w14:paraId="6147853C" w14:textId="77777777" w:rsidR="00A02B6E" w:rsidRDefault="00A02B6E" w:rsidP="00A02B6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F4ABB" w14:textId="77777777" w:rsidR="00A02B6E" w:rsidRDefault="00A02B6E" w:rsidP="00A02B6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72AC0C" w14:textId="77777777" w:rsidR="00A02B6E" w:rsidRPr="00EA5FA7" w:rsidRDefault="00A02B6E" w:rsidP="00A02B6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303F001B"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F3EB0A" w14:textId="77777777" w:rsidR="00A02B6E" w:rsidRDefault="00A02B6E" w:rsidP="00A02B6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8CD9AA" w14:textId="77777777" w:rsidR="00A02B6E" w:rsidRDefault="00A02B6E" w:rsidP="00A02B6E">
            <w:pPr>
              <w:pStyle w:val="TAC"/>
              <w:keepNext w:val="0"/>
              <w:keepLines w:val="0"/>
              <w:widowControl w:val="0"/>
              <w:rPr>
                <w:lang w:eastAsia="zh-CN"/>
              </w:rPr>
            </w:pPr>
          </w:p>
        </w:tc>
      </w:tr>
      <w:tr w:rsidR="00A02B6E" w14:paraId="7263E1F5" w14:textId="77777777" w:rsidTr="00345D46">
        <w:tc>
          <w:tcPr>
            <w:tcW w:w="2160" w:type="dxa"/>
            <w:tcBorders>
              <w:top w:val="single" w:sz="4" w:space="0" w:color="auto"/>
              <w:left w:val="single" w:sz="4" w:space="0" w:color="auto"/>
              <w:bottom w:val="single" w:sz="4" w:space="0" w:color="auto"/>
              <w:right w:val="single" w:sz="4" w:space="0" w:color="auto"/>
            </w:tcBorders>
          </w:tcPr>
          <w:p w14:paraId="4AA8B62F" w14:textId="77777777" w:rsidR="00A02B6E" w:rsidRDefault="00A02B6E" w:rsidP="00A02B6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4561FB92" w14:textId="77777777" w:rsidR="00A02B6E" w:rsidRDefault="00A02B6E" w:rsidP="00A02B6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FCE95A"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910F51" w14:textId="77777777" w:rsidR="00A02B6E" w:rsidRPr="00EA5FA7" w:rsidRDefault="00A02B6E" w:rsidP="00A02B6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F05664C"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326393" w14:textId="77777777" w:rsidR="00A02B6E" w:rsidRDefault="00A02B6E" w:rsidP="00A02B6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22E2CE" w14:textId="77777777" w:rsidR="00A02B6E" w:rsidRDefault="00A02B6E" w:rsidP="00A02B6E">
            <w:pPr>
              <w:pStyle w:val="TAC"/>
              <w:keepNext w:val="0"/>
              <w:keepLines w:val="0"/>
              <w:widowControl w:val="0"/>
              <w:rPr>
                <w:lang w:eastAsia="zh-CN"/>
              </w:rPr>
            </w:pPr>
          </w:p>
        </w:tc>
      </w:tr>
      <w:tr w:rsidR="00A02B6E" w14:paraId="78E8BD9A" w14:textId="77777777" w:rsidTr="00345D46">
        <w:tc>
          <w:tcPr>
            <w:tcW w:w="2160" w:type="dxa"/>
            <w:tcBorders>
              <w:top w:val="single" w:sz="4" w:space="0" w:color="auto"/>
              <w:left w:val="single" w:sz="4" w:space="0" w:color="auto"/>
              <w:bottom w:val="single" w:sz="4" w:space="0" w:color="auto"/>
              <w:right w:val="single" w:sz="4" w:space="0" w:color="auto"/>
            </w:tcBorders>
          </w:tcPr>
          <w:p w14:paraId="7CE06E22" w14:textId="77777777" w:rsidR="00A02B6E" w:rsidRDefault="00A02B6E" w:rsidP="00A02B6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48EE118D" w14:textId="77777777" w:rsidR="00A02B6E" w:rsidRDefault="00A02B6E" w:rsidP="00A02B6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242A28"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23BDD" w14:textId="77777777" w:rsidR="00A02B6E" w:rsidRPr="00EA5FA7" w:rsidRDefault="00A02B6E" w:rsidP="00A02B6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76F6686" w14:textId="77777777" w:rsidR="00A02B6E" w:rsidRDefault="00A02B6E" w:rsidP="00A02B6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D0954" w14:textId="77777777" w:rsidR="00A02B6E" w:rsidRDefault="00A02B6E" w:rsidP="00A02B6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A1BD5DF" w14:textId="77777777" w:rsidR="00A02B6E" w:rsidRDefault="00A02B6E" w:rsidP="00A02B6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02B6E" w14:paraId="7C7EA0CB" w14:textId="77777777" w:rsidTr="00345D46">
        <w:tc>
          <w:tcPr>
            <w:tcW w:w="2160" w:type="dxa"/>
            <w:tcBorders>
              <w:top w:val="single" w:sz="4" w:space="0" w:color="auto"/>
              <w:left w:val="single" w:sz="4" w:space="0" w:color="auto"/>
              <w:bottom w:val="single" w:sz="4" w:space="0" w:color="auto"/>
              <w:right w:val="single" w:sz="4" w:space="0" w:color="auto"/>
            </w:tcBorders>
          </w:tcPr>
          <w:p w14:paraId="13BEA4E0" w14:textId="77777777" w:rsidR="00A02B6E" w:rsidRDefault="00A02B6E" w:rsidP="00A02B6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13C7D675" w14:textId="77777777" w:rsidR="00A02B6E" w:rsidRDefault="00A02B6E" w:rsidP="00A02B6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7AF90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AF858A" w14:textId="77777777" w:rsidR="00A02B6E" w:rsidRPr="00D25507" w:rsidRDefault="00A02B6E" w:rsidP="00A02B6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A2C171" w14:textId="77777777" w:rsidR="00A02B6E" w:rsidRDefault="00A02B6E" w:rsidP="00A02B6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402BD" w14:textId="77777777" w:rsidR="00A02B6E" w:rsidRDefault="00A02B6E" w:rsidP="00A02B6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049DBB6" w14:textId="77777777" w:rsidR="00A02B6E" w:rsidRDefault="00A02B6E" w:rsidP="00A02B6E">
            <w:pPr>
              <w:pStyle w:val="TAC"/>
              <w:keepNext w:val="0"/>
              <w:keepLines w:val="0"/>
              <w:widowControl w:val="0"/>
              <w:rPr>
                <w:rFonts w:eastAsia="Tahoma" w:cs="Arial"/>
                <w:lang w:eastAsia="zh-CN"/>
              </w:rPr>
            </w:pPr>
            <w:r>
              <w:t>ignore</w:t>
            </w:r>
          </w:p>
        </w:tc>
      </w:tr>
      <w:tr w:rsidR="00A02B6E" w14:paraId="1D4DED14" w14:textId="77777777" w:rsidTr="00345D46">
        <w:tc>
          <w:tcPr>
            <w:tcW w:w="2160" w:type="dxa"/>
            <w:tcBorders>
              <w:top w:val="single" w:sz="4" w:space="0" w:color="auto"/>
              <w:left w:val="single" w:sz="4" w:space="0" w:color="auto"/>
              <w:bottom w:val="single" w:sz="4" w:space="0" w:color="auto"/>
              <w:right w:val="single" w:sz="4" w:space="0" w:color="auto"/>
            </w:tcBorders>
          </w:tcPr>
          <w:p w14:paraId="20EB771F" w14:textId="77777777" w:rsidR="00A02B6E" w:rsidRDefault="00A02B6E" w:rsidP="00A02B6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4459EFB" w14:textId="77777777" w:rsidR="00A02B6E" w:rsidRDefault="00A02B6E" w:rsidP="00A02B6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F0B7E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CD20DF" w14:textId="77777777" w:rsidR="00A02B6E" w:rsidRPr="00AB2B08" w:rsidRDefault="00A02B6E" w:rsidP="00A02B6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672C4C8" w14:textId="77777777" w:rsidR="00A02B6E" w:rsidRDefault="00A02B6E" w:rsidP="00A02B6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BF40839"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EC24D6" w14:textId="77777777" w:rsidR="00A02B6E" w:rsidRDefault="00A02B6E" w:rsidP="00A02B6E">
            <w:pPr>
              <w:pStyle w:val="TAC"/>
              <w:keepNext w:val="0"/>
              <w:keepLines w:val="0"/>
              <w:widowControl w:val="0"/>
            </w:pPr>
            <w:r w:rsidRPr="00EA5FA7">
              <w:t>reject</w:t>
            </w:r>
          </w:p>
        </w:tc>
      </w:tr>
      <w:tr w:rsidR="00A02B6E" w14:paraId="0FEF40D0" w14:textId="77777777" w:rsidTr="00345D46">
        <w:tc>
          <w:tcPr>
            <w:tcW w:w="2160" w:type="dxa"/>
            <w:tcBorders>
              <w:top w:val="single" w:sz="4" w:space="0" w:color="auto"/>
              <w:left w:val="single" w:sz="4" w:space="0" w:color="auto"/>
              <w:bottom w:val="single" w:sz="4" w:space="0" w:color="auto"/>
              <w:right w:val="single" w:sz="4" w:space="0" w:color="auto"/>
            </w:tcBorders>
          </w:tcPr>
          <w:p w14:paraId="518CC8BE" w14:textId="77777777" w:rsidR="00A02B6E" w:rsidRDefault="00A02B6E" w:rsidP="00A02B6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0FE0EDF" w14:textId="77777777" w:rsidR="00A02B6E" w:rsidRDefault="00A02B6E" w:rsidP="00A02B6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D3F6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C71E33" w14:textId="77777777" w:rsidR="00A02B6E" w:rsidRPr="00AB2B08" w:rsidRDefault="00A02B6E" w:rsidP="00A02B6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77DE700D" w14:textId="77777777" w:rsidR="00A02B6E" w:rsidRDefault="00A02B6E" w:rsidP="00A02B6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DA7A6"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9547C6" w14:textId="77777777" w:rsidR="00A02B6E" w:rsidRDefault="00A02B6E" w:rsidP="00A02B6E">
            <w:pPr>
              <w:pStyle w:val="TAC"/>
              <w:keepNext w:val="0"/>
              <w:keepLines w:val="0"/>
              <w:widowControl w:val="0"/>
            </w:pPr>
            <w:r w:rsidRPr="00EA5FA7">
              <w:t>reject</w:t>
            </w:r>
          </w:p>
        </w:tc>
      </w:tr>
      <w:tr w:rsidR="00A02B6E" w14:paraId="09E49563" w14:textId="77777777" w:rsidTr="00345D46">
        <w:tc>
          <w:tcPr>
            <w:tcW w:w="2160" w:type="dxa"/>
            <w:tcBorders>
              <w:top w:val="single" w:sz="4" w:space="0" w:color="auto"/>
              <w:left w:val="single" w:sz="4" w:space="0" w:color="auto"/>
              <w:bottom w:val="single" w:sz="4" w:space="0" w:color="auto"/>
              <w:right w:val="single" w:sz="4" w:space="0" w:color="auto"/>
            </w:tcBorders>
          </w:tcPr>
          <w:p w14:paraId="689622C8" w14:textId="77777777" w:rsidR="00A02B6E" w:rsidRDefault="00A02B6E" w:rsidP="00A02B6E">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62C14DD6"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CD3FC43" w14:textId="77777777" w:rsidR="00A02B6E"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B8150EF"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0ABC5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71A96"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F3B7F1" w14:textId="77777777" w:rsidR="00A02B6E" w:rsidRDefault="00A02B6E" w:rsidP="00A02B6E">
            <w:pPr>
              <w:pStyle w:val="TAC"/>
              <w:keepNext w:val="0"/>
              <w:keepLines w:val="0"/>
              <w:widowControl w:val="0"/>
            </w:pPr>
            <w:r w:rsidRPr="00EA5FA7">
              <w:t>reject</w:t>
            </w:r>
          </w:p>
        </w:tc>
      </w:tr>
      <w:tr w:rsidR="00A02B6E" w14:paraId="4F95A2D2" w14:textId="77777777" w:rsidTr="00345D46">
        <w:tc>
          <w:tcPr>
            <w:tcW w:w="2160" w:type="dxa"/>
            <w:tcBorders>
              <w:top w:val="single" w:sz="4" w:space="0" w:color="auto"/>
              <w:left w:val="single" w:sz="4" w:space="0" w:color="auto"/>
              <w:bottom w:val="single" w:sz="4" w:space="0" w:color="auto"/>
              <w:right w:val="single" w:sz="4" w:space="0" w:color="auto"/>
            </w:tcBorders>
          </w:tcPr>
          <w:p w14:paraId="21439BC2" w14:textId="31D20C0C" w:rsidR="00A02B6E" w:rsidRPr="0030753D" w:rsidRDefault="00A02B6E" w:rsidP="00A02B6E">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39BB1C12"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30BA06" w14:textId="77777777" w:rsidR="00A02B6E" w:rsidRDefault="00A02B6E" w:rsidP="00A02B6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5D7011"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107A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AE81F4" w14:textId="77777777" w:rsidR="00A02B6E" w:rsidRDefault="00A02B6E" w:rsidP="00A02B6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BC5F02" w14:textId="77777777" w:rsidR="00A02B6E" w:rsidRDefault="00A02B6E" w:rsidP="00A02B6E">
            <w:pPr>
              <w:pStyle w:val="TAC"/>
              <w:keepNext w:val="0"/>
              <w:keepLines w:val="0"/>
              <w:widowControl w:val="0"/>
            </w:pPr>
            <w:r w:rsidRPr="00EA5FA7">
              <w:t>reject</w:t>
            </w:r>
          </w:p>
        </w:tc>
      </w:tr>
      <w:tr w:rsidR="00A02B6E" w14:paraId="33FCF6D0" w14:textId="77777777" w:rsidTr="00345D46">
        <w:tc>
          <w:tcPr>
            <w:tcW w:w="2160" w:type="dxa"/>
            <w:tcBorders>
              <w:top w:val="single" w:sz="4" w:space="0" w:color="auto"/>
              <w:left w:val="single" w:sz="4" w:space="0" w:color="auto"/>
              <w:bottom w:val="single" w:sz="4" w:space="0" w:color="auto"/>
              <w:right w:val="single" w:sz="4" w:space="0" w:color="auto"/>
            </w:tcBorders>
          </w:tcPr>
          <w:p w14:paraId="3A943CFD" w14:textId="77777777" w:rsidR="00A02B6E" w:rsidRDefault="00A02B6E" w:rsidP="00A02B6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3F4828F" w14:textId="77777777" w:rsidR="00A02B6E" w:rsidRDefault="00A02B6E" w:rsidP="00A02B6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641A12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15DDF" w14:textId="77777777" w:rsidR="00A02B6E" w:rsidRPr="00AB2B08" w:rsidRDefault="00A02B6E" w:rsidP="00A02B6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10AE6AB" w14:textId="77777777" w:rsidR="00A02B6E" w:rsidRDefault="00A02B6E" w:rsidP="00A02B6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6A3FD981" w14:textId="77777777" w:rsidR="00A02B6E" w:rsidRDefault="00A02B6E" w:rsidP="00A02B6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E880A39" w14:textId="77777777" w:rsidR="00A02B6E" w:rsidRDefault="00A02B6E" w:rsidP="00A02B6E">
            <w:pPr>
              <w:pStyle w:val="TAC"/>
              <w:keepNext w:val="0"/>
              <w:keepLines w:val="0"/>
              <w:widowControl w:val="0"/>
            </w:pPr>
          </w:p>
        </w:tc>
      </w:tr>
      <w:tr w:rsidR="00A02B6E" w14:paraId="5C2980ED" w14:textId="77777777" w:rsidTr="00345D46">
        <w:tc>
          <w:tcPr>
            <w:tcW w:w="2160" w:type="dxa"/>
            <w:tcBorders>
              <w:top w:val="single" w:sz="4" w:space="0" w:color="auto"/>
              <w:left w:val="single" w:sz="4" w:space="0" w:color="auto"/>
              <w:bottom w:val="single" w:sz="4" w:space="0" w:color="auto"/>
              <w:right w:val="single" w:sz="4" w:space="0" w:color="auto"/>
            </w:tcBorders>
          </w:tcPr>
          <w:p w14:paraId="0A9555B1" w14:textId="77777777" w:rsidR="00A02B6E" w:rsidRDefault="00A02B6E" w:rsidP="00A02B6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E052FC2" w14:textId="77777777" w:rsidR="00A02B6E" w:rsidRDefault="00A02B6E" w:rsidP="00A02B6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05F1C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184F82" w14:textId="77777777" w:rsidR="00A02B6E" w:rsidRPr="00AB2B08" w:rsidRDefault="00A02B6E" w:rsidP="00A02B6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6AAEF24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0CB7B" w14:textId="77777777" w:rsidR="00A02B6E" w:rsidRDefault="00A02B6E" w:rsidP="00A02B6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DB110A" w14:textId="77777777" w:rsidR="00A02B6E" w:rsidRDefault="00A02B6E" w:rsidP="00A02B6E">
            <w:pPr>
              <w:pStyle w:val="TAC"/>
              <w:keepNext w:val="0"/>
              <w:keepLines w:val="0"/>
              <w:widowControl w:val="0"/>
            </w:pPr>
          </w:p>
        </w:tc>
      </w:tr>
      <w:tr w:rsidR="00A02B6E" w14:paraId="49D5017B" w14:textId="77777777" w:rsidTr="00345D46">
        <w:tc>
          <w:tcPr>
            <w:tcW w:w="2160" w:type="dxa"/>
            <w:tcBorders>
              <w:top w:val="single" w:sz="4" w:space="0" w:color="auto"/>
              <w:left w:val="single" w:sz="4" w:space="0" w:color="auto"/>
              <w:bottom w:val="single" w:sz="4" w:space="0" w:color="auto"/>
              <w:right w:val="single" w:sz="4" w:space="0" w:color="auto"/>
            </w:tcBorders>
          </w:tcPr>
          <w:p w14:paraId="3F43EB33" w14:textId="77777777" w:rsidR="00A02B6E" w:rsidRPr="00C87250" w:rsidRDefault="00A02B6E" w:rsidP="00A02B6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BA2DAF8" w14:textId="77777777" w:rsidR="00A02B6E" w:rsidRPr="00C87250" w:rsidRDefault="00A02B6E" w:rsidP="00A02B6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B734F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77852E" w14:textId="77777777" w:rsidR="00A02B6E" w:rsidRPr="00641153" w:rsidRDefault="00A02B6E" w:rsidP="00A02B6E">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03CF7F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00EEA2" w14:textId="77777777" w:rsidR="00A02B6E" w:rsidRPr="00C87250" w:rsidRDefault="00A02B6E" w:rsidP="00A02B6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4CF9006" w14:textId="77777777" w:rsidR="00A02B6E" w:rsidRDefault="00A02B6E" w:rsidP="00A02B6E">
            <w:pPr>
              <w:pStyle w:val="TAC"/>
              <w:keepNext w:val="0"/>
              <w:keepLines w:val="0"/>
              <w:widowControl w:val="0"/>
            </w:pPr>
          </w:p>
        </w:tc>
      </w:tr>
      <w:tr w:rsidR="00A02B6E" w14:paraId="58E7CAA9" w14:textId="77777777" w:rsidTr="00345D46">
        <w:tc>
          <w:tcPr>
            <w:tcW w:w="2160" w:type="dxa"/>
            <w:tcBorders>
              <w:top w:val="single" w:sz="4" w:space="0" w:color="auto"/>
              <w:left w:val="single" w:sz="4" w:space="0" w:color="auto"/>
              <w:bottom w:val="single" w:sz="4" w:space="0" w:color="auto"/>
              <w:right w:val="single" w:sz="4" w:space="0" w:color="auto"/>
            </w:tcBorders>
          </w:tcPr>
          <w:p w14:paraId="0BA6BA95" w14:textId="77777777" w:rsidR="00A02B6E" w:rsidRDefault="00A02B6E" w:rsidP="00A02B6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509304"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C24AC5D" w14:textId="77777777" w:rsidR="00A02B6E" w:rsidRDefault="00A02B6E" w:rsidP="00A02B6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5F53033"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46C1C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50AC6" w14:textId="77777777" w:rsidR="00A02B6E" w:rsidRDefault="00A02B6E" w:rsidP="00A02B6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FAFDD0" w14:textId="77777777" w:rsidR="00A02B6E" w:rsidRDefault="00A02B6E" w:rsidP="00A02B6E">
            <w:pPr>
              <w:pStyle w:val="TAC"/>
              <w:keepNext w:val="0"/>
              <w:keepLines w:val="0"/>
              <w:widowControl w:val="0"/>
            </w:pPr>
            <w:r w:rsidRPr="00EA5FA7">
              <w:t>reject</w:t>
            </w:r>
          </w:p>
        </w:tc>
      </w:tr>
      <w:tr w:rsidR="00A02B6E" w14:paraId="055E0E0C" w14:textId="77777777" w:rsidTr="00345D46">
        <w:tc>
          <w:tcPr>
            <w:tcW w:w="2160" w:type="dxa"/>
            <w:tcBorders>
              <w:top w:val="single" w:sz="4" w:space="0" w:color="auto"/>
              <w:left w:val="single" w:sz="4" w:space="0" w:color="auto"/>
              <w:bottom w:val="single" w:sz="4" w:space="0" w:color="auto"/>
              <w:right w:val="single" w:sz="4" w:space="0" w:color="auto"/>
            </w:tcBorders>
          </w:tcPr>
          <w:p w14:paraId="4F5694C7" w14:textId="6224FDB3" w:rsidR="00A02B6E" w:rsidRPr="0030753D" w:rsidRDefault="00A02B6E" w:rsidP="00A02B6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479678E6"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A8EAE4" w14:textId="77777777" w:rsidR="00A02B6E" w:rsidRDefault="00A02B6E" w:rsidP="00A02B6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54816C7" w14:textId="77777777" w:rsidR="00A02B6E" w:rsidRPr="00AB2B08"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9EA423"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0BB65E" w14:textId="77777777" w:rsidR="00A02B6E" w:rsidRDefault="00A02B6E" w:rsidP="00A02B6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602450" w14:textId="77777777" w:rsidR="00A02B6E" w:rsidRDefault="00A02B6E" w:rsidP="00A02B6E">
            <w:pPr>
              <w:pStyle w:val="TAC"/>
              <w:keepNext w:val="0"/>
              <w:keepLines w:val="0"/>
              <w:widowControl w:val="0"/>
            </w:pPr>
            <w:r w:rsidRPr="00EA5FA7">
              <w:t>reject</w:t>
            </w:r>
          </w:p>
        </w:tc>
      </w:tr>
      <w:tr w:rsidR="00A02B6E" w14:paraId="51CE66E2" w14:textId="77777777" w:rsidTr="00345D46">
        <w:tc>
          <w:tcPr>
            <w:tcW w:w="2160" w:type="dxa"/>
            <w:tcBorders>
              <w:top w:val="single" w:sz="4" w:space="0" w:color="auto"/>
              <w:left w:val="single" w:sz="4" w:space="0" w:color="auto"/>
              <w:bottom w:val="single" w:sz="4" w:space="0" w:color="auto"/>
              <w:right w:val="single" w:sz="4" w:space="0" w:color="auto"/>
            </w:tcBorders>
          </w:tcPr>
          <w:p w14:paraId="044D94F1" w14:textId="77777777" w:rsidR="00A02B6E" w:rsidRDefault="00A02B6E" w:rsidP="00A02B6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F5785F8" w14:textId="77777777" w:rsidR="00A02B6E" w:rsidRDefault="00A02B6E" w:rsidP="00A02B6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BB393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E9658" w14:textId="77777777" w:rsidR="00A02B6E" w:rsidRPr="00AB2B08" w:rsidRDefault="00A02B6E" w:rsidP="00A02B6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12AA3FB" w14:textId="77777777" w:rsidR="00A02B6E" w:rsidRDefault="00A02B6E" w:rsidP="00A02B6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BE1B13F" w14:textId="77777777" w:rsidR="00A02B6E" w:rsidRDefault="00A02B6E" w:rsidP="00A02B6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C59884B" w14:textId="77777777" w:rsidR="00A02B6E" w:rsidRDefault="00A02B6E" w:rsidP="00A02B6E">
            <w:pPr>
              <w:pStyle w:val="TAC"/>
              <w:keepNext w:val="0"/>
              <w:keepLines w:val="0"/>
              <w:widowControl w:val="0"/>
            </w:pPr>
          </w:p>
        </w:tc>
      </w:tr>
      <w:tr w:rsidR="00A02B6E" w14:paraId="485FD660" w14:textId="77777777" w:rsidTr="00345D46">
        <w:tc>
          <w:tcPr>
            <w:tcW w:w="2160" w:type="dxa"/>
            <w:tcBorders>
              <w:top w:val="single" w:sz="4" w:space="0" w:color="auto"/>
              <w:left w:val="single" w:sz="4" w:space="0" w:color="auto"/>
              <w:bottom w:val="single" w:sz="4" w:space="0" w:color="auto"/>
              <w:right w:val="single" w:sz="4" w:space="0" w:color="auto"/>
            </w:tcBorders>
          </w:tcPr>
          <w:p w14:paraId="764DCA6F" w14:textId="77777777" w:rsidR="00A02B6E" w:rsidRPr="00EA5FA7" w:rsidRDefault="00A02B6E" w:rsidP="00A02B6E">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215BF877"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57B5AF" w14:textId="77777777" w:rsidR="00A02B6E" w:rsidRDefault="00A02B6E" w:rsidP="00A02B6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1FE1ED37"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562D60"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177FE9"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292E4CA" w14:textId="77777777" w:rsidR="00A02B6E" w:rsidRDefault="00A02B6E" w:rsidP="00A02B6E">
            <w:pPr>
              <w:pStyle w:val="TAC"/>
              <w:keepNext w:val="0"/>
              <w:keepLines w:val="0"/>
              <w:widowControl w:val="0"/>
            </w:pPr>
            <w:r>
              <w:rPr>
                <w:rFonts w:cs="Arial" w:hint="eastAsia"/>
                <w:lang w:val="en-US" w:eastAsia="zh-CN"/>
              </w:rPr>
              <w:t>ignore</w:t>
            </w:r>
          </w:p>
        </w:tc>
      </w:tr>
      <w:tr w:rsidR="00A02B6E" w14:paraId="1F066C7A" w14:textId="77777777" w:rsidTr="00345D46">
        <w:tc>
          <w:tcPr>
            <w:tcW w:w="2160" w:type="dxa"/>
            <w:tcBorders>
              <w:top w:val="single" w:sz="4" w:space="0" w:color="auto"/>
              <w:left w:val="single" w:sz="4" w:space="0" w:color="auto"/>
              <w:bottom w:val="single" w:sz="4" w:space="0" w:color="auto"/>
              <w:right w:val="single" w:sz="4" w:space="0" w:color="auto"/>
            </w:tcBorders>
          </w:tcPr>
          <w:p w14:paraId="1FAFF52C" w14:textId="4025B7F6" w:rsidR="00A02B6E" w:rsidRPr="0030753D" w:rsidRDefault="00A02B6E" w:rsidP="00A02B6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3C5D59B9"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47E5A5" w14:textId="77777777" w:rsidR="00A02B6E" w:rsidRDefault="00A02B6E" w:rsidP="00A02B6E">
            <w:pPr>
              <w:pStyle w:val="TAL"/>
              <w:keepNext w:val="0"/>
              <w:keepLines w:val="0"/>
              <w:widowControl w:val="0"/>
              <w:rPr>
                <w:i/>
                <w:lang w:val="en-US" w:eastAsia="zh-CN"/>
              </w:rPr>
            </w:pPr>
            <w:r>
              <w:rPr>
                <w:rFonts w:hint="eastAsia"/>
                <w:i/>
                <w:lang w:val="en-US" w:eastAsia="zh-CN"/>
              </w:rPr>
              <w:t>1 ..</w:t>
            </w:r>
          </w:p>
          <w:p w14:paraId="3541EA2C" w14:textId="77777777" w:rsidR="00A02B6E" w:rsidRDefault="00A02B6E" w:rsidP="00A02B6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3CC15DCC"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381D5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CAA8B0"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9B63B1C" w14:textId="77777777" w:rsidR="00A02B6E" w:rsidRDefault="00A02B6E" w:rsidP="00A02B6E">
            <w:pPr>
              <w:pStyle w:val="TAC"/>
              <w:keepNext w:val="0"/>
              <w:keepLines w:val="0"/>
              <w:widowControl w:val="0"/>
            </w:pPr>
            <w:r>
              <w:rPr>
                <w:rFonts w:cs="Arial" w:hint="eastAsia"/>
                <w:lang w:val="en-US" w:eastAsia="zh-CN"/>
              </w:rPr>
              <w:t>ignore</w:t>
            </w:r>
          </w:p>
        </w:tc>
      </w:tr>
      <w:tr w:rsidR="00A02B6E" w14:paraId="138D84AF" w14:textId="77777777" w:rsidTr="00345D46">
        <w:tc>
          <w:tcPr>
            <w:tcW w:w="2160" w:type="dxa"/>
            <w:tcBorders>
              <w:top w:val="single" w:sz="4" w:space="0" w:color="auto"/>
              <w:left w:val="single" w:sz="4" w:space="0" w:color="auto"/>
              <w:bottom w:val="single" w:sz="4" w:space="0" w:color="auto"/>
              <w:right w:val="single" w:sz="4" w:space="0" w:color="auto"/>
            </w:tcBorders>
          </w:tcPr>
          <w:p w14:paraId="547C4CDA" w14:textId="77777777" w:rsidR="00A02B6E" w:rsidRPr="00EA5FA7" w:rsidRDefault="00A02B6E" w:rsidP="00A02B6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3F9D1A71"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90C335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19BB90" w14:textId="77777777" w:rsidR="00A02B6E" w:rsidRPr="00EA5FA7" w:rsidRDefault="00A02B6E" w:rsidP="00A02B6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5A3D56EE" w14:textId="77777777" w:rsidR="00A02B6E" w:rsidRDefault="00A02B6E" w:rsidP="00A02B6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7E3CDD92" w14:textId="77777777" w:rsidR="00A02B6E" w:rsidRPr="000C1733" w:rsidRDefault="00A02B6E" w:rsidP="00A02B6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00D2693" w14:textId="77777777" w:rsidR="00A02B6E" w:rsidRDefault="00A02B6E" w:rsidP="00A02B6E">
            <w:pPr>
              <w:pStyle w:val="TAC"/>
              <w:keepNext w:val="0"/>
              <w:keepLines w:val="0"/>
              <w:widowControl w:val="0"/>
            </w:pPr>
          </w:p>
        </w:tc>
      </w:tr>
      <w:tr w:rsidR="00A02B6E" w14:paraId="73DEA8AC" w14:textId="77777777" w:rsidTr="00345D46">
        <w:tc>
          <w:tcPr>
            <w:tcW w:w="2160" w:type="dxa"/>
            <w:tcBorders>
              <w:top w:val="single" w:sz="4" w:space="0" w:color="auto"/>
              <w:left w:val="single" w:sz="4" w:space="0" w:color="auto"/>
              <w:bottom w:val="single" w:sz="4" w:space="0" w:color="auto"/>
              <w:right w:val="single" w:sz="4" w:space="0" w:color="auto"/>
            </w:tcBorders>
          </w:tcPr>
          <w:p w14:paraId="3727F8A8" w14:textId="77777777" w:rsidR="00A02B6E" w:rsidRPr="00EA5FA7" w:rsidRDefault="00A02B6E" w:rsidP="00A02B6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137B0651"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1AE050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4A355"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8FAC507"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56C84" w14:textId="77777777" w:rsidR="00A02B6E" w:rsidRPr="000C1733" w:rsidRDefault="00A02B6E" w:rsidP="00A02B6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00EF07" w14:textId="77777777" w:rsidR="00A02B6E" w:rsidRDefault="00A02B6E" w:rsidP="00A02B6E">
            <w:pPr>
              <w:pStyle w:val="TAC"/>
              <w:keepNext w:val="0"/>
              <w:keepLines w:val="0"/>
              <w:widowControl w:val="0"/>
            </w:pPr>
          </w:p>
        </w:tc>
      </w:tr>
      <w:tr w:rsidR="00A02B6E" w14:paraId="4CC29E4C" w14:textId="77777777" w:rsidTr="00345D46">
        <w:tc>
          <w:tcPr>
            <w:tcW w:w="2160" w:type="dxa"/>
            <w:tcBorders>
              <w:top w:val="single" w:sz="4" w:space="0" w:color="auto"/>
              <w:left w:val="single" w:sz="4" w:space="0" w:color="auto"/>
              <w:bottom w:val="single" w:sz="4" w:space="0" w:color="auto"/>
              <w:right w:val="single" w:sz="4" w:space="0" w:color="auto"/>
            </w:tcBorders>
          </w:tcPr>
          <w:p w14:paraId="3FF9B31D" w14:textId="77777777" w:rsidR="00A02B6E" w:rsidRPr="0030753D" w:rsidRDefault="00A02B6E" w:rsidP="00A02B6E">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69593746"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6D2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2AE450"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8594C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AA37BE" w14:textId="77777777" w:rsidR="00A02B6E" w:rsidRPr="000C1733" w:rsidRDefault="00A02B6E" w:rsidP="00A02B6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9417F" w14:textId="77777777" w:rsidR="00A02B6E" w:rsidRDefault="00A02B6E" w:rsidP="00A02B6E">
            <w:pPr>
              <w:pStyle w:val="TAC"/>
              <w:keepNext w:val="0"/>
              <w:keepLines w:val="0"/>
              <w:widowControl w:val="0"/>
            </w:pPr>
          </w:p>
        </w:tc>
      </w:tr>
      <w:tr w:rsidR="00A02B6E" w14:paraId="0218C726" w14:textId="77777777" w:rsidTr="00345D46">
        <w:tc>
          <w:tcPr>
            <w:tcW w:w="2160" w:type="dxa"/>
            <w:tcBorders>
              <w:top w:val="single" w:sz="4" w:space="0" w:color="auto"/>
              <w:left w:val="single" w:sz="4" w:space="0" w:color="auto"/>
              <w:bottom w:val="single" w:sz="4" w:space="0" w:color="auto"/>
              <w:right w:val="single" w:sz="4" w:space="0" w:color="auto"/>
            </w:tcBorders>
          </w:tcPr>
          <w:p w14:paraId="613F986F" w14:textId="77777777" w:rsidR="00A02B6E" w:rsidRPr="00EA5FA7" w:rsidRDefault="00A02B6E" w:rsidP="00A02B6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5FC7B775"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BD5FB3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4370B" w14:textId="77777777" w:rsidR="00A02B6E" w:rsidRPr="00EA5FA7" w:rsidRDefault="00A02B6E" w:rsidP="00A02B6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41905958" w14:textId="77777777" w:rsidR="00A02B6E" w:rsidRDefault="00A02B6E" w:rsidP="00A02B6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59C04F39" w14:textId="77777777" w:rsidR="00A02B6E" w:rsidRPr="000C1733" w:rsidRDefault="00A02B6E" w:rsidP="00A02B6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AC17C5" w14:textId="77777777" w:rsidR="00A02B6E" w:rsidRDefault="00A02B6E" w:rsidP="00A02B6E">
            <w:pPr>
              <w:pStyle w:val="TAC"/>
              <w:keepNext w:val="0"/>
              <w:keepLines w:val="0"/>
              <w:widowControl w:val="0"/>
            </w:pPr>
          </w:p>
        </w:tc>
      </w:tr>
      <w:tr w:rsidR="00A02B6E" w14:paraId="5954E42E" w14:textId="77777777" w:rsidTr="00345D46">
        <w:tc>
          <w:tcPr>
            <w:tcW w:w="2160" w:type="dxa"/>
            <w:tcBorders>
              <w:top w:val="single" w:sz="4" w:space="0" w:color="auto"/>
              <w:left w:val="single" w:sz="4" w:space="0" w:color="auto"/>
              <w:bottom w:val="single" w:sz="4" w:space="0" w:color="auto"/>
              <w:right w:val="single" w:sz="4" w:space="0" w:color="auto"/>
            </w:tcBorders>
          </w:tcPr>
          <w:p w14:paraId="0B9CA379" w14:textId="77777777" w:rsidR="00A02B6E" w:rsidRPr="0030753D" w:rsidRDefault="00A02B6E" w:rsidP="00A02B6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3801F3" w14:textId="77777777" w:rsidR="00A02B6E" w:rsidRPr="00EA5FA7"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AF7918"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576A7" w14:textId="77777777" w:rsidR="00A02B6E" w:rsidRPr="00EA5FA7" w:rsidRDefault="00A02B6E" w:rsidP="00A02B6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65E09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63835"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870EEF" w14:textId="77777777" w:rsidR="00A02B6E" w:rsidRDefault="00A02B6E" w:rsidP="00A02B6E">
            <w:pPr>
              <w:pStyle w:val="TAC"/>
              <w:keepNext w:val="0"/>
              <w:keepLines w:val="0"/>
              <w:widowControl w:val="0"/>
            </w:pPr>
          </w:p>
        </w:tc>
      </w:tr>
      <w:tr w:rsidR="00A02B6E" w14:paraId="17128883" w14:textId="77777777" w:rsidTr="00345D46">
        <w:tc>
          <w:tcPr>
            <w:tcW w:w="2160" w:type="dxa"/>
            <w:tcBorders>
              <w:top w:val="single" w:sz="4" w:space="0" w:color="auto"/>
              <w:left w:val="single" w:sz="4" w:space="0" w:color="auto"/>
              <w:bottom w:val="single" w:sz="4" w:space="0" w:color="auto"/>
              <w:right w:val="single" w:sz="4" w:space="0" w:color="auto"/>
            </w:tcBorders>
          </w:tcPr>
          <w:p w14:paraId="28C28E35" w14:textId="77777777" w:rsidR="00A02B6E" w:rsidRPr="00EA5FA7" w:rsidRDefault="00A02B6E" w:rsidP="00A02B6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AD64465" w14:textId="77777777" w:rsidR="00A02B6E" w:rsidRPr="00EA5FA7" w:rsidRDefault="00A02B6E" w:rsidP="00A02B6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0AB8E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651498" w14:textId="77777777" w:rsidR="00A02B6E" w:rsidRPr="00EA5FA7" w:rsidRDefault="00A02B6E" w:rsidP="00A02B6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7FD3E36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C804F6" w14:textId="77777777" w:rsidR="00A02B6E" w:rsidRPr="000C1733" w:rsidRDefault="00A02B6E" w:rsidP="00A02B6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A735F0E" w14:textId="77777777" w:rsidR="00A02B6E" w:rsidRDefault="00A02B6E" w:rsidP="00A02B6E">
            <w:pPr>
              <w:pStyle w:val="TAC"/>
              <w:keepNext w:val="0"/>
              <w:keepLines w:val="0"/>
              <w:widowControl w:val="0"/>
            </w:pPr>
          </w:p>
        </w:tc>
      </w:tr>
      <w:tr w:rsidR="00A02B6E" w14:paraId="6D03B74C" w14:textId="77777777" w:rsidTr="00345D46">
        <w:tc>
          <w:tcPr>
            <w:tcW w:w="2160" w:type="dxa"/>
            <w:tcBorders>
              <w:top w:val="single" w:sz="4" w:space="0" w:color="auto"/>
              <w:left w:val="single" w:sz="4" w:space="0" w:color="auto"/>
              <w:bottom w:val="single" w:sz="4" w:space="0" w:color="auto"/>
              <w:right w:val="single" w:sz="4" w:space="0" w:color="auto"/>
            </w:tcBorders>
          </w:tcPr>
          <w:p w14:paraId="3D0BB6B2" w14:textId="77777777" w:rsidR="00A02B6E" w:rsidRDefault="00A02B6E" w:rsidP="00A02B6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56CB1D8" w14:textId="77777777" w:rsidR="00A02B6E" w:rsidRDefault="00A02B6E" w:rsidP="00A02B6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F638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C993B3" w14:textId="77777777" w:rsidR="00A02B6E" w:rsidRDefault="00A02B6E" w:rsidP="00A02B6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F33FE36" w14:textId="77777777" w:rsidR="00A02B6E" w:rsidRDefault="00A02B6E" w:rsidP="00A02B6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8AC42B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8781C8" w14:textId="77777777" w:rsidR="00A02B6E" w:rsidRDefault="00A02B6E" w:rsidP="00A02B6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8A8456" w14:textId="77777777" w:rsidR="00A02B6E" w:rsidRDefault="00A02B6E" w:rsidP="00A02B6E">
            <w:pPr>
              <w:pStyle w:val="TAC"/>
              <w:keepNext w:val="0"/>
              <w:keepLines w:val="0"/>
              <w:widowControl w:val="0"/>
            </w:pPr>
            <w:r>
              <w:t>ignore</w:t>
            </w:r>
          </w:p>
        </w:tc>
      </w:tr>
      <w:tr w:rsidR="00A02B6E" w14:paraId="17471C02" w14:textId="77777777" w:rsidTr="00345D46">
        <w:tc>
          <w:tcPr>
            <w:tcW w:w="2160" w:type="dxa"/>
            <w:tcBorders>
              <w:top w:val="single" w:sz="4" w:space="0" w:color="auto"/>
              <w:left w:val="single" w:sz="4" w:space="0" w:color="auto"/>
              <w:bottom w:val="single" w:sz="4" w:space="0" w:color="auto"/>
              <w:right w:val="single" w:sz="4" w:space="0" w:color="auto"/>
            </w:tcBorders>
          </w:tcPr>
          <w:p w14:paraId="429BD991" w14:textId="77777777" w:rsidR="00A02B6E" w:rsidRDefault="00A02B6E" w:rsidP="00A02B6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6FF66C5C" w14:textId="77777777" w:rsidR="00A02B6E" w:rsidRDefault="00A02B6E" w:rsidP="00A02B6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BA7F9B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23915C" w14:textId="77777777" w:rsidR="00A02B6E" w:rsidRDefault="00A02B6E" w:rsidP="00A02B6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D8C52E3"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54877B" w14:textId="77777777" w:rsidR="00A02B6E" w:rsidRDefault="00A02B6E" w:rsidP="00A02B6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74DE82A6" w14:textId="77777777" w:rsidR="00A02B6E" w:rsidRDefault="00A02B6E" w:rsidP="00A02B6E">
            <w:pPr>
              <w:pStyle w:val="TAC"/>
              <w:keepNext w:val="0"/>
              <w:keepLines w:val="0"/>
              <w:widowControl w:val="0"/>
            </w:pPr>
            <w:r w:rsidRPr="00A31504">
              <w:rPr>
                <w:rFonts w:hint="eastAsia"/>
              </w:rPr>
              <w:t>i</w:t>
            </w:r>
            <w:r w:rsidRPr="00A31504">
              <w:t>gnore</w:t>
            </w:r>
          </w:p>
        </w:tc>
      </w:tr>
      <w:tr w:rsidR="00A02B6E" w14:paraId="37A3C123" w14:textId="77777777" w:rsidTr="00345D46">
        <w:tc>
          <w:tcPr>
            <w:tcW w:w="2160" w:type="dxa"/>
            <w:tcBorders>
              <w:top w:val="single" w:sz="4" w:space="0" w:color="auto"/>
              <w:left w:val="single" w:sz="4" w:space="0" w:color="auto"/>
              <w:bottom w:val="single" w:sz="4" w:space="0" w:color="auto"/>
              <w:right w:val="single" w:sz="4" w:space="0" w:color="auto"/>
            </w:tcBorders>
          </w:tcPr>
          <w:p w14:paraId="1E0A3C64" w14:textId="77777777" w:rsidR="00A02B6E" w:rsidRPr="00A31504" w:rsidRDefault="00A02B6E" w:rsidP="00A02B6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09BB7CA2" w14:textId="77777777" w:rsidR="00A02B6E" w:rsidRDefault="00A02B6E" w:rsidP="00A02B6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8A8FE1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28646B" w14:textId="77777777" w:rsidR="00A02B6E" w:rsidRPr="000D3E1D" w:rsidRDefault="00A02B6E" w:rsidP="00A02B6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56A108DA" w14:textId="020F1C7B" w:rsidR="00A02B6E" w:rsidRDefault="00A02B6E" w:rsidP="00A02B6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7ADD84EF" w14:textId="77777777" w:rsidR="00A02B6E" w:rsidRPr="00A31504" w:rsidRDefault="00A02B6E" w:rsidP="00A02B6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41BAB0" w14:textId="77777777" w:rsidR="00A02B6E" w:rsidRPr="00A31504" w:rsidRDefault="00A02B6E" w:rsidP="00A02B6E">
            <w:pPr>
              <w:pStyle w:val="TAC"/>
              <w:keepNext w:val="0"/>
              <w:keepLines w:val="0"/>
              <w:widowControl w:val="0"/>
            </w:pPr>
            <w:r>
              <w:t>ignore</w:t>
            </w:r>
          </w:p>
        </w:tc>
      </w:tr>
      <w:tr w:rsidR="00A02B6E" w14:paraId="0DA55D4A" w14:textId="77777777" w:rsidTr="00345D46">
        <w:tc>
          <w:tcPr>
            <w:tcW w:w="2160" w:type="dxa"/>
            <w:tcBorders>
              <w:top w:val="single" w:sz="4" w:space="0" w:color="auto"/>
              <w:left w:val="single" w:sz="4" w:space="0" w:color="auto"/>
              <w:bottom w:val="single" w:sz="4" w:space="0" w:color="auto"/>
              <w:right w:val="single" w:sz="4" w:space="0" w:color="auto"/>
            </w:tcBorders>
          </w:tcPr>
          <w:p w14:paraId="20353555" w14:textId="77777777" w:rsidR="00A02B6E" w:rsidRPr="00A31504" w:rsidRDefault="00A02B6E" w:rsidP="00A02B6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44BBAA6" w14:textId="77777777" w:rsidR="00A02B6E" w:rsidRDefault="00A02B6E" w:rsidP="00A02B6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584431B1" w14:textId="77777777" w:rsidR="00A02B6E" w:rsidRDefault="00A02B6E" w:rsidP="00A02B6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B3346C4" w14:textId="77777777" w:rsidR="00A02B6E" w:rsidRPr="000D3E1D" w:rsidRDefault="00A02B6E" w:rsidP="00A02B6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092EA386" w14:textId="77777777" w:rsidR="00A02B6E" w:rsidRDefault="00A02B6E" w:rsidP="00A02B6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5D4408BF" w14:textId="77777777" w:rsidR="00A02B6E" w:rsidRPr="00A31504" w:rsidRDefault="00A02B6E" w:rsidP="00A02B6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1062A7" w14:textId="77777777" w:rsidR="00A02B6E" w:rsidRPr="00A31504" w:rsidRDefault="00A02B6E" w:rsidP="00A02B6E">
            <w:pPr>
              <w:pStyle w:val="TAC"/>
              <w:keepNext w:val="0"/>
              <w:keepLines w:val="0"/>
              <w:widowControl w:val="0"/>
            </w:pPr>
            <w:r w:rsidRPr="00893F8D">
              <w:t>ignore</w:t>
            </w:r>
          </w:p>
        </w:tc>
      </w:tr>
      <w:tr w:rsidR="00A02B6E" w14:paraId="5F2BE28C" w14:textId="77777777" w:rsidTr="00345D46">
        <w:tc>
          <w:tcPr>
            <w:tcW w:w="2160" w:type="dxa"/>
            <w:tcBorders>
              <w:top w:val="single" w:sz="4" w:space="0" w:color="auto"/>
              <w:left w:val="single" w:sz="4" w:space="0" w:color="auto"/>
              <w:bottom w:val="single" w:sz="4" w:space="0" w:color="auto"/>
              <w:right w:val="single" w:sz="4" w:space="0" w:color="auto"/>
            </w:tcBorders>
          </w:tcPr>
          <w:p w14:paraId="1BF89157" w14:textId="18C4526F" w:rsidR="00A02B6E" w:rsidRPr="0030753D" w:rsidRDefault="00A02B6E" w:rsidP="00A02B6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29EC6596" w14:textId="77777777" w:rsidR="00A02B6E" w:rsidRDefault="00A02B6E" w:rsidP="00A02B6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D02010F" w14:textId="77777777" w:rsidR="00A02B6E" w:rsidRDefault="00A02B6E" w:rsidP="00A02B6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0EF86ED" w14:textId="77777777" w:rsidR="00A02B6E" w:rsidRPr="000D3E1D" w:rsidRDefault="00A02B6E" w:rsidP="00A02B6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0017E9EC"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5C293" w14:textId="77777777" w:rsidR="00A02B6E" w:rsidRPr="00A31504" w:rsidRDefault="00A02B6E" w:rsidP="00A02B6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0B65D73" w14:textId="77777777" w:rsidR="00A02B6E" w:rsidRPr="00A31504" w:rsidRDefault="00A02B6E" w:rsidP="00A02B6E">
            <w:pPr>
              <w:pStyle w:val="TAC"/>
              <w:keepNext w:val="0"/>
              <w:keepLines w:val="0"/>
              <w:widowControl w:val="0"/>
            </w:pPr>
            <w:r w:rsidRPr="00893F8D">
              <w:t>ignore</w:t>
            </w:r>
          </w:p>
        </w:tc>
      </w:tr>
      <w:tr w:rsidR="00A02B6E" w14:paraId="7E43004B" w14:textId="77777777" w:rsidTr="00345D46">
        <w:tc>
          <w:tcPr>
            <w:tcW w:w="2160" w:type="dxa"/>
            <w:tcBorders>
              <w:top w:val="single" w:sz="4" w:space="0" w:color="auto"/>
              <w:left w:val="single" w:sz="4" w:space="0" w:color="auto"/>
              <w:bottom w:val="single" w:sz="4" w:space="0" w:color="auto"/>
              <w:right w:val="single" w:sz="4" w:space="0" w:color="auto"/>
            </w:tcBorders>
          </w:tcPr>
          <w:p w14:paraId="319F0E48" w14:textId="77777777" w:rsidR="00A02B6E" w:rsidRPr="00A31504" w:rsidRDefault="00A02B6E" w:rsidP="00A02B6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3DF3B43A" w14:textId="77777777" w:rsidR="00A02B6E" w:rsidRDefault="00A02B6E" w:rsidP="00A02B6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5E74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95FF81" w14:textId="77777777" w:rsidR="00A02B6E" w:rsidRPr="000D3E1D" w:rsidRDefault="00A02B6E" w:rsidP="00A02B6E">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877F5F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F98B" w14:textId="77777777" w:rsidR="00A02B6E" w:rsidRPr="00A31504" w:rsidRDefault="00A02B6E" w:rsidP="00A02B6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292A28" w14:textId="77777777" w:rsidR="00A02B6E" w:rsidRPr="00A31504" w:rsidRDefault="00A02B6E" w:rsidP="00A02B6E">
            <w:pPr>
              <w:pStyle w:val="TAC"/>
              <w:keepNext w:val="0"/>
              <w:keepLines w:val="0"/>
              <w:widowControl w:val="0"/>
            </w:pPr>
          </w:p>
        </w:tc>
      </w:tr>
      <w:tr w:rsidR="00A02B6E" w14:paraId="35ABEE0A" w14:textId="77777777" w:rsidTr="00345D46">
        <w:tc>
          <w:tcPr>
            <w:tcW w:w="2160" w:type="dxa"/>
            <w:tcBorders>
              <w:top w:val="single" w:sz="4" w:space="0" w:color="auto"/>
              <w:left w:val="single" w:sz="4" w:space="0" w:color="auto"/>
              <w:bottom w:val="single" w:sz="4" w:space="0" w:color="auto"/>
              <w:right w:val="single" w:sz="4" w:space="0" w:color="auto"/>
            </w:tcBorders>
          </w:tcPr>
          <w:p w14:paraId="6B6F2D30" w14:textId="77777777" w:rsidR="00A02B6E" w:rsidRPr="00A31504" w:rsidRDefault="00A02B6E" w:rsidP="00A02B6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232572AA" w14:textId="77777777" w:rsidR="00A02B6E" w:rsidRDefault="00A02B6E" w:rsidP="00A02B6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6EACB0B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3FE7F" w14:textId="77777777" w:rsidR="00A02B6E" w:rsidRPr="000D3E1D" w:rsidRDefault="00A02B6E" w:rsidP="00A02B6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1E4739F6" w14:textId="77777777" w:rsidR="00A02B6E" w:rsidRDefault="00A02B6E" w:rsidP="00A02B6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2D875488" w14:textId="77777777" w:rsidR="00A02B6E" w:rsidRPr="00A31504" w:rsidRDefault="00A02B6E" w:rsidP="00A02B6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2A7CB" w14:textId="77777777" w:rsidR="00A02B6E" w:rsidRPr="00A31504" w:rsidRDefault="00A02B6E" w:rsidP="00A02B6E">
            <w:pPr>
              <w:pStyle w:val="TAC"/>
              <w:keepNext w:val="0"/>
              <w:keepLines w:val="0"/>
              <w:widowControl w:val="0"/>
            </w:pPr>
          </w:p>
        </w:tc>
      </w:tr>
      <w:tr w:rsidR="00A02B6E" w14:paraId="53FB1DA2" w14:textId="77777777" w:rsidTr="00345D46">
        <w:tc>
          <w:tcPr>
            <w:tcW w:w="2160" w:type="dxa"/>
            <w:tcBorders>
              <w:top w:val="single" w:sz="4" w:space="0" w:color="auto"/>
              <w:left w:val="single" w:sz="4" w:space="0" w:color="auto"/>
              <w:bottom w:val="single" w:sz="4" w:space="0" w:color="auto"/>
              <w:right w:val="single" w:sz="4" w:space="0" w:color="auto"/>
            </w:tcBorders>
          </w:tcPr>
          <w:p w14:paraId="1FD7C090" w14:textId="77777777" w:rsidR="00A02B6E" w:rsidRDefault="00A02B6E" w:rsidP="00A02B6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303205E" w14:textId="77777777" w:rsidR="00A02B6E" w:rsidRDefault="00A02B6E" w:rsidP="00A02B6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FD77A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E3789D" w14:textId="77777777" w:rsidR="00A02B6E" w:rsidRDefault="00A02B6E" w:rsidP="00A02B6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5096F50D" w14:textId="77777777" w:rsidR="00A02B6E" w:rsidRPr="00605F32"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43E1A4" w14:textId="77777777" w:rsidR="00A02B6E" w:rsidRDefault="00A02B6E" w:rsidP="00A02B6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343C54" w14:textId="77777777" w:rsidR="00A02B6E" w:rsidRDefault="00A02B6E" w:rsidP="00A02B6E">
            <w:pPr>
              <w:pStyle w:val="TAC"/>
              <w:keepNext w:val="0"/>
              <w:keepLines w:val="0"/>
              <w:widowControl w:val="0"/>
            </w:pPr>
            <w:r>
              <w:t>ignore</w:t>
            </w:r>
          </w:p>
        </w:tc>
      </w:tr>
      <w:tr w:rsidR="00A02B6E" w14:paraId="4661777C" w14:textId="77777777" w:rsidTr="00345D46">
        <w:tc>
          <w:tcPr>
            <w:tcW w:w="2160" w:type="dxa"/>
            <w:tcBorders>
              <w:top w:val="single" w:sz="4" w:space="0" w:color="auto"/>
              <w:left w:val="single" w:sz="4" w:space="0" w:color="auto"/>
              <w:bottom w:val="single" w:sz="4" w:space="0" w:color="auto"/>
              <w:right w:val="single" w:sz="4" w:space="0" w:color="auto"/>
            </w:tcBorders>
          </w:tcPr>
          <w:p w14:paraId="63ACB5C1" w14:textId="77777777" w:rsidR="00A02B6E" w:rsidRDefault="00A02B6E" w:rsidP="00A02B6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3C58826" w14:textId="77777777" w:rsidR="00A02B6E" w:rsidRDefault="00A02B6E" w:rsidP="00A02B6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50E3D" w14:textId="77777777" w:rsidR="00A02B6E"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90044DA" w14:textId="77777777" w:rsidR="00A02B6E" w:rsidRDefault="00A02B6E" w:rsidP="00A02B6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5E416D" w14:textId="3E9B2533" w:rsidR="00A02B6E" w:rsidRPr="00605F32" w:rsidRDefault="00A02B6E" w:rsidP="00A02B6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1D00D176" w14:textId="77777777" w:rsidR="00A02B6E" w:rsidRDefault="00A02B6E" w:rsidP="00A02B6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704DB2" w14:textId="77777777" w:rsidR="00A02B6E" w:rsidRDefault="00A02B6E" w:rsidP="00A02B6E">
            <w:pPr>
              <w:pStyle w:val="TAC"/>
              <w:keepNext w:val="0"/>
              <w:keepLines w:val="0"/>
              <w:widowControl w:val="0"/>
            </w:pPr>
            <w:r>
              <w:rPr>
                <w:rFonts w:cs="Arial"/>
                <w:lang w:eastAsia="zh-CN"/>
              </w:rPr>
              <w:t>ignore</w:t>
            </w:r>
          </w:p>
        </w:tc>
      </w:tr>
      <w:tr w:rsidR="00A02B6E" w14:paraId="38F5C030" w14:textId="77777777" w:rsidTr="00345D46">
        <w:tc>
          <w:tcPr>
            <w:tcW w:w="2160" w:type="dxa"/>
            <w:tcBorders>
              <w:top w:val="single" w:sz="4" w:space="0" w:color="auto"/>
              <w:left w:val="single" w:sz="4" w:space="0" w:color="auto"/>
              <w:bottom w:val="single" w:sz="4" w:space="0" w:color="auto"/>
              <w:right w:val="single" w:sz="4" w:space="0" w:color="auto"/>
            </w:tcBorders>
          </w:tcPr>
          <w:p w14:paraId="2431B760" w14:textId="77777777" w:rsidR="00A02B6E" w:rsidRDefault="00A02B6E" w:rsidP="00A02B6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2254A3DC" w14:textId="77777777" w:rsidR="00A02B6E" w:rsidRDefault="00A02B6E" w:rsidP="00A02B6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1EFB6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3A04988" w14:textId="77777777" w:rsidR="00A02B6E" w:rsidRDefault="00A02B6E" w:rsidP="00A02B6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731C471" w14:textId="77777777" w:rsidR="00A02B6E" w:rsidRPr="00605F32"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49FB51" w14:textId="77777777" w:rsidR="00A02B6E" w:rsidRDefault="00A02B6E" w:rsidP="00A02B6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3B2B37" w14:textId="77777777" w:rsidR="00A02B6E" w:rsidRDefault="00A02B6E" w:rsidP="00A02B6E">
            <w:pPr>
              <w:pStyle w:val="TAC"/>
              <w:keepNext w:val="0"/>
              <w:keepLines w:val="0"/>
              <w:widowControl w:val="0"/>
            </w:pPr>
            <w:r w:rsidRPr="00E35E20">
              <w:rPr>
                <w:rFonts w:cs="Arial"/>
                <w:szCs w:val="18"/>
                <w:lang w:eastAsia="ja-JP"/>
              </w:rPr>
              <w:t>-</w:t>
            </w:r>
          </w:p>
        </w:tc>
      </w:tr>
      <w:tr w:rsidR="00A02B6E" w14:paraId="7537E2F6" w14:textId="77777777" w:rsidTr="00345D46">
        <w:tc>
          <w:tcPr>
            <w:tcW w:w="2160" w:type="dxa"/>
            <w:tcBorders>
              <w:top w:val="single" w:sz="4" w:space="0" w:color="auto"/>
              <w:left w:val="single" w:sz="4" w:space="0" w:color="auto"/>
              <w:bottom w:val="single" w:sz="4" w:space="0" w:color="auto"/>
              <w:right w:val="single" w:sz="4" w:space="0" w:color="auto"/>
            </w:tcBorders>
          </w:tcPr>
          <w:p w14:paraId="46DAB7CC" w14:textId="77777777" w:rsidR="00A02B6E" w:rsidRPr="004F4371" w:rsidRDefault="00A02B6E" w:rsidP="00A02B6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4FC9D617" w14:textId="77777777" w:rsidR="00A02B6E" w:rsidRDefault="00A02B6E" w:rsidP="00A02B6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7070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463745" w14:textId="77777777" w:rsidR="00A02B6E" w:rsidRPr="003D26D2" w:rsidRDefault="00A02B6E" w:rsidP="00A02B6E">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79C318B8" w14:textId="60EEDAD6" w:rsidR="00A02B6E" w:rsidRPr="00605F32" w:rsidRDefault="00A02B6E" w:rsidP="00A02B6E">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4C98560F" w14:textId="77777777" w:rsidR="00A02B6E" w:rsidRDefault="00A02B6E" w:rsidP="00A02B6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A6A2C" w14:textId="77777777" w:rsidR="00A02B6E" w:rsidRDefault="00A02B6E" w:rsidP="00A02B6E">
            <w:pPr>
              <w:pStyle w:val="TAC"/>
              <w:keepNext w:val="0"/>
              <w:keepLines w:val="0"/>
              <w:widowControl w:val="0"/>
            </w:pPr>
            <w:r>
              <w:rPr>
                <w:rFonts w:cs="Arial"/>
                <w:szCs w:val="18"/>
                <w:lang w:eastAsia="ja-JP"/>
              </w:rPr>
              <w:t>-</w:t>
            </w:r>
          </w:p>
        </w:tc>
      </w:tr>
      <w:tr w:rsidR="00A02B6E" w14:paraId="07252EAD" w14:textId="77777777" w:rsidTr="00345D46">
        <w:tc>
          <w:tcPr>
            <w:tcW w:w="2160" w:type="dxa"/>
            <w:tcBorders>
              <w:top w:val="single" w:sz="4" w:space="0" w:color="auto"/>
              <w:left w:val="single" w:sz="4" w:space="0" w:color="auto"/>
              <w:bottom w:val="single" w:sz="4" w:space="0" w:color="auto"/>
              <w:right w:val="single" w:sz="4" w:space="0" w:color="auto"/>
            </w:tcBorders>
          </w:tcPr>
          <w:p w14:paraId="7C0AF46B" w14:textId="77777777" w:rsidR="00A02B6E" w:rsidRDefault="00A02B6E" w:rsidP="00A02B6E">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4B4FB338" w14:textId="77777777" w:rsidR="00A02B6E" w:rsidRDefault="00A02B6E" w:rsidP="00A02B6E">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9B390B"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E842B3" w14:textId="77777777" w:rsidR="00A02B6E" w:rsidRPr="00B009F0" w:rsidRDefault="00A02B6E" w:rsidP="00A02B6E">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15538F7E"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B48CAC" w14:textId="77777777" w:rsidR="00A02B6E" w:rsidRDefault="00A02B6E" w:rsidP="00A02B6E">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85694B" w14:textId="77777777" w:rsidR="00A02B6E" w:rsidRDefault="00A02B6E" w:rsidP="00A02B6E">
            <w:pPr>
              <w:pStyle w:val="TAC"/>
              <w:keepNext w:val="0"/>
              <w:keepLines w:val="0"/>
              <w:widowControl w:val="0"/>
              <w:rPr>
                <w:rFonts w:cs="Arial"/>
                <w:szCs w:val="18"/>
                <w:lang w:eastAsia="ja-JP"/>
              </w:rPr>
            </w:pPr>
            <w:r>
              <w:rPr>
                <w:rFonts w:eastAsia="SimSun"/>
                <w:lang w:eastAsia="zh-CN"/>
              </w:rPr>
              <w:t>ignore</w:t>
            </w:r>
          </w:p>
        </w:tc>
      </w:tr>
      <w:tr w:rsidR="00A02B6E" w14:paraId="4A1FDA57" w14:textId="77777777" w:rsidTr="00345D46">
        <w:tc>
          <w:tcPr>
            <w:tcW w:w="2160" w:type="dxa"/>
            <w:tcBorders>
              <w:top w:val="single" w:sz="4" w:space="0" w:color="auto"/>
              <w:left w:val="single" w:sz="4" w:space="0" w:color="auto"/>
              <w:bottom w:val="single" w:sz="4" w:space="0" w:color="auto"/>
              <w:right w:val="single" w:sz="4" w:space="0" w:color="auto"/>
            </w:tcBorders>
          </w:tcPr>
          <w:p w14:paraId="387C60D0" w14:textId="77777777" w:rsidR="00A02B6E" w:rsidRDefault="00A02B6E" w:rsidP="00A02B6E">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169AEDB9" w14:textId="77777777" w:rsidR="00A02B6E" w:rsidRDefault="00A02B6E" w:rsidP="00A02B6E">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9E83B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9F9B" w14:textId="77777777" w:rsidR="00A02B6E" w:rsidRDefault="00A02B6E" w:rsidP="00A02B6E">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67F51F" w14:textId="77777777" w:rsidR="00A02B6E" w:rsidRDefault="00A02B6E" w:rsidP="00A02B6E">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F336AD2" w14:textId="77777777" w:rsidR="00A02B6E" w:rsidRDefault="00A02B6E" w:rsidP="00A02B6E">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95DBDA" w14:textId="77777777" w:rsidR="00A02B6E" w:rsidRDefault="00A02B6E" w:rsidP="00A02B6E">
            <w:pPr>
              <w:pStyle w:val="TAC"/>
              <w:keepNext w:val="0"/>
              <w:keepLines w:val="0"/>
              <w:widowControl w:val="0"/>
              <w:rPr>
                <w:rFonts w:eastAsia="SimSun"/>
                <w:lang w:eastAsia="zh-CN"/>
              </w:rPr>
            </w:pPr>
            <w:r w:rsidRPr="00BE12D5">
              <w:rPr>
                <w:rFonts w:cs="Arial"/>
                <w:szCs w:val="18"/>
                <w:lang w:eastAsia="ja-JP"/>
              </w:rPr>
              <w:t>ignore</w:t>
            </w:r>
          </w:p>
        </w:tc>
      </w:tr>
      <w:tr w:rsidR="00A02B6E" w14:paraId="7DB7352C" w14:textId="77777777" w:rsidTr="00345D46">
        <w:tc>
          <w:tcPr>
            <w:tcW w:w="2160" w:type="dxa"/>
            <w:tcBorders>
              <w:top w:val="single" w:sz="4" w:space="0" w:color="auto"/>
              <w:left w:val="single" w:sz="4" w:space="0" w:color="auto"/>
              <w:bottom w:val="single" w:sz="4" w:space="0" w:color="auto"/>
              <w:right w:val="single" w:sz="4" w:space="0" w:color="auto"/>
            </w:tcBorders>
          </w:tcPr>
          <w:p w14:paraId="43081286" w14:textId="77777777" w:rsidR="00A02B6E" w:rsidRDefault="00A02B6E" w:rsidP="00A02B6E">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27BB8422"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C8E3F1" w14:textId="77777777" w:rsidR="00A02B6E"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8DD7B5A"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D20DA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619C79"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CB6A1"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reject</w:t>
            </w:r>
          </w:p>
        </w:tc>
      </w:tr>
      <w:tr w:rsidR="00A02B6E" w14:paraId="031C8C8E" w14:textId="77777777" w:rsidTr="00345D46">
        <w:tc>
          <w:tcPr>
            <w:tcW w:w="2160" w:type="dxa"/>
            <w:tcBorders>
              <w:top w:val="single" w:sz="4" w:space="0" w:color="auto"/>
              <w:left w:val="single" w:sz="4" w:space="0" w:color="auto"/>
              <w:bottom w:val="single" w:sz="4" w:space="0" w:color="auto"/>
              <w:right w:val="single" w:sz="4" w:space="0" w:color="auto"/>
            </w:tcBorders>
          </w:tcPr>
          <w:p w14:paraId="787FCE65" w14:textId="77777777" w:rsidR="00A02B6E" w:rsidRDefault="00A02B6E" w:rsidP="00A02B6E">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5A1DEACE" w14:textId="77777777" w:rsidR="00A02B6E" w:rsidRDefault="00A02B6E" w:rsidP="00A02B6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5D340"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462619" w14:textId="77777777" w:rsidR="00A02B6E" w:rsidRPr="0002501C" w:rsidRDefault="00A02B6E" w:rsidP="00A02B6E">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63083D7"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3ECB7C"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141F7" w14:textId="77777777" w:rsidR="00A02B6E" w:rsidRPr="00BE12D5" w:rsidRDefault="00A02B6E" w:rsidP="00A02B6E">
            <w:pPr>
              <w:pStyle w:val="TAC"/>
              <w:keepNext w:val="0"/>
              <w:keepLines w:val="0"/>
              <w:widowControl w:val="0"/>
              <w:rPr>
                <w:rFonts w:cs="Arial"/>
                <w:szCs w:val="18"/>
                <w:lang w:eastAsia="ja-JP"/>
              </w:rPr>
            </w:pPr>
          </w:p>
        </w:tc>
      </w:tr>
      <w:tr w:rsidR="00A02B6E" w14:paraId="78F17D32" w14:textId="77777777" w:rsidTr="00345D46">
        <w:tc>
          <w:tcPr>
            <w:tcW w:w="2160" w:type="dxa"/>
            <w:tcBorders>
              <w:top w:val="single" w:sz="4" w:space="0" w:color="auto"/>
              <w:left w:val="single" w:sz="4" w:space="0" w:color="auto"/>
              <w:bottom w:val="single" w:sz="4" w:space="0" w:color="auto"/>
              <w:right w:val="single" w:sz="4" w:space="0" w:color="auto"/>
            </w:tcBorders>
          </w:tcPr>
          <w:p w14:paraId="7948E5BF" w14:textId="77777777" w:rsidR="00A02B6E" w:rsidRDefault="00A02B6E" w:rsidP="00A02B6E">
            <w:pPr>
              <w:pStyle w:val="TAL"/>
              <w:keepNext w:val="0"/>
              <w:keepLines w:val="0"/>
              <w:widowControl w:val="0"/>
              <w:ind w:leftChars="50" w:left="100"/>
            </w:pPr>
            <w:r>
              <w:rPr>
                <w:rFonts w:eastAsia="Tahoma" w:cs="Arial"/>
                <w:szCs w:val="18"/>
                <w:lang w:eastAsia="zh-CN"/>
              </w:rPr>
              <w:t xml:space="preserve">&gt;LTM </w:t>
            </w:r>
            <w:r w:rsidRPr="000846A1">
              <w:t>Configuration</w:t>
            </w:r>
            <w:r>
              <w:rPr>
                <w:rFonts w:eastAsia="Tahoma" w:cs="Arial"/>
                <w:szCs w:val="18"/>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7CA2B923" w14:textId="77777777" w:rsidR="00A02B6E" w:rsidRDefault="00A02B6E" w:rsidP="00A02B6E">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09A5621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B0AEE6" w14:textId="77777777" w:rsidR="00A02B6E" w:rsidRPr="0002501C" w:rsidRDefault="00A02B6E" w:rsidP="00A02B6E">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1D327D48" w14:textId="77777777" w:rsidR="00A02B6E" w:rsidRDefault="00A02B6E" w:rsidP="00A02B6E">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4FCF0D3" w14:textId="77777777" w:rsidR="00A02B6E" w:rsidRPr="00BE12D5" w:rsidRDefault="00A02B6E" w:rsidP="00A02B6E">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AF94EF" w14:textId="77777777" w:rsidR="00A02B6E" w:rsidRPr="00BE12D5" w:rsidRDefault="00A02B6E" w:rsidP="00A02B6E">
            <w:pPr>
              <w:pStyle w:val="TAC"/>
              <w:keepNext w:val="0"/>
              <w:keepLines w:val="0"/>
              <w:widowControl w:val="0"/>
              <w:rPr>
                <w:rFonts w:cs="Arial"/>
                <w:szCs w:val="18"/>
                <w:lang w:eastAsia="ja-JP"/>
              </w:rPr>
            </w:pPr>
          </w:p>
        </w:tc>
      </w:tr>
      <w:tr w:rsidR="00A02B6E" w14:paraId="494EF10F" w14:textId="77777777" w:rsidTr="00345D46">
        <w:tc>
          <w:tcPr>
            <w:tcW w:w="2160" w:type="dxa"/>
            <w:tcBorders>
              <w:top w:val="single" w:sz="4" w:space="0" w:color="auto"/>
              <w:left w:val="single" w:sz="4" w:space="0" w:color="auto"/>
              <w:bottom w:val="single" w:sz="4" w:space="0" w:color="auto"/>
              <w:right w:val="single" w:sz="4" w:space="0" w:color="auto"/>
            </w:tcBorders>
          </w:tcPr>
          <w:p w14:paraId="635CE857" w14:textId="77777777" w:rsidR="00A02B6E" w:rsidRDefault="00A02B6E" w:rsidP="00A02B6E">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7E4A3123" w14:textId="77777777" w:rsidR="00A02B6E" w:rsidRDefault="00A02B6E" w:rsidP="00A02B6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BFC41"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194339" w14:textId="77777777" w:rsidR="00A02B6E" w:rsidRPr="0002501C" w:rsidRDefault="00A02B6E" w:rsidP="00A02B6E">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6134B40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C4877" w14:textId="77777777" w:rsidR="00A02B6E" w:rsidRPr="00BE12D5" w:rsidRDefault="00A02B6E" w:rsidP="00A02B6E">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A4CCBB" w14:textId="77777777" w:rsidR="00A02B6E" w:rsidRPr="00BE12D5" w:rsidRDefault="00A02B6E" w:rsidP="00A02B6E">
            <w:pPr>
              <w:pStyle w:val="TAC"/>
              <w:keepNext w:val="0"/>
              <w:keepLines w:val="0"/>
              <w:widowControl w:val="0"/>
              <w:rPr>
                <w:rFonts w:cs="Arial"/>
                <w:szCs w:val="18"/>
                <w:lang w:eastAsia="ja-JP"/>
              </w:rPr>
            </w:pPr>
          </w:p>
        </w:tc>
      </w:tr>
      <w:tr w:rsidR="00A02B6E" w14:paraId="18C35EF8" w14:textId="77777777" w:rsidTr="00345D46">
        <w:tc>
          <w:tcPr>
            <w:tcW w:w="2160" w:type="dxa"/>
            <w:tcBorders>
              <w:top w:val="single" w:sz="4" w:space="0" w:color="auto"/>
              <w:left w:val="single" w:sz="4" w:space="0" w:color="auto"/>
              <w:bottom w:val="single" w:sz="4" w:space="0" w:color="auto"/>
              <w:right w:val="single" w:sz="4" w:space="0" w:color="auto"/>
            </w:tcBorders>
          </w:tcPr>
          <w:p w14:paraId="74829F18" w14:textId="77777777" w:rsidR="00A02B6E" w:rsidRDefault="00A02B6E" w:rsidP="00A02B6E">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1E42F8" w14:textId="77777777" w:rsidR="00A02B6E" w:rsidRDefault="00A02B6E" w:rsidP="00A02B6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C099E"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09F751" w14:textId="42F2A6D2" w:rsidR="00A02B6E" w:rsidRPr="0002501C" w:rsidRDefault="00A02B6E" w:rsidP="00A02B6E">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E61E79F" w14:textId="3ADB32E2"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FF88B7"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B909" w14:textId="77777777" w:rsidR="00A02B6E" w:rsidRPr="00BE12D5" w:rsidRDefault="00A02B6E" w:rsidP="00A02B6E">
            <w:pPr>
              <w:pStyle w:val="TAC"/>
              <w:keepNext w:val="0"/>
              <w:keepLines w:val="0"/>
              <w:widowControl w:val="0"/>
              <w:rPr>
                <w:rFonts w:cs="Arial"/>
                <w:szCs w:val="18"/>
                <w:lang w:eastAsia="ja-JP"/>
              </w:rPr>
            </w:pPr>
          </w:p>
        </w:tc>
      </w:tr>
      <w:tr w:rsidR="00A02B6E" w14:paraId="5A3D5AB3" w14:textId="77777777" w:rsidTr="00345D46">
        <w:tc>
          <w:tcPr>
            <w:tcW w:w="2160" w:type="dxa"/>
            <w:tcBorders>
              <w:top w:val="single" w:sz="4" w:space="0" w:color="auto"/>
              <w:left w:val="single" w:sz="4" w:space="0" w:color="auto"/>
              <w:bottom w:val="single" w:sz="4" w:space="0" w:color="auto"/>
              <w:right w:val="single" w:sz="4" w:space="0" w:color="auto"/>
            </w:tcBorders>
          </w:tcPr>
          <w:p w14:paraId="1A1F1BA0" w14:textId="77777777" w:rsidR="00A02B6E" w:rsidRDefault="00A02B6E" w:rsidP="00A02B6E">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36738033" w14:textId="77777777" w:rsidR="00A02B6E" w:rsidRDefault="00A02B6E" w:rsidP="00A02B6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09EB6A"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98EE89" w14:textId="77777777" w:rsidR="00A02B6E" w:rsidRPr="0002501C" w:rsidRDefault="00A02B6E" w:rsidP="00A02B6E">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29040458"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276024"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9FF315"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reject</w:t>
            </w:r>
          </w:p>
        </w:tc>
      </w:tr>
      <w:tr w:rsidR="00A02B6E" w14:paraId="66CB603A" w14:textId="77777777" w:rsidTr="00345D46">
        <w:tc>
          <w:tcPr>
            <w:tcW w:w="2160" w:type="dxa"/>
            <w:tcBorders>
              <w:top w:val="single" w:sz="4" w:space="0" w:color="auto"/>
              <w:left w:val="single" w:sz="4" w:space="0" w:color="auto"/>
              <w:bottom w:val="single" w:sz="4" w:space="0" w:color="auto"/>
              <w:right w:val="single" w:sz="4" w:space="0" w:color="auto"/>
            </w:tcBorders>
          </w:tcPr>
          <w:p w14:paraId="7ECD586B" w14:textId="77777777" w:rsidR="00A02B6E" w:rsidRDefault="00A02B6E" w:rsidP="00A02B6E">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6C60772"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185C96" w14:textId="77777777" w:rsidR="00A02B6E" w:rsidRDefault="00A02B6E" w:rsidP="00A02B6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FA49480"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E1BA35"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15694" w14:textId="77777777" w:rsidR="00A02B6E" w:rsidRPr="00BE12D5"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531EA4" w14:textId="77777777" w:rsidR="00A02B6E" w:rsidRPr="00BE12D5" w:rsidRDefault="00A02B6E" w:rsidP="00A02B6E">
            <w:pPr>
              <w:pStyle w:val="TAC"/>
              <w:keepNext w:val="0"/>
              <w:keepLines w:val="0"/>
              <w:widowControl w:val="0"/>
              <w:rPr>
                <w:rFonts w:cs="Arial"/>
                <w:szCs w:val="18"/>
                <w:lang w:eastAsia="ja-JP"/>
              </w:rPr>
            </w:pPr>
            <w:r>
              <w:rPr>
                <w:lang w:eastAsia="zh-CN"/>
              </w:rPr>
              <w:t>ignore</w:t>
            </w:r>
          </w:p>
        </w:tc>
      </w:tr>
      <w:tr w:rsidR="00A02B6E" w14:paraId="4BD36C09" w14:textId="77777777" w:rsidTr="00345D46">
        <w:tc>
          <w:tcPr>
            <w:tcW w:w="2160" w:type="dxa"/>
            <w:tcBorders>
              <w:top w:val="single" w:sz="4" w:space="0" w:color="auto"/>
              <w:left w:val="single" w:sz="4" w:space="0" w:color="auto"/>
              <w:bottom w:val="single" w:sz="4" w:space="0" w:color="auto"/>
              <w:right w:val="single" w:sz="4" w:space="0" w:color="auto"/>
            </w:tcBorders>
          </w:tcPr>
          <w:p w14:paraId="23378B6E" w14:textId="77777777" w:rsidR="00A02B6E" w:rsidRDefault="00A02B6E" w:rsidP="00A02B6E">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24ECC631" w14:textId="77777777" w:rsidR="00A02B6E"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A7C075D"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335226" w14:textId="77777777" w:rsidR="00A02B6E" w:rsidRPr="0002501C" w:rsidRDefault="00A02B6E" w:rsidP="00A02B6E">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2E3741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8782F" w14:textId="77777777" w:rsidR="00A02B6E" w:rsidRPr="00BE12D5" w:rsidRDefault="00A02B6E" w:rsidP="00A02B6E">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576BE9" w14:textId="77777777" w:rsidR="00A02B6E" w:rsidRPr="00BE12D5" w:rsidRDefault="00A02B6E" w:rsidP="00A02B6E">
            <w:pPr>
              <w:pStyle w:val="TAC"/>
              <w:keepNext w:val="0"/>
              <w:keepLines w:val="0"/>
              <w:widowControl w:val="0"/>
              <w:rPr>
                <w:rFonts w:cs="Arial"/>
                <w:szCs w:val="18"/>
                <w:lang w:eastAsia="ja-JP"/>
              </w:rPr>
            </w:pPr>
          </w:p>
        </w:tc>
      </w:tr>
      <w:tr w:rsidR="00A02B6E" w14:paraId="1DA8F305" w14:textId="77777777" w:rsidTr="00345D46">
        <w:tc>
          <w:tcPr>
            <w:tcW w:w="2160" w:type="dxa"/>
            <w:tcBorders>
              <w:top w:val="single" w:sz="4" w:space="0" w:color="auto"/>
              <w:left w:val="single" w:sz="4" w:space="0" w:color="auto"/>
              <w:bottom w:val="single" w:sz="4" w:space="0" w:color="auto"/>
              <w:right w:val="single" w:sz="4" w:space="0" w:color="auto"/>
            </w:tcBorders>
          </w:tcPr>
          <w:p w14:paraId="08E47D6C" w14:textId="77777777" w:rsidR="00A02B6E" w:rsidRDefault="00A02B6E" w:rsidP="00A02B6E">
            <w:pPr>
              <w:pStyle w:val="TAL"/>
              <w:keepNext w:val="0"/>
              <w:keepLines w:val="0"/>
              <w:widowControl w:val="0"/>
            </w:pPr>
            <w:r w:rsidRPr="000E6BC0">
              <w:rPr>
                <w:b/>
                <w:bCs/>
              </w:rPr>
              <w:t>Early Sync 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40AC5E25"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476FA" w14:textId="77777777" w:rsidR="00A02B6E" w:rsidRDefault="00A02B6E" w:rsidP="00A02B6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3751DE0"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07F80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C34D0E" w14:textId="77777777" w:rsidR="00A02B6E" w:rsidRPr="00BE12D5" w:rsidRDefault="00A02B6E" w:rsidP="00A02B6E">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26FFF7C" w14:textId="77777777" w:rsidR="00A02B6E" w:rsidRPr="00BE12D5" w:rsidRDefault="00A02B6E" w:rsidP="00A02B6E">
            <w:pPr>
              <w:pStyle w:val="TAC"/>
              <w:keepNext w:val="0"/>
              <w:keepLines w:val="0"/>
              <w:widowControl w:val="0"/>
              <w:rPr>
                <w:rFonts w:cs="Arial"/>
                <w:szCs w:val="18"/>
                <w:lang w:eastAsia="ja-JP"/>
              </w:rPr>
            </w:pPr>
            <w:r>
              <w:rPr>
                <w:rFonts w:cs="Arial"/>
                <w:szCs w:val="18"/>
              </w:rPr>
              <w:t>ignore</w:t>
            </w:r>
          </w:p>
        </w:tc>
      </w:tr>
      <w:tr w:rsidR="00A02B6E" w14:paraId="55C226F9" w14:textId="77777777" w:rsidTr="00345D46">
        <w:tc>
          <w:tcPr>
            <w:tcW w:w="2160" w:type="dxa"/>
            <w:tcBorders>
              <w:top w:val="single" w:sz="4" w:space="0" w:color="auto"/>
              <w:left w:val="single" w:sz="4" w:space="0" w:color="auto"/>
              <w:bottom w:val="single" w:sz="4" w:space="0" w:color="auto"/>
              <w:right w:val="single" w:sz="4" w:space="0" w:color="auto"/>
            </w:tcBorders>
          </w:tcPr>
          <w:p w14:paraId="757FB86B" w14:textId="464E1E41" w:rsidR="00A02B6E" w:rsidRDefault="00A02B6E" w:rsidP="00A02B6E">
            <w:pPr>
              <w:pStyle w:val="TAL"/>
              <w:keepNext w:val="0"/>
              <w:keepLines w:val="0"/>
              <w:widowControl w:val="0"/>
              <w:ind w:leftChars="50" w:left="100"/>
            </w:pPr>
            <w:r w:rsidRPr="00274B36">
              <w:rPr>
                <w:rFonts w:eastAsia="Tahoma" w:cs="Arial"/>
                <w:b/>
                <w:bCs/>
                <w:szCs w:val="18"/>
                <w:lang w:eastAsia="zh-CN"/>
              </w:rPr>
              <w:t>&gt;Early Sync 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3FD2DB28" w14:textId="77777777" w:rsidR="00A02B6E" w:rsidRDefault="00A02B6E" w:rsidP="00A02B6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2E51CB" w14:textId="77777777" w:rsidR="00A02B6E" w:rsidRDefault="00A02B6E" w:rsidP="00A02B6E">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67049E6D" w14:textId="77777777" w:rsidR="00A02B6E" w:rsidRPr="0002501C" w:rsidRDefault="00A02B6E" w:rsidP="00A02B6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3EB8F4"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A3E0E" w14:textId="77777777" w:rsidR="00A02B6E" w:rsidRPr="00BE12D5" w:rsidRDefault="00A02B6E" w:rsidP="00A02B6E">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73BA1FC" w14:textId="77777777" w:rsidR="00A02B6E" w:rsidRPr="00BE12D5" w:rsidRDefault="00A02B6E" w:rsidP="00A02B6E">
            <w:pPr>
              <w:pStyle w:val="TAC"/>
              <w:keepNext w:val="0"/>
              <w:keepLines w:val="0"/>
              <w:widowControl w:val="0"/>
              <w:rPr>
                <w:rFonts w:cs="Arial"/>
                <w:szCs w:val="18"/>
                <w:lang w:eastAsia="ja-JP"/>
              </w:rPr>
            </w:pPr>
            <w:r>
              <w:rPr>
                <w:rFonts w:cs="Arial"/>
                <w:szCs w:val="18"/>
              </w:rPr>
              <w:t>ignore</w:t>
            </w:r>
          </w:p>
        </w:tc>
      </w:tr>
      <w:tr w:rsidR="00A02B6E" w14:paraId="4D4F2EE2" w14:textId="77777777" w:rsidTr="00345D46">
        <w:tc>
          <w:tcPr>
            <w:tcW w:w="2160" w:type="dxa"/>
            <w:tcBorders>
              <w:top w:val="single" w:sz="4" w:space="0" w:color="auto"/>
              <w:left w:val="single" w:sz="4" w:space="0" w:color="auto"/>
              <w:bottom w:val="single" w:sz="4" w:space="0" w:color="auto"/>
              <w:right w:val="single" w:sz="4" w:space="0" w:color="auto"/>
            </w:tcBorders>
          </w:tcPr>
          <w:p w14:paraId="145E03EA" w14:textId="77777777" w:rsidR="00A02B6E" w:rsidRDefault="00A02B6E" w:rsidP="00A02B6E">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75C8D93C" w14:textId="77777777" w:rsidR="00A02B6E" w:rsidRDefault="00A02B6E" w:rsidP="00A02B6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2B999"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D70483" w14:textId="77777777" w:rsidR="00A02B6E" w:rsidRDefault="00A02B6E" w:rsidP="00A02B6E">
            <w:pPr>
              <w:pStyle w:val="TAL"/>
              <w:keepNext w:val="0"/>
              <w:keepLines w:val="0"/>
              <w:widowControl w:val="0"/>
              <w:rPr>
                <w:lang w:eastAsia="ja-JP"/>
              </w:rPr>
            </w:pPr>
            <w:r>
              <w:rPr>
                <w:lang w:eastAsia="ja-JP"/>
              </w:rPr>
              <w:t>NR CGI</w:t>
            </w:r>
          </w:p>
          <w:p w14:paraId="62D4FEF0" w14:textId="77777777" w:rsidR="00A02B6E" w:rsidRPr="0002501C" w:rsidRDefault="00A02B6E" w:rsidP="00A02B6E">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04525DD"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CA5F9C" w14:textId="77777777" w:rsidR="00A02B6E" w:rsidRPr="00BE12D5" w:rsidRDefault="00A02B6E" w:rsidP="00A02B6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2B2B9" w14:textId="77777777" w:rsidR="00A02B6E" w:rsidRPr="00BE12D5" w:rsidRDefault="00A02B6E" w:rsidP="00A02B6E">
            <w:pPr>
              <w:pStyle w:val="TAC"/>
              <w:keepNext w:val="0"/>
              <w:keepLines w:val="0"/>
              <w:widowControl w:val="0"/>
              <w:rPr>
                <w:rFonts w:cs="Arial"/>
                <w:szCs w:val="18"/>
                <w:lang w:eastAsia="ja-JP"/>
              </w:rPr>
            </w:pPr>
          </w:p>
        </w:tc>
      </w:tr>
      <w:tr w:rsidR="00A02B6E" w14:paraId="0A998FC7" w14:textId="77777777" w:rsidTr="00345D46">
        <w:tc>
          <w:tcPr>
            <w:tcW w:w="2160" w:type="dxa"/>
            <w:tcBorders>
              <w:top w:val="single" w:sz="4" w:space="0" w:color="auto"/>
              <w:left w:val="single" w:sz="4" w:space="0" w:color="auto"/>
              <w:bottom w:val="single" w:sz="4" w:space="0" w:color="auto"/>
              <w:right w:val="single" w:sz="4" w:space="0" w:color="auto"/>
            </w:tcBorders>
          </w:tcPr>
          <w:p w14:paraId="2343A925" w14:textId="77777777" w:rsidR="00A02B6E" w:rsidRDefault="00A02B6E" w:rsidP="00A02B6E">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75BCC3D5" w14:textId="77777777" w:rsidR="00A02B6E" w:rsidRDefault="00A02B6E" w:rsidP="00A02B6E">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5B1C8F3"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6F4CE" w14:textId="77777777" w:rsidR="00A02B6E" w:rsidRPr="0002501C" w:rsidRDefault="00A02B6E" w:rsidP="00A02B6E">
            <w:pPr>
              <w:pStyle w:val="TAL"/>
              <w:keepNext w:val="0"/>
              <w:keepLines w:val="0"/>
              <w:widowControl w:val="0"/>
              <w:rPr>
                <w:lang w:eastAsia="zh-CN"/>
              </w:rPr>
            </w:pPr>
            <w:r>
              <w:rPr>
                <w:rFonts w:eastAsia="Batang"/>
                <w:bCs/>
              </w:rPr>
              <w:t>9.3.1.293</w:t>
            </w:r>
          </w:p>
        </w:tc>
        <w:tc>
          <w:tcPr>
            <w:tcW w:w="1728" w:type="dxa"/>
            <w:tcBorders>
              <w:top w:val="single" w:sz="4" w:space="0" w:color="auto"/>
              <w:left w:val="single" w:sz="4" w:space="0" w:color="auto"/>
              <w:bottom w:val="single" w:sz="4" w:space="0" w:color="auto"/>
              <w:right w:val="single" w:sz="4" w:space="0" w:color="auto"/>
            </w:tcBorders>
          </w:tcPr>
          <w:p w14:paraId="1E9A7D9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D011E6" w14:textId="77777777" w:rsidR="00A02B6E" w:rsidRPr="00BE12D5" w:rsidRDefault="00A02B6E" w:rsidP="00A02B6E">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4B5F72" w14:textId="77777777" w:rsidR="00A02B6E" w:rsidRPr="00BE12D5" w:rsidRDefault="00A02B6E" w:rsidP="00A02B6E">
            <w:pPr>
              <w:pStyle w:val="TAC"/>
              <w:keepNext w:val="0"/>
              <w:keepLines w:val="0"/>
              <w:widowControl w:val="0"/>
              <w:rPr>
                <w:rFonts w:cs="Arial"/>
                <w:szCs w:val="18"/>
                <w:lang w:eastAsia="ja-JP"/>
              </w:rPr>
            </w:pPr>
          </w:p>
        </w:tc>
      </w:tr>
      <w:tr w:rsidR="00A02B6E" w14:paraId="076BE8B2" w14:textId="77777777" w:rsidTr="00345D46">
        <w:tc>
          <w:tcPr>
            <w:tcW w:w="2160" w:type="dxa"/>
            <w:tcBorders>
              <w:top w:val="single" w:sz="4" w:space="0" w:color="auto"/>
              <w:left w:val="single" w:sz="4" w:space="0" w:color="auto"/>
              <w:bottom w:val="single" w:sz="4" w:space="0" w:color="auto"/>
              <w:right w:val="single" w:sz="4" w:space="0" w:color="auto"/>
            </w:tcBorders>
          </w:tcPr>
          <w:p w14:paraId="34B8BB9C" w14:textId="4B09F514" w:rsidR="00A02B6E" w:rsidRDefault="00A02B6E" w:rsidP="00A02B6E">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2E021B47" w14:textId="580BDBD4" w:rsidR="00A02B6E" w:rsidRDefault="00A02B6E" w:rsidP="00A02B6E">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DD30D6"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A74481" w14:textId="063BCF83" w:rsidR="00A02B6E" w:rsidRDefault="00A02B6E" w:rsidP="00A02B6E">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FBDCA2"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4C0F89" w14:textId="60A13E8E" w:rsidR="00A02B6E" w:rsidRPr="00BE12D5" w:rsidRDefault="00A02B6E" w:rsidP="00A02B6E">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FCEF0F" w14:textId="77777777" w:rsidR="00A02B6E" w:rsidRPr="00BE12D5" w:rsidRDefault="00A02B6E" w:rsidP="00A02B6E">
            <w:pPr>
              <w:pStyle w:val="TAC"/>
              <w:keepNext w:val="0"/>
              <w:keepLines w:val="0"/>
              <w:widowControl w:val="0"/>
              <w:rPr>
                <w:rFonts w:cs="Arial"/>
                <w:szCs w:val="18"/>
                <w:lang w:eastAsia="ja-JP"/>
              </w:rPr>
            </w:pPr>
          </w:p>
        </w:tc>
      </w:tr>
      <w:tr w:rsidR="00A02B6E" w14:paraId="5E938A70" w14:textId="77777777" w:rsidTr="00345D46">
        <w:tc>
          <w:tcPr>
            <w:tcW w:w="2160" w:type="dxa"/>
            <w:tcBorders>
              <w:top w:val="single" w:sz="4" w:space="0" w:color="auto"/>
              <w:left w:val="single" w:sz="4" w:space="0" w:color="auto"/>
              <w:bottom w:val="single" w:sz="4" w:space="0" w:color="auto"/>
              <w:right w:val="single" w:sz="4" w:space="0" w:color="auto"/>
            </w:tcBorders>
          </w:tcPr>
          <w:p w14:paraId="62BB3F9B" w14:textId="24E9CACB" w:rsidR="00A02B6E" w:rsidRDefault="00A02B6E" w:rsidP="00A02B6E">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448415F1" w14:textId="3815953A" w:rsidR="00A02B6E" w:rsidRDefault="00A02B6E" w:rsidP="00A02B6E">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4AA954"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0AB6DA" w14:textId="77777777" w:rsidR="00A02B6E" w:rsidRPr="00411DDF" w:rsidRDefault="00A02B6E" w:rsidP="00A02B6E">
            <w:pPr>
              <w:pStyle w:val="TAL"/>
              <w:keepNext w:val="0"/>
              <w:keepLines w:val="0"/>
              <w:widowControl w:val="0"/>
            </w:pPr>
            <w:r>
              <w:t>Early UL Sync Configuration</w:t>
            </w:r>
          </w:p>
          <w:p w14:paraId="3D4EA8C6" w14:textId="3F948C0A" w:rsidR="00A02B6E" w:rsidRDefault="00A02B6E" w:rsidP="00A02B6E">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0DAD82AF" w14:textId="3DEB8DA3" w:rsidR="00A02B6E" w:rsidRDefault="00A02B6E" w:rsidP="00A02B6E">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547B2361" w14:textId="16415CC2" w:rsidR="00A02B6E" w:rsidRPr="00BE12D5" w:rsidRDefault="00A02B6E" w:rsidP="00A02B6E">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0915BC" w14:textId="77777777" w:rsidR="00A02B6E" w:rsidRPr="00BE12D5" w:rsidRDefault="00A02B6E" w:rsidP="00A02B6E">
            <w:pPr>
              <w:pStyle w:val="TAC"/>
              <w:keepNext w:val="0"/>
              <w:keepLines w:val="0"/>
              <w:widowControl w:val="0"/>
              <w:rPr>
                <w:rFonts w:cs="Arial"/>
                <w:szCs w:val="18"/>
                <w:lang w:eastAsia="ja-JP"/>
              </w:rPr>
            </w:pPr>
          </w:p>
        </w:tc>
      </w:tr>
      <w:tr w:rsidR="00A02B6E" w14:paraId="7366766D" w14:textId="77777777" w:rsidTr="00345D46">
        <w:tc>
          <w:tcPr>
            <w:tcW w:w="2160" w:type="dxa"/>
            <w:tcBorders>
              <w:top w:val="single" w:sz="4" w:space="0" w:color="auto"/>
              <w:left w:val="single" w:sz="4" w:space="0" w:color="auto"/>
              <w:bottom w:val="single" w:sz="4" w:space="0" w:color="auto"/>
              <w:right w:val="single" w:sz="4" w:space="0" w:color="auto"/>
            </w:tcBorders>
          </w:tcPr>
          <w:p w14:paraId="3CDFF73C" w14:textId="64903ACB" w:rsidR="00A02B6E" w:rsidRDefault="00A02B6E" w:rsidP="00A02B6E">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771C916F" w14:textId="0C2C600E" w:rsidR="00A02B6E" w:rsidRDefault="00A02B6E" w:rsidP="00A02B6E">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044AF5"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BC67C1" w14:textId="1D6DB88D" w:rsidR="00A02B6E" w:rsidRDefault="00A02B6E" w:rsidP="00A02B6E">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7E52D48" w14:textId="154DCD4C" w:rsidR="00A02B6E" w:rsidRDefault="00A02B6E" w:rsidP="00A02B6E">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3E06F8A6" w14:textId="64C98871" w:rsidR="00A02B6E" w:rsidRPr="00BE12D5" w:rsidRDefault="00A02B6E" w:rsidP="00A02B6E">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7DDBD0" w14:textId="77777777" w:rsidR="00A02B6E" w:rsidRPr="00BE12D5" w:rsidRDefault="00A02B6E" w:rsidP="00A02B6E">
            <w:pPr>
              <w:pStyle w:val="TAC"/>
              <w:keepNext w:val="0"/>
              <w:keepLines w:val="0"/>
              <w:widowControl w:val="0"/>
              <w:rPr>
                <w:rFonts w:cs="Arial"/>
                <w:szCs w:val="18"/>
                <w:lang w:eastAsia="ja-JP"/>
              </w:rPr>
            </w:pPr>
          </w:p>
        </w:tc>
      </w:tr>
      <w:tr w:rsidR="00A02B6E" w14:paraId="7294D091" w14:textId="77777777" w:rsidTr="00345D46">
        <w:tc>
          <w:tcPr>
            <w:tcW w:w="2160" w:type="dxa"/>
            <w:tcBorders>
              <w:top w:val="single" w:sz="4" w:space="0" w:color="auto"/>
              <w:left w:val="single" w:sz="4" w:space="0" w:color="auto"/>
              <w:bottom w:val="single" w:sz="4" w:space="0" w:color="auto"/>
              <w:right w:val="single" w:sz="4" w:space="0" w:color="auto"/>
            </w:tcBorders>
          </w:tcPr>
          <w:p w14:paraId="402D8668" w14:textId="77777777" w:rsidR="00A02B6E" w:rsidRDefault="00A02B6E" w:rsidP="00A02B6E">
            <w:pPr>
              <w:pStyle w:val="TAL"/>
              <w:keepNext w:val="0"/>
              <w:keepLines w:val="0"/>
              <w:widowControl w:val="0"/>
            </w:pPr>
            <w:r w:rsidRPr="006B1216">
              <w:rPr>
                <w:b/>
                <w:bCs/>
              </w:rPr>
              <w:t xml:space="preserve">LTM Cells </w:t>
            </w:r>
            <w:r>
              <w:rPr>
                <w:b/>
                <w:bCs/>
              </w:rPr>
              <w:t>T</w:t>
            </w:r>
            <w:r w:rsidRPr="006B1216">
              <w:rPr>
                <w:b/>
                <w:bCs/>
              </w:rPr>
              <w:t xml:space="preserve">o </w:t>
            </w:r>
            <w:r>
              <w:rPr>
                <w:b/>
                <w:bCs/>
              </w:rPr>
              <w:t>B</w:t>
            </w:r>
            <w:r w:rsidRPr="006B1216">
              <w:rPr>
                <w:b/>
                <w:bCs/>
              </w:rPr>
              <w:t>e Released List</w:t>
            </w:r>
          </w:p>
        </w:tc>
        <w:tc>
          <w:tcPr>
            <w:tcW w:w="1080" w:type="dxa"/>
            <w:tcBorders>
              <w:top w:val="single" w:sz="4" w:space="0" w:color="auto"/>
              <w:left w:val="single" w:sz="4" w:space="0" w:color="auto"/>
              <w:bottom w:val="single" w:sz="4" w:space="0" w:color="auto"/>
              <w:right w:val="single" w:sz="4" w:space="0" w:color="auto"/>
            </w:tcBorders>
          </w:tcPr>
          <w:p w14:paraId="2D8A17B4" w14:textId="77777777" w:rsidR="00A02B6E" w:rsidRDefault="00A02B6E" w:rsidP="00A02B6E">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BC18A7"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A845A" w14:textId="77777777" w:rsidR="00A02B6E" w:rsidRPr="0002501C" w:rsidRDefault="00A02B6E" w:rsidP="00A02B6E">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7A8447AF"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BF005B"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D7F99" w14:textId="77777777" w:rsidR="00A02B6E" w:rsidRPr="00BE12D5" w:rsidRDefault="00A02B6E" w:rsidP="00A02B6E">
            <w:pPr>
              <w:pStyle w:val="TAC"/>
              <w:keepNext w:val="0"/>
              <w:keepLines w:val="0"/>
              <w:widowControl w:val="0"/>
              <w:rPr>
                <w:rFonts w:cs="Arial"/>
                <w:szCs w:val="18"/>
                <w:lang w:eastAsia="ja-JP"/>
              </w:rPr>
            </w:pPr>
            <w:r w:rsidRPr="006B1216">
              <w:rPr>
                <w:rFonts w:cs="Arial"/>
                <w:szCs w:val="18"/>
                <w:lang w:eastAsia="ja-JP"/>
              </w:rPr>
              <w:t>ignore</w:t>
            </w:r>
          </w:p>
        </w:tc>
      </w:tr>
      <w:tr w:rsidR="00A02B6E" w14:paraId="5CEC70A2" w14:textId="77777777" w:rsidTr="00345D46">
        <w:tc>
          <w:tcPr>
            <w:tcW w:w="2160" w:type="dxa"/>
            <w:tcBorders>
              <w:top w:val="single" w:sz="4" w:space="0" w:color="auto"/>
              <w:left w:val="single" w:sz="4" w:space="0" w:color="auto"/>
              <w:bottom w:val="single" w:sz="4" w:space="0" w:color="auto"/>
              <w:right w:val="single" w:sz="4" w:space="0" w:color="auto"/>
            </w:tcBorders>
          </w:tcPr>
          <w:p w14:paraId="52124F86" w14:textId="77777777" w:rsidR="00A02B6E" w:rsidRPr="006B1216" w:rsidRDefault="00A02B6E" w:rsidP="00A02B6E">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381A378" w14:textId="77777777" w:rsidR="00A02B6E" w:rsidRDefault="00A02B6E" w:rsidP="00A02B6E">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68F9A0"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3D5075" w14:textId="77777777" w:rsidR="00A02B6E" w:rsidRDefault="00A02B6E" w:rsidP="00A02B6E">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00447079"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B8EDF" w14:textId="4A6CFE42" w:rsidR="00A02B6E" w:rsidRPr="006B1216" w:rsidRDefault="00A02B6E" w:rsidP="00A02B6E">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56C4F4B4" w14:textId="182ADB6E" w:rsidR="00A02B6E" w:rsidRPr="006B1216" w:rsidRDefault="00A02B6E" w:rsidP="00A02B6E">
            <w:pPr>
              <w:pStyle w:val="TAC"/>
              <w:keepNext w:val="0"/>
              <w:keepLines w:val="0"/>
              <w:widowControl w:val="0"/>
              <w:rPr>
                <w:rFonts w:cs="Arial"/>
                <w:szCs w:val="18"/>
                <w:lang w:eastAsia="ja-JP"/>
              </w:rPr>
            </w:pPr>
            <w:r>
              <w:rPr>
                <w:rFonts w:cs="Arial"/>
                <w:szCs w:val="18"/>
                <w:lang w:eastAsia="ja-JP"/>
              </w:rPr>
              <w:t>reject</w:t>
            </w:r>
          </w:p>
        </w:tc>
      </w:tr>
      <w:tr w:rsidR="00A02B6E" w14:paraId="6455CD3A" w14:textId="77777777" w:rsidTr="00345D46">
        <w:tc>
          <w:tcPr>
            <w:tcW w:w="2160" w:type="dxa"/>
            <w:tcBorders>
              <w:top w:val="single" w:sz="4" w:space="0" w:color="auto"/>
              <w:left w:val="single" w:sz="4" w:space="0" w:color="auto"/>
              <w:bottom w:val="single" w:sz="4" w:space="0" w:color="auto"/>
              <w:right w:val="single" w:sz="4" w:space="0" w:color="auto"/>
            </w:tcBorders>
          </w:tcPr>
          <w:p w14:paraId="75A9EF7C" w14:textId="77777777" w:rsidR="00A02B6E" w:rsidRPr="00C70E70" w:rsidRDefault="00A02B6E" w:rsidP="00A02B6E">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135552D3"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5715FC"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F33A43" w14:textId="77777777" w:rsidR="00A02B6E" w:rsidRPr="00C70E70" w:rsidRDefault="00A02B6E" w:rsidP="00A02B6E">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1C0F14C1"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BDF9F"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E9062"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3BA28B72" w14:textId="77777777" w:rsidTr="00345D46">
        <w:tc>
          <w:tcPr>
            <w:tcW w:w="2160" w:type="dxa"/>
            <w:tcBorders>
              <w:top w:val="single" w:sz="4" w:space="0" w:color="auto"/>
              <w:left w:val="single" w:sz="4" w:space="0" w:color="auto"/>
              <w:bottom w:val="single" w:sz="4" w:space="0" w:color="auto"/>
              <w:right w:val="single" w:sz="4" w:space="0" w:color="auto"/>
            </w:tcBorders>
          </w:tcPr>
          <w:p w14:paraId="4AAF0ACD" w14:textId="77777777" w:rsidR="00A02B6E" w:rsidRPr="00C70E70" w:rsidRDefault="00A02B6E" w:rsidP="00A02B6E">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83E476B"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846B1C2"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1E29CE" w14:textId="77777777" w:rsidR="00A02B6E" w:rsidRPr="00C70E70" w:rsidRDefault="00A02B6E" w:rsidP="00A02B6E">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2F36A4DF"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5FBB1A"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99C836"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2B3FA0D0" w14:textId="77777777" w:rsidTr="00345D46">
        <w:tc>
          <w:tcPr>
            <w:tcW w:w="2160" w:type="dxa"/>
            <w:tcBorders>
              <w:top w:val="single" w:sz="4" w:space="0" w:color="auto"/>
              <w:left w:val="single" w:sz="4" w:space="0" w:color="auto"/>
              <w:bottom w:val="single" w:sz="4" w:space="0" w:color="auto"/>
              <w:right w:val="single" w:sz="4" w:space="0" w:color="auto"/>
            </w:tcBorders>
          </w:tcPr>
          <w:p w14:paraId="65CC675C" w14:textId="77777777" w:rsidR="00A02B6E" w:rsidRPr="00C70E70" w:rsidRDefault="00A02B6E" w:rsidP="00A02B6E">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DA6112E"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6EE0CF9"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4584A" w14:textId="77777777" w:rsidR="00A02B6E" w:rsidRDefault="00A02B6E" w:rsidP="00A02B6E">
            <w:pPr>
              <w:pStyle w:val="TAL"/>
              <w:keepNext w:val="0"/>
              <w:keepLines w:val="0"/>
              <w:widowControl w:val="0"/>
            </w:pPr>
            <w:r>
              <w:t>NR UE Sidelink Aggregate Maximum Bit Rate</w:t>
            </w:r>
          </w:p>
          <w:p w14:paraId="1B6BF2B1" w14:textId="77777777" w:rsidR="00A02B6E" w:rsidRPr="00C70E70" w:rsidRDefault="00A02B6E" w:rsidP="00A02B6E">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74A21AE" w14:textId="10A580E2" w:rsidR="00A02B6E" w:rsidRDefault="00A02B6E" w:rsidP="00A02B6E">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11FADE97"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39FA2E"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75D2C0F9" w14:textId="77777777" w:rsidTr="00345D46">
        <w:tc>
          <w:tcPr>
            <w:tcW w:w="2160" w:type="dxa"/>
            <w:tcBorders>
              <w:top w:val="single" w:sz="4" w:space="0" w:color="auto"/>
              <w:left w:val="single" w:sz="4" w:space="0" w:color="auto"/>
              <w:bottom w:val="single" w:sz="4" w:space="0" w:color="auto"/>
              <w:right w:val="single" w:sz="4" w:space="0" w:color="auto"/>
            </w:tcBorders>
          </w:tcPr>
          <w:p w14:paraId="430906D5" w14:textId="77777777" w:rsidR="00A02B6E" w:rsidRPr="00C70E70" w:rsidRDefault="00A02B6E" w:rsidP="00A02B6E">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4C57E6DB" w14:textId="77777777" w:rsidR="00A02B6E" w:rsidRPr="00C70E70" w:rsidRDefault="00A02B6E" w:rsidP="00A02B6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340325A"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D89BE2" w14:textId="77777777" w:rsidR="00A02B6E" w:rsidRDefault="00A02B6E" w:rsidP="00A02B6E">
            <w:pPr>
              <w:pStyle w:val="TAL"/>
              <w:keepNext w:val="0"/>
              <w:keepLines w:val="0"/>
              <w:widowControl w:val="0"/>
            </w:pPr>
            <w:r>
              <w:t>LTE UE Sidelink Aggregate Maximum Bit Rate</w:t>
            </w:r>
          </w:p>
          <w:p w14:paraId="00E10A3E" w14:textId="77777777" w:rsidR="00A02B6E" w:rsidRPr="00C70E70" w:rsidRDefault="00A02B6E" w:rsidP="00A02B6E">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54529788" w14:textId="384E0956" w:rsidR="00A02B6E" w:rsidRDefault="00A02B6E" w:rsidP="00A02B6E">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7F8C2049" w14:textId="77777777" w:rsidR="00A02B6E" w:rsidRDefault="00A02B6E" w:rsidP="00A02B6E">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F7AB2" w14:textId="77777777" w:rsidR="00A02B6E" w:rsidRDefault="00A02B6E" w:rsidP="00A02B6E">
            <w:pPr>
              <w:pStyle w:val="TAC"/>
              <w:keepNext w:val="0"/>
              <w:keepLines w:val="0"/>
              <w:widowControl w:val="0"/>
              <w:rPr>
                <w:rFonts w:cs="Arial"/>
                <w:szCs w:val="18"/>
                <w:lang w:eastAsia="ja-JP"/>
              </w:rPr>
            </w:pPr>
            <w:r>
              <w:rPr>
                <w:lang w:eastAsia="zh-CN"/>
              </w:rPr>
              <w:t>ignore</w:t>
            </w:r>
          </w:p>
        </w:tc>
      </w:tr>
      <w:tr w:rsidR="00A02B6E" w14:paraId="51E502B2" w14:textId="77777777" w:rsidTr="00345D46">
        <w:tc>
          <w:tcPr>
            <w:tcW w:w="2160" w:type="dxa"/>
            <w:tcBorders>
              <w:top w:val="single" w:sz="4" w:space="0" w:color="auto"/>
              <w:left w:val="single" w:sz="4" w:space="0" w:color="auto"/>
              <w:bottom w:val="single" w:sz="4" w:space="0" w:color="auto"/>
              <w:right w:val="single" w:sz="4" w:space="0" w:color="auto"/>
            </w:tcBorders>
          </w:tcPr>
          <w:p w14:paraId="4C16CB3F" w14:textId="42116496" w:rsidR="00A02B6E" w:rsidRDefault="00A02B6E" w:rsidP="00A02B6E">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217FFDBD" w14:textId="304CAFFA" w:rsidR="00A02B6E" w:rsidRDefault="00A02B6E" w:rsidP="00A02B6E">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360AEF" w14:textId="77777777" w:rsidR="00A02B6E" w:rsidRDefault="00A02B6E" w:rsidP="00A02B6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4E5369" w14:textId="0907C95D" w:rsidR="00A02B6E" w:rsidRDefault="00A02B6E" w:rsidP="00A02B6E">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31E29BCB" w14:textId="77777777" w:rsidR="00A02B6E" w:rsidRDefault="00A02B6E" w:rsidP="00A02B6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F7A82" w14:textId="0AC4A977" w:rsidR="00A02B6E" w:rsidRDefault="00A02B6E" w:rsidP="00A02B6E">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E8BBD2A" w14:textId="35A5E1F2" w:rsidR="00A02B6E" w:rsidRDefault="00A02B6E" w:rsidP="00A02B6E">
            <w:pPr>
              <w:pStyle w:val="TAC"/>
              <w:keepNext w:val="0"/>
              <w:keepLines w:val="0"/>
              <w:widowControl w:val="0"/>
              <w:rPr>
                <w:lang w:eastAsia="zh-CN"/>
              </w:rPr>
            </w:pPr>
            <w:r w:rsidRPr="00775794">
              <w:rPr>
                <w:lang w:eastAsia="ja-JP"/>
              </w:rPr>
              <w:t>ignore</w:t>
            </w:r>
          </w:p>
        </w:tc>
      </w:tr>
      <w:tr w:rsidR="000D54FE" w14:paraId="629508C6" w14:textId="77777777" w:rsidTr="00345D46">
        <w:tc>
          <w:tcPr>
            <w:tcW w:w="2160" w:type="dxa"/>
            <w:tcBorders>
              <w:top w:val="single" w:sz="4" w:space="0" w:color="auto"/>
              <w:left w:val="single" w:sz="4" w:space="0" w:color="auto"/>
              <w:bottom w:val="single" w:sz="4" w:space="0" w:color="auto"/>
              <w:right w:val="single" w:sz="4" w:space="0" w:color="auto"/>
            </w:tcBorders>
          </w:tcPr>
          <w:p w14:paraId="4BD11931" w14:textId="44C3D838" w:rsidR="000D54FE" w:rsidRPr="00775794" w:rsidRDefault="000D54FE" w:rsidP="000D54FE">
            <w:pPr>
              <w:pStyle w:val="TAL"/>
              <w:keepNext w:val="0"/>
              <w:keepLines w:val="0"/>
              <w:widowControl w:val="0"/>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2FC04E82" w14:textId="284AB642" w:rsidR="000D54FE" w:rsidRPr="00775794" w:rsidRDefault="000D54FE" w:rsidP="000D54FE">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90A5AB" w14:textId="77777777" w:rsidR="000D54FE"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308628" w14:textId="3F30C6AE" w:rsidR="000D54FE" w:rsidRPr="00775794" w:rsidRDefault="000D54FE" w:rsidP="000D54FE">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3F97A23E" w14:textId="24C8FAAA" w:rsidR="000D54FE" w:rsidRDefault="000D54FE" w:rsidP="000D54FE">
            <w:pPr>
              <w:pStyle w:val="TAL"/>
              <w:keepNext w:val="0"/>
              <w:keepLines w:val="0"/>
              <w:widowControl w:val="0"/>
            </w:pPr>
            <w:r w:rsidRPr="00F1611A">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37380C26" w14:textId="5E00D2B8" w:rsidR="000D54FE" w:rsidRPr="00775794" w:rsidRDefault="000D54FE" w:rsidP="000D54FE">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7C36EFA8" w14:textId="60A0CB70" w:rsidR="000D54FE" w:rsidRPr="00775794" w:rsidRDefault="000D54FE" w:rsidP="000D54FE">
            <w:pPr>
              <w:pStyle w:val="TAC"/>
              <w:keepNext w:val="0"/>
              <w:keepLines w:val="0"/>
              <w:widowControl w:val="0"/>
              <w:rPr>
                <w:lang w:eastAsia="ja-JP"/>
              </w:rPr>
            </w:pPr>
            <w:r w:rsidRPr="00F1611A">
              <w:rPr>
                <w:rFonts w:hint="eastAsia"/>
              </w:rPr>
              <w:t>i</w:t>
            </w:r>
            <w:r w:rsidRPr="00F1611A">
              <w:t>gnore</w:t>
            </w:r>
          </w:p>
        </w:tc>
      </w:tr>
    </w:tbl>
    <w:p w14:paraId="31420725"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6DEACD26" w14:textId="77777777" w:rsidTr="00345D46">
        <w:trPr>
          <w:tblHeader/>
          <w:jc w:val="center"/>
        </w:trPr>
        <w:tc>
          <w:tcPr>
            <w:tcW w:w="3686" w:type="dxa"/>
          </w:tcPr>
          <w:p w14:paraId="4D18E57E"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4F28DE73"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6D51A522" w14:textId="77777777" w:rsidTr="00345D46">
        <w:trPr>
          <w:jc w:val="center"/>
        </w:trPr>
        <w:tc>
          <w:tcPr>
            <w:tcW w:w="3686" w:type="dxa"/>
          </w:tcPr>
          <w:p w14:paraId="63CD0FCE" w14:textId="77777777" w:rsidR="008D3D52" w:rsidRPr="00EA5FA7" w:rsidRDefault="008D3D52" w:rsidP="00345D46">
            <w:pPr>
              <w:pStyle w:val="TAL"/>
              <w:keepNext w:val="0"/>
              <w:keepLines w:val="0"/>
              <w:widowControl w:val="0"/>
              <w:rPr>
                <w:lang w:eastAsia="zh-CN"/>
              </w:rPr>
            </w:pPr>
            <w:r w:rsidRPr="00EA5FA7">
              <w:rPr>
                <w:lang w:eastAsia="zh-CN"/>
              </w:rPr>
              <w:t>maxnoofSCells</w:t>
            </w:r>
          </w:p>
        </w:tc>
        <w:tc>
          <w:tcPr>
            <w:tcW w:w="5670" w:type="dxa"/>
          </w:tcPr>
          <w:p w14:paraId="4CE44C58" w14:textId="77777777" w:rsidR="008D3D52" w:rsidRPr="00EA5FA7" w:rsidRDefault="008D3D52" w:rsidP="00345D46">
            <w:pPr>
              <w:pStyle w:val="TAL"/>
              <w:keepNext w:val="0"/>
              <w:keepLines w:val="0"/>
              <w:widowControl w:val="0"/>
              <w:rPr>
                <w:lang w:eastAsia="zh-CN"/>
              </w:rPr>
            </w:pPr>
            <w:r w:rsidRPr="00EA5FA7">
              <w:rPr>
                <w:lang w:eastAsia="zh-CN"/>
              </w:rPr>
              <w:t>Maximum no. of SCells allowed towards one UE, the maximum value is 32.</w:t>
            </w:r>
          </w:p>
        </w:tc>
      </w:tr>
      <w:tr w:rsidR="008D3D52" w:rsidRPr="00EA5FA7" w14:paraId="02403EC5" w14:textId="77777777" w:rsidTr="00345D46">
        <w:trPr>
          <w:jc w:val="center"/>
        </w:trPr>
        <w:tc>
          <w:tcPr>
            <w:tcW w:w="3686" w:type="dxa"/>
          </w:tcPr>
          <w:p w14:paraId="7038E908" w14:textId="77777777" w:rsidR="008D3D52" w:rsidRPr="00EA5FA7" w:rsidRDefault="008D3D52" w:rsidP="00345D46">
            <w:pPr>
              <w:pStyle w:val="TAL"/>
              <w:keepNext w:val="0"/>
              <w:keepLines w:val="0"/>
              <w:widowControl w:val="0"/>
              <w:rPr>
                <w:lang w:eastAsia="zh-CN"/>
              </w:rPr>
            </w:pPr>
            <w:r w:rsidRPr="00E1218B">
              <w:t>maxnoofServingCellMOs</w:t>
            </w:r>
          </w:p>
        </w:tc>
        <w:tc>
          <w:tcPr>
            <w:tcW w:w="5670" w:type="dxa"/>
          </w:tcPr>
          <w:p w14:paraId="5250D676" w14:textId="77777777" w:rsidR="008D3D52" w:rsidRPr="00EA5FA7" w:rsidRDefault="008D3D52" w:rsidP="00345D46">
            <w:pPr>
              <w:pStyle w:val="TAL"/>
              <w:keepNext w:val="0"/>
              <w:keepLines w:val="0"/>
              <w:widowControl w:val="0"/>
              <w:rPr>
                <w:lang w:eastAsia="zh-CN"/>
              </w:rPr>
            </w:pPr>
            <w:r w:rsidRPr="00E1218B">
              <w:t>Maximum number of ServingCellMOs for NCD-SSB per cell. Maximum value is 16</w:t>
            </w:r>
          </w:p>
        </w:tc>
      </w:tr>
      <w:tr w:rsidR="008D3D52" w:rsidRPr="00EA5FA7" w14:paraId="7E41E6A4" w14:textId="77777777" w:rsidTr="00345D46">
        <w:trPr>
          <w:jc w:val="center"/>
        </w:trPr>
        <w:tc>
          <w:tcPr>
            <w:tcW w:w="3686" w:type="dxa"/>
          </w:tcPr>
          <w:p w14:paraId="75B4AD22" w14:textId="77777777" w:rsidR="008D3D52" w:rsidRPr="00EA5FA7" w:rsidRDefault="008D3D52" w:rsidP="00345D46">
            <w:pPr>
              <w:pStyle w:val="TAL"/>
              <w:keepNext w:val="0"/>
              <w:keepLines w:val="0"/>
              <w:widowControl w:val="0"/>
              <w:rPr>
                <w:lang w:eastAsia="zh-CN"/>
              </w:rPr>
            </w:pPr>
            <w:r w:rsidRPr="00EA5FA7">
              <w:rPr>
                <w:lang w:eastAsia="zh-CN"/>
              </w:rPr>
              <w:t>maxnoofSRBs</w:t>
            </w:r>
          </w:p>
        </w:tc>
        <w:tc>
          <w:tcPr>
            <w:tcW w:w="5670" w:type="dxa"/>
          </w:tcPr>
          <w:p w14:paraId="2F62D995"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SRB allowed towards one UE, the maximum value is 8. </w:t>
            </w:r>
          </w:p>
        </w:tc>
      </w:tr>
      <w:tr w:rsidR="008D3D52" w:rsidRPr="00EA5FA7" w14:paraId="13829DCD" w14:textId="77777777" w:rsidTr="00345D46">
        <w:trPr>
          <w:jc w:val="center"/>
        </w:trPr>
        <w:tc>
          <w:tcPr>
            <w:tcW w:w="3686" w:type="dxa"/>
          </w:tcPr>
          <w:p w14:paraId="413A26A7"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6EE99EEB"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6D6FEBDC" w14:textId="77777777" w:rsidTr="00345D46">
        <w:trPr>
          <w:jc w:val="center"/>
        </w:trPr>
        <w:tc>
          <w:tcPr>
            <w:tcW w:w="3686" w:type="dxa"/>
          </w:tcPr>
          <w:p w14:paraId="14EC81D7" w14:textId="77777777" w:rsidR="008D3D52" w:rsidRPr="00EA5FA7" w:rsidRDefault="008D3D52" w:rsidP="00345D46">
            <w:pPr>
              <w:pStyle w:val="TAL"/>
              <w:keepNext w:val="0"/>
              <w:keepLines w:val="0"/>
              <w:widowControl w:val="0"/>
              <w:rPr>
                <w:lang w:eastAsia="zh-CN"/>
              </w:rPr>
            </w:pPr>
            <w:r w:rsidRPr="00EA5FA7">
              <w:rPr>
                <w:lang w:eastAsia="zh-CN"/>
              </w:rPr>
              <w:t>maxnoofULUPTNLInformation</w:t>
            </w:r>
          </w:p>
        </w:tc>
        <w:tc>
          <w:tcPr>
            <w:tcW w:w="5670" w:type="dxa"/>
          </w:tcPr>
          <w:p w14:paraId="503DC9B4" w14:textId="77777777" w:rsidR="008D3D52" w:rsidRPr="00EA5FA7" w:rsidRDefault="008D3D52" w:rsidP="00345D46">
            <w:pPr>
              <w:pStyle w:val="TAL"/>
              <w:keepNext w:val="0"/>
              <w:keepLines w:val="0"/>
              <w:widowControl w:val="0"/>
              <w:rPr>
                <w:lang w:eastAsia="zh-CN"/>
              </w:rPr>
            </w:pPr>
            <w:r w:rsidRPr="00EA5FA7">
              <w:rPr>
                <w:lang w:eastAsia="zh-CN"/>
              </w:rPr>
              <w:t>Maximum no. of UL UP TNL Information allowed towards one DRB, the maximum value is 2.</w:t>
            </w:r>
          </w:p>
        </w:tc>
      </w:tr>
      <w:tr w:rsidR="008D3D52" w:rsidRPr="00EA5FA7" w14:paraId="3705A1F4"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79B83F38" w14:textId="77777777" w:rsidR="008D3D52" w:rsidRPr="00EA5FA7" w:rsidRDefault="008D3D52" w:rsidP="00345D46">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2C5E418E" w14:textId="77777777" w:rsidR="008D3D52" w:rsidRPr="00EA5FA7" w:rsidRDefault="008D3D52" w:rsidP="00345D46">
            <w:pPr>
              <w:pStyle w:val="TAL"/>
              <w:keepNext w:val="0"/>
              <w:keepLines w:val="0"/>
              <w:widowControl w:val="0"/>
              <w:rPr>
                <w:lang w:eastAsia="zh-CN"/>
              </w:rPr>
            </w:pPr>
            <w:r w:rsidRPr="00EA5FA7">
              <w:rPr>
                <w:lang w:eastAsia="zh-CN"/>
              </w:rPr>
              <w:t>Maximum no. of flows allowed to be mapped to one DRB, the maximum value is 64.</w:t>
            </w:r>
          </w:p>
        </w:tc>
      </w:tr>
      <w:tr w:rsidR="008D3D52" w:rsidRPr="00EA5FA7" w14:paraId="109F0EC2"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6E22DE69" w14:textId="77777777" w:rsidR="008D3D52" w:rsidRPr="00EA5FA7" w:rsidRDefault="008D3D52" w:rsidP="00345D46">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4ABB5B01" w14:textId="77777777" w:rsidR="008D3D52" w:rsidRPr="00EA5FA7" w:rsidRDefault="008D3D52" w:rsidP="00345D46">
            <w:pPr>
              <w:pStyle w:val="TAL"/>
              <w:keepNext w:val="0"/>
              <w:keepLines w:val="0"/>
              <w:widowControl w:val="0"/>
              <w:rPr>
                <w:lang w:eastAsia="zh-CN"/>
              </w:rPr>
            </w:pPr>
            <w:r w:rsidRPr="00A973D8">
              <w:t>Maximum no. of BH RLC channels allowed towards one IAB-node, the maximum value is 65536.</w:t>
            </w:r>
          </w:p>
        </w:tc>
      </w:tr>
      <w:tr w:rsidR="008D3D52" w14:paraId="513B4666" w14:textId="77777777" w:rsidTr="00345D46">
        <w:trPr>
          <w:jc w:val="center"/>
        </w:trPr>
        <w:tc>
          <w:tcPr>
            <w:tcW w:w="3686" w:type="dxa"/>
          </w:tcPr>
          <w:p w14:paraId="4105D057" w14:textId="77777777" w:rsidR="008D3D52" w:rsidRPr="00BF0E2C" w:rsidRDefault="008D3D52" w:rsidP="00345D46">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716655C" w14:textId="77777777" w:rsidR="008D3D52" w:rsidRDefault="008D3D52" w:rsidP="00345D46">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8D3D52" w14:paraId="7B3D4365" w14:textId="77777777" w:rsidTr="00345D46">
        <w:trPr>
          <w:jc w:val="center"/>
        </w:trPr>
        <w:tc>
          <w:tcPr>
            <w:tcW w:w="3686" w:type="dxa"/>
          </w:tcPr>
          <w:p w14:paraId="6A0897EF" w14:textId="77777777" w:rsidR="008D3D52" w:rsidRPr="00BF0E2C" w:rsidRDefault="008D3D52" w:rsidP="00345D46">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66B9A6B4" w14:textId="77777777" w:rsidR="008D3D52" w:rsidRDefault="008D3D52" w:rsidP="00345D46">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8D3D52" w14:paraId="07EA9609" w14:textId="77777777" w:rsidTr="00345D46">
        <w:trPr>
          <w:jc w:val="center"/>
        </w:trPr>
        <w:tc>
          <w:tcPr>
            <w:tcW w:w="3686" w:type="dxa"/>
          </w:tcPr>
          <w:p w14:paraId="784F6B21" w14:textId="77777777" w:rsidR="008D3D52" w:rsidRPr="00BF0E2C" w:rsidRDefault="008D3D52" w:rsidP="00345D46">
            <w:pPr>
              <w:pStyle w:val="TAL"/>
              <w:keepNext w:val="0"/>
              <w:keepLines w:val="0"/>
              <w:widowControl w:val="0"/>
            </w:pPr>
            <w:r w:rsidRPr="008F02E1">
              <w:t>maxnoofAdditionalPDCPDuplicationTNL</w:t>
            </w:r>
          </w:p>
        </w:tc>
        <w:tc>
          <w:tcPr>
            <w:tcW w:w="5670" w:type="dxa"/>
          </w:tcPr>
          <w:p w14:paraId="19CDD17E" w14:textId="77777777" w:rsidR="008D3D52" w:rsidRDefault="008D3D52" w:rsidP="00345D46">
            <w:pPr>
              <w:pStyle w:val="TAL"/>
              <w:keepNext w:val="0"/>
              <w:keepLines w:val="0"/>
              <w:widowControl w:val="0"/>
            </w:pPr>
            <w:r w:rsidRPr="008F02E1">
              <w:t xml:space="preserve">Maximum no. of additional UP TNL Information allowed towards one DRB, the maximum value is 2. </w:t>
            </w:r>
          </w:p>
        </w:tc>
      </w:tr>
      <w:tr w:rsidR="008D3D52" w14:paraId="74F67C61" w14:textId="77777777" w:rsidTr="00345D46">
        <w:trPr>
          <w:jc w:val="center"/>
        </w:trPr>
        <w:tc>
          <w:tcPr>
            <w:tcW w:w="3686" w:type="dxa"/>
          </w:tcPr>
          <w:p w14:paraId="4D8A80C8" w14:textId="77777777" w:rsidR="008D3D52" w:rsidRPr="008F02E1" w:rsidRDefault="008D3D52" w:rsidP="00345D46">
            <w:pPr>
              <w:pStyle w:val="TAL"/>
              <w:keepNext w:val="0"/>
              <w:keepLines w:val="0"/>
              <w:widowControl w:val="0"/>
            </w:pPr>
            <w:r w:rsidRPr="005F04CC">
              <w:rPr>
                <w:rFonts w:cs="Arial"/>
                <w:bCs/>
                <w:szCs w:val="18"/>
                <w:lang w:eastAsia="ja-JP"/>
              </w:rPr>
              <w:t>maxnoofCellsinCHO</w:t>
            </w:r>
          </w:p>
        </w:tc>
        <w:tc>
          <w:tcPr>
            <w:tcW w:w="5670" w:type="dxa"/>
          </w:tcPr>
          <w:p w14:paraId="557B4442" w14:textId="77777777" w:rsidR="008D3D52" w:rsidRPr="008F02E1" w:rsidRDefault="008D3D52" w:rsidP="00345D46">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8D3D52" w14:paraId="1436C925" w14:textId="77777777" w:rsidTr="00345D46">
        <w:trPr>
          <w:jc w:val="center"/>
        </w:trPr>
        <w:tc>
          <w:tcPr>
            <w:tcW w:w="3686" w:type="dxa"/>
          </w:tcPr>
          <w:p w14:paraId="2F0E7E5D" w14:textId="77777777" w:rsidR="008D3D52" w:rsidRPr="005F04CC" w:rsidRDefault="008D3D52" w:rsidP="00345D46">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5A1289A1" w14:textId="77777777" w:rsidR="008D3D52" w:rsidRPr="005F04CC" w:rsidRDefault="008D3D52" w:rsidP="00345D46">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8D3D52" w14:paraId="5301A2CD" w14:textId="77777777" w:rsidTr="00345D46">
        <w:trPr>
          <w:jc w:val="center"/>
        </w:trPr>
        <w:tc>
          <w:tcPr>
            <w:tcW w:w="3686" w:type="dxa"/>
          </w:tcPr>
          <w:p w14:paraId="14CF5A40" w14:textId="77777777" w:rsidR="008D3D52" w:rsidRPr="005F04CC" w:rsidRDefault="008D3D52" w:rsidP="00345D46">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71C5F980" w14:textId="625C4339" w:rsidR="008D3D52" w:rsidRPr="005F04CC" w:rsidRDefault="008D3D52" w:rsidP="00345D46">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sidR="00A02B6E">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8D3D52" w14:paraId="6128B593" w14:textId="77777777" w:rsidTr="00345D46">
        <w:trPr>
          <w:jc w:val="center"/>
        </w:trPr>
        <w:tc>
          <w:tcPr>
            <w:tcW w:w="3686" w:type="dxa"/>
          </w:tcPr>
          <w:p w14:paraId="00CF83B2" w14:textId="77777777" w:rsidR="008D3D52" w:rsidRDefault="008D3D52" w:rsidP="00345D46">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3FBE263" w14:textId="77777777" w:rsidR="008D3D52" w:rsidRDefault="008D3D52" w:rsidP="00345D46">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8D3D52" w14:paraId="3B26944F" w14:textId="77777777" w:rsidTr="00345D46">
        <w:trPr>
          <w:jc w:val="center"/>
        </w:trPr>
        <w:tc>
          <w:tcPr>
            <w:tcW w:w="3686" w:type="dxa"/>
          </w:tcPr>
          <w:p w14:paraId="71CAA3ED" w14:textId="77777777" w:rsidR="008D3D52" w:rsidRPr="000C1733" w:rsidRDefault="008D3D52" w:rsidP="00345D46">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05FFA340" w14:textId="77777777" w:rsidR="008D3D52" w:rsidRPr="000C1733" w:rsidRDefault="008D3D52" w:rsidP="00345D46">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8D3D52" w14:paraId="6982C684" w14:textId="77777777" w:rsidTr="00345D46">
        <w:trPr>
          <w:jc w:val="center"/>
        </w:trPr>
        <w:tc>
          <w:tcPr>
            <w:tcW w:w="3686" w:type="dxa"/>
          </w:tcPr>
          <w:p w14:paraId="52146E2B" w14:textId="77777777" w:rsidR="008D3D52" w:rsidRDefault="008D3D52" w:rsidP="00345D46">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74D34ECB" w14:textId="77777777" w:rsidR="008D3D52" w:rsidRDefault="008D3D52" w:rsidP="00345D46">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bl>
    <w:p w14:paraId="5906B10F" w14:textId="77777777" w:rsidR="008D3D52" w:rsidRPr="00EA5FA7"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450BCAA" w14:textId="77777777" w:rsidTr="00345D46">
        <w:tc>
          <w:tcPr>
            <w:tcW w:w="3686" w:type="dxa"/>
          </w:tcPr>
          <w:p w14:paraId="70C376FF"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5670" w:type="dxa"/>
          </w:tcPr>
          <w:p w14:paraId="15B8F9B8"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60C97DA" w14:textId="77777777" w:rsidTr="00345D46">
        <w:tc>
          <w:tcPr>
            <w:tcW w:w="3686" w:type="dxa"/>
          </w:tcPr>
          <w:p w14:paraId="5862C822" w14:textId="77777777" w:rsidR="008D3D52" w:rsidRPr="00EA5FA7" w:rsidRDefault="008D3D52" w:rsidP="00345D46">
            <w:pPr>
              <w:pStyle w:val="TAL"/>
              <w:keepNext w:val="0"/>
              <w:keepLines w:val="0"/>
              <w:widowControl w:val="0"/>
              <w:rPr>
                <w:lang w:eastAsia="ja-JP"/>
              </w:rPr>
            </w:pPr>
            <w:r w:rsidRPr="007867C8">
              <w:rPr>
                <w:lang w:eastAsia="zh-CN"/>
              </w:rPr>
              <w:t>ifCHOcancel</w:t>
            </w:r>
          </w:p>
        </w:tc>
        <w:tc>
          <w:tcPr>
            <w:tcW w:w="5670" w:type="dxa"/>
          </w:tcPr>
          <w:p w14:paraId="60A49C49" w14:textId="10FCAAAA" w:rsidR="008D3D52" w:rsidRPr="00EA5FA7" w:rsidRDefault="008D3D52" w:rsidP="00345D46">
            <w:pPr>
              <w:pStyle w:val="TAL"/>
              <w:keepNext w:val="0"/>
              <w:keepLines w:val="0"/>
              <w:widowControl w:val="0"/>
              <w:rPr>
                <w:lang w:eastAsia="ja-JP"/>
              </w:rPr>
            </w:pPr>
            <w:r w:rsidRPr="007867C8">
              <w:rPr>
                <w:snapToGrid w:val="0"/>
              </w:rPr>
              <w:t xml:space="preserve">This IE may be present if the </w:t>
            </w:r>
            <w:r w:rsidRPr="006F3829">
              <w:rPr>
                <w:i/>
                <w:snapToGrid w:val="0"/>
              </w:rPr>
              <w:t>CHO Trigger</w:t>
            </w:r>
            <w:r w:rsidRPr="007867C8">
              <w:rPr>
                <w:snapToGrid w:val="0"/>
              </w:rPr>
              <w:t xml:space="preserve"> IE is present and set to "CHO-cancel".</w:t>
            </w:r>
          </w:p>
        </w:tc>
      </w:tr>
    </w:tbl>
    <w:p w14:paraId="4C2A5F49" w14:textId="77777777" w:rsidR="008D3D52" w:rsidRPr="00EA5FA7" w:rsidRDefault="008D3D52" w:rsidP="008D3D52">
      <w:pPr>
        <w:widowControl w:val="0"/>
      </w:pPr>
    </w:p>
    <w:p w14:paraId="10964C3D" w14:textId="77777777" w:rsidR="008D3D52" w:rsidRPr="00EA5FA7" w:rsidRDefault="008D3D52" w:rsidP="008D3D52">
      <w:pPr>
        <w:pStyle w:val="Heading4"/>
        <w:keepNext w:val="0"/>
        <w:keepLines w:val="0"/>
        <w:widowControl w:val="0"/>
      </w:pPr>
      <w:bookmarkStart w:id="7111" w:name="_CR9_2_2_8"/>
      <w:bookmarkStart w:id="7112" w:name="_Toc20955880"/>
      <w:bookmarkStart w:id="7113" w:name="_Toc29892992"/>
      <w:bookmarkStart w:id="7114" w:name="_Toc36556929"/>
      <w:bookmarkStart w:id="7115" w:name="_Toc45832360"/>
      <w:bookmarkStart w:id="7116" w:name="_Toc51763613"/>
      <w:bookmarkStart w:id="7117" w:name="_Toc64448779"/>
      <w:bookmarkStart w:id="7118" w:name="_Toc66289438"/>
      <w:bookmarkStart w:id="7119" w:name="_Toc74154551"/>
      <w:bookmarkStart w:id="7120" w:name="_Toc81383295"/>
      <w:bookmarkStart w:id="7121" w:name="_Toc88657928"/>
      <w:bookmarkStart w:id="7122" w:name="_Toc97910840"/>
      <w:bookmarkStart w:id="7123" w:name="_Toc99038560"/>
      <w:bookmarkStart w:id="7124" w:name="_Toc99730823"/>
      <w:bookmarkStart w:id="7125" w:name="_Toc105510952"/>
      <w:bookmarkStart w:id="7126" w:name="_Toc105927484"/>
      <w:bookmarkStart w:id="7127" w:name="_Toc106110024"/>
      <w:bookmarkStart w:id="7128" w:name="_Toc113835461"/>
      <w:bookmarkStart w:id="7129" w:name="_Toc120124308"/>
      <w:bookmarkStart w:id="7130" w:name="_Toc162617461"/>
      <w:bookmarkEnd w:id="7111"/>
      <w:r w:rsidRPr="00EA5FA7">
        <w:t>9.2.2.8</w:t>
      </w:r>
      <w:r w:rsidRPr="00EA5FA7">
        <w:tab/>
        <w:t>UE CONTEXT MODIFICATION RESPONS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70F77608" w14:textId="77777777" w:rsidR="008D3D52" w:rsidRPr="00EA5FA7" w:rsidRDefault="008D3D52" w:rsidP="008D3D52">
      <w:pPr>
        <w:widowControl w:val="0"/>
      </w:pPr>
      <w:r w:rsidRPr="00EA5FA7">
        <w:t>This message is sent by the gNB-DU to confirm the modification of a UE context.</w:t>
      </w:r>
    </w:p>
    <w:p w14:paraId="607801BF" w14:textId="77777777" w:rsidR="008D3D52" w:rsidRPr="0009701E" w:rsidRDefault="008D3D52" w:rsidP="008D3D52">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63410223" w14:textId="77777777" w:rsidTr="00345D46">
        <w:trPr>
          <w:tblHeader/>
        </w:trPr>
        <w:tc>
          <w:tcPr>
            <w:tcW w:w="2160" w:type="dxa"/>
          </w:tcPr>
          <w:p w14:paraId="76E7EB81" w14:textId="77777777" w:rsidR="008D3D52" w:rsidRPr="00EA5FA7" w:rsidRDefault="008D3D52" w:rsidP="00345D46">
            <w:pPr>
              <w:pStyle w:val="TAH"/>
              <w:keepNext w:val="0"/>
              <w:keepLines w:val="0"/>
              <w:widowControl w:val="0"/>
            </w:pPr>
            <w:r w:rsidRPr="00EA5FA7">
              <w:t>IE/Group Name</w:t>
            </w:r>
          </w:p>
        </w:tc>
        <w:tc>
          <w:tcPr>
            <w:tcW w:w="1080" w:type="dxa"/>
          </w:tcPr>
          <w:p w14:paraId="3A429C04" w14:textId="77777777" w:rsidR="008D3D52" w:rsidRPr="00EA5FA7" w:rsidRDefault="008D3D52" w:rsidP="00345D46">
            <w:pPr>
              <w:pStyle w:val="TAH"/>
              <w:keepNext w:val="0"/>
              <w:keepLines w:val="0"/>
              <w:widowControl w:val="0"/>
            </w:pPr>
            <w:r w:rsidRPr="00EA5FA7">
              <w:t>Presence</w:t>
            </w:r>
          </w:p>
        </w:tc>
        <w:tc>
          <w:tcPr>
            <w:tcW w:w="1080" w:type="dxa"/>
          </w:tcPr>
          <w:p w14:paraId="28680B83" w14:textId="77777777" w:rsidR="008D3D52" w:rsidRPr="00EA5FA7" w:rsidRDefault="008D3D52" w:rsidP="00345D46">
            <w:pPr>
              <w:pStyle w:val="TAH"/>
              <w:keepNext w:val="0"/>
              <w:keepLines w:val="0"/>
              <w:widowControl w:val="0"/>
            </w:pPr>
            <w:r w:rsidRPr="00EA5FA7">
              <w:t>Range</w:t>
            </w:r>
          </w:p>
        </w:tc>
        <w:tc>
          <w:tcPr>
            <w:tcW w:w="1512" w:type="dxa"/>
          </w:tcPr>
          <w:p w14:paraId="3A8E7410" w14:textId="77777777" w:rsidR="008D3D52" w:rsidRPr="00EA5FA7" w:rsidRDefault="008D3D52" w:rsidP="00345D46">
            <w:pPr>
              <w:pStyle w:val="TAH"/>
              <w:keepNext w:val="0"/>
              <w:keepLines w:val="0"/>
              <w:widowControl w:val="0"/>
            </w:pPr>
            <w:r w:rsidRPr="00EA5FA7">
              <w:t>IE type and reference</w:t>
            </w:r>
          </w:p>
        </w:tc>
        <w:tc>
          <w:tcPr>
            <w:tcW w:w="1728" w:type="dxa"/>
          </w:tcPr>
          <w:p w14:paraId="06074AA1" w14:textId="77777777" w:rsidR="008D3D52" w:rsidRPr="00EA5FA7" w:rsidRDefault="008D3D52" w:rsidP="00345D46">
            <w:pPr>
              <w:pStyle w:val="TAH"/>
              <w:keepNext w:val="0"/>
              <w:keepLines w:val="0"/>
              <w:widowControl w:val="0"/>
            </w:pPr>
            <w:r w:rsidRPr="00EA5FA7">
              <w:t>Semantics description</w:t>
            </w:r>
          </w:p>
        </w:tc>
        <w:tc>
          <w:tcPr>
            <w:tcW w:w="1080" w:type="dxa"/>
          </w:tcPr>
          <w:p w14:paraId="60C6BA88" w14:textId="77777777" w:rsidR="008D3D52" w:rsidRPr="00EA5FA7" w:rsidRDefault="008D3D52" w:rsidP="00345D46">
            <w:pPr>
              <w:pStyle w:val="TAH"/>
              <w:keepNext w:val="0"/>
              <w:keepLines w:val="0"/>
              <w:widowControl w:val="0"/>
            </w:pPr>
            <w:r w:rsidRPr="00EA5FA7">
              <w:t>Criticality</w:t>
            </w:r>
          </w:p>
        </w:tc>
        <w:tc>
          <w:tcPr>
            <w:tcW w:w="1080" w:type="dxa"/>
          </w:tcPr>
          <w:p w14:paraId="42EEEE83" w14:textId="77777777" w:rsidR="008D3D52" w:rsidRPr="00EA5FA7" w:rsidRDefault="008D3D52" w:rsidP="00345D46">
            <w:pPr>
              <w:pStyle w:val="TAH"/>
              <w:keepNext w:val="0"/>
              <w:keepLines w:val="0"/>
              <w:widowControl w:val="0"/>
            </w:pPr>
            <w:r w:rsidRPr="00EA5FA7">
              <w:t>Assigned Criticality</w:t>
            </w:r>
          </w:p>
        </w:tc>
      </w:tr>
      <w:tr w:rsidR="008D3D52" w:rsidRPr="00EA5FA7" w14:paraId="1FC19799" w14:textId="77777777" w:rsidTr="00345D46">
        <w:tc>
          <w:tcPr>
            <w:tcW w:w="2160" w:type="dxa"/>
          </w:tcPr>
          <w:p w14:paraId="4FFBDDCB" w14:textId="77777777" w:rsidR="008D3D52" w:rsidRPr="00EA5FA7" w:rsidRDefault="008D3D52" w:rsidP="00345D46">
            <w:pPr>
              <w:pStyle w:val="TAL"/>
              <w:keepNext w:val="0"/>
              <w:keepLines w:val="0"/>
              <w:widowControl w:val="0"/>
            </w:pPr>
            <w:r w:rsidRPr="00EA5FA7">
              <w:t>Message Type</w:t>
            </w:r>
          </w:p>
        </w:tc>
        <w:tc>
          <w:tcPr>
            <w:tcW w:w="1080" w:type="dxa"/>
          </w:tcPr>
          <w:p w14:paraId="0C788FDD" w14:textId="77777777" w:rsidR="008D3D52" w:rsidRPr="00EA5FA7" w:rsidRDefault="008D3D52" w:rsidP="00345D46">
            <w:pPr>
              <w:pStyle w:val="TAL"/>
              <w:keepNext w:val="0"/>
              <w:keepLines w:val="0"/>
              <w:widowControl w:val="0"/>
            </w:pPr>
            <w:r w:rsidRPr="00EA5FA7">
              <w:t>M</w:t>
            </w:r>
          </w:p>
        </w:tc>
        <w:tc>
          <w:tcPr>
            <w:tcW w:w="1080" w:type="dxa"/>
          </w:tcPr>
          <w:p w14:paraId="0833BFF8" w14:textId="77777777" w:rsidR="008D3D52" w:rsidRPr="00EA5FA7" w:rsidRDefault="008D3D52" w:rsidP="00345D46">
            <w:pPr>
              <w:pStyle w:val="TAL"/>
              <w:keepNext w:val="0"/>
              <w:keepLines w:val="0"/>
              <w:widowControl w:val="0"/>
            </w:pPr>
          </w:p>
        </w:tc>
        <w:tc>
          <w:tcPr>
            <w:tcW w:w="1512" w:type="dxa"/>
          </w:tcPr>
          <w:p w14:paraId="445846CA" w14:textId="77777777" w:rsidR="008D3D52" w:rsidRPr="00EA5FA7" w:rsidRDefault="008D3D52" w:rsidP="00345D46">
            <w:pPr>
              <w:pStyle w:val="TAL"/>
              <w:keepNext w:val="0"/>
              <w:keepLines w:val="0"/>
              <w:widowControl w:val="0"/>
            </w:pPr>
            <w:r w:rsidRPr="00EA5FA7">
              <w:t>9.3.1.1</w:t>
            </w:r>
          </w:p>
        </w:tc>
        <w:tc>
          <w:tcPr>
            <w:tcW w:w="1728" w:type="dxa"/>
          </w:tcPr>
          <w:p w14:paraId="09A087FB" w14:textId="77777777" w:rsidR="008D3D52" w:rsidRPr="00EA5FA7" w:rsidRDefault="008D3D52" w:rsidP="00345D46">
            <w:pPr>
              <w:pStyle w:val="TAL"/>
              <w:keepNext w:val="0"/>
              <w:keepLines w:val="0"/>
              <w:widowControl w:val="0"/>
            </w:pPr>
          </w:p>
        </w:tc>
        <w:tc>
          <w:tcPr>
            <w:tcW w:w="1080" w:type="dxa"/>
          </w:tcPr>
          <w:p w14:paraId="6E8D5E6E" w14:textId="77777777" w:rsidR="008D3D52" w:rsidRPr="00EA5FA7" w:rsidRDefault="008D3D52" w:rsidP="00345D46">
            <w:pPr>
              <w:pStyle w:val="TAC"/>
              <w:keepNext w:val="0"/>
              <w:keepLines w:val="0"/>
              <w:widowControl w:val="0"/>
            </w:pPr>
            <w:r w:rsidRPr="00EA5FA7">
              <w:t>YES</w:t>
            </w:r>
          </w:p>
        </w:tc>
        <w:tc>
          <w:tcPr>
            <w:tcW w:w="1080" w:type="dxa"/>
          </w:tcPr>
          <w:p w14:paraId="406C8F48" w14:textId="77777777" w:rsidR="008D3D52" w:rsidRPr="00EA5FA7" w:rsidRDefault="008D3D52" w:rsidP="00345D46">
            <w:pPr>
              <w:pStyle w:val="TAC"/>
              <w:keepNext w:val="0"/>
              <w:keepLines w:val="0"/>
              <w:widowControl w:val="0"/>
            </w:pPr>
            <w:r w:rsidRPr="00EA5FA7">
              <w:t>reject</w:t>
            </w:r>
          </w:p>
        </w:tc>
      </w:tr>
      <w:tr w:rsidR="008D3D52" w:rsidRPr="00EA5FA7" w14:paraId="3D4CE4F6" w14:textId="77777777" w:rsidTr="00345D46">
        <w:tc>
          <w:tcPr>
            <w:tcW w:w="2160" w:type="dxa"/>
          </w:tcPr>
          <w:p w14:paraId="60E18546"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6C2AD3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57BE834" w14:textId="77777777" w:rsidR="008D3D52" w:rsidRPr="00EA5FA7" w:rsidRDefault="008D3D52" w:rsidP="00345D46">
            <w:pPr>
              <w:pStyle w:val="TAL"/>
              <w:keepNext w:val="0"/>
              <w:keepLines w:val="0"/>
              <w:widowControl w:val="0"/>
            </w:pPr>
          </w:p>
        </w:tc>
        <w:tc>
          <w:tcPr>
            <w:tcW w:w="1512" w:type="dxa"/>
          </w:tcPr>
          <w:p w14:paraId="6D87E8D5" w14:textId="77777777" w:rsidR="008D3D52" w:rsidRPr="00EA5FA7" w:rsidRDefault="008D3D52" w:rsidP="00345D46">
            <w:pPr>
              <w:pStyle w:val="TAL"/>
              <w:keepNext w:val="0"/>
              <w:keepLines w:val="0"/>
              <w:widowControl w:val="0"/>
            </w:pPr>
            <w:r w:rsidRPr="00EA5FA7">
              <w:t>9.3.1.4</w:t>
            </w:r>
          </w:p>
        </w:tc>
        <w:tc>
          <w:tcPr>
            <w:tcW w:w="1728" w:type="dxa"/>
          </w:tcPr>
          <w:p w14:paraId="11FC1A55" w14:textId="77777777" w:rsidR="008D3D52" w:rsidRPr="00EA5FA7" w:rsidRDefault="008D3D52" w:rsidP="00345D46">
            <w:pPr>
              <w:pStyle w:val="TAL"/>
              <w:keepNext w:val="0"/>
              <w:keepLines w:val="0"/>
              <w:widowControl w:val="0"/>
            </w:pPr>
          </w:p>
        </w:tc>
        <w:tc>
          <w:tcPr>
            <w:tcW w:w="1080" w:type="dxa"/>
          </w:tcPr>
          <w:p w14:paraId="0F8AF889" w14:textId="77777777" w:rsidR="008D3D52" w:rsidRPr="00EA5FA7" w:rsidRDefault="008D3D52" w:rsidP="00345D46">
            <w:pPr>
              <w:pStyle w:val="TAC"/>
              <w:keepNext w:val="0"/>
              <w:keepLines w:val="0"/>
              <w:widowControl w:val="0"/>
            </w:pPr>
            <w:r w:rsidRPr="00EA5FA7">
              <w:t>YES</w:t>
            </w:r>
          </w:p>
        </w:tc>
        <w:tc>
          <w:tcPr>
            <w:tcW w:w="1080" w:type="dxa"/>
          </w:tcPr>
          <w:p w14:paraId="616D6873" w14:textId="77777777" w:rsidR="008D3D52" w:rsidRPr="00EA5FA7" w:rsidRDefault="008D3D52" w:rsidP="00345D46">
            <w:pPr>
              <w:pStyle w:val="TAC"/>
              <w:keepNext w:val="0"/>
              <w:keepLines w:val="0"/>
              <w:widowControl w:val="0"/>
            </w:pPr>
            <w:r w:rsidRPr="00EA5FA7">
              <w:t>reject</w:t>
            </w:r>
          </w:p>
        </w:tc>
      </w:tr>
      <w:tr w:rsidR="008D3D52" w:rsidRPr="00EA5FA7" w14:paraId="57DD6CFA" w14:textId="77777777" w:rsidTr="00345D46">
        <w:tc>
          <w:tcPr>
            <w:tcW w:w="2160" w:type="dxa"/>
            <w:tcBorders>
              <w:top w:val="single" w:sz="4" w:space="0" w:color="auto"/>
              <w:left w:val="single" w:sz="4" w:space="0" w:color="auto"/>
              <w:bottom w:val="single" w:sz="4" w:space="0" w:color="auto"/>
              <w:right w:val="single" w:sz="4" w:space="0" w:color="auto"/>
            </w:tcBorders>
          </w:tcPr>
          <w:p w14:paraId="49F87B65"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A2BD36"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41B38E"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9240D9"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6CEC51D"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6C9BD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A24FD4" w14:textId="77777777" w:rsidR="008D3D52" w:rsidRPr="00EA5FA7" w:rsidRDefault="008D3D52" w:rsidP="00345D46">
            <w:pPr>
              <w:pStyle w:val="TAC"/>
              <w:keepNext w:val="0"/>
              <w:keepLines w:val="0"/>
              <w:widowControl w:val="0"/>
            </w:pPr>
            <w:r w:rsidRPr="00EA5FA7">
              <w:t>reject</w:t>
            </w:r>
          </w:p>
        </w:tc>
      </w:tr>
      <w:tr w:rsidR="008D3D52" w:rsidRPr="00EA5FA7" w14:paraId="7B0469D8" w14:textId="77777777" w:rsidTr="00345D46">
        <w:tc>
          <w:tcPr>
            <w:tcW w:w="2160" w:type="dxa"/>
            <w:tcBorders>
              <w:top w:val="single" w:sz="4" w:space="0" w:color="auto"/>
              <w:left w:val="single" w:sz="4" w:space="0" w:color="auto"/>
              <w:bottom w:val="single" w:sz="4" w:space="0" w:color="auto"/>
              <w:right w:val="single" w:sz="4" w:space="0" w:color="auto"/>
            </w:tcBorders>
          </w:tcPr>
          <w:p w14:paraId="64AAA17D"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1021D1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23C02B"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901B45" w14:textId="77777777" w:rsidR="008D3D52" w:rsidRPr="00EA5FA7" w:rsidRDefault="008D3D52" w:rsidP="00345D46">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2730FB7" w14:textId="77777777" w:rsidR="008D3D52" w:rsidRPr="00EA5FA7" w:rsidRDefault="008D3D52" w:rsidP="00345D46">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32EBDD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34C8B3" w14:textId="77777777" w:rsidR="008D3D52" w:rsidRPr="00EA5FA7" w:rsidRDefault="008D3D52" w:rsidP="00345D46">
            <w:pPr>
              <w:pStyle w:val="TAC"/>
              <w:keepNext w:val="0"/>
              <w:keepLines w:val="0"/>
              <w:widowControl w:val="0"/>
            </w:pPr>
            <w:r w:rsidRPr="00EA5FA7">
              <w:t>ignore</w:t>
            </w:r>
          </w:p>
        </w:tc>
      </w:tr>
      <w:tr w:rsidR="008D3D52" w:rsidRPr="00EA5FA7" w14:paraId="3AB88EA6" w14:textId="77777777" w:rsidTr="00345D46">
        <w:tc>
          <w:tcPr>
            <w:tcW w:w="2160" w:type="dxa"/>
          </w:tcPr>
          <w:p w14:paraId="735D761B" w14:textId="77777777" w:rsidR="008D3D52" w:rsidRPr="00091804" w:rsidRDefault="008D3D52" w:rsidP="00345D46">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388E6B6"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1607CC88" w14:textId="77777777" w:rsidR="008D3D52" w:rsidRPr="00EA5FA7" w:rsidRDefault="008D3D52" w:rsidP="00345D46">
            <w:pPr>
              <w:pStyle w:val="TAL"/>
              <w:keepNext w:val="0"/>
              <w:keepLines w:val="0"/>
              <w:widowControl w:val="0"/>
              <w:rPr>
                <w:rFonts w:cs="Arial"/>
              </w:rPr>
            </w:pPr>
          </w:p>
        </w:tc>
        <w:tc>
          <w:tcPr>
            <w:tcW w:w="1512" w:type="dxa"/>
          </w:tcPr>
          <w:p w14:paraId="443E2CE9" w14:textId="77777777" w:rsidR="008D3D52" w:rsidRPr="00EA5FA7" w:rsidRDefault="008D3D52" w:rsidP="00345D46">
            <w:pPr>
              <w:pStyle w:val="TAL"/>
              <w:keepNext w:val="0"/>
              <w:keepLines w:val="0"/>
              <w:widowControl w:val="0"/>
              <w:rPr>
                <w:rFonts w:cs="Arial"/>
              </w:rPr>
            </w:pPr>
            <w:r w:rsidRPr="00EA5FA7">
              <w:rPr>
                <w:rFonts w:cs="Arial"/>
              </w:rPr>
              <w:t>9.3.1.26</w:t>
            </w:r>
          </w:p>
        </w:tc>
        <w:tc>
          <w:tcPr>
            <w:tcW w:w="1728" w:type="dxa"/>
          </w:tcPr>
          <w:p w14:paraId="204DC6A1" w14:textId="77777777" w:rsidR="008D3D52" w:rsidRPr="00EA5FA7" w:rsidRDefault="008D3D52" w:rsidP="00345D46">
            <w:pPr>
              <w:pStyle w:val="TAL"/>
              <w:keepNext w:val="0"/>
              <w:keepLines w:val="0"/>
              <w:widowControl w:val="0"/>
              <w:rPr>
                <w:rFonts w:cs="Arial"/>
              </w:rPr>
            </w:pPr>
          </w:p>
        </w:tc>
        <w:tc>
          <w:tcPr>
            <w:tcW w:w="1080" w:type="dxa"/>
          </w:tcPr>
          <w:p w14:paraId="62C9DC1D"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750E2544"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2748FF23" w14:textId="77777777" w:rsidTr="00345D46">
        <w:tc>
          <w:tcPr>
            <w:tcW w:w="2160" w:type="dxa"/>
            <w:tcBorders>
              <w:top w:val="single" w:sz="4" w:space="0" w:color="auto"/>
              <w:left w:val="single" w:sz="4" w:space="0" w:color="auto"/>
              <w:bottom w:val="single" w:sz="4" w:space="0" w:color="auto"/>
              <w:right w:val="single" w:sz="4" w:space="0" w:color="auto"/>
            </w:tcBorders>
          </w:tcPr>
          <w:p w14:paraId="55455457" w14:textId="77777777" w:rsidR="008D3D52" w:rsidRPr="00EA5FA7" w:rsidRDefault="008D3D52" w:rsidP="00345D46">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5FC165DF"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6DF4CE"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A553FAE"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378BC9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9E6F604"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78F482"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06375BE" w14:textId="77777777" w:rsidTr="00345D46">
        <w:tc>
          <w:tcPr>
            <w:tcW w:w="2160" w:type="dxa"/>
            <w:tcBorders>
              <w:top w:val="single" w:sz="4" w:space="0" w:color="auto"/>
              <w:left w:val="single" w:sz="4" w:space="0" w:color="auto"/>
              <w:bottom w:val="single" w:sz="4" w:space="0" w:color="auto"/>
              <w:right w:val="single" w:sz="4" w:space="0" w:color="auto"/>
            </w:tcBorders>
          </w:tcPr>
          <w:p w14:paraId="3670A860" w14:textId="6FA0BD2F"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1AF8295E"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57C15B"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AA1A177"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5BC312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6F76B"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3E9193"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3900188" w14:textId="77777777" w:rsidTr="00345D46">
        <w:tc>
          <w:tcPr>
            <w:tcW w:w="2160" w:type="dxa"/>
            <w:tcBorders>
              <w:top w:val="single" w:sz="4" w:space="0" w:color="auto"/>
              <w:left w:val="single" w:sz="4" w:space="0" w:color="auto"/>
              <w:bottom w:val="single" w:sz="4" w:space="0" w:color="auto"/>
              <w:right w:val="single" w:sz="4" w:space="0" w:color="auto"/>
            </w:tcBorders>
          </w:tcPr>
          <w:p w14:paraId="52A8BC7C"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2E53BF4F"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DDF008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2347A7"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780B60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D2D9CB"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FA18A4" w14:textId="77777777" w:rsidR="008D3D52" w:rsidRPr="00EA5FA7" w:rsidRDefault="008D3D52" w:rsidP="00345D46">
            <w:pPr>
              <w:pStyle w:val="TAC"/>
              <w:keepNext w:val="0"/>
              <w:keepLines w:val="0"/>
              <w:widowControl w:val="0"/>
              <w:rPr>
                <w:rFonts w:cs="Arial"/>
                <w:szCs w:val="18"/>
              </w:rPr>
            </w:pPr>
          </w:p>
        </w:tc>
      </w:tr>
      <w:tr w:rsidR="008D3D52" w:rsidRPr="00EA5FA7" w14:paraId="3CAB5B4D" w14:textId="77777777" w:rsidTr="00345D46">
        <w:tc>
          <w:tcPr>
            <w:tcW w:w="2160" w:type="dxa"/>
            <w:tcBorders>
              <w:top w:val="single" w:sz="4" w:space="0" w:color="auto"/>
              <w:left w:val="single" w:sz="4" w:space="0" w:color="auto"/>
              <w:bottom w:val="single" w:sz="4" w:space="0" w:color="auto"/>
              <w:right w:val="single" w:sz="4" w:space="0" w:color="auto"/>
            </w:tcBorders>
          </w:tcPr>
          <w:p w14:paraId="1697697E"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9B6CB42"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4A07D92"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FDEE4F"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7ABFCE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115B6"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67AB62A" w14:textId="77777777" w:rsidR="008D3D52" w:rsidRPr="00EA5FA7" w:rsidRDefault="008D3D52" w:rsidP="00345D46">
            <w:pPr>
              <w:pStyle w:val="TAC"/>
              <w:keepNext w:val="0"/>
              <w:keepLines w:val="0"/>
              <w:widowControl w:val="0"/>
              <w:rPr>
                <w:rFonts w:cs="Arial"/>
                <w:szCs w:val="18"/>
              </w:rPr>
            </w:pPr>
          </w:p>
        </w:tc>
      </w:tr>
      <w:tr w:rsidR="008D3D52" w:rsidRPr="00EA5FA7" w14:paraId="34DCA041" w14:textId="77777777" w:rsidTr="00345D46">
        <w:tc>
          <w:tcPr>
            <w:tcW w:w="2160" w:type="dxa"/>
            <w:tcBorders>
              <w:top w:val="single" w:sz="4" w:space="0" w:color="auto"/>
              <w:left w:val="single" w:sz="4" w:space="0" w:color="auto"/>
              <w:bottom w:val="single" w:sz="4" w:space="0" w:color="auto"/>
              <w:right w:val="single" w:sz="4" w:space="0" w:color="auto"/>
            </w:tcBorders>
          </w:tcPr>
          <w:p w14:paraId="14DA5DFC"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8544B31"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4D54494" w14:textId="77777777" w:rsidR="008D3D52" w:rsidRPr="00EA5FA7" w:rsidRDefault="008D3D52" w:rsidP="00345D46">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B4E14B"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A33DA1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421751"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856766" w14:textId="77777777" w:rsidR="008D3D52" w:rsidRPr="00EA5FA7" w:rsidRDefault="008D3D52" w:rsidP="00345D46">
            <w:pPr>
              <w:pStyle w:val="TAC"/>
              <w:keepNext w:val="0"/>
              <w:keepLines w:val="0"/>
              <w:widowControl w:val="0"/>
              <w:rPr>
                <w:rFonts w:cs="Arial"/>
                <w:szCs w:val="18"/>
              </w:rPr>
            </w:pPr>
          </w:p>
        </w:tc>
      </w:tr>
      <w:tr w:rsidR="008D3D52" w:rsidRPr="00EA5FA7" w14:paraId="24FE25EA" w14:textId="77777777" w:rsidTr="00345D46">
        <w:tc>
          <w:tcPr>
            <w:tcW w:w="2160" w:type="dxa"/>
            <w:tcBorders>
              <w:top w:val="single" w:sz="4" w:space="0" w:color="auto"/>
              <w:left w:val="single" w:sz="4" w:space="0" w:color="auto"/>
              <w:bottom w:val="single" w:sz="4" w:space="0" w:color="auto"/>
              <w:right w:val="single" w:sz="4" w:space="0" w:color="auto"/>
            </w:tcBorders>
          </w:tcPr>
          <w:p w14:paraId="0EFC9C2F" w14:textId="0486A9F1" w:rsidR="008D3D52" w:rsidRPr="002A3944" w:rsidRDefault="008D3D52" w:rsidP="00345D46">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C005DE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1EAAC1"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4896710"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643861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7BD974"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1FA5A" w14:textId="77777777" w:rsidR="008D3D52" w:rsidRPr="00EA5FA7" w:rsidRDefault="008D3D52" w:rsidP="00345D46">
            <w:pPr>
              <w:pStyle w:val="TAC"/>
              <w:keepNext w:val="0"/>
              <w:keepLines w:val="0"/>
              <w:widowControl w:val="0"/>
              <w:rPr>
                <w:rFonts w:cs="Arial"/>
                <w:szCs w:val="18"/>
              </w:rPr>
            </w:pPr>
          </w:p>
        </w:tc>
      </w:tr>
      <w:tr w:rsidR="008D3D52" w:rsidRPr="00EA5FA7" w14:paraId="5E1BA9DC" w14:textId="77777777" w:rsidTr="00345D46">
        <w:tc>
          <w:tcPr>
            <w:tcW w:w="2160" w:type="dxa"/>
            <w:tcBorders>
              <w:top w:val="single" w:sz="4" w:space="0" w:color="auto"/>
              <w:left w:val="single" w:sz="4" w:space="0" w:color="auto"/>
              <w:bottom w:val="single" w:sz="4" w:space="0" w:color="auto"/>
              <w:right w:val="single" w:sz="4" w:space="0" w:color="auto"/>
            </w:tcBorders>
          </w:tcPr>
          <w:p w14:paraId="450145F8" w14:textId="77777777" w:rsidR="008D3D52" w:rsidRPr="00EA5FA7" w:rsidRDefault="008D3D52" w:rsidP="00345D46">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5CE60B44"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04B172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BC513A1"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UP Transport Layer Information</w:t>
            </w:r>
          </w:p>
          <w:p w14:paraId="328EF21D"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0EB169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45CF0A81"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2D2DAAB" w14:textId="77777777" w:rsidR="008D3D52" w:rsidRPr="00EA5FA7" w:rsidRDefault="008D3D52" w:rsidP="00345D46">
            <w:pPr>
              <w:pStyle w:val="TAC"/>
              <w:keepNext w:val="0"/>
              <w:keepLines w:val="0"/>
              <w:widowControl w:val="0"/>
              <w:rPr>
                <w:rFonts w:cs="Arial"/>
                <w:szCs w:val="18"/>
              </w:rPr>
            </w:pPr>
          </w:p>
        </w:tc>
      </w:tr>
      <w:tr w:rsidR="008D3D52" w:rsidRPr="00EA5FA7" w14:paraId="5EE657CB" w14:textId="77777777" w:rsidTr="00345D46">
        <w:tc>
          <w:tcPr>
            <w:tcW w:w="2160" w:type="dxa"/>
            <w:tcBorders>
              <w:top w:val="single" w:sz="4" w:space="0" w:color="auto"/>
              <w:left w:val="single" w:sz="4" w:space="0" w:color="auto"/>
              <w:bottom w:val="single" w:sz="4" w:space="0" w:color="auto"/>
              <w:right w:val="single" w:sz="4" w:space="0" w:color="auto"/>
            </w:tcBorders>
          </w:tcPr>
          <w:p w14:paraId="665051A8"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2599A16"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7901BB" w14:textId="77777777" w:rsidR="008D3D52" w:rsidRPr="00EA5FA7" w:rsidRDefault="008D3D52" w:rsidP="00345D46">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41E33"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B477E5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AEF2" w14:textId="77777777" w:rsidR="008D3D52" w:rsidRPr="00EA5FA7" w:rsidRDefault="008D3D52" w:rsidP="00345D46">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78F48BD" w14:textId="77777777" w:rsidR="008D3D52" w:rsidRPr="00EA5FA7" w:rsidRDefault="008D3D52" w:rsidP="00345D46">
            <w:pPr>
              <w:pStyle w:val="TAC"/>
              <w:keepNext w:val="0"/>
              <w:keepLines w:val="0"/>
              <w:widowControl w:val="0"/>
              <w:rPr>
                <w:rFonts w:cs="Arial"/>
                <w:szCs w:val="18"/>
              </w:rPr>
            </w:pPr>
            <w:r w:rsidRPr="008B7C69">
              <w:rPr>
                <w:rFonts w:cs="Arial"/>
                <w:szCs w:val="18"/>
              </w:rPr>
              <w:t>ignore</w:t>
            </w:r>
          </w:p>
        </w:tc>
      </w:tr>
      <w:tr w:rsidR="008D3D52" w:rsidRPr="00EA5FA7" w14:paraId="04A96808" w14:textId="77777777" w:rsidTr="00345D46">
        <w:tc>
          <w:tcPr>
            <w:tcW w:w="2160" w:type="dxa"/>
            <w:tcBorders>
              <w:top w:val="single" w:sz="4" w:space="0" w:color="auto"/>
              <w:left w:val="single" w:sz="4" w:space="0" w:color="auto"/>
              <w:bottom w:val="single" w:sz="4" w:space="0" w:color="auto"/>
              <w:right w:val="single" w:sz="4" w:space="0" w:color="auto"/>
            </w:tcBorders>
          </w:tcPr>
          <w:p w14:paraId="45C2FE7B" w14:textId="77777777" w:rsidR="008D3D52" w:rsidRPr="0030753D" w:rsidRDefault="008D3D52" w:rsidP="00345D46">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A99890"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94EAB05" w14:textId="77777777" w:rsidR="008D3D52" w:rsidRPr="00EA5FA7" w:rsidRDefault="008D3D52" w:rsidP="00345D46">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A03CF6F"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39AF63"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0A4F8B" w14:textId="77777777" w:rsidR="008D3D52" w:rsidRPr="00EA5FA7" w:rsidRDefault="008D3D52" w:rsidP="00345D46">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D9A5485" w14:textId="77777777" w:rsidR="008D3D52" w:rsidRPr="00EA5FA7" w:rsidRDefault="008D3D52" w:rsidP="00345D46">
            <w:pPr>
              <w:pStyle w:val="TAC"/>
              <w:keepNext w:val="0"/>
              <w:keepLines w:val="0"/>
              <w:widowControl w:val="0"/>
              <w:rPr>
                <w:rFonts w:cs="Arial"/>
                <w:szCs w:val="18"/>
              </w:rPr>
            </w:pPr>
            <w:r w:rsidRPr="008B7C69">
              <w:rPr>
                <w:rFonts w:cs="Arial"/>
                <w:szCs w:val="18"/>
              </w:rPr>
              <w:t>ignore</w:t>
            </w:r>
          </w:p>
        </w:tc>
      </w:tr>
      <w:tr w:rsidR="008D3D52" w:rsidRPr="00EA5FA7" w14:paraId="5C350515" w14:textId="77777777" w:rsidTr="00345D46">
        <w:tc>
          <w:tcPr>
            <w:tcW w:w="2160" w:type="dxa"/>
            <w:tcBorders>
              <w:top w:val="single" w:sz="4" w:space="0" w:color="auto"/>
              <w:left w:val="single" w:sz="4" w:space="0" w:color="auto"/>
              <w:bottom w:val="single" w:sz="4" w:space="0" w:color="auto"/>
              <w:right w:val="single" w:sz="4" w:space="0" w:color="auto"/>
            </w:tcBorders>
          </w:tcPr>
          <w:p w14:paraId="7208BC17" w14:textId="77777777" w:rsidR="008D3D52" w:rsidRPr="00EA5FA7" w:rsidRDefault="008D3D52" w:rsidP="00345D46">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424BF9B" w14:textId="77777777" w:rsidR="008D3D52" w:rsidRPr="00EA5FA7" w:rsidRDefault="008D3D52" w:rsidP="00345D46">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0D783E3"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EB687F" w14:textId="77777777" w:rsidR="008D3D52" w:rsidRPr="00A423D1" w:rsidRDefault="008D3D52" w:rsidP="00345D46">
            <w:pPr>
              <w:pStyle w:val="TAL"/>
              <w:keepNext w:val="0"/>
              <w:keepLines w:val="0"/>
              <w:widowControl w:val="0"/>
              <w:rPr>
                <w:rFonts w:cs="Arial"/>
                <w:snapToGrid w:val="0"/>
                <w:szCs w:val="18"/>
              </w:rPr>
            </w:pPr>
            <w:r w:rsidRPr="00A423D1">
              <w:rPr>
                <w:rFonts w:cs="Arial"/>
                <w:snapToGrid w:val="0"/>
                <w:szCs w:val="18"/>
              </w:rPr>
              <w:t>UP Transport Layer Information</w:t>
            </w:r>
          </w:p>
          <w:p w14:paraId="10147920" w14:textId="77777777" w:rsidR="008D3D52" w:rsidRPr="00EA5FA7" w:rsidRDefault="008D3D52" w:rsidP="00345D46">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C7781CF" w14:textId="77777777" w:rsidR="008D3D52" w:rsidRPr="00EA5FA7" w:rsidRDefault="008D3D52" w:rsidP="00345D46">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FBBE374" w14:textId="77777777" w:rsidR="008D3D52" w:rsidRPr="00EA5FA7" w:rsidRDefault="008D3D52" w:rsidP="00345D46">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11995B" w14:textId="77777777" w:rsidR="008D3D52" w:rsidRPr="00EA5FA7" w:rsidRDefault="008D3D52" w:rsidP="00345D46">
            <w:pPr>
              <w:pStyle w:val="TAC"/>
              <w:keepNext w:val="0"/>
              <w:keepLines w:val="0"/>
              <w:widowControl w:val="0"/>
              <w:rPr>
                <w:rFonts w:cs="Arial"/>
                <w:szCs w:val="18"/>
              </w:rPr>
            </w:pPr>
          </w:p>
        </w:tc>
      </w:tr>
      <w:tr w:rsidR="008D3D52" w:rsidRPr="00EA5FA7" w14:paraId="16D2BCDE" w14:textId="77777777" w:rsidTr="00345D46">
        <w:tc>
          <w:tcPr>
            <w:tcW w:w="2160" w:type="dxa"/>
            <w:tcBorders>
              <w:top w:val="single" w:sz="4" w:space="0" w:color="auto"/>
              <w:left w:val="single" w:sz="4" w:space="0" w:color="auto"/>
              <w:bottom w:val="single" w:sz="4" w:space="0" w:color="auto"/>
              <w:right w:val="single" w:sz="4" w:space="0" w:color="auto"/>
            </w:tcBorders>
          </w:tcPr>
          <w:p w14:paraId="7910EC57" w14:textId="77777777" w:rsidR="008D3D52" w:rsidRPr="00A423D1" w:rsidRDefault="008D3D52" w:rsidP="00345D46">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1947AD29" w14:textId="77777777" w:rsidR="008D3D52" w:rsidRPr="00A423D1" w:rsidRDefault="008D3D52" w:rsidP="00345D46">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AB29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431591E" w14:textId="77777777" w:rsidR="008D3D52" w:rsidRPr="00A423D1" w:rsidRDefault="008D3D52" w:rsidP="00345D46">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43491DD" w14:textId="3D322B63" w:rsidR="008D3D52" w:rsidRPr="00A423D1" w:rsidRDefault="008D3D52" w:rsidP="00345D46">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FCCAD71" w14:textId="77777777" w:rsidR="008D3D52" w:rsidRDefault="008D3D52" w:rsidP="00345D46">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269FF1" w14:textId="77777777" w:rsidR="008D3D52" w:rsidRPr="00EA5FA7" w:rsidRDefault="008D3D52" w:rsidP="00345D46">
            <w:pPr>
              <w:pStyle w:val="TAC"/>
              <w:keepNext w:val="0"/>
              <w:keepLines w:val="0"/>
              <w:widowControl w:val="0"/>
              <w:rPr>
                <w:rFonts w:cs="Arial"/>
                <w:szCs w:val="18"/>
              </w:rPr>
            </w:pPr>
            <w:r w:rsidRPr="006853B4">
              <w:rPr>
                <w:rFonts w:cs="Arial"/>
                <w:szCs w:val="18"/>
                <w:lang w:eastAsia="zh-CN"/>
              </w:rPr>
              <w:t>ignore</w:t>
            </w:r>
          </w:p>
        </w:tc>
      </w:tr>
      <w:tr w:rsidR="008D3D52" w:rsidRPr="00EA5FA7" w14:paraId="22501EB2" w14:textId="77777777" w:rsidTr="00345D46">
        <w:tc>
          <w:tcPr>
            <w:tcW w:w="2160" w:type="dxa"/>
            <w:tcBorders>
              <w:top w:val="single" w:sz="4" w:space="0" w:color="auto"/>
              <w:left w:val="single" w:sz="4" w:space="0" w:color="auto"/>
              <w:bottom w:val="single" w:sz="4" w:space="0" w:color="auto"/>
              <w:right w:val="single" w:sz="4" w:space="0" w:color="auto"/>
            </w:tcBorders>
          </w:tcPr>
          <w:p w14:paraId="2DA43BBC" w14:textId="77777777" w:rsidR="008D3D52" w:rsidRPr="00A423D1" w:rsidRDefault="008D3D52" w:rsidP="00345D46">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0945FC9" w14:textId="77777777" w:rsidR="008D3D52" w:rsidRPr="00A423D1" w:rsidRDefault="008D3D52" w:rsidP="00345D4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72B563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987984"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7A937F" w14:textId="77777777" w:rsidR="008D3D52" w:rsidRPr="00A423D1" w:rsidRDefault="008D3D52" w:rsidP="00345D4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0179411D" w14:textId="77777777" w:rsidR="008D3D52" w:rsidRPr="00A423D1" w:rsidRDefault="008D3D52" w:rsidP="00345D4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23C39E13" w14:textId="77777777" w:rsidR="008D3D52" w:rsidRDefault="008D3D52" w:rsidP="00345D4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293FCA6" w14:textId="77777777" w:rsidR="008D3D52" w:rsidRPr="00EA5FA7" w:rsidRDefault="008D3D52" w:rsidP="00345D46">
            <w:pPr>
              <w:pStyle w:val="TAC"/>
              <w:keepNext w:val="0"/>
              <w:keepLines w:val="0"/>
              <w:widowControl w:val="0"/>
              <w:rPr>
                <w:rFonts w:cs="Arial"/>
                <w:szCs w:val="18"/>
              </w:rPr>
            </w:pPr>
            <w:r>
              <w:rPr>
                <w:rFonts w:hint="eastAsia"/>
                <w:lang w:eastAsia="zh-CN"/>
              </w:rPr>
              <w:t>i</w:t>
            </w:r>
            <w:r>
              <w:rPr>
                <w:lang w:eastAsia="zh-CN"/>
              </w:rPr>
              <w:t>gnore</w:t>
            </w:r>
          </w:p>
        </w:tc>
      </w:tr>
      <w:tr w:rsidR="008D3D52" w:rsidRPr="00EA5FA7" w14:paraId="6D1DE17F" w14:textId="77777777" w:rsidTr="00345D46">
        <w:tc>
          <w:tcPr>
            <w:tcW w:w="2160" w:type="dxa"/>
            <w:tcBorders>
              <w:top w:val="single" w:sz="4" w:space="0" w:color="auto"/>
              <w:left w:val="single" w:sz="4" w:space="0" w:color="auto"/>
              <w:bottom w:val="single" w:sz="4" w:space="0" w:color="auto"/>
              <w:right w:val="single" w:sz="4" w:space="0" w:color="auto"/>
            </w:tcBorders>
          </w:tcPr>
          <w:p w14:paraId="76B65F33" w14:textId="77777777" w:rsidR="008D3D52" w:rsidRPr="00B0250A" w:rsidRDefault="008D3D52" w:rsidP="00345D46">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4D6F297D" w14:textId="77777777" w:rsidR="008D3D52" w:rsidRPr="00B0250A" w:rsidRDefault="008D3D52" w:rsidP="00345D46">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C978FAE"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6FD5F0" w14:textId="77777777" w:rsidR="008D3D52" w:rsidRPr="00E64318" w:rsidRDefault="008D3D52" w:rsidP="00345D46">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666F15DA"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A638D7"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DF787B" w14:textId="77777777" w:rsidR="008D3D52" w:rsidRDefault="008D3D52" w:rsidP="00345D46">
            <w:pPr>
              <w:pStyle w:val="TAC"/>
              <w:keepNext w:val="0"/>
              <w:keepLines w:val="0"/>
              <w:widowControl w:val="0"/>
              <w:rPr>
                <w:lang w:eastAsia="zh-CN"/>
              </w:rPr>
            </w:pPr>
            <w:r>
              <w:t>ignore</w:t>
            </w:r>
          </w:p>
        </w:tc>
      </w:tr>
      <w:tr w:rsidR="008D3D52" w:rsidRPr="00EA5FA7" w14:paraId="43A87439" w14:textId="77777777" w:rsidTr="00345D46">
        <w:tc>
          <w:tcPr>
            <w:tcW w:w="2160" w:type="dxa"/>
            <w:tcBorders>
              <w:top w:val="single" w:sz="4" w:space="0" w:color="auto"/>
              <w:left w:val="single" w:sz="4" w:space="0" w:color="auto"/>
              <w:bottom w:val="single" w:sz="4" w:space="0" w:color="auto"/>
              <w:right w:val="single" w:sz="4" w:space="0" w:color="auto"/>
            </w:tcBorders>
          </w:tcPr>
          <w:p w14:paraId="2E60A4AC" w14:textId="77777777" w:rsidR="008D3D52" w:rsidRDefault="008D3D52" w:rsidP="00345D46">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4C9A24BD" w14:textId="77777777" w:rsidR="008D3D52" w:rsidRDefault="008D3D52" w:rsidP="00345D46">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8040B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33FDFC8" w14:textId="77777777" w:rsidR="008D3D52" w:rsidRDefault="008D3D52" w:rsidP="00345D46">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478EF0C"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776EB5" w14:textId="77777777" w:rsidR="008D3D52" w:rsidRDefault="008D3D52" w:rsidP="00345D46">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6DEFD4E" w14:textId="77777777" w:rsidR="008D3D52" w:rsidRDefault="008D3D52" w:rsidP="00345D46">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8D3D52" w:rsidRPr="00EA5FA7" w14:paraId="722F0D18" w14:textId="77777777" w:rsidTr="00345D46">
        <w:tc>
          <w:tcPr>
            <w:tcW w:w="2160" w:type="dxa"/>
            <w:tcBorders>
              <w:top w:val="single" w:sz="4" w:space="0" w:color="auto"/>
              <w:left w:val="single" w:sz="4" w:space="0" w:color="auto"/>
              <w:bottom w:val="single" w:sz="4" w:space="0" w:color="auto"/>
              <w:right w:val="single" w:sz="4" w:space="0" w:color="auto"/>
            </w:tcBorders>
          </w:tcPr>
          <w:p w14:paraId="307F9536" w14:textId="77777777" w:rsidR="008D3D52" w:rsidRPr="00EA5FA7" w:rsidRDefault="008D3D52" w:rsidP="00345D46">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98BFEAD"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AB60651"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41D389A"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0114A6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26139AD"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6EE61EA"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2A4E1619" w14:textId="77777777" w:rsidTr="00345D46">
        <w:tc>
          <w:tcPr>
            <w:tcW w:w="2160" w:type="dxa"/>
            <w:tcBorders>
              <w:top w:val="single" w:sz="4" w:space="0" w:color="auto"/>
              <w:left w:val="single" w:sz="4" w:space="0" w:color="auto"/>
              <w:bottom w:val="single" w:sz="4" w:space="0" w:color="auto"/>
              <w:right w:val="single" w:sz="4" w:space="0" w:color="auto"/>
            </w:tcBorders>
          </w:tcPr>
          <w:p w14:paraId="12164FAD" w14:textId="48B74E94"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CFB605C"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AC9252"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1763904"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76378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3C1CAB"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E2486A5"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A01F8F7" w14:textId="77777777" w:rsidTr="00345D46">
        <w:tc>
          <w:tcPr>
            <w:tcW w:w="2160" w:type="dxa"/>
            <w:tcBorders>
              <w:top w:val="single" w:sz="4" w:space="0" w:color="auto"/>
              <w:left w:val="single" w:sz="4" w:space="0" w:color="auto"/>
              <w:bottom w:val="single" w:sz="4" w:space="0" w:color="auto"/>
              <w:right w:val="single" w:sz="4" w:space="0" w:color="auto"/>
            </w:tcBorders>
          </w:tcPr>
          <w:p w14:paraId="10B292BA"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2DB3B4A6"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261E4B"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B6502DA"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D2B5CB5"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905ACE"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F85C83" w14:textId="77777777" w:rsidR="008D3D52" w:rsidRPr="00EA5FA7" w:rsidRDefault="008D3D52" w:rsidP="00345D46">
            <w:pPr>
              <w:pStyle w:val="TAC"/>
              <w:keepNext w:val="0"/>
              <w:keepLines w:val="0"/>
              <w:widowControl w:val="0"/>
              <w:rPr>
                <w:rFonts w:cs="Arial"/>
                <w:szCs w:val="18"/>
              </w:rPr>
            </w:pPr>
          </w:p>
        </w:tc>
      </w:tr>
      <w:tr w:rsidR="008D3D52" w:rsidRPr="00EA5FA7" w14:paraId="3BB9DA4B" w14:textId="77777777" w:rsidTr="00345D46">
        <w:tc>
          <w:tcPr>
            <w:tcW w:w="2160" w:type="dxa"/>
            <w:tcBorders>
              <w:top w:val="single" w:sz="4" w:space="0" w:color="auto"/>
              <w:left w:val="single" w:sz="4" w:space="0" w:color="auto"/>
              <w:bottom w:val="single" w:sz="4" w:space="0" w:color="auto"/>
              <w:right w:val="single" w:sz="4" w:space="0" w:color="auto"/>
            </w:tcBorders>
          </w:tcPr>
          <w:p w14:paraId="58B8DA7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6A12287"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B66A17"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710AE0D"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45F1FD5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FE909"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EEBEB96" w14:textId="77777777" w:rsidR="008D3D52" w:rsidRPr="00EA5FA7" w:rsidRDefault="008D3D52" w:rsidP="00345D46">
            <w:pPr>
              <w:pStyle w:val="TAC"/>
              <w:keepNext w:val="0"/>
              <w:keepLines w:val="0"/>
              <w:widowControl w:val="0"/>
              <w:rPr>
                <w:rFonts w:cs="Arial"/>
                <w:szCs w:val="18"/>
              </w:rPr>
            </w:pPr>
          </w:p>
        </w:tc>
      </w:tr>
      <w:tr w:rsidR="008D3D52" w:rsidRPr="00EA5FA7" w14:paraId="37AC36E5" w14:textId="77777777" w:rsidTr="00345D46">
        <w:tc>
          <w:tcPr>
            <w:tcW w:w="2160" w:type="dxa"/>
            <w:tcBorders>
              <w:top w:val="single" w:sz="4" w:space="0" w:color="auto"/>
              <w:left w:val="single" w:sz="4" w:space="0" w:color="auto"/>
              <w:bottom w:val="single" w:sz="4" w:space="0" w:color="auto"/>
              <w:right w:val="single" w:sz="4" w:space="0" w:color="auto"/>
            </w:tcBorders>
          </w:tcPr>
          <w:p w14:paraId="63F85260"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87D12A1"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407798" w14:textId="77777777" w:rsidR="008D3D52" w:rsidRPr="00EA5FA7" w:rsidRDefault="008D3D52" w:rsidP="00345D46">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138B22D"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18256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603A46"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A85AB2" w14:textId="77777777" w:rsidR="008D3D52" w:rsidRPr="00EA5FA7" w:rsidRDefault="008D3D52" w:rsidP="00345D46">
            <w:pPr>
              <w:pStyle w:val="TAC"/>
              <w:keepNext w:val="0"/>
              <w:keepLines w:val="0"/>
              <w:widowControl w:val="0"/>
              <w:rPr>
                <w:rFonts w:cs="Arial"/>
                <w:szCs w:val="18"/>
              </w:rPr>
            </w:pPr>
          </w:p>
        </w:tc>
      </w:tr>
      <w:tr w:rsidR="008D3D52" w:rsidRPr="00EA5FA7" w14:paraId="701AB616" w14:textId="77777777" w:rsidTr="00345D46">
        <w:tc>
          <w:tcPr>
            <w:tcW w:w="2160" w:type="dxa"/>
            <w:tcBorders>
              <w:top w:val="single" w:sz="4" w:space="0" w:color="auto"/>
              <w:left w:val="single" w:sz="4" w:space="0" w:color="auto"/>
              <w:bottom w:val="single" w:sz="4" w:space="0" w:color="auto"/>
              <w:right w:val="single" w:sz="4" w:space="0" w:color="auto"/>
            </w:tcBorders>
          </w:tcPr>
          <w:p w14:paraId="64C2B147" w14:textId="3B4E66E5" w:rsidR="008D3D52" w:rsidRPr="002A3944" w:rsidRDefault="008D3D52" w:rsidP="00345D46">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C17D29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F62CD0"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722187A"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211F64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211838"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EAAF8E2" w14:textId="77777777" w:rsidR="008D3D52" w:rsidRPr="00EA5FA7" w:rsidRDefault="008D3D52" w:rsidP="00345D46">
            <w:pPr>
              <w:pStyle w:val="TAC"/>
              <w:keepNext w:val="0"/>
              <w:keepLines w:val="0"/>
              <w:widowControl w:val="0"/>
              <w:rPr>
                <w:rFonts w:cs="Arial"/>
                <w:szCs w:val="18"/>
              </w:rPr>
            </w:pPr>
          </w:p>
        </w:tc>
      </w:tr>
      <w:tr w:rsidR="008D3D52" w:rsidRPr="00EA5FA7" w14:paraId="6239B2A9" w14:textId="77777777" w:rsidTr="00345D46">
        <w:tc>
          <w:tcPr>
            <w:tcW w:w="2160" w:type="dxa"/>
            <w:tcBorders>
              <w:top w:val="single" w:sz="4" w:space="0" w:color="auto"/>
              <w:left w:val="single" w:sz="4" w:space="0" w:color="auto"/>
              <w:bottom w:val="single" w:sz="4" w:space="0" w:color="auto"/>
              <w:right w:val="single" w:sz="4" w:space="0" w:color="auto"/>
            </w:tcBorders>
          </w:tcPr>
          <w:p w14:paraId="4BC86ED7" w14:textId="77777777" w:rsidR="008D3D52" w:rsidRPr="00EA5FA7" w:rsidRDefault="008D3D52" w:rsidP="00345D46">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35109E4"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6F55D3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E063509"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UP Transport Layer Information</w:t>
            </w:r>
          </w:p>
          <w:p w14:paraId="4F2D9899"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344090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41A935B"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3C6AE" w14:textId="77777777" w:rsidR="008D3D52" w:rsidRPr="00EA5FA7" w:rsidRDefault="008D3D52" w:rsidP="00345D46">
            <w:pPr>
              <w:pStyle w:val="TAC"/>
              <w:keepNext w:val="0"/>
              <w:keepLines w:val="0"/>
              <w:widowControl w:val="0"/>
              <w:rPr>
                <w:rFonts w:cs="Arial"/>
                <w:szCs w:val="18"/>
              </w:rPr>
            </w:pPr>
          </w:p>
        </w:tc>
      </w:tr>
      <w:tr w:rsidR="008D3D52" w:rsidRPr="00EA5FA7" w14:paraId="742DAA91" w14:textId="77777777" w:rsidTr="00345D46">
        <w:tc>
          <w:tcPr>
            <w:tcW w:w="2160" w:type="dxa"/>
            <w:tcBorders>
              <w:top w:val="single" w:sz="4" w:space="0" w:color="auto"/>
              <w:left w:val="single" w:sz="4" w:space="0" w:color="auto"/>
              <w:bottom w:val="single" w:sz="4" w:space="0" w:color="auto"/>
              <w:right w:val="single" w:sz="4" w:space="0" w:color="auto"/>
            </w:tcBorders>
          </w:tcPr>
          <w:p w14:paraId="5A87F91A"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2D6C3004"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A7ACD9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2CEB6C"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0A506D7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4A846943"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C712EB"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76EDB617" w14:textId="77777777" w:rsidTr="00345D46">
        <w:tc>
          <w:tcPr>
            <w:tcW w:w="2160" w:type="dxa"/>
            <w:tcBorders>
              <w:top w:val="single" w:sz="4" w:space="0" w:color="auto"/>
              <w:left w:val="single" w:sz="4" w:space="0" w:color="auto"/>
              <w:bottom w:val="single" w:sz="4" w:space="0" w:color="auto"/>
              <w:right w:val="single" w:sz="4" w:space="0" w:color="auto"/>
            </w:tcBorders>
          </w:tcPr>
          <w:p w14:paraId="16F57DC8" w14:textId="77777777" w:rsidR="008D3D52" w:rsidRPr="0030753D" w:rsidRDefault="008D3D52" w:rsidP="00345D46">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2E713EE"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5F48D17" w14:textId="77777777" w:rsidR="008D3D52" w:rsidRPr="00EA5FA7" w:rsidRDefault="008D3D52" w:rsidP="00345D46">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D5A052"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B74320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AFC78D" w14:textId="77777777" w:rsidR="008D3D52" w:rsidRPr="00EA5FA7" w:rsidRDefault="008D3D52" w:rsidP="00345D46">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874EFB" w14:textId="77777777" w:rsidR="008D3D52" w:rsidRPr="00EA5FA7" w:rsidRDefault="008D3D52" w:rsidP="00345D46">
            <w:pPr>
              <w:pStyle w:val="TAC"/>
              <w:keepNext w:val="0"/>
              <w:keepLines w:val="0"/>
              <w:widowControl w:val="0"/>
              <w:rPr>
                <w:rFonts w:cs="Arial"/>
                <w:szCs w:val="18"/>
              </w:rPr>
            </w:pPr>
            <w:r w:rsidRPr="00F47026">
              <w:rPr>
                <w:rFonts w:cs="Arial"/>
                <w:szCs w:val="18"/>
              </w:rPr>
              <w:t>ignore</w:t>
            </w:r>
          </w:p>
        </w:tc>
      </w:tr>
      <w:tr w:rsidR="008D3D52" w:rsidRPr="00EA5FA7" w14:paraId="40A3F6EF" w14:textId="77777777" w:rsidTr="00345D46">
        <w:tc>
          <w:tcPr>
            <w:tcW w:w="2160" w:type="dxa"/>
            <w:tcBorders>
              <w:top w:val="single" w:sz="4" w:space="0" w:color="auto"/>
              <w:left w:val="single" w:sz="4" w:space="0" w:color="auto"/>
              <w:bottom w:val="single" w:sz="4" w:space="0" w:color="auto"/>
              <w:right w:val="single" w:sz="4" w:space="0" w:color="auto"/>
            </w:tcBorders>
          </w:tcPr>
          <w:p w14:paraId="186F986E" w14:textId="77777777" w:rsidR="008D3D52" w:rsidRPr="0030753D" w:rsidRDefault="008D3D52" w:rsidP="00345D46">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C37620C"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B90EAC" w14:textId="77777777" w:rsidR="008D3D52" w:rsidRPr="00EA5FA7" w:rsidRDefault="008D3D52" w:rsidP="00345D46">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2D74ABAF"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EB323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F13E92" w14:textId="77777777" w:rsidR="008D3D52" w:rsidRPr="00EA5FA7" w:rsidRDefault="008D3D52" w:rsidP="00345D46">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DFA2681" w14:textId="77777777" w:rsidR="008D3D52" w:rsidRPr="00EA5FA7" w:rsidRDefault="008D3D52" w:rsidP="00345D46">
            <w:pPr>
              <w:pStyle w:val="TAC"/>
              <w:keepNext w:val="0"/>
              <w:keepLines w:val="0"/>
              <w:widowControl w:val="0"/>
              <w:rPr>
                <w:rFonts w:cs="Arial"/>
                <w:szCs w:val="18"/>
              </w:rPr>
            </w:pPr>
            <w:r w:rsidRPr="00F47026">
              <w:rPr>
                <w:rFonts w:cs="Arial"/>
                <w:szCs w:val="18"/>
              </w:rPr>
              <w:t>ignore</w:t>
            </w:r>
          </w:p>
        </w:tc>
      </w:tr>
      <w:tr w:rsidR="008D3D52" w:rsidRPr="00EA5FA7" w14:paraId="571FA691" w14:textId="77777777" w:rsidTr="00345D46">
        <w:tc>
          <w:tcPr>
            <w:tcW w:w="2160" w:type="dxa"/>
            <w:tcBorders>
              <w:top w:val="single" w:sz="4" w:space="0" w:color="auto"/>
              <w:left w:val="single" w:sz="4" w:space="0" w:color="auto"/>
              <w:bottom w:val="single" w:sz="4" w:space="0" w:color="auto"/>
              <w:right w:val="single" w:sz="4" w:space="0" w:color="auto"/>
            </w:tcBorders>
          </w:tcPr>
          <w:p w14:paraId="6D450105" w14:textId="77777777" w:rsidR="008D3D52" w:rsidRPr="00EA5FA7" w:rsidRDefault="008D3D52" w:rsidP="00345D46">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500A0" w14:textId="77777777" w:rsidR="008D3D52" w:rsidRPr="00EA5FA7" w:rsidRDefault="008D3D52" w:rsidP="00345D46">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135AB80"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301423D" w14:textId="77777777" w:rsidR="008D3D52" w:rsidRPr="00A423D1" w:rsidRDefault="008D3D52" w:rsidP="00345D46">
            <w:pPr>
              <w:pStyle w:val="TAL"/>
              <w:keepNext w:val="0"/>
              <w:keepLines w:val="0"/>
              <w:widowControl w:val="0"/>
              <w:rPr>
                <w:rFonts w:cs="Arial"/>
                <w:snapToGrid w:val="0"/>
                <w:szCs w:val="18"/>
              </w:rPr>
            </w:pPr>
            <w:r w:rsidRPr="00A423D1">
              <w:rPr>
                <w:rFonts w:cs="Arial"/>
                <w:snapToGrid w:val="0"/>
                <w:szCs w:val="18"/>
              </w:rPr>
              <w:t>UP Transport Layer Information</w:t>
            </w:r>
          </w:p>
          <w:p w14:paraId="5256F800" w14:textId="77777777" w:rsidR="008D3D52" w:rsidRPr="00EA5FA7" w:rsidRDefault="008D3D52" w:rsidP="00345D46">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D74E9AB" w14:textId="77777777" w:rsidR="008D3D52" w:rsidRPr="00EA5FA7" w:rsidRDefault="008D3D52" w:rsidP="00345D46">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93544E0" w14:textId="77777777" w:rsidR="008D3D52" w:rsidRPr="00EA5FA7" w:rsidRDefault="008D3D52" w:rsidP="00345D46">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A013AD" w14:textId="77777777" w:rsidR="008D3D52" w:rsidRPr="00EA5FA7" w:rsidRDefault="008D3D52" w:rsidP="00345D46">
            <w:pPr>
              <w:pStyle w:val="TAC"/>
              <w:keepNext w:val="0"/>
              <w:keepLines w:val="0"/>
              <w:widowControl w:val="0"/>
              <w:rPr>
                <w:rFonts w:cs="Arial"/>
                <w:szCs w:val="18"/>
              </w:rPr>
            </w:pPr>
          </w:p>
        </w:tc>
      </w:tr>
      <w:tr w:rsidR="008D3D52" w:rsidRPr="00EA5FA7" w14:paraId="329F5F8A" w14:textId="77777777" w:rsidTr="00345D46">
        <w:tc>
          <w:tcPr>
            <w:tcW w:w="2160" w:type="dxa"/>
            <w:tcBorders>
              <w:top w:val="single" w:sz="4" w:space="0" w:color="auto"/>
              <w:left w:val="single" w:sz="4" w:space="0" w:color="auto"/>
              <w:bottom w:val="single" w:sz="4" w:space="0" w:color="auto"/>
              <w:right w:val="single" w:sz="4" w:space="0" w:color="auto"/>
            </w:tcBorders>
          </w:tcPr>
          <w:p w14:paraId="7445F6E4" w14:textId="77777777" w:rsidR="008D3D52" w:rsidRPr="00A423D1" w:rsidRDefault="008D3D52" w:rsidP="00345D46">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3B1D9073" w14:textId="77777777" w:rsidR="008D3D52" w:rsidRPr="00A423D1" w:rsidRDefault="008D3D52" w:rsidP="00345D46">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3B5CEC"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68BF13" w14:textId="77777777" w:rsidR="008D3D52" w:rsidRPr="00A423D1" w:rsidRDefault="008D3D52" w:rsidP="00345D46">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57700C4" w14:textId="49CE44F2" w:rsidR="008D3D52" w:rsidRPr="00A423D1" w:rsidRDefault="008D3D52" w:rsidP="00345D46">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1650FE8" w14:textId="77777777" w:rsidR="008D3D52" w:rsidRDefault="008D3D52" w:rsidP="00345D46">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2013AB" w14:textId="77777777" w:rsidR="008D3D52" w:rsidRPr="00EA5FA7" w:rsidRDefault="008D3D52" w:rsidP="00345D46">
            <w:pPr>
              <w:pStyle w:val="TAC"/>
              <w:keepNext w:val="0"/>
              <w:keepLines w:val="0"/>
              <w:widowControl w:val="0"/>
              <w:rPr>
                <w:rFonts w:cs="Arial"/>
                <w:szCs w:val="18"/>
              </w:rPr>
            </w:pPr>
            <w:r w:rsidRPr="006853B4">
              <w:rPr>
                <w:rFonts w:cs="Arial"/>
                <w:szCs w:val="18"/>
                <w:lang w:eastAsia="zh-CN"/>
              </w:rPr>
              <w:t>ignore</w:t>
            </w:r>
          </w:p>
        </w:tc>
      </w:tr>
      <w:tr w:rsidR="008D3D52" w:rsidRPr="00EA5FA7" w14:paraId="07448FC4" w14:textId="77777777" w:rsidTr="00345D46">
        <w:tc>
          <w:tcPr>
            <w:tcW w:w="2160" w:type="dxa"/>
            <w:tcBorders>
              <w:top w:val="single" w:sz="4" w:space="0" w:color="auto"/>
              <w:left w:val="single" w:sz="4" w:space="0" w:color="auto"/>
              <w:bottom w:val="single" w:sz="4" w:space="0" w:color="auto"/>
              <w:right w:val="single" w:sz="4" w:space="0" w:color="auto"/>
            </w:tcBorders>
          </w:tcPr>
          <w:p w14:paraId="2720F180" w14:textId="77777777" w:rsidR="008D3D52" w:rsidRPr="00A423D1" w:rsidRDefault="008D3D52" w:rsidP="00345D46">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5DD701A" w14:textId="77777777" w:rsidR="008D3D52" w:rsidRPr="00A423D1" w:rsidRDefault="008D3D52" w:rsidP="00345D4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225C8E"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457586"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43BA6986" w14:textId="77777777" w:rsidR="008D3D52" w:rsidRPr="00A423D1" w:rsidRDefault="008D3D52" w:rsidP="00345D4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16F1D55" w14:textId="77777777" w:rsidR="008D3D52" w:rsidRPr="00A423D1" w:rsidRDefault="008D3D52" w:rsidP="00345D4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7EC5360B" w14:textId="77777777" w:rsidR="008D3D52" w:rsidRDefault="008D3D52" w:rsidP="00345D4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EB740F9" w14:textId="77777777" w:rsidR="008D3D52" w:rsidRPr="00EA5FA7" w:rsidRDefault="008D3D52" w:rsidP="00345D46">
            <w:pPr>
              <w:pStyle w:val="TAC"/>
              <w:keepNext w:val="0"/>
              <w:keepLines w:val="0"/>
              <w:widowControl w:val="0"/>
              <w:rPr>
                <w:rFonts w:cs="Arial"/>
                <w:szCs w:val="18"/>
              </w:rPr>
            </w:pPr>
            <w:r>
              <w:rPr>
                <w:rFonts w:hint="eastAsia"/>
                <w:lang w:eastAsia="zh-CN"/>
              </w:rPr>
              <w:t>i</w:t>
            </w:r>
            <w:r>
              <w:rPr>
                <w:lang w:eastAsia="zh-CN"/>
              </w:rPr>
              <w:t>gnore</w:t>
            </w:r>
          </w:p>
        </w:tc>
      </w:tr>
      <w:tr w:rsidR="008D3D52" w:rsidRPr="00EA5FA7" w14:paraId="5A13645A" w14:textId="77777777" w:rsidTr="00345D46">
        <w:tc>
          <w:tcPr>
            <w:tcW w:w="2160" w:type="dxa"/>
            <w:tcBorders>
              <w:top w:val="single" w:sz="4" w:space="0" w:color="auto"/>
              <w:left w:val="single" w:sz="4" w:space="0" w:color="auto"/>
              <w:bottom w:val="single" w:sz="4" w:space="0" w:color="auto"/>
              <w:right w:val="single" w:sz="4" w:space="0" w:color="auto"/>
            </w:tcBorders>
          </w:tcPr>
          <w:p w14:paraId="6C4BF6B1" w14:textId="77777777" w:rsidR="008D3D52" w:rsidRPr="00B0250A" w:rsidRDefault="008D3D52" w:rsidP="00345D46">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943CFC0" w14:textId="77777777" w:rsidR="008D3D52" w:rsidRPr="00B0250A" w:rsidRDefault="008D3D52" w:rsidP="00345D46">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985BE8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AEA5F30" w14:textId="77777777" w:rsidR="008D3D52" w:rsidRPr="00E64318" w:rsidRDefault="008D3D52" w:rsidP="00345D46">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2C5285E3"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E719F2"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DB59DD" w14:textId="77777777" w:rsidR="008D3D52" w:rsidRDefault="008D3D52" w:rsidP="00345D46">
            <w:pPr>
              <w:pStyle w:val="TAC"/>
              <w:keepNext w:val="0"/>
              <w:keepLines w:val="0"/>
              <w:widowControl w:val="0"/>
              <w:rPr>
                <w:lang w:eastAsia="zh-CN"/>
              </w:rPr>
            </w:pPr>
            <w:r>
              <w:t>ignore</w:t>
            </w:r>
          </w:p>
        </w:tc>
      </w:tr>
      <w:tr w:rsidR="008D3D52" w:rsidRPr="00EA5FA7" w14:paraId="0263B921" w14:textId="77777777" w:rsidTr="00345D46">
        <w:tc>
          <w:tcPr>
            <w:tcW w:w="2160" w:type="dxa"/>
            <w:tcBorders>
              <w:top w:val="single" w:sz="4" w:space="0" w:color="auto"/>
              <w:left w:val="single" w:sz="4" w:space="0" w:color="auto"/>
              <w:bottom w:val="single" w:sz="4" w:space="0" w:color="auto"/>
              <w:right w:val="single" w:sz="4" w:space="0" w:color="auto"/>
            </w:tcBorders>
          </w:tcPr>
          <w:p w14:paraId="34FDAE35" w14:textId="77777777" w:rsidR="008D3D52" w:rsidRDefault="008D3D52" w:rsidP="00345D46">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0310F51C" w14:textId="77777777" w:rsidR="008D3D52" w:rsidRDefault="008D3D52" w:rsidP="00345D46">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97DC15"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E2F237" w14:textId="77777777" w:rsidR="008D3D52" w:rsidRDefault="008D3D52" w:rsidP="00345D46">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572F7A2" w14:textId="77777777" w:rsidR="008D3D52" w:rsidRPr="00E64318" w:rsidRDefault="008D3D52" w:rsidP="00345D46">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92B88D" w14:textId="77777777" w:rsidR="008D3D52" w:rsidRDefault="008D3D52" w:rsidP="00345D46">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BEC3A1" w14:textId="77777777" w:rsidR="008D3D52" w:rsidRDefault="008D3D52" w:rsidP="00345D46">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8D3D52" w:rsidRPr="00EA5FA7" w14:paraId="2F1095D5" w14:textId="77777777" w:rsidTr="00345D46">
        <w:tc>
          <w:tcPr>
            <w:tcW w:w="2160" w:type="dxa"/>
            <w:tcBorders>
              <w:top w:val="single" w:sz="4" w:space="0" w:color="auto"/>
              <w:left w:val="single" w:sz="4" w:space="0" w:color="auto"/>
              <w:bottom w:val="single" w:sz="4" w:space="0" w:color="auto"/>
              <w:right w:val="single" w:sz="4" w:space="0" w:color="auto"/>
            </w:tcBorders>
          </w:tcPr>
          <w:p w14:paraId="46C1DEF6" w14:textId="77777777" w:rsidR="008D3D52" w:rsidRPr="00EA5FA7" w:rsidRDefault="008D3D52" w:rsidP="00345D46">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6935126"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CD7C0"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80DBC64"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01016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5BA075CF"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D45D6B"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0AB834EC" w14:textId="77777777" w:rsidTr="00345D46">
        <w:tc>
          <w:tcPr>
            <w:tcW w:w="2160" w:type="dxa"/>
            <w:tcBorders>
              <w:top w:val="single" w:sz="4" w:space="0" w:color="auto"/>
              <w:left w:val="single" w:sz="4" w:space="0" w:color="auto"/>
              <w:bottom w:val="single" w:sz="4" w:space="0" w:color="auto"/>
              <w:right w:val="single" w:sz="4" w:space="0" w:color="auto"/>
            </w:tcBorders>
          </w:tcPr>
          <w:p w14:paraId="2A50DC8E" w14:textId="0937C505" w:rsidR="008D3D52" w:rsidRPr="00EA5FA7" w:rsidRDefault="008D3D52" w:rsidP="00345D46">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B29F4B2"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9D4AF3"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1451108A"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04F443D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DA7FEB"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E6A2FCA"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63701332" w14:textId="77777777" w:rsidTr="00345D46">
        <w:tc>
          <w:tcPr>
            <w:tcW w:w="2160" w:type="dxa"/>
            <w:tcBorders>
              <w:top w:val="single" w:sz="4" w:space="0" w:color="auto"/>
              <w:left w:val="single" w:sz="4" w:space="0" w:color="auto"/>
              <w:bottom w:val="single" w:sz="4" w:space="0" w:color="auto"/>
              <w:right w:val="single" w:sz="4" w:space="0" w:color="auto"/>
            </w:tcBorders>
          </w:tcPr>
          <w:p w14:paraId="57D301B9" w14:textId="77777777" w:rsidR="008D3D52" w:rsidRPr="00EA5FA7" w:rsidRDefault="008D3D52" w:rsidP="00345D46">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4F5F4B1"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AB90602"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7288785"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8E3B87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9253F"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869E34" w14:textId="77777777" w:rsidR="008D3D52" w:rsidRPr="00EA5FA7" w:rsidRDefault="008D3D52" w:rsidP="00345D46">
            <w:pPr>
              <w:pStyle w:val="TAC"/>
              <w:keepNext w:val="0"/>
              <w:keepLines w:val="0"/>
              <w:widowControl w:val="0"/>
              <w:rPr>
                <w:rFonts w:cs="Arial"/>
                <w:szCs w:val="18"/>
              </w:rPr>
            </w:pPr>
          </w:p>
        </w:tc>
      </w:tr>
      <w:tr w:rsidR="008D3D52" w:rsidRPr="00EA5FA7" w14:paraId="2837726D" w14:textId="77777777" w:rsidTr="00345D46">
        <w:tc>
          <w:tcPr>
            <w:tcW w:w="2160" w:type="dxa"/>
            <w:tcBorders>
              <w:top w:val="single" w:sz="4" w:space="0" w:color="auto"/>
              <w:left w:val="single" w:sz="4" w:space="0" w:color="auto"/>
              <w:bottom w:val="single" w:sz="4" w:space="0" w:color="auto"/>
              <w:right w:val="single" w:sz="4" w:space="0" w:color="auto"/>
            </w:tcBorders>
          </w:tcPr>
          <w:p w14:paraId="5D9D4AFD" w14:textId="77777777" w:rsidR="008D3D52" w:rsidRPr="00EA5FA7" w:rsidRDefault="008D3D52" w:rsidP="00345D46">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652C657"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08FF02A"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CFD5F24"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6F37A06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23FDA"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286856" w14:textId="77777777" w:rsidR="008D3D52" w:rsidRPr="00EA5FA7" w:rsidRDefault="008D3D52" w:rsidP="00345D46">
            <w:pPr>
              <w:pStyle w:val="TAC"/>
              <w:keepNext w:val="0"/>
              <w:keepLines w:val="0"/>
              <w:widowControl w:val="0"/>
              <w:rPr>
                <w:rFonts w:cs="Arial"/>
                <w:szCs w:val="18"/>
              </w:rPr>
            </w:pPr>
          </w:p>
        </w:tc>
      </w:tr>
      <w:tr w:rsidR="008D3D52" w:rsidRPr="00EA5FA7" w14:paraId="230FB545" w14:textId="77777777" w:rsidTr="00345D46">
        <w:tc>
          <w:tcPr>
            <w:tcW w:w="2160" w:type="dxa"/>
            <w:tcBorders>
              <w:top w:val="single" w:sz="4" w:space="0" w:color="auto"/>
              <w:left w:val="single" w:sz="4" w:space="0" w:color="auto"/>
              <w:bottom w:val="single" w:sz="4" w:space="0" w:color="auto"/>
              <w:right w:val="single" w:sz="4" w:space="0" w:color="auto"/>
            </w:tcBorders>
          </w:tcPr>
          <w:p w14:paraId="722D8880" w14:textId="77777777" w:rsidR="008D3D52" w:rsidRPr="00EA5FA7" w:rsidRDefault="008D3D52" w:rsidP="00345D46">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7DA8C96"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503A85"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EE1ECF5"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C4C81E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5E1FF0A7"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6014EE"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591B434" w14:textId="77777777" w:rsidTr="00345D46">
        <w:tc>
          <w:tcPr>
            <w:tcW w:w="2160" w:type="dxa"/>
            <w:tcBorders>
              <w:top w:val="single" w:sz="4" w:space="0" w:color="auto"/>
              <w:left w:val="single" w:sz="4" w:space="0" w:color="auto"/>
              <w:bottom w:val="single" w:sz="4" w:space="0" w:color="auto"/>
              <w:right w:val="single" w:sz="4" w:space="0" w:color="auto"/>
            </w:tcBorders>
          </w:tcPr>
          <w:p w14:paraId="2CA9E47F" w14:textId="3B8E00C5"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CAF9A1B"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7B7B99A"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E5820D5"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5F08E0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68089"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AFDCC42"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510B7A5B" w14:textId="77777777" w:rsidTr="00345D46">
        <w:tc>
          <w:tcPr>
            <w:tcW w:w="2160" w:type="dxa"/>
            <w:tcBorders>
              <w:top w:val="single" w:sz="4" w:space="0" w:color="auto"/>
              <w:left w:val="single" w:sz="4" w:space="0" w:color="auto"/>
              <w:bottom w:val="single" w:sz="4" w:space="0" w:color="auto"/>
              <w:right w:val="single" w:sz="4" w:space="0" w:color="auto"/>
            </w:tcBorders>
          </w:tcPr>
          <w:p w14:paraId="11BAF986"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D0339DC"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FCF7EE6"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43E618"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5DEE476"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EF501F"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E17327" w14:textId="77777777" w:rsidR="008D3D52" w:rsidRPr="00EA5FA7" w:rsidRDefault="008D3D52" w:rsidP="00345D46">
            <w:pPr>
              <w:pStyle w:val="TAC"/>
              <w:keepNext w:val="0"/>
              <w:keepLines w:val="0"/>
              <w:widowControl w:val="0"/>
              <w:rPr>
                <w:rFonts w:cs="Arial"/>
                <w:szCs w:val="18"/>
              </w:rPr>
            </w:pPr>
          </w:p>
        </w:tc>
      </w:tr>
      <w:tr w:rsidR="008D3D52" w:rsidRPr="00EA5FA7" w14:paraId="1DE20740" w14:textId="77777777" w:rsidTr="00345D46">
        <w:tc>
          <w:tcPr>
            <w:tcW w:w="2160" w:type="dxa"/>
            <w:tcBorders>
              <w:top w:val="single" w:sz="4" w:space="0" w:color="auto"/>
              <w:left w:val="single" w:sz="4" w:space="0" w:color="auto"/>
              <w:bottom w:val="single" w:sz="4" w:space="0" w:color="auto"/>
              <w:right w:val="single" w:sz="4" w:space="0" w:color="auto"/>
            </w:tcBorders>
          </w:tcPr>
          <w:p w14:paraId="4061D11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39E7B7B"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1F3CC4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0F10BF9"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A65284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5DC18"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2994B14" w14:textId="77777777" w:rsidR="008D3D52" w:rsidRPr="00EA5FA7" w:rsidRDefault="008D3D52" w:rsidP="00345D46">
            <w:pPr>
              <w:pStyle w:val="TAC"/>
              <w:keepNext w:val="0"/>
              <w:keepLines w:val="0"/>
              <w:widowControl w:val="0"/>
              <w:rPr>
                <w:rFonts w:cs="Arial"/>
                <w:szCs w:val="18"/>
              </w:rPr>
            </w:pPr>
          </w:p>
        </w:tc>
      </w:tr>
      <w:tr w:rsidR="008D3D52" w:rsidRPr="00EA5FA7" w14:paraId="2D32032D" w14:textId="77777777" w:rsidTr="00345D46">
        <w:tc>
          <w:tcPr>
            <w:tcW w:w="2160" w:type="dxa"/>
            <w:tcBorders>
              <w:top w:val="single" w:sz="4" w:space="0" w:color="auto"/>
              <w:left w:val="single" w:sz="4" w:space="0" w:color="auto"/>
              <w:bottom w:val="single" w:sz="4" w:space="0" w:color="auto"/>
              <w:right w:val="single" w:sz="4" w:space="0" w:color="auto"/>
            </w:tcBorders>
          </w:tcPr>
          <w:p w14:paraId="033CD295" w14:textId="77777777" w:rsidR="008D3D52" w:rsidRPr="00EA5FA7" w:rsidRDefault="008D3D52" w:rsidP="00345D46">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F6757AC"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9B4E82" w14:textId="77777777" w:rsidR="008D3D52" w:rsidRPr="00EA5FA7" w:rsidRDefault="008D3D52" w:rsidP="00345D4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31FA6B8"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304BC45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86C90"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29AF2B"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02A199DF" w14:textId="77777777" w:rsidTr="00345D46">
        <w:tc>
          <w:tcPr>
            <w:tcW w:w="2160" w:type="dxa"/>
            <w:tcBorders>
              <w:top w:val="single" w:sz="4" w:space="0" w:color="auto"/>
              <w:left w:val="single" w:sz="4" w:space="0" w:color="auto"/>
              <w:bottom w:val="single" w:sz="4" w:space="0" w:color="auto"/>
              <w:right w:val="single" w:sz="4" w:space="0" w:color="auto"/>
            </w:tcBorders>
          </w:tcPr>
          <w:p w14:paraId="72B0A73E" w14:textId="77777777" w:rsidR="008D3D52" w:rsidRPr="0030753D" w:rsidRDefault="008D3D52" w:rsidP="00345D46">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7E0CE3D0"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CB127" w14:textId="77777777" w:rsidR="008D3D52" w:rsidRPr="00EA5FA7" w:rsidRDefault="008D3D52" w:rsidP="00345D4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6374F21E"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7957A5"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41A41"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E0FE3C4"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6A9291BA" w14:textId="77777777" w:rsidTr="00345D46">
        <w:tc>
          <w:tcPr>
            <w:tcW w:w="2160" w:type="dxa"/>
            <w:tcBorders>
              <w:top w:val="single" w:sz="4" w:space="0" w:color="auto"/>
              <w:left w:val="single" w:sz="4" w:space="0" w:color="auto"/>
              <w:bottom w:val="single" w:sz="4" w:space="0" w:color="auto"/>
              <w:right w:val="single" w:sz="4" w:space="0" w:color="auto"/>
            </w:tcBorders>
          </w:tcPr>
          <w:p w14:paraId="0C98A4F4"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56FCED2C" w14:textId="77777777" w:rsidR="008D3D52" w:rsidRPr="00EA5FA7" w:rsidRDefault="008D3D52" w:rsidP="00345D4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239B39"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06B9FE" w14:textId="77777777" w:rsidR="008D3D52" w:rsidRPr="00EA5FA7" w:rsidRDefault="008D3D52" w:rsidP="00345D46">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A1A0868" w14:textId="77777777" w:rsidR="008D3D52" w:rsidRPr="00EA5FA7" w:rsidRDefault="008D3D52" w:rsidP="00345D4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3C17466"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9B0EC6" w14:textId="77777777" w:rsidR="008D3D52" w:rsidRPr="00EA5FA7" w:rsidRDefault="008D3D52" w:rsidP="00345D46">
            <w:pPr>
              <w:pStyle w:val="TAC"/>
              <w:keepNext w:val="0"/>
              <w:keepLines w:val="0"/>
              <w:widowControl w:val="0"/>
              <w:rPr>
                <w:rFonts w:cs="Arial"/>
                <w:szCs w:val="18"/>
              </w:rPr>
            </w:pPr>
          </w:p>
        </w:tc>
      </w:tr>
      <w:tr w:rsidR="008D3D52" w:rsidRPr="00EA5FA7" w14:paraId="6989AA68" w14:textId="77777777" w:rsidTr="00345D46">
        <w:tc>
          <w:tcPr>
            <w:tcW w:w="2160" w:type="dxa"/>
            <w:tcBorders>
              <w:top w:val="single" w:sz="4" w:space="0" w:color="auto"/>
              <w:left w:val="single" w:sz="4" w:space="0" w:color="auto"/>
              <w:bottom w:val="single" w:sz="4" w:space="0" w:color="auto"/>
              <w:right w:val="single" w:sz="4" w:space="0" w:color="auto"/>
            </w:tcBorders>
          </w:tcPr>
          <w:p w14:paraId="13ED779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1810DE34" w14:textId="77777777" w:rsidR="008D3D52" w:rsidRPr="00EA5FA7" w:rsidRDefault="008D3D52" w:rsidP="00345D4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293347"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9A10215" w14:textId="77777777" w:rsidR="008D3D52" w:rsidRPr="00EA5FA7" w:rsidRDefault="008D3D52" w:rsidP="00345D4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0D9D0E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30B9CA"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43BDE" w14:textId="77777777" w:rsidR="008D3D52" w:rsidRPr="00EA5FA7" w:rsidRDefault="008D3D52" w:rsidP="00345D46">
            <w:pPr>
              <w:pStyle w:val="TAC"/>
              <w:keepNext w:val="0"/>
              <w:keepLines w:val="0"/>
              <w:widowControl w:val="0"/>
              <w:rPr>
                <w:rFonts w:cs="Arial"/>
                <w:szCs w:val="18"/>
              </w:rPr>
            </w:pPr>
          </w:p>
        </w:tc>
      </w:tr>
      <w:tr w:rsidR="008D3D52" w:rsidRPr="00EA5FA7" w14:paraId="378562EC" w14:textId="77777777" w:rsidTr="00345D46">
        <w:tc>
          <w:tcPr>
            <w:tcW w:w="2160" w:type="dxa"/>
            <w:tcBorders>
              <w:top w:val="single" w:sz="4" w:space="0" w:color="auto"/>
              <w:left w:val="single" w:sz="4" w:space="0" w:color="auto"/>
              <w:bottom w:val="single" w:sz="4" w:space="0" w:color="auto"/>
              <w:right w:val="single" w:sz="4" w:space="0" w:color="auto"/>
            </w:tcBorders>
          </w:tcPr>
          <w:p w14:paraId="615B543C" w14:textId="77777777" w:rsidR="008D3D52" w:rsidRPr="00EA5FA7" w:rsidRDefault="008D3D52" w:rsidP="00345D46">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07BB76B0"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C4FF33" w14:textId="77777777" w:rsidR="008D3D52" w:rsidRPr="00EA5FA7" w:rsidRDefault="008D3D52" w:rsidP="00345D46">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97F2962"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6376F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8D867FB"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119D821"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0961D2DB" w14:textId="77777777" w:rsidTr="00345D46">
        <w:tc>
          <w:tcPr>
            <w:tcW w:w="2160" w:type="dxa"/>
            <w:tcBorders>
              <w:top w:val="single" w:sz="4" w:space="0" w:color="auto"/>
              <w:left w:val="single" w:sz="4" w:space="0" w:color="auto"/>
              <w:bottom w:val="single" w:sz="4" w:space="0" w:color="auto"/>
              <w:right w:val="single" w:sz="4" w:space="0" w:color="auto"/>
            </w:tcBorders>
          </w:tcPr>
          <w:p w14:paraId="1330D805" w14:textId="51C068FF" w:rsidR="008D3D52" w:rsidRPr="0030753D" w:rsidRDefault="008D3D52" w:rsidP="00345D46">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3DBFAF4" w14:textId="77777777" w:rsidR="008D3D52" w:rsidRPr="00EA5FA7"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3732E4" w14:textId="77777777" w:rsidR="008D3D52" w:rsidRPr="00EA5FA7" w:rsidRDefault="008D3D52" w:rsidP="00345D46">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5A81CE9" w14:textId="77777777" w:rsidR="008D3D52" w:rsidRPr="00EA5FA7" w:rsidRDefault="008D3D52" w:rsidP="00345D46">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D69E671"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BA680D" w14:textId="77777777" w:rsidR="008D3D52" w:rsidRPr="00EA5FA7" w:rsidRDefault="008D3D52" w:rsidP="00345D46">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4367CE3"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167DB013" w14:textId="77777777" w:rsidTr="00345D46">
        <w:tc>
          <w:tcPr>
            <w:tcW w:w="2160" w:type="dxa"/>
            <w:tcBorders>
              <w:top w:val="single" w:sz="4" w:space="0" w:color="auto"/>
              <w:left w:val="single" w:sz="4" w:space="0" w:color="auto"/>
              <w:bottom w:val="single" w:sz="4" w:space="0" w:color="auto"/>
              <w:right w:val="single" w:sz="4" w:space="0" w:color="auto"/>
            </w:tcBorders>
          </w:tcPr>
          <w:p w14:paraId="08E2CC7E"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FCBA256" w14:textId="77777777" w:rsidR="008D3D52" w:rsidRPr="00EA5FA7" w:rsidRDefault="008D3D52" w:rsidP="00345D46">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21FAFA8"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A2A7F5"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F12395E"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2FC368"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685B27" w14:textId="77777777" w:rsidR="008D3D52" w:rsidRPr="00EA5FA7" w:rsidRDefault="008D3D52" w:rsidP="00345D46">
            <w:pPr>
              <w:pStyle w:val="TAC"/>
              <w:keepNext w:val="0"/>
              <w:keepLines w:val="0"/>
              <w:widowControl w:val="0"/>
              <w:rPr>
                <w:rFonts w:cs="Arial"/>
                <w:szCs w:val="18"/>
              </w:rPr>
            </w:pPr>
          </w:p>
        </w:tc>
      </w:tr>
      <w:tr w:rsidR="008D3D52" w:rsidRPr="00EA5FA7" w14:paraId="4C103B47" w14:textId="77777777" w:rsidTr="00345D46">
        <w:tc>
          <w:tcPr>
            <w:tcW w:w="2160" w:type="dxa"/>
            <w:tcBorders>
              <w:top w:val="single" w:sz="4" w:space="0" w:color="auto"/>
              <w:left w:val="single" w:sz="4" w:space="0" w:color="auto"/>
              <w:bottom w:val="single" w:sz="4" w:space="0" w:color="auto"/>
              <w:right w:val="single" w:sz="4" w:space="0" w:color="auto"/>
            </w:tcBorders>
          </w:tcPr>
          <w:p w14:paraId="6ED898A0"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6641628"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B2C2E4"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CEB6DD0" w14:textId="77777777" w:rsidR="008D3D52" w:rsidRPr="00EA5FA7" w:rsidRDefault="008D3D52" w:rsidP="00345D46">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EE074E4"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12EBD" w14:textId="77777777" w:rsidR="008D3D52" w:rsidRPr="00EA5FA7" w:rsidRDefault="008D3D52" w:rsidP="00345D46">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9ACF52" w14:textId="77777777" w:rsidR="008D3D52" w:rsidRPr="00EA5FA7" w:rsidRDefault="008D3D52" w:rsidP="00345D46">
            <w:pPr>
              <w:pStyle w:val="TAC"/>
              <w:keepNext w:val="0"/>
              <w:keepLines w:val="0"/>
              <w:widowControl w:val="0"/>
              <w:rPr>
                <w:rFonts w:cs="Arial"/>
                <w:szCs w:val="18"/>
              </w:rPr>
            </w:pPr>
          </w:p>
        </w:tc>
      </w:tr>
      <w:tr w:rsidR="008D3D52" w:rsidRPr="00EA5FA7" w14:paraId="6DEE7378" w14:textId="77777777" w:rsidTr="00345D46">
        <w:tc>
          <w:tcPr>
            <w:tcW w:w="2160" w:type="dxa"/>
            <w:tcBorders>
              <w:top w:val="single" w:sz="4" w:space="0" w:color="auto"/>
              <w:left w:val="single" w:sz="4" w:space="0" w:color="auto"/>
              <w:bottom w:val="single" w:sz="4" w:space="0" w:color="auto"/>
              <w:right w:val="single" w:sz="4" w:space="0" w:color="auto"/>
            </w:tcBorders>
          </w:tcPr>
          <w:p w14:paraId="25BEFF5E" w14:textId="77777777" w:rsidR="008D3D52" w:rsidRPr="00EA5FA7" w:rsidRDefault="008D3D52" w:rsidP="00345D46">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2B577432"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115AB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D2BD75" w14:textId="77777777" w:rsidR="008D3D52" w:rsidRPr="00EA5FA7" w:rsidRDefault="008D3D52" w:rsidP="00345D4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0BAFF3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D5598"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6296AAE" w14:textId="77777777" w:rsidR="008D3D52" w:rsidRPr="00EA5FA7" w:rsidRDefault="008D3D52" w:rsidP="00345D46">
            <w:pPr>
              <w:pStyle w:val="TAC"/>
              <w:keepNext w:val="0"/>
              <w:keepLines w:val="0"/>
              <w:widowControl w:val="0"/>
              <w:rPr>
                <w:rFonts w:cs="Arial"/>
                <w:szCs w:val="18"/>
              </w:rPr>
            </w:pPr>
            <w:r w:rsidRPr="00EA5FA7">
              <w:rPr>
                <w:rFonts w:cs="Arial"/>
                <w:szCs w:val="18"/>
              </w:rPr>
              <w:t>reject</w:t>
            </w:r>
          </w:p>
        </w:tc>
      </w:tr>
      <w:tr w:rsidR="008D3D52" w:rsidRPr="00EA5FA7" w14:paraId="4E1A8CBB" w14:textId="77777777" w:rsidTr="00345D46">
        <w:tc>
          <w:tcPr>
            <w:tcW w:w="2160" w:type="dxa"/>
          </w:tcPr>
          <w:p w14:paraId="6FD0AFC3" w14:textId="77777777" w:rsidR="008D3D52" w:rsidRPr="00EA5FA7" w:rsidRDefault="008D3D52" w:rsidP="00345D46">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33F3BEB5" w14:textId="77777777" w:rsidR="008D3D52" w:rsidRPr="00EA5FA7" w:rsidRDefault="008D3D52" w:rsidP="00345D46">
            <w:pPr>
              <w:pStyle w:val="TAL"/>
              <w:keepNext w:val="0"/>
              <w:keepLines w:val="0"/>
              <w:widowControl w:val="0"/>
              <w:rPr>
                <w:rFonts w:eastAsia="MS Mincho" w:cs="Arial"/>
                <w:szCs w:val="18"/>
              </w:rPr>
            </w:pPr>
            <w:r w:rsidRPr="00EA5FA7">
              <w:rPr>
                <w:rFonts w:cs="Arial"/>
                <w:szCs w:val="18"/>
              </w:rPr>
              <w:t>O</w:t>
            </w:r>
          </w:p>
        </w:tc>
        <w:tc>
          <w:tcPr>
            <w:tcW w:w="1080" w:type="dxa"/>
          </w:tcPr>
          <w:p w14:paraId="28E7EAC4" w14:textId="77777777" w:rsidR="008D3D52" w:rsidRPr="00EA5FA7" w:rsidRDefault="008D3D52" w:rsidP="00345D46">
            <w:pPr>
              <w:pStyle w:val="TAL"/>
              <w:keepNext w:val="0"/>
              <w:keepLines w:val="0"/>
              <w:widowControl w:val="0"/>
              <w:rPr>
                <w:rFonts w:cs="Arial"/>
                <w:szCs w:val="18"/>
              </w:rPr>
            </w:pPr>
          </w:p>
        </w:tc>
        <w:tc>
          <w:tcPr>
            <w:tcW w:w="1512" w:type="dxa"/>
          </w:tcPr>
          <w:p w14:paraId="64261FD7" w14:textId="77777777" w:rsidR="008D3D52" w:rsidRPr="00EA5FA7" w:rsidRDefault="008D3D52" w:rsidP="00345D46">
            <w:pPr>
              <w:pStyle w:val="TAL"/>
              <w:keepNext w:val="0"/>
              <w:keepLines w:val="0"/>
              <w:widowControl w:val="0"/>
              <w:rPr>
                <w:rFonts w:cs="Arial"/>
                <w:szCs w:val="18"/>
              </w:rPr>
            </w:pPr>
            <w:r w:rsidRPr="00EA5FA7">
              <w:rPr>
                <w:rFonts w:cs="Arial"/>
                <w:szCs w:val="18"/>
              </w:rPr>
              <w:t>9.3.1.3</w:t>
            </w:r>
          </w:p>
        </w:tc>
        <w:tc>
          <w:tcPr>
            <w:tcW w:w="1728" w:type="dxa"/>
          </w:tcPr>
          <w:p w14:paraId="25A0759D" w14:textId="77777777" w:rsidR="008D3D52" w:rsidRPr="00EA5FA7" w:rsidRDefault="008D3D52" w:rsidP="00345D46">
            <w:pPr>
              <w:pStyle w:val="TAL"/>
              <w:keepNext w:val="0"/>
              <w:keepLines w:val="0"/>
              <w:widowControl w:val="0"/>
              <w:rPr>
                <w:rFonts w:cs="Arial"/>
                <w:szCs w:val="18"/>
              </w:rPr>
            </w:pPr>
          </w:p>
        </w:tc>
        <w:tc>
          <w:tcPr>
            <w:tcW w:w="1080" w:type="dxa"/>
          </w:tcPr>
          <w:p w14:paraId="17CCE134" w14:textId="77777777" w:rsidR="008D3D52" w:rsidRPr="00EA5FA7" w:rsidRDefault="008D3D52" w:rsidP="00345D46">
            <w:pPr>
              <w:pStyle w:val="TAC"/>
              <w:keepNext w:val="0"/>
              <w:keepLines w:val="0"/>
              <w:widowControl w:val="0"/>
              <w:rPr>
                <w:rFonts w:eastAsia="MS Mincho" w:cs="Arial"/>
                <w:szCs w:val="18"/>
              </w:rPr>
            </w:pPr>
            <w:r w:rsidRPr="00EA5FA7">
              <w:rPr>
                <w:rFonts w:cs="Arial"/>
                <w:szCs w:val="18"/>
              </w:rPr>
              <w:t>YES</w:t>
            </w:r>
          </w:p>
        </w:tc>
        <w:tc>
          <w:tcPr>
            <w:tcW w:w="1080" w:type="dxa"/>
          </w:tcPr>
          <w:p w14:paraId="29E84136"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6A3F9F9E" w14:textId="77777777" w:rsidTr="00345D46">
        <w:tc>
          <w:tcPr>
            <w:tcW w:w="2160" w:type="dxa"/>
            <w:tcBorders>
              <w:top w:val="single" w:sz="4" w:space="0" w:color="auto"/>
              <w:left w:val="single" w:sz="4" w:space="0" w:color="auto"/>
              <w:bottom w:val="single" w:sz="4" w:space="0" w:color="auto"/>
              <w:right w:val="single" w:sz="4" w:space="0" w:color="auto"/>
            </w:tcBorders>
          </w:tcPr>
          <w:p w14:paraId="6B95D326" w14:textId="77777777" w:rsidR="008D3D52" w:rsidRPr="00EA5FA7" w:rsidRDefault="008D3D52" w:rsidP="00345D46">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6DD24440" w14:textId="77777777" w:rsidR="008D3D52" w:rsidRPr="00EA5FA7" w:rsidRDefault="008D3D52" w:rsidP="00345D46">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691375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C06158B" w14:textId="77777777" w:rsidR="008D3D52" w:rsidRPr="00EA5FA7" w:rsidRDefault="008D3D52" w:rsidP="00345D46">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10757421" w14:textId="77777777" w:rsidR="008D3D52" w:rsidRPr="00EA5FA7" w:rsidRDefault="008D3D52" w:rsidP="00345D46">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4F4C892" w14:textId="77777777" w:rsidR="008D3D52" w:rsidRPr="00EA5FA7" w:rsidRDefault="008D3D52" w:rsidP="00345D46">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BF2D74" w14:textId="77777777" w:rsidR="008D3D52" w:rsidRPr="00EA5FA7" w:rsidRDefault="008D3D52" w:rsidP="00345D46">
            <w:pPr>
              <w:pStyle w:val="TAC"/>
              <w:keepNext w:val="0"/>
              <w:keepLines w:val="0"/>
              <w:widowControl w:val="0"/>
              <w:rPr>
                <w:rFonts w:cs="Arial"/>
                <w:szCs w:val="18"/>
              </w:rPr>
            </w:pPr>
            <w:r w:rsidRPr="00EA5FA7">
              <w:rPr>
                <w:rFonts w:cs="Arial"/>
                <w:szCs w:val="18"/>
              </w:rPr>
              <w:t>ignore</w:t>
            </w:r>
          </w:p>
        </w:tc>
      </w:tr>
      <w:tr w:rsidR="008D3D52" w:rsidRPr="00EA5FA7" w14:paraId="2A13B484" w14:textId="77777777" w:rsidTr="00345D46">
        <w:tc>
          <w:tcPr>
            <w:tcW w:w="2160" w:type="dxa"/>
            <w:tcBorders>
              <w:top w:val="single" w:sz="4" w:space="0" w:color="auto"/>
              <w:left w:val="single" w:sz="4" w:space="0" w:color="auto"/>
              <w:bottom w:val="single" w:sz="4" w:space="0" w:color="auto"/>
              <w:right w:val="single" w:sz="4" w:space="0" w:color="auto"/>
            </w:tcBorders>
          </w:tcPr>
          <w:p w14:paraId="25DB607E"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6C11916B"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4B94B"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545632A"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1FA11E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DCE58"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31D05F"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30A1FAD1" w14:textId="77777777" w:rsidTr="00345D46">
        <w:tc>
          <w:tcPr>
            <w:tcW w:w="2160" w:type="dxa"/>
            <w:tcBorders>
              <w:top w:val="single" w:sz="4" w:space="0" w:color="auto"/>
              <w:left w:val="single" w:sz="4" w:space="0" w:color="auto"/>
              <w:bottom w:val="single" w:sz="4" w:space="0" w:color="auto"/>
              <w:right w:val="single" w:sz="4" w:space="0" w:color="auto"/>
            </w:tcBorders>
          </w:tcPr>
          <w:p w14:paraId="5100E3ED" w14:textId="77777777" w:rsidR="008D3D52" w:rsidRPr="00EA5FA7" w:rsidRDefault="008D3D52" w:rsidP="00345D46">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2A34C8E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0B01AE"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F4C54EA"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E6273A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FB443A"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754341"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4B4D77C3" w14:textId="77777777" w:rsidTr="00345D46">
        <w:tc>
          <w:tcPr>
            <w:tcW w:w="2160" w:type="dxa"/>
            <w:tcBorders>
              <w:top w:val="single" w:sz="4" w:space="0" w:color="auto"/>
              <w:left w:val="single" w:sz="4" w:space="0" w:color="auto"/>
              <w:bottom w:val="single" w:sz="4" w:space="0" w:color="auto"/>
              <w:right w:val="single" w:sz="4" w:space="0" w:color="auto"/>
            </w:tcBorders>
          </w:tcPr>
          <w:p w14:paraId="511FF479" w14:textId="77777777" w:rsidR="008D3D52" w:rsidRPr="002A3944" w:rsidRDefault="008D3D52" w:rsidP="00345D46">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51F2A9E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56D3552"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9A37749"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2405F4"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056B10"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EE8FD61"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0347B0CD" w14:textId="77777777" w:rsidTr="00345D46">
        <w:tc>
          <w:tcPr>
            <w:tcW w:w="2160" w:type="dxa"/>
            <w:tcBorders>
              <w:top w:val="single" w:sz="4" w:space="0" w:color="auto"/>
              <w:left w:val="single" w:sz="4" w:space="0" w:color="auto"/>
              <w:bottom w:val="single" w:sz="4" w:space="0" w:color="auto"/>
              <w:right w:val="single" w:sz="4" w:space="0" w:color="auto"/>
            </w:tcBorders>
          </w:tcPr>
          <w:p w14:paraId="75F841B0"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FFCF293"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F2D223"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744F4C"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C12F47E"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E3A7678"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DF9444"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0AC4134B" w14:textId="77777777" w:rsidTr="00345D46">
        <w:tc>
          <w:tcPr>
            <w:tcW w:w="2160" w:type="dxa"/>
            <w:tcBorders>
              <w:top w:val="single" w:sz="4" w:space="0" w:color="auto"/>
              <w:left w:val="single" w:sz="4" w:space="0" w:color="auto"/>
              <w:bottom w:val="single" w:sz="4" w:space="0" w:color="auto"/>
              <w:right w:val="single" w:sz="4" w:space="0" w:color="auto"/>
            </w:tcBorders>
          </w:tcPr>
          <w:p w14:paraId="70564F8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A35206C"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2992E6"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CF535DC"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61FE428"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080A4F5"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44F6FC"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686414DC" w14:textId="77777777" w:rsidTr="00345D46">
        <w:tc>
          <w:tcPr>
            <w:tcW w:w="2160" w:type="dxa"/>
            <w:tcBorders>
              <w:top w:val="single" w:sz="4" w:space="0" w:color="auto"/>
              <w:left w:val="single" w:sz="4" w:space="0" w:color="auto"/>
              <w:bottom w:val="single" w:sz="4" w:space="0" w:color="auto"/>
              <w:right w:val="single" w:sz="4" w:space="0" w:color="auto"/>
            </w:tcBorders>
          </w:tcPr>
          <w:p w14:paraId="1F24D8D9" w14:textId="77777777" w:rsidR="008D3D52" w:rsidRPr="00EA5FA7" w:rsidRDefault="008D3D52" w:rsidP="00345D46">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639FC3F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2CB67E" w14:textId="77777777" w:rsidR="008D3D52" w:rsidRPr="00EA5FA7" w:rsidRDefault="008D3D52" w:rsidP="00345D46">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61AD41"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F407A4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79F89E0"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7923ED"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45B98990" w14:textId="77777777" w:rsidTr="00345D46">
        <w:tc>
          <w:tcPr>
            <w:tcW w:w="2160" w:type="dxa"/>
            <w:tcBorders>
              <w:top w:val="single" w:sz="4" w:space="0" w:color="auto"/>
              <w:left w:val="single" w:sz="4" w:space="0" w:color="auto"/>
              <w:bottom w:val="single" w:sz="4" w:space="0" w:color="auto"/>
              <w:right w:val="single" w:sz="4" w:space="0" w:color="auto"/>
            </w:tcBorders>
          </w:tcPr>
          <w:p w14:paraId="62812CFD" w14:textId="77777777" w:rsidR="008D3D52" w:rsidRPr="002A3944" w:rsidRDefault="008D3D52" w:rsidP="00345D46">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10A7C36D"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00D417" w14:textId="77777777" w:rsidR="008D3D52" w:rsidRPr="00EA5FA7" w:rsidRDefault="008D3D52" w:rsidP="00345D46">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DD51F45" w14:textId="77777777" w:rsidR="008D3D52" w:rsidRPr="00EA5FA7" w:rsidRDefault="008D3D52" w:rsidP="00345D46">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41D544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375387"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98C482B"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ignore</w:t>
            </w:r>
          </w:p>
        </w:tc>
      </w:tr>
      <w:tr w:rsidR="008D3D52" w:rsidRPr="00EA5FA7" w14:paraId="422ABFFF" w14:textId="77777777" w:rsidTr="00345D46">
        <w:tc>
          <w:tcPr>
            <w:tcW w:w="2160" w:type="dxa"/>
            <w:tcBorders>
              <w:top w:val="single" w:sz="4" w:space="0" w:color="auto"/>
              <w:left w:val="single" w:sz="4" w:space="0" w:color="auto"/>
              <w:bottom w:val="single" w:sz="4" w:space="0" w:color="auto"/>
              <w:right w:val="single" w:sz="4" w:space="0" w:color="auto"/>
            </w:tcBorders>
          </w:tcPr>
          <w:p w14:paraId="79DF4162"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4DC5846"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3318B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74839E4"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8E19AA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F69C57"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D85466"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78B8B507" w14:textId="77777777" w:rsidTr="00345D46">
        <w:tc>
          <w:tcPr>
            <w:tcW w:w="2160" w:type="dxa"/>
            <w:tcBorders>
              <w:top w:val="single" w:sz="4" w:space="0" w:color="auto"/>
              <w:left w:val="single" w:sz="4" w:space="0" w:color="auto"/>
              <w:bottom w:val="single" w:sz="4" w:space="0" w:color="auto"/>
              <w:right w:val="single" w:sz="4" w:space="0" w:color="auto"/>
            </w:tcBorders>
          </w:tcPr>
          <w:p w14:paraId="7D147C9D" w14:textId="77777777" w:rsidR="008D3D52" w:rsidRPr="00EA5FA7" w:rsidRDefault="008D3D52" w:rsidP="00345D46">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15FD9138"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B8C053"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9B705B9"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D634E51"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5C0578A"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EB0200" w14:textId="77777777" w:rsidR="008D3D52" w:rsidRPr="00EA5FA7" w:rsidRDefault="008D3D52" w:rsidP="00345D46">
            <w:pPr>
              <w:pStyle w:val="TAC"/>
              <w:keepNext w:val="0"/>
              <w:keepLines w:val="0"/>
              <w:widowControl w:val="0"/>
              <w:rPr>
                <w:rFonts w:cs="Arial"/>
                <w:szCs w:val="18"/>
                <w:lang w:eastAsia="zh-CN"/>
              </w:rPr>
            </w:pPr>
          </w:p>
        </w:tc>
      </w:tr>
      <w:tr w:rsidR="008D3D52" w:rsidRPr="00EA5FA7" w14:paraId="29728F3C" w14:textId="77777777" w:rsidTr="00345D46">
        <w:tc>
          <w:tcPr>
            <w:tcW w:w="2160" w:type="dxa"/>
            <w:tcBorders>
              <w:top w:val="single" w:sz="4" w:space="0" w:color="auto"/>
              <w:left w:val="single" w:sz="4" w:space="0" w:color="auto"/>
              <w:bottom w:val="single" w:sz="4" w:space="0" w:color="auto"/>
              <w:right w:val="single" w:sz="4" w:space="0" w:color="auto"/>
            </w:tcBorders>
          </w:tcPr>
          <w:p w14:paraId="6105D77C" w14:textId="77777777" w:rsidR="008D3D52" w:rsidRPr="00EA5FA7" w:rsidRDefault="008D3D52" w:rsidP="00345D4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38289952" w14:textId="77777777" w:rsidR="008D3D52" w:rsidRPr="00EA5FA7" w:rsidRDefault="008D3D52" w:rsidP="00345D4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88EC080"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7B9C94" w14:textId="77777777" w:rsidR="008D3D52" w:rsidRPr="00EA5FA7" w:rsidRDefault="008D3D52" w:rsidP="00345D4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0C32CECF"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4840A" w14:textId="77777777" w:rsidR="008D3D52" w:rsidRPr="00EA5FA7" w:rsidRDefault="008D3D52" w:rsidP="00345D4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DBA26E2" w14:textId="77777777" w:rsidR="008D3D52" w:rsidRPr="00EA5FA7" w:rsidRDefault="008D3D52" w:rsidP="00345D46">
            <w:pPr>
              <w:pStyle w:val="TAC"/>
              <w:keepNext w:val="0"/>
              <w:keepLines w:val="0"/>
              <w:widowControl w:val="0"/>
              <w:rPr>
                <w:rFonts w:cs="Arial"/>
                <w:szCs w:val="18"/>
                <w:lang w:eastAsia="zh-CN"/>
              </w:rPr>
            </w:pPr>
            <w:r w:rsidRPr="00EA5FA7">
              <w:rPr>
                <w:rFonts w:eastAsia="Batang"/>
              </w:rPr>
              <w:t>reject</w:t>
            </w:r>
          </w:p>
        </w:tc>
      </w:tr>
      <w:tr w:rsidR="008D3D52" w:rsidRPr="00EA5FA7" w14:paraId="2CDCA7EC" w14:textId="77777777" w:rsidTr="00345D46">
        <w:tc>
          <w:tcPr>
            <w:tcW w:w="2160" w:type="dxa"/>
            <w:tcBorders>
              <w:top w:val="single" w:sz="4" w:space="0" w:color="auto"/>
              <w:left w:val="single" w:sz="4" w:space="0" w:color="auto"/>
              <w:bottom w:val="single" w:sz="4" w:space="0" w:color="auto"/>
              <w:right w:val="single" w:sz="4" w:space="0" w:color="auto"/>
            </w:tcBorders>
          </w:tcPr>
          <w:p w14:paraId="2AEDB030" w14:textId="77777777" w:rsidR="008D3D52" w:rsidRPr="00EA5FA7" w:rsidRDefault="008D3D52" w:rsidP="00345D46">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7B8CEE89"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8A7FA73" w14:textId="77777777" w:rsidR="008D3D52" w:rsidRPr="00EA5FA7" w:rsidRDefault="008D3D52" w:rsidP="00345D4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F3FF136"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3155985"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0517FFF0" w14:textId="77777777" w:rsidR="008D3D52" w:rsidRPr="00EA5FA7" w:rsidRDefault="008D3D52" w:rsidP="00345D4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4C24BA5"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0A06F00E" w14:textId="77777777" w:rsidTr="00345D46">
        <w:tc>
          <w:tcPr>
            <w:tcW w:w="2160" w:type="dxa"/>
            <w:tcBorders>
              <w:top w:val="single" w:sz="4" w:space="0" w:color="auto"/>
              <w:left w:val="single" w:sz="4" w:space="0" w:color="auto"/>
              <w:bottom w:val="single" w:sz="4" w:space="0" w:color="auto"/>
              <w:right w:val="single" w:sz="4" w:space="0" w:color="auto"/>
            </w:tcBorders>
          </w:tcPr>
          <w:p w14:paraId="2822DE4E"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CB71A72"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77E6585" w14:textId="77777777" w:rsidR="008D3D52" w:rsidRPr="00EA5FA7" w:rsidRDefault="008D3D52" w:rsidP="00345D4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709A4EA"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80879C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33A54C" w14:textId="77777777" w:rsidR="008D3D52" w:rsidRPr="00EA5FA7" w:rsidRDefault="008D3D52" w:rsidP="00345D4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05939B0"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3CF8F821" w14:textId="77777777" w:rsidTr="00345D46">
        <w:tc>
          <w:tcPr>
            <w:tcW w:w="2160" w:type="dxa"/>
            <w:tcBorders>
              <w:top w:val="single" w:sz="4" w:space="0" w:color="auto"/>
              <w:left w:val="single" w:sz="4" w:space="0" w:color="auto"/>
              <w:bottom w:val="single" w:sz="4" w:space="0" w:color="auto"/>
              <w:right w:val="single" w:sz="4" w:space="0" w:color="auto"/>
            </w:tcBorders>
          </w:tcPr>
          <w:p w14:paraId="4733F7C4" w14:textId="77777777" w:rsidR="008D3D52" w:rsidRPr="00EA5FA7" w:rsidRDefault="008D3D52" w:rsidP="00345D46">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2FB4FA43"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F1B0E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1D9D6F" w14:textId="77777777" w:rsidR="008D3D52" w:rsidRDefault="008D3D52" w:rsidP="00345D46">
            <w:pPr>
              <w:pStyle w:val="TAL"/>
              <w:keepNext w:val="0"/>
              <w:keepLines w:val="0"/>
              <w:widowControl w:val="0"/>
              <w:rPr>
                <w:rFonts w:cs="Arial"/>
                <w:szCs w:val="18"/>
              </w:rPr>
            </w:pPr>
            <w:r>
              <w:rPr>
                <w:rFonts w:cs="Arial"/>
                <w:szCs w:val="18"/>
              </w:rPr>
              <w:t>BH RLC Channel ID</w:t>
            </w:r>
          </w:p>
          <w:p w14:paraId="5E2D98A5"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45CC62"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BE884C" w14:textId="77777777" w:rsidR="008D3D52" w:rsidRPr="00EA5FA7" w:rsidRDefault="008D3D52" w:rsidP="00345D4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E7F8408" w14:textId="77777777" w:rsidR="008D3D52" w:rsidRPr="00EA5FA7" w:rsidRDefault="008D3D52" w:rsidP="00345D46">
            <w:pPr>
              <w:pStyle w:val="TAC"/>
              <w:keepNext w:val="0"/>
              <w:keepLines w:val="0"/>
              <w:widowControl w:val="0"/>
              <w:rPr>
                <w:rFonts w:eastAsia="Batang"/>
              </w:rPr>
            </w:pPr>
          </w:p>
        </w:tc>
      </w:tr>
      <w:tr w:rsidR="008D3D52" w:rsidRPr="00EA5FA7" w14:paraId="3F3793B0" w14:textId="77777777" w:rsidTr="00345D46">
        <w:tc>
          <w:tcPr>
            <w:tcW w:w="2160" w:type="dxa"/>
            <w:tcBorders>
              <w:top w:val="single" w:sz="4" w:space="0" w:color="auto"/>
              <w:left w:val="single" w:sz="4" w:space="0" w:color="auto"/>
              <w:bottom w:val="single" w:sz="4" w:space="0" w:color="auto"/>
              <w:right w:val="single" w:sz="4" w:space="0" w:color="auto"/>
            </w:tcBorders>
          </w:tcPr>
          <w:p w14:paraId="3653DFEF" w14:textId="77777777" w:rsidR="008D3D52" w:rsidRPr="00EA5FA7" w:rsidRDefault="008D3D52" w:rsidP="00345D46">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4AC29469"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5C47004" w14:textId="77777777" w:rsidR="008D3D52" w:rsidRPr="00EA5FA7" w:rsidRDefault="008D3D52" w:rsidP="00345D4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7C0A0432"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4FDB97"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3DA7F936" w14:textId="77777777" w:rsidR="008D3D52" w:rsidRPr="00EA5FA7" w:rsidRDefault="008D3D52" w:rsidP="00345D4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70105FC9"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42626A6B" w14:textId="77777777" w:rsidTr="00345D46">
        <w:tc>
          <w:tcPr>
            <w:tcW w:w="2160" w:type="dxa"/>
            <w:tcBorders>
              <w:top w:val="single" w:sz="4" w:space="0" w:color="auto"/>
              <w:left w:val="single" w:sz="4" w:space="0" w:color="auto"/>
              <w:bottom w:val="single" w:sz="4" w:space="0" w:color="auto"/>
              <w:right w:val="single" w:sz="4" w:space="0" w:color="auto"/>
            </w:tcBorders>
          </w:tcPr>
          <w:p w14:paraId="52298F8B"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1F74A1B6"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86C9144" w14:textId="77777777" w:rsidR="008D3D52" w:rsidRPr="00EA5FA7" w:rsidRDefault="008D3D52" w:rsidP="00345D4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80DC8D9"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3DF234C"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9D4C1" w14:textId="77777777" w:rsidR="008D3D52" w:rsidRPr="00EA5FA7" w:rsidRDefault="008D3D52" w:rsidP="00345D4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B43C828" w14:textId="77777777" w:rsidR="008D3D52" w:rsidRPr="00EA5FA7" w:rsidRDefault="008D3D52" w:rsidP="00345D46">
            <w:pPr>
              <w:pStyle w:val="TAC"/>
              <w:keepNext w:val="0"/>
              <w:keepLines w:val="0"/>
              <w:widowControl w:val="0"/>
              <w:rPr>
                <w:rFonts w:eastAsia="Batang"/>
              </w:rPr>
            </w:pPr>
            <w:r w:rsidRPr="00970C44">
              <w:t>ignore</w:t>
            </w:r>
          </w:p>
        </w:tc>
      </w:tr>
      <w:tr w:rsidR="008D3D52" w:rsidRPr="00EA5FA7" w14:paraId="3AA46034" w14:textId="77777777" w:rsidTr="00345D46">
        <w:tc>
          <w:tcPr>
            <w:tcW w:w="2160" w:type="dxa"/>
            <w:tcBorders>
              <w:top w:val="single" w:sz="4" w:space="0" w:color="auto"/>
              <w:left w:val="single" w:sz="4" w:space="0" w:color="auto"/>
              <w:bottom w:val="single" w:sz="4" w:space="0" w:color="auto"/>
              <w:right w:val="single" w:sz="4" w:space="0" w:color="auto"/>
            </w:tcBorders>
          </w:tcPr>
          <w:p w14:paraId="54995413" w14:textId="77777777" w:rsidR="008D3D52" w:rsidRPr="00EA5FA7" w:rsidRDefault="008D3D52" w:rsidP="00345D46">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3B4881"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2592A0C"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AED625" w14:textId="77777777" w:rsidR="008D3D52" w:rsidRDefault="008D3D52" w:rsidP="00345D46">
            <w:pPr>
              <w:pStyle w:val="TAL"/>
              <w:keepNext w:val="0"/>
              <w:keepLines w:val="0"/>
              <w:widowControl w:val="0"/>
              <w:rPr>
                <w:rFonts w:cs="Arial"/>
                <w:szCs w:val="18"/>
              </w:rPr>
            </w:pPr>
            <w:r>
              <w:rPr>
                <w:rFonts w:cs="Arial"/>
                <w:szCs w:val="18"/>
              </w:rPr>
              <w:t>BH RLC Channel ID</w:t>
            </w:r>
          </w:p>
          <w:p w14:paraId="2B59FD5E"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59D44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3132BC" w14:textId="77777777" w:rsidR="008D3D52" w:rsidRPr="00EA5FA7" w:rsidRDefault="008D3D52" w:rsidP="00345D4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741DB5" w14:textId="77777777" w:rsidR="008D3D52" w:rsidRPr="00EA5FA7" w:rsidRDefault="008D3D52" w:rsidP="00345D46">
            <w:pPr>
              <w:pStyle w:val="TAC"/>
              <w:keepNext w:val="0"/>
              <w:keepLines w:val="0"/>
              <w:widowControl w:val="0"/>
              <w:rPr>
                <w:rFonts w:eastAsia="Batang"/>
              </w:rPr>
            </w:pPr>
          </w:p>
        </w:tc>
      </w:tr>
      <w:tr w:rsidR="008D3D52" w:rsidRPr="00EA5FA7" w14:paraId="3DF920D1" w14:textId="77777777" w:rsidTr="00345D46">
        <w:tc>
          <w:tcPr>
            <w:tcW w:w="2160" w:type="dxa"/>
            <w:tcBorders>
              <w:top w:val="single" w:sz="4" w:space="0" w:color="auto"/>
              <w:left w:val="single" w:sz="4" w:space="0" w:color="auto"/>
              <w:bottom w:val="single" w:sz="4" w:space="0" w:color="auto"/>
              <w:right w:val="single" w:sz="4" w:space="0" w:color="auto"/>
            </w:tcBorders>
          </w:tcPr>
          <w:p w14:paraId="4F0B6E40" w14:textId="77777777" w:rsidR="008D3D52" w:rsidRPr="00EA5FA7" w:rsidRDefault="008D3D52" w:rsidP="00345D46">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04917268"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DEBB7F" w14:textId="77777777" w:rsidR="008D3D52" w:rsidRPr="00EA5FA7" w:rsidRDefault="008D3D52" w:rsidP="00345D4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DCBEE6D"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38685AC"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5AC2C231" w14:textId="77777777" w:rsidR="008D3D52" w:rsidRPr="00EA5FA7" w:rsidRDefault="008D3D52" w:rsidP="00345D4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CA0C02B"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756C1541" w14:textId="77777777" w:rsidTr="00345D46">
        <w:tc>
          <w:tcPr>
            <w:tcW w:w="2160" w:type="dxa"/>
            <w:tcBorders>
              <w:top w:val="single" w:sz="4" w:space="0" w:color="auto"/>
              <w:left w:val="single" w:sz="4" w:space="0" w:color="auto"/>
              <w:bottom w:val="single" w:sz="4" w:space="0" w:color="auto"/>
              <w:right w:val="single" w:sz="4" w:space="0" w:color="auto"/>
            </w:tcBorders>
          </w:tcPr>
          <w:p w14:paraId="196CBAAF"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7B428D5C"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335EEB2" w14:textId="77777777" w:rsidR="008D3D52" w:rsidRPr="00EA5FA7" w:rsidRDefault="008D3D52" w:rsidP="00345D4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712E847"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B659573"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235CAF" w14:textId="77777777" w:rsidR="008D3D52" w:rsidRPr="00EA5FA7" w:rsidRDefault="008D3D52" w:rsidP="00345D4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A75B72"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5837ADD8" w14:textId="77777777" w:rsidTr="00345D46">
        <w:tc>
          <w:tcPr>
            <w:tcW w:w="2160" w:type="dxa"/>
            <w:tcBorders>
              <w:top w:val="single" w:sz="4" w:space="0" w:color="auto"/>
              <w:left w:val="single" w:sz="4" w:space="0" w:color="auto"/>
              <w:bottom w:val="single" w:sz="4" w:space="0" w:color="auto"/>
              <w:right w:val="single" w:sz="4" w:space="0" w:color="auto"/>
            </w:tcBorders>
          </w:tcPr>
          <w:p w14:paraId="4E7864A9"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BBA7F95"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BD6F50"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643763" w14:textId="77777777" w:rsidR="008D3D52" w:rsidRDefault="008D3D52" w:rsidP="00345D46">
            <w:pPr>
              <w:pStyle w:val="TAL"/>
              <w:keepNext w:val="0"/>
              <w:keepLines w:val="0"/>
              <w:widowControl w:val="0"/>
              <w:rPr>
                <w:rFonts w:cs="Arial"/>
                <w:szCs w:val="18"/>
              </w:rPr>
            </w:pPr>
            <w:r>
              <w:rPr>
                <w:rFonts w:cs="Arial"/>
                <w:szCs w:val="18"/>
              </w:rPr>
              <w:t>BH RLC Channel ID</w:t>
            </w:r>
          </w:p>
          <w:p w14:paraId="01ADBD51"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1447292"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EBE99D"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6DFAB5" w14:textId="77777777" w:rsidR="008D3D52" w:rsidRPr="00EA5FA7" w:rsidRDefault="008D3D52" w:rsidP="00345D46">
            <w:pPr>
              <w:pStyle w:val="TAC"/>
              <w:keepNext w:val="0"/>
              <w:keepLines w:val="0"/>
              <w:widowControl w:val="0"/>
              <w:rPr>
                <w:rFonts w:eastAsia="Batang"/>
              </w:rPr>
            </w:pPr>
          </w:p>
        </w:tc>
      </w:tr>
      <w:tr w:rsidR="008D3D52" w:rsidRPr="00EA5FA7" w14:paraId="6B4A51AF" w14:textId="77777777" w:rsidTr="00345D46">
        <w:tc>
          <w:tcPr>
            <w:tcW w:w="2160" w:type="dxa"/>
            <w:tcBorders>
              <w:top w:val="single" w:sz="4" w:space="0" w:color="auto"/>
              <w:left w:val="single" w:sz="4" w:space="0" w:color="auto"/>
              <w:bottom w:val="single" w:sz="4" w:space="0" w:color="auto"/>
              <w:right w:val="single" w:sz="4" w:space="0" w:color="auto"/>
            </w:tcBorders>
          </w:tcPr>
          <w:p w14:paraId="6B152B3B"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262868A0" w14:textId="77777777" w:rsidR="008D3D52" w:rsidRPr="00EA5FA7" w:rsidRDefault="008D3D52" w:rsidP="00345D4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7429511"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05DB04D" w14:textId="77777777" w:rsidR="008D3D52" w:rsidRPr="00EA5FA7" w:rsidRDefault="008D3D52" w:rsidP="00345D4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5414F04"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812C83"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95722F" w14:textId="77777777" w:rsidR="008D3D52" w:rsidRPr="00EA5FA7" w:rsidRDefault="008D3D52" w:rsidP="00345D46">
            <w:pPr>
              <w:pStyle w:val="TAC"/>
              <w:keepNext w:val="0"/>
              <w:keepLines w:val="0"/>
              <w:widowControl w:val="0"/>
              <w:rPr>
                <w:rFonts w:eastAsia="Batang"/>
              </w:rPr>
            </w:pPr>
          </w:p>
        </w:tc>
      </w:tr>
      <w:tr w:rsidR="008D3D52" w:rsidRPr="00EA5FA7" w14:paraId="3CDA2567" w14:textId="77777777" w:rsidTr="00345D46">
        <w:tc>
          <w:tcPr>
            <w:tcW w:w="2160" w:type="dxa"/>
            <w:tcBorders>
              <w:top w:val="single" w:sz="4" w:space="0" w:color="auto"/>
              <w:left w:val="single" w:sz="4" w:space="0" w:color="auto"/>
              <w:bottom w:val="single" w:sz="4" w:space="0" w:color="auto"/>
              <w:right w:val="single" w:sz="4" w:space="0" w:color="auto"/>
            </w:tcBorders>
          </w:tcPr>
          <w:p w14:paraId="6FF3A64A" w14:textId="77777777" w:rsidR="008D3D52" w:rsidRPr="00EA5FA7" w:rsidRDefault="008D3D52" w:rsidP="00345D4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713F4670"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37E23B6" w14:textId="77777777" w:rsidR="008D3D52" w:rsidRPr="00EA5FA7" w:rsidRDefault="008D3D52" w:rsidP="00345D4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92CBBAF"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428F5C1" w14:textId="77777777" w:rsidR="008D3D52" w:rsidRPr="00EA5FA7" w:rsidRDefault="008D3D52" w:rsidP="00345D4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3268A409" w14:textId="77777777" w:rsidR="008D3D52" w:rsidRPr="00EA5FA7" w:rsidRDefault="008D3D52" w:rsidP="00345D4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69CC93"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693492DD" w14:textId="77777777" w:rsidTr="00345D46">
        <w:tc>
          <w:tcPr>
            <w:tcW w:w="2160" w:type="dxa"/>
            <w:tcBorders>
              <w:top w:val="single" w:sz="4" w:space="0" w:color="auto"/>
              <w:left w:val="single" w:sz="4" w:space="0" w:color="auto"/>
              <w:bottom w:val="single" w:sz="4" w:space="0" w:color="auto"/>
              <w:right w:val="single" w:sz="4" w:space="0" w:color="auto"/>
            </w:tcBorders>
          </w:tcPr>
          <w:p w14:paraId="17D9BFF4" w14:textId="77777777" w:rsidR="008D3D52" w:rsidRPr="0030753D" w:rsidRDefault="008D3D52" w:rsidP="00345D46">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17A5BDD3" w14:textId="77777777" w:rsidR="008D3D52" w:rsidRPr="00EA5FA7" w:rsidRDefault="008D3D52" w:rsidP="00345D4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C6FF462" w14:textId="77777777" w:rsidR="008D3D52" w:rsidRPr="00EA5FA7" w:rsidRDefault="008D3D52" w:rsidP="00345D4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DFF3E4C" w14:textId="77777777" w:rsidR="008D3D52" w:rsidRPr="00EA5FA7" w:rsidRDefault="008D3D52" w:rsidP="00345D4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405DCA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EDB912" w14:textId="77777777" w:rsidR="008D3D52" w:rsidRPr="00EA5FA7" w:rsidRDefault="008D3D52" w:rsidP="00345D4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DE1C44D" w14:textId="77777777" w:rsidR="008D3D52" w:rsidRPr="00EA5FA7" w:rsidRDefault="008D3D52" w:rsidP="00345D46">
            <w:pPr>
              <w:pStyle w:val="TAC"/>
              <w:keepNext w:val="0"/>
              <w:keepLines w:val="0"/>
              <w:widowControl w:val="0"/>
              <w:rPr>
                <w:rFonts w:eastAsia="Batang"/>
              </w:rPr>
            </w:pPr>
            <w:r w:rsidRPr="00970C44">
              <w:rPr>
                <w:rFonts w:cs="Arial"/>
              </w:rPr>
              <w:t>ignore</w:t>
            </w:r>
          </w:p>
        </w:tc>
      </w:tr>
      <w:tr w:rsidR="008D3D52" w:rsidRPr="00EA5FA7" w14:paraId="32D12CE3" w14:textId="77777777" w:rsidTr="00345D46">
        <w:tc>
          <w:tcPr>
            <w:tcW w:w="2160" w:type="dxa"/>
            <w:tcBorders>
              <w:top w:val="single" w:sz="4" w:space="0" w:color="auto"/>
              <w:left w:val="single" w:sz="4" w:space="0" w:color="auto"/>
              <w:bottom w:val="single" w:sz="4" w:space="0" w:color="auto"/>
              <w:right w:val="single" w:sz="4" w:space="0" w:color="auto"/>
            </w:tcBorders>
          </w:tcPr>
          <w:p w14:paraId="20F320C6"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2A3D0267" w14:textId="77777777" w:rsidR="008D3D52" w:rsidRPr="00EA5FA7" w:rsidRDefault="008D3D52" w:rsidP="00345D4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1920549"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E16928" w14:textId="77777777" w:rsidR="008D3D52" w:rsidRDefault="008D3D52" w:rsidP="00345D46">
            <w:pPr>
              <w:pStyle w:val="TAL"/>
              <w:keepNext w:val="0"/>
              <w:keepLines w:val="0"/>
              <w:widowControl w:val="0"/>
              <w:rPr>
                <w:rFonts w:cs="Arial"/>
                <w:szCs w:val="18"/>
              </w:rPr>
            </w:pPr>
            <w:r>
              <w:rPr>
                <w:rFonts w:cs="Arial"/>
                <w:szCs w:val="18"/>
              </w:rPr>
              <w:t>BH RLC Channel ID</w:t>
            </w:r>
          </w:p>
          <w:p w14:paraId="378C00BE" w14:textId="77777777" w:rsidR="008D3D52" w:rsidRPr="00EA5FA7" w:rsidRDefault="008D3D52" w:rsidP="00345D4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1055CD5"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708C2"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A7C8DB" w14:textId="77777777" w:rsidR="008D3D52" w:rsidRPr="00EA5FA7" w:rsidRDefault="008D3D52" w:rsidP="00345D46">
            <w:pPr>
              <w:pStyle w:val="TAC"/>
              <w:keepNext w:val="0"/>
              <w:keepLines w:val="0"/>
              <w:widowControl w:val="0"/>
              <w:rPr>
                <w:rFonts w:eastAsia="Batang"/>
              </w:rPr>
            </w:pPr>
          </w:p>
        </w:tc>
      </w:tr>
      <w:tr w:rsidR="008D3D52" w:rsidRPr="00EA5FA7" w14:paraId="6FFEE37C" w14:textId="77777777" w:rsidTr="00345D46">
        <w:tc>
          <w:tcPr>
            <w:tcW w:w="2160" w:type="dxa"/>
            <w:tcBorders>
              <w:top w:val="single" w:sz="4" w:space="0" w:color="auto"/>
              <w:left w:val="single" w:sz="4" w:space="0" w:color="auto"/>
              <w:bottom w:val="single" w:sz="4" w:space="0" w:color="auto"/>
              <w:right w:val="single" w:sz="4" w:space="0" w:color="auto"/>
            </w:tcBorders>
          </w:tcPr>
          <w:p w14:paraId="1DB3C434" w14:textId="77777777" w:rsidR="008D3D52" w:rsidRPr="002F0C5B" w:rsidRDefault="008D3D52" w:rsidP="00345D46">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147ABA29" w14:textId="77777777" w:rsidR="008D3D52" w:rsidRPr="00EA5FA7" w:rsidRDefault="008D3D52" w:rsidP="00345D4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344845F" w14:textId="77777777" w:rsidR="008D3D52" w:rsidRPr="00EA5FA7"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97034F" w14:textId="77777777" w:rsidR="008D3D52" w:rsidRPr="00EA5FA7" w:rsidRDefault="008D3D52" w:rsidP="00345D4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A66BC86"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5B3DD1" w14:textId="77777777" w:rsidR="008D3D52" w:rsidRPr="00EA5FA7" w:rsidRDefault="008D3D52" w:rsidP="00345D4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5F4C4C" w14:textId="77777777" w:rsidR="008D3D52" w:rsidRPr="00EA5FA7" w:rsidRDefault="008D3D52" w:rsidP="00345D46">
            <w:pPr>
              <w:pStyle w:val="TAC"/>
              <w:keepNext w:val="0"/>
              <w:keepLines w:val="0"/>
              <w:widowControl w:val="0"/>
              <w:rPr>
                <w:rFonts w:eastAsia="Batang"/>
              </w:rPr>
            </w:pPr>
          </w:p>
        </w:tc>
      </w:tr>
      <w:tr w:rsidR="008D3D52" w14:paraId="718A43BB" w14:textId="77777777" w:rsidTr="00345D46">
        <w:tc>
          <w:tcPr>
            <w:tcW w:w="2160" w:type="dxa"/>
          </w:tcPr>
          <w:p w14:paraId="206A1132" w14:textId="77777777" w:rsidR="008D3D52" w:rsidRDefault="008D3D52" w:rsidP="00345D46">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20227C77" w14:textId="77777777" w:rsidR="008D3D52" w:rsidRDefault="008D3D52" w:rsidP="00345D46">
            <w:pPr>
              <w:pStyle w:val="TAL"/>
              <w:keepNext w:val="0"/>
              <w:keepLines w:val="0"/>
              <w:widowControl w:val="0"/>
            </w:pPr>
          </w:p>
        </w:tc>
        <w:tc>
          <w:tcPr>
            <w:tcW w:w="1080" w:type="dxa"/>
          </w:tcPr>
          <w:p w14:paraId="660D97C7" w14:textId="77777777" w:rsidR="008D3D52" w:rsidRDefault="008D3D52" w:rsidP="00345D46">
            <w:pPr>
              <w:pStyle w:val="TAL"/>
              <w:keepNext w:val="0"/>
              <w:keepLines w:val="0"/>
              <w:widowControl w:val="0"/>
              <w:rPr>
                <w:i/>
              </w:rPr>
            </w:pPr>
            <w:r>
              <w:rPr>
                <w:i/>
              </w:rPr>
              <w:t>0..1</w:t>
            </w:r>
          </w:p>
        </w:tc>
        <w:tc>
          <w:tcPr>
            <w:tcW w:w="1512" w:type="dxa"/>
          </w:tcPr>
          <w:p w14:paraId="32849020" w14:textId="77777777" w:rsidR="008D3D52" w:rsidRDefault="008D3D52" w:rsidP="00345D46">
            <w:pPr>
              <w:pStyle w:val="TAL"/>
              <w:keepNext w:val="0"/>
              <w:keepLines w:val="0"/>
              <w:widowControl w:val="0"/>
            </w:pPr>
          </w:p>
        </w:tc>
        <w:tc>
          <w:tcPr>
            <w:tcW w:w="1728" w:type="dxa"/>
          </w:tcPr>
          <w:p w14:paraId="2299E582" w14:textId="77777777" w:rsidR="008D3D52" w:rsidRDefault="008D3D52" w:rsidP="00345D4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05066374" w14:textId="77777777" w:rsidR="008D3D52" w:rsidRDefault="008D3D52" w:rsidP="00345D46">
            <w:pPr>
              <w:pStyle w:val="TAC"/>
              <w:keepNext w:val="0"/>
              <w:keepLines w:val="0"/>
              <w:widowControl w:val="0"/>
            </w:pPr>
            <w:r>
              <w:rPr>
                <w:lang w:eastAsia="zh-CN"/>
              </w:rPr>
              <w:t>YES</w:t>
            </w:r>
          </w:p>
        </w:tc>
        <w:tc>
          <w:tcPr>
            <w:tcW w:w="1080" w:type="dxa"/>
          </w:tcPr>
          <w:p w14:paraId="61220798" w14:textId="77777777" w:rsidR="008D3D52" w:rsidRDefault="008D3D52" w:rsidP="00345D46">
            <w:pPr>
              <w:pStyle w:val="TAC"/>
              <w:keepNext w:val="0"/>
              <w:keepLines w:val="0"/>
              <w:widowControl w:val="0"/>
              <w:rPr>
                <w:lang w:eastAsia="zh-CN"/>
              </w:rPr>
            </w:pPr>
            <w:r>
              <w:rPr>
                <w:lang w:eastAsia="zh-CN"/>
              </w:rPr>
              <w:t>ignore</w:t>
            </w:r>
          </w:p>
        </w:tc>
      </w:tr>
      <w:tr w:rsidR="008D3D52" w14:paraId="16294A49" w14:textId="77777777" w:rsidTr="00345D46">
        <w:tc>
          <w:tcPr>
            <w:tcW w:w="2160" w:type="dxa"/>
          </w:tcPr>
          <w:p w14:paraId="60556441" w14:textId="5D88D9E6" w:rsidR="008D3D52" w:rsidRPr="0030753D" w:rsidRDefault="008D3D52" w:rsidP="00345D46">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46F3ED40" w14:textId="77777777" w:rsidR="008D3D52" w:rsidRDefault="008D3D52" w:rsidP="00345D46">
            <w:pPr>
              <w:pStyle w:val="TAL"/>
              <w:keepNext w:val="0"/>
              <w:keepLines w:val="0"/>
              <w:widowControl w:val="0"/>
            </w:pPr>
          </w:p>
        </w:tc>
        <w:tc>
          <w:tcPr>
            <w:tcW w:w="1080" w:type="dxa"/>
          </w:tcPr>
          <w:p w14:paraId="16E18FB6"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2FC53" w14:textId="77777777" w:rsidR="008D3D52" w:rsidRDefault="008D3D52" w:rsidP="00345D46">
            <w:pPr>
              <w:pStyle w:val="TAL"/>
              <w:keepNext w:val="0"/>
              <w:keepLines w:val="0"/>
              <w:widowControl w:val="0"/>
            </w:pPr>
          </w:p>
        </w:tc>
        <w:tc>
          <w:tcPr>
            <w:tcW w:w="1728" w:type="dxa"/>
          </w:tcPr>
          <w:p w14:paraId="18A6F9BC" w14:textId="77777777" w:rsidR="008D3D52" w:rsidRDefault="008D3D52" w:rsidP="00345D46">
            <w:pPr>
              <w:pStyle w:val="TAL"/>
              <w:keepNext w:val="0"/>
              <w:keepLines w:val="0"/>
              <w:widowControl w:val="0"/>
            </w:pPr>
          </w:p>
        </w:tc>
        <w:tc>
          <w:tcPr>
            <w:tcW w:w="1080" w:type="dxa"/>
          </w:tcPr>
          <w:p w14:paraId="58C76541" w14:textId="77777777" w:rsidR="008D3D52" w:rsidRDefault="008D3D52" w:rsidP="00345D46">
            <w:pPr>
              <w:pStyle w:val="TAC"/>
              <w:keepNext w:val="0"/>
              <w:keepLines w:val="0"/>
              <w:widowControl w:val="0"/>
            </w:pPr>
            <w:r>
              <w:rPr>
                <w:lang w:eastAsia="zh-CN"/>
              </w:rPr>
              <w:t>EACH</w:t>
            </w:r>
          </w:p>
        </w:tc>
        <w:tc>
          <w:tcPr>
            <w:tcW w:w="1080" w:type="dxa"/>
          </w:tcPr>
          <w:p w14:paraId="74846526" w14:textId="77777777" w:rsidR="008D3D52" w:rsidRDefault="008D3D52" w:rsidP="00345D46">
            <w:pPr>
              <w:pStyle w:val="TAC"/>
              <w:keepNext w:val="0"/>
              <w:keepLines w:val="0"/>
              <w:widowControl w:val="0"/>
              <w:rPr>
                <w:lang w:eastAsia="zh-CN"/>
              </w:rPr>
            </w:pPr>
            <w:r>
              <w:rPr>
                <w:lang w:eastAsia="zh-CN"/>
              </w:rPr>
              <w:t>ignore</w:t>
            </w:r>
          </w:p>
        </w:tc>
      </w:tr>
      <w:tr w:rsidR="008D3D52" w14:paraId="5D35CCBA" w14:textId="77777777" w:rsidTr="00345D46">
        <w:tc>
          <w:tcPr>
            <w:tcW w:w="2160" w:type="dxa"/>
          </w:tcPr>
          <w:p w14:paraId="49138027" w14:textId="77777777" w:rsidR="008D3D52" w:rsidRDefault="008D3D52" w:rsidP="00345D46">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0C282366"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7AE2C19D" w14:textId="77777777" w:rsidR="008D3D52" w:rsidRDefault="008D3D52" w:rsidP="00345D46">
            <w:pPr>
              <w:pStyle w:val="TAL"/>
              <w:keepNext w:val="0"/>
              <w:keepLines w:val="0"/>
              <w:widowControl w:val="0"/>
              <w:rPr>
                <w:i/>
              </w:rPr>
            </w:pPr>
          </w:p>
        </w:tc>
        <w:tc>
          <w:tcPr>
            <w:tcW w:w="1512" w:type="dxa"/>
          </w:tcPr>
          <w:p w14:paraId="682AA1C3" w14:textId="77777777" w:rsidR="008D3D52" w:rsidRDefault="008D3D52" w:rsidP="00345D46">
            <w:pPr>
              <w:pStyle w:val="TAL"/>
              <w:keepNext w:val="0"/>
              <w:keepLines w:val="0"/>
              <w:widowControl w:val="0"/>
              <w:rPr>
                <w:lang w:val="en-US" w:eastAsia="zh-CN"/>
              </w:rPr>
            </w:pPr>
            <w:r>
              <w:rPr>
                <w:rFonts w:hint="eastAsia"/>
                <w:lang w:val="en-US" w:eastAsia="zh-CN"/>
              </w:rPr>
              <w:t>9.3.1.120</w:t>
            </w:r>
          </w:p>
        </w:tc>
        <w:tc>
          <w:tcPr>
            <w:tcW w:w="1728" w:type="dxa"/>
          </w:tcPr>
          <w:p w14:paraId="468CAE40" w14:textId="77777777" w:rsidR="008D3D52" w:rsidRDefault="008D3D52" w:rsidP="00345D46">
            <w:pPr>
              <w:pStyle w:val="TAL"/>
              <w:keepNext w:val="0"/>
              <w:keepLines w:val="0"/>
              <w:widowControl w:val="0"/>
            </w:pPr>
          </w:p>
        </w:tc>
        <w:tc>
          <w:tcPr>
            <w:tcW w:w="1080" w:type="dxa"/>
          </w:tcPr>
          <w:p w14:paraId="1E05A31F"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594F95E1" w14:textId="77777777" w:rsidR="008D3D52" w:rsidRDefault="008D3D52" w:rsidP="00345D46">
            <w:pPr>
              <w:pStyle w:val="TAC"/>
              <w:keepNext w:val="0"/>
              <w:keepLines w:val="0"/>
              <w:widowControl w:val="0"/>
              <w:rPr>
                <w:lang w:eastAsia="zh-CN"/>
              </w:rPr>
            </w:pPr>
          </w:p>
        </w:tc>
      </w:tr>
      <w:tr w:rsidR="008D3D52" w14:paraId="2462C0D6" w14:textId="77777777" w:rsidTr="00345D46">
        <w:tc>
          <w:tcPr>
            <w:tcW w:w="2160" w:type="dxa"/>
          </w:tcPr>
          <w:p w14:paraId="73FBDC4D" w14:textId="77777777" w:rsidR="008D3D52" w:rsidRDefault="008D3D52" w:rsidP="00345D46">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03F62EC" w14:textId="77777777" w:rsidR="008D3D52" w:rsidRDefault="008D3D52" w:rsidP="00345D46">
            <w:pPr>
              <w:pStyle w:val="TAL"/>
              <w:keepNext w:val="0"/>
              <w:keepLines w:val="0"/>
              <w:widowControl w:val="0"/>
            </w:pPr>
          </w:p>
        </w:tc>
        <w:tc>
          <w:tcPr>
            <w:tcW w:w="1080" w:type="dxa"/>
          </w:tcPr>
          <w:p w14:paraId="3AC2AF68" w14:textId="77777777" w:rsidR="008D3D52" w:rsidRDefault="008D3D52" w:rsidP="00345D46">
            <w:pPr>
              <w:pStyle w:val="TAL"/>
              <w:keepNext w:val="0"/>
              <w:keepLines w:val="0"/>
              <w:widowControl w:val="0"/>
              <w:rPr>
                <w:i/>
              </w:rPr>
            </w:pPr>
            <w:r>
              <w:rPr>
                <w:i/>
              </w:rPr>
              <w:t>0..1</w:t>
            </w:r>
          </w:p>
        </w:tc>
        <w:tc>
          <w:tcPr>
            <w:tcW w:w="1512" w:type="dxa"/>
          </w:tcPr>
          <w:p w14:paraId="59D0010C" w14:textId="77777777" w:rsidR="008D3D52" w:rsidRDefault="008D3D52" w:rsidP="00345D46">
            <w:pPr>
              <w:pStyle w:val="TAL"/>
              <w:keepNext w:val="0"/>
              <w:keepLines w:val="0"/>
              <w:widowControl w:val="0"/>
            </w:pPr>
          </w:p>
        </w:tc>
        <w:tc>
          <w:tcPr>
            <w:tcW w:w="1728" w:type="dxa"/>
          </w:tcPr>
          <w:p w14:paraId="1BC50227" w14:textId="77777777" w:rsidR="008D3D52" w:rsidRDefault="008D3D52" w:rsidP="00345D4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FF04F02" w14:textId="77777777" w:rsidR="008D3D52" w:rsidRDefault="008D3D52" w:rsidP="00345D46">
            <w:pPr>
              <w:pStyle w:val="TAC"/>
              <w:keepNext w:val="0"/>
              <w:keepLines w:val="0"/>
              <w:widowControl w:val="0"/>
            </w:pPr>
            <w:r>
              <w:rPr>
                <w:lang w:eastAsia="zh-CN"/>
              </w:rPr>
              <w:t>YES</w:t>
            </w:r>
          </w:p>
        </w:tc>
        <w:tc>
          <w:tcPr>
            <w:tcW w:w="1080" w:type="dxa"/>
          </w:tcPr>
          <w:p w14:paraId="7113EC72" w14:textId="77777777" w:rsidR="008D3D52" w:rsidRDefault="008D3D52" w:rsidP="00345D46">
            <w:pPr>
              <w:pStyle w:val="TAC"/>
              <w:keepNext w:val="0"/>
              <w:keepLines w:val="0"/>
              <w:widowControl w:val="0"/>
              <w:rPr>
                <w:lang w:eastAsia="zh-CN"/>
              </w:rPr>
            </w:pPr>
            <w:r>
              <w:rPr>
                <w:lang w:eastAsia="zh-CN"/>
              </w:rPr>
              <w:t>ignore</w:t>
            </w:r>
          </w:p>
        </w:tc>
      </w:tr>
      <w:tr w:rsidR="008D3D52" w14:paraId="4427A94B" w14:textId="77777777" w:rsidTr="00345D46">
        <w:tc>
          <w:tcPr>
            <w:tcW w:w="2160" w:type="dxa"/>
          </w:tcPr>
          <w:p w14:paraId="7B8C891C" w14:textId="661C2F88" w:rsidR="008D3D52" w:rsidRPr="0030753D" w:rsidRDefault="008D3D52" w:rsidP="00345D46">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5975004A" w14:textId="77777777" w:rsidR="008D3D52" w:rsidRDefault="008D3D52" w:rsidP="00345D46">
            <w:pPr>
              <w:pStyle w:val="TAL"/>
              <w:keepNext w:val="0"/>
              <w:keepLines w:val="0"/>
              <w:widowControl w:val="0"/>
            </w:pPr>
          </w:p>
        </w:tc>
        <w:tc>
          <w:tcPr>
            <w:tcW w:w="1080" w:type="dxa"/>
          </w:tcPr>
          <w:p w14:paraId="7899004E"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0AD9FFB" w14:textId="77777777" w:rsidR="008D3D52" w:rsidRDefault="008D3D52" w:rsidP="00345D46">
            <w:pPr>
              <w:pStyle w:val="TAL"/>
              <w:keepNext w:val="0"/>
              <w:keepLines w:val="0"/>
              <w:widowControl w:val="0"/>
            </w:pPr>
          </w:p>
        </w:tc>
        <w:tc>
          <w:tcPr>
            <w:tcW w:w="1728" w:type="dxa"/>
          </w:tcPr>
          <w:p w14:paraId="3FDF2C89" w14:textId="77777777" w:rsidR="008D3D52" w:rsidRDefault="008D3D52" w:rsidP="00345D46">
            <w:pPr>
              <w:pStyle w:val="TAL"/>
              <w:keepNext w:val="0"/>
              <w:keepLines w:val="0"/>
              <w:widowControl w:val="0"/>
            </w:pPr>
          </w:p>
        </w:tc>
        <w:tc>
          <w:tcPr>
            <w:tcW w:w="1080" w:type="dxa"/>
          </w:tcPr>
          <w:p w14:paraId="6FBC6121" w14:textId="77777777" w:rsidR="008D3D52" w:rsidRDefault="008D3D52" w:rsidP="00345D46">
            <w:pPr>
              <w:pStyle w:val="TAC"/>
              <w:keepNext w:val="0"/>
              <w:keepLines w:val="0"/>
              <w:widowControl w:val="0"/>
            </w:pPr>
            <w:r>
              <w:rPr>
                <w:lang w:eastAsia="zh-CN"/>
              </w:rPr>
              <w:t>EACH</w:t>
            </w:r>
          </w:p>
        </w:tc>
        <w:tc>
          <w:tcPr>
            <w:tcW w:w="1080" w:type="dxa"/>
          </w:tcPr>
          <w:p w14:paraId="28E71544" w14:textId="77777777" w:rsidR="008D3D52" w:rsidRDefault="008D3D52" w:rsidP="00345D46">
            <w:pPr>
              <w:pStyle w:val="TAC"/>
              <w:keepNext w:val="0"/>
              <w:keepLines w:val="0"/>
              <w:widowControl w:val="0"/>
              <w:rPr>
                <w:lang w:eastAsia="zh-CN"/>
              </w:rPr>
            </w:pPr>
            <w:r>
              <w:rPr>
                <w:lang w:eastAsia="zh-CN"/>
              </w:rPr>
              <w:t>ignore</w:t>
            </w:r>
          </w:p>
        </w:tc>
      </w:tr>
      <w:tr w:rsidR="008D3D52" w14:paraId="612DE0C7" w14:textId="77777777" w:rsidTr="00345D46">
        <w:tc>
          <w:tcPr>
            <w:tcW w:w="2160" w:type="dxa"/>
          </w:tcPr>
          <w:p w14:paraId="4096890C" w14:textId="77777777" w:rsidR="008D3D52" w:rsidRDefault="008D3D52" w:rsidP="00345D46">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6A14734A"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2D97C73C" w14:textId="77777777" w:rsidR="008D3D52" w:rsidRDefault="008D3D52" w:rsidP="00345D46">
            <w:pPr>
              <w:pStyle w:val="TAL"/>
              <w:keepNext w:val="0"/>
              <w:keepLines w:val="0"/>
              <w:widowControl w:val="0"/>
              <w:rPr>
                <w:i/>
              </w:rPr>
            </w:pPr>
          </w:p>
        </w:tc>
        <w:tc>
          <w:tcPr>
            <w:tcW w:w="1512" w:type="dxa"/>
          </w:tcPr>
          <w:p w14:paraId="32C30B1C" w14:textId="77777777" w:rsidR="008D3D52" w:rsidRDefault="008D3D52" w:rsidP="00345D46">
            <w:pPr>
              <w:pStyle w:val="TAL"/>
              <w:keepNext w:val="0"/>
              <w:keepLines w:val="0"/>
              <w:widowControl w:val="0"/>
              <w:rPr>
                <w:lang w:val="en-US" w:eastAsia="zh-CN"/>
              </w:rPr>
            </w:pPr>
            <w:r>
              <w:rPr>
                <w:rFonts w:hint="eastAsia"/>
                <w:lang w:val="en-US" w:eastAsia="zh-CN"/>
              </w:rPr>
              <w:t>9.3.1.120</w:t>
            </w:r>
          </w:p>
        </w:tc>
        <w:tc>
          <w:tcPr>
            <w:tcW w:w="1728" w:type="dxa"/>
          </w:tcPr>
          <w:p w14:paraId="7F8E017E" w14:textId="77777777" w:rsidR="008D3D52" w:rsidRDefault="008D3D52" w:rsidP="00345D46">
            <w:pPr>
              <w:pStyle w:val="TAL"/>
              <w:keepNext w:val="0"/>
              <w:keepLines w:val="0"/>
              <w:widowControl w:val="0"/>
            </w:pPr>
          </w:p>
        </w:tc>
        <w:tc>
          <w:tcPr>
            <w:tcW w:w="1080" w:type="dxa"/>
          </w:tcPr>
          <w:p w14:paraId="05DC3431"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6BCAE130" w14:textId="77777777" w:rsidR="008D3D52" w:rsidRDefault="008D3D52" w:rsidP="00345D46">
            <w:pPr>
              <w:pStyle w:val="TAC"/>
              <w:keepNext w:val="0"/>
              <w:keepLines w:val="0"/>
              <w:widowControl w:val="0"/>
              <w:rPr>
                <w:lang w:eastAsia="zh-CN"/>
              </w:rPr>
            </w:pPr>
          </w:p>
        </w:tc>
      </w:tr>
      <w:tr w:rsidR="008D3D52" w14:paraId="1B4982D1" w14:textId="77777777" w:rsidTr="00345D46">
        <w:tc>
          <w:tcPr>
            <w:tcW w:w="2160" w:type="dxa"/>
          </w:tcPr>
          <w:p w14:paraId="38151353" w14:textId="77777777" w:rsidR="008D3D52" w:rsidRDefault="008D3D52" w:rsidP="00345D46">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B93399C" w14:textId="77777777" w:rsidR="008D3D52" w:rsidRDefault="008D3D52" w:rsidP="00345D46">
            <w:pPr>
              <w:pStyle w:val="TAL"/>
              <w:keepNext w:val="0"/>
              <w:keepLines w:val="0"/>
              <w:widowControl w:val="0"/>
            </w:pPr>
          </w:p>
        </w:tc>
        <w:tc>
          <w:tcPr>
            <w:tcW w:w="1080" w:type="dxa"/>
          </w:tcPr>
          <w:p w14:paraId="7A15E312" w14:textId="77777777" w:rsidR="008D3D52" w:rsidRDefault="008D3D52" w:rsidP="00345D46">
            <w:pPr>
              <w:pStyle w:val="TAL"/>
              <w:keepNext w:val="0"/>
              <w:keepLines w:val="0"/>
              <w:widowControl w:val="0"/>
              <w:rPr>
                <w:i/>
              </w:rPr>
            </w:pPr>
            <w:r>
              <w:rPr>
                <w:i/>
              </w:rPr>
              <w:t>0..1</w:t>
            </w:r>
          </w:p>
        </w:tc>
        <w:tc>
          <w:tcPr>
            <w:tcW w:w="1512" w:type="dxa"/>
          </w:tcPr>
          <w:p w14:paraId="34B51BBB" w14:textId="77777777" w:rsidR="008D3D52" w:rsidRDefault="008D3D52" w:rsidP="00345D46">
            <w:pPr>
              <w:pStyle w:val="TAL"/>
              <w:keepNext w:val="0"/>
              <w:keepLines w:val="0"/>
              <w:widowControl w:val="0"/>
            </w:pPr>
          </w:p>
        </w:tc>
        <w:tc>
          <w:tcPr>
            <w:tcW w:w="1728" w:type="dxa"/>
          </w:tcPr>
          <w:p w14:paraId="22F5A7E2" w14:textId="77777777" w:rsidR="008D3D52" w:rsidRDefault="008D3D52" w:rsidP="00345D4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45363F80" w14:textId="77777777" w:rsidR="008D3D52" w:rsidRDefault="008D3D52" w:rsidP="00345D46">
            <w:pPr>
              <w:pStyle w:val="TAC"/>
              <w:keepNext w:val="0"/>
              <w:keepLines w:val="0"/>
              <w:widowControl w:val="0"/>
              <w:rPr>
                <w:lang w:val="en-US" w:eastAsia="zh-CN"/>
              </w:rPr>
            </w:pPr>
            <w:r>
              <w:rPr>
                <w:rFonts w:hint="eastAsia"/>
                <w:lang w:val="en-US" w:eastAsia="zh-CN"/>
              </w:rPr>
              <w:t>YES</w:t>
            </w:r>
          </w:p>
        </w:tc>
        <w:tc>
          <w:tcPr>
            <w:tcW w:w="1080" w:type="dxa"/>
          </w:tcPr>
          <w:p w14:paraId="4D2EE665"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08E1B4AC" w14:textId="77777777" w:rsidTr="00345D46">
        <w:tc>
          <w:tcPr>
            <w:tcW w:w="2160" w:type="dxa"/>
          </w:tcPr>
          <w:p w14:paraId="6E2C4265" w14:textId="77777777" w:rsidR="008D3D52" w:rsidRPr="0030753D" w:rsidRDefault="008D3D52" w:rsidP="00345D46">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32FC1EEB" w14:textId="77777777" w:rsidR="008D3D52" w:rsidRDefault="008D3D52" w:rsidP="00345D46">
            <w:pPr>
              <w:pStyle w:val="TAL"/>
              <w:keepNext w:val="0"/>
              <w:keepLines w:val="0"/>
              <w:widowControl w:val="0"/>
            </w:pPr>
          </w:p>
        </w:tc>
        <w:tc>
          <w:tcPr>
            <w:tcW w:w="1080" w:type="dxa"/>
          </w:tcPr>
          <w:p w14:paraId="0D3AEB86"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86A3877" w14:textId="77777777" w:rsidR="008D3D52" w:rsidRDefault="008D3D52" w:rsidP="00345D46">
            <w:pPr>
              <w:pStyle w:val="TAL"/>
              <w:keepNext w:val="0"/>
              <w:keepLines w:val="0"/>
              <w:widowControl w:val="0"/>
            </w:pPr>
          </w:p>
        </w:tc>
        <w:tc>
          <w:tcPr>
            <w:tcW w:w="1728" w:type="dxa"/>
          </w:tcPr>
          <w:p w14:paraId="0E04FD55" w14:textId="77777777" w:rsidR="008D3D52" w:rsidRDefault="008D3D52" w:rsidP="00345D46">
            <w:pPr>
              <w:pStyle w:val="TAL"/>
              <w:keepNext w:val="0"/>
              <w:keepLines w:val="0"/>
              <w:widowControl w:val="0"/>
            </w:pPr>
          </w:p>
        </w:tc>
        <w:tc>
          <w:tcPr>
            <w:tcW w:w="1080" w:type="dxa"/>
          </w:tcPr>
          <w:p w14:paraId="70776005" w14:textId="77777777" w:rsidR="008D3D52" w:rsidRDefault="008D3D52" w:rsidP="00345D46">
            <w:pPr>
              <w:pStyle w:val="TAC"/>
              <w:keepNext w:val="0"/>
              <w:keepLines w:val="0"/>
              <w:widowControl w:val="0"/>
              <w:rPr>
                <w:lang w:val="en-US" w:eastAsia="zh-CN"/>
              </w:rPr>
            </w:pPr>
            <w:r>
              <w:rPr>
                <w:rFonts w:hint="eastAsia"/>
                <w:lang w:val="en-US" w:eastAsia="zh-CN"/>
              </w:rPr>
              <w:t>EACH</w:t>
            </w:r>
          </w:p>
        </w:tc>
        <w:tc>
          <w:tcPr>
            <w:tcW w:w="1080" w:type="dxa"/>
          </w:tcPr>
          <w:p w14:paraId="2EAB9E39"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1BA72982" w14:textId="77777777" w:rsidTr="00345D46">
        <w:tc>
          <w:tcPr>
            <w:tcW w:w="2160" w:type="dxa"/>
          </w:tcPr>
          <w:p w14:paraId="55DCD44B" w14:textId="77777777" w:rsidR="008D3D52" w:rsidRDefault="008D3D52" w:rsidP="00345D46">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13C928BA"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272C1521" w14:textId="77777777" w:rsidR="008D3D52" w:rsidRDefault="008D3D52" w:rsidP="00345D46">
            <w:pPr>
              <w:pStyle w:val="TAL"/>
              <w:keepNext w:val="0"/>
              <w:keepLines w:val="0"/>
              <w:widowControl w:val="0"/>
              <w:rPr>
                <w:i/>
              </w:rPr>
            </w:pPr>
          </w:p>
        </w:tc>
        <w:tc>
          <w:tcPr>
            <w:tcW w:w="1512" w:type="dxa"/>
          </w:tcPr>
          <w:p w14:paraId="6133573F" w14:textId="77777777" w:rsidR="008D3D52" w:rsidRDefault="008D3D52" w:rsidP="00345D46">
            <w:pPr>
              <w:pStyle w:val="TAL"/>
              <w:keepNext w:val="0"/>
              <w:keepLines w:val="0"/>
              <w:widowControl w:val="0"/>
            </w:pPr>
            <w:r>
              <w:rPr>
                <w:rFonts w:hint="eastAsia"/>
                <w:lang w:val="en-US" w:eastAsia="zh-CN"/>
              </w:rPr>
              <w:t>9.3.1.120</w:t>
            </w:r>
          </w:p>
        </w:tc>
        <w:tc>
          <w:tcPr>
            <w:tcW w:w="1728" w:type="dxa"/>
          </w:tcPr>
          <w:p w14:paraId="09A6F7F0" w14:textId="77777777" w:rsidR="008D3D52" w:rsidRDefault="008D3D52" w:rsidP="00345D46">
            <w:pPr>
              <w:pStyle w:val="TAL"/>
              <w:keepNext w:val="0"/>
              <w:keepLines w:val="0"/>
              <w:widowControl w:val="0"/>
            </w:pPr>
          </w:p>
        </w:tc>
        <w:tc>
          <w:tcPr>
            <w:tcW w:w="1080" w:type="dxa"/>
          </w:tcPr>
          <w:p w14:paraId="658262D0"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5615C158" w14:textId="77777777" w:rsidR="008D3D52" w:rsidRDefault="008D3D52" w:rsidP="00345D46">
            <w:pPr>
              <w:pStyle w:val="TAC"/>
              <w:keepNext w:val="0"/>
              <w:keepLines w:val="0"/>
              <w:widowControl w:val="0"/>
              <w:rPr>
                <w:lang w:eastAsia="zh-CN"/>
              </w:rPr>
            </w:pPr>
          </w:p>
        </w:tc>
      </w:tr>
      <w:tr w:rsidR="008D3D52" w14:paraId="25F73F9B" w14:textId="77777777" w:rsidTr="00345D46">
        <w:tc>
          <w:tcPr>
            <w:tcW w:w="2160" w:type="dxa"/>
          </w:tcPr>
          <w:p w14:paraId="76F02036" w14:textId="77777777" w:rsidR="008D3D52" w:rsidRDefault="008D3D52" w:rsidP="00345D46">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7510BC76"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Pr>
          <w:p w14:paraId="1E1AFD05" w14:textId="77777777" w:rsidR="008D3D52" w:rsidRDefault="008D3D52" w:rsidP="00345D46">
            <w:pPr>
              <w:pStyle w:val="TAL"/>
              <w:keepNext w:val="0"/>
              <w:keepLines w:val="0"/>
              <w:widowControl w:val="0"/>
              <w:rPr>
                <w:i/>
              </w:rPr>
            </w:pPr>
          </w:p>
        </w:tc>
        <w:tc>
          <w:tcPr>
            <w:tcW w:w="1512" w:type="dxa"/>
          </w:tcPr>
          <w:p w14:paraId="0C696FED" w14:textId="77777777" w:rsidR="008D3D52" w:rsidRDefault="008D3D52" w:rsidP="00345D46">
            <w:pPr>
              <w:pStyle w:val="TAL"/>
              <w:keepNext w:val="0"/>
              <w:keepLines w:val="0"/>
              <w:widowControl w:val="0"/>
              <w:rPr>
                <w:lang w:val="en-US" w:eastAsia="zh-CN"/>
              </w:rPr>
            </w:pPr>
            <w:r>
              <w:rPr>
                <w:rFonts w:hint="eastAsia"/>
                <w:lang w:val="en-US" w:eastAsia="zh-CN"/>
              </w:rPr>
              <w:t>9.3.1.2</w:t>
            </w:r>
          </w:p>
        </w:tc>
        <w:tc>
          <w:tcPr>
            <w:tcW w:w="1728" w:type="dxa"/>
          </w:tcPr>
          <w:p w14:paraId="43F79909" w14:textId="77777777" w:rsidR="008D3D52" w:rsidRDefault="008D3D52" w:rsidP="00345D46">
            <w:pPr>
              <w:pStyle w:val="TAL"/>
              <w:keepNext w:val="0"/>
              <w:keepLines w:val="0"/>
              <w:widowControl w:val="0"/>
            </w:pPr>
          </w:p>
        </w:tc>
        <w:tc>
          <w:tcPr>
            <w:tcW w:w="1080" w:type="dxa"/>
          </w:tcPr>
          <w:p w14:paraId="0CB6C21E"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5A41B630" w14:textId="77777777" w:rsidR="008D3D52" w:rsidRDefault="008D3D52" w:rsidP="00345D46">
            <w:pPr>
              <w:pStyle w:val="TAC"/>
              <w:keepNext w:val="0"/>
              <w:keepLines w:val="0"/>
              <w:widowControl w:val="0"/>
              <w:rPr>
                <w:lang w:eastAsia="zh-CN"/>
              </w:rPr>
            </w:pPr>
          </w:p>
        </w:tc>
      </w:tr>
      <w:tr w:rsidR="008D3D52" w14:paraId="282221FB" w14:textId="77777777" w:rsidTr="00345D46">
        <w:tc>
          <w:tcPr>
            <w:tcW w:w="2160" w:type="dxa"/>
          </w:tcPr>
          <w:p w14:paraId="194FF3EE" w14:textId="77777777" w:rsidR="008D3D52" w:rsidRDefault="008D3D52" w:rsidP="00345D46">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2B4DA40A" w14:textId="77777777" w:rsidR="008D3D52" w:rsidRDefault="008D3D52" w:rsidP="00345D46">
            <w:pPr>
              <w:pStyle w:val="TAL"/>
              <w:keepNext w:val="0"/>
              <w:keepLines w:val="0"/>
              <w:widowControl w:val="0"/>
            </w:pPr>
          </w:p>
        </w:tc>
        <w:tc>
          <w:tcPr>
            <w:tcW w:w="1080" w:type="dxa"/>
          </w:tcPr>
          <w:p w14:paraId="5C9ADE69" w14:textId="77777777" w:rsidR="008D3D52" w:rsidRDefault="008D3D52" w:rsidP="00345D46">
            <w:pPr>
              <w:pStyle w:val="TAL"/>
              <w:keepNext w:val="0"/>
              <w:keepLines w:val="0"/>
              <w:widowControl w:val="0"/>
              <w:rPr>
                <w:i/>
              </w:rPr>
            </w:pPr>
            <w:r>
              <w:rPr>
                <w:i/>
              </w:rPr>
              <w:t>0..1</w:t>
            </w:r>
          </w:p>
        </w:tc>
        <w:tc>
          <w:tcPr>
            <w:tcW w:w="1512" w:type="dxa"/>
          </w:tcPr>
          <w:p w14:paraId="3C5346A0" w14:textId="77777777" w:rsidR="008D3D52" w:rsidRDefault="008D3D52" w:rsidP="00345D46">
            <w:pPr>
              <w:pStyle w:val="TAL"/>
              <w:keepNext w:val="0"/>
              <w:keepLines w:val="0"/>
              <w:widowControl w:val="0"/>
            </w:pPr>
          </w:p>
        </w:tc>
        <w:tc>
          <w:tcPr>
            <w:tcW w:w="1728" w:type="dxa"/>
          </w:tcPr>
          <w:p w14:paraId="61C931DA" w14:textId="77777777" w:rsidR="008D3D52" w:rsidRDefault="008D3D52" w:rsidP="00345D4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7E8A6E34" w14:textId="77777777" w:rsidR="008D3D52" w:rsidRDefault="008D3D52" w:rsidP="00345D46">
            <w:pPr>
              <w:pStyle w:val="TAC"/>
              <w:keepNext w:val="0"/>
              <w:keepLines w:val="0"/>
              <w:widowControl w:val="0"/>
              <w:rPr>
                <w:lang w:val="en-US" w:eastAsia="zh-CN"/>
              </w:rPr>
            </w:pPr>
            <w:r>
              <w:rPr>
                <w:rFonts w:hint="eastAsia"/>
                <w:lang w:val="en-US" w:eastAsia="zh-CN"/>
              </w:rPr>
              <w:t>YES</w:t>
            </w:r>
          </w:p>
        </w:tc>
        <w:tc>
          <w:tcPr>
            <w:tcW w:w="1080" w:type="dxa"/>
          </w:tcPr>
          <w:p w14:paraId="1FB2C451"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7B0651A2" w14:textId="77777777" w:rsidTr="00345D46">
        <w:tc>
          <w:tcPr>
            <w:tcW w:w="2160" w:type="dxa"/>
          </w:tcPr>
          <w:p w14:paraId="407E69C2" w14:textId="77777777" w:rsidR="008D3D52" w:rsidRPr="0030753D" w:rsidRDefault="008D3D52" w:rsidP="00345D46">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AC0D92" w14:textId="77777777" w:rsidR="008D3D52" w:rsidRDefault="008D3D52" w:rsidP="00345D46">
            <w:pPr>
              <w:pStyle w:val="TAL"/>
              <w:keepNext w:val="0"/>
              <w:keepLines w:val="0"/>
              <w:widowControl w:val="0"/>
            </w:pPr>
          </w:p>
        </w:tc>
        <w:tc>
          <w:tcPr>
            <w:tcW w:w="1080" w:type="dxa"/>
          </w:tcPr>
          <w:p w14:paraId="7F91688F" w14:textId="77777777" w:rsidR="008D3D52" w:rsidRDefault="008D3D52" w:rsidP="00345D4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086543F1" w14:textId="77777777" w:rsidR="008D3D52" w:rsidRDefault="008D3D52" w:rsidP="00345D46">
            <w:pPr>
              <w:pStyle w:val="TAL"/>
              <w:keepNext w:val="0"/>
              <w:keepLines w:val="0"/>
              <w:widowControl w:val="0"/>
            </w:pPr>
          </w:p>
        </w:tc>
        <w:tc>
          <w:tcPr>
            <w:tcW w:w="1728" w:type="dxa"/>
          </w:tcPr>
          <w:p w14:paraId="2FEC301F" w14:textId="77777777" w:rsidR="008D3D52" w:rsidRDefault="008D3D52" w:rsidP="00345D46">
            <w:pPr>
              <w:pStyle w:val="TAL"/>
              <w:keepNext w:val="0"/>
              <w:keepLines w:val="0"/>
              <w:widowControl w:val="0"/>
            </w:pPr>
          </w:p>
        </w:tc>
        <w:tc>
          <w:tcPr>
            <w:tcW w:w="1080" w:type="dxa"/>
          </w:tcPr>
          <w:p w14:paraId="12FED840" w14:textId="77777777" w:rsidR="008D3D52" w:rsidRDefault="008D3D52" w:rsidP="00345D46">
            <w:pPr>
              <w:pStyle w:val="TAC"/>
              <w:keepNext w:val="0"/>
              <w:keepLines w:val="0"/>
              <w:widowControl w:val="0"/>
              <w:rPr>
                <w:lang w:val="en-US" w:eastAsia="zh-CN"/>
              </w:rPr>
            </w:pPr>
            <w:r>
              <w:rPr>
                <w:rFonts w:hint="eastAsia"/>
                <w:lang w:val="en-US" w:eastAsia="zh-CN"/>
              </w:rPr>
              <w:t>EACH</w:t>
            </w:r>
          </w:p>
        </w:tc>
        <w:tc>
          <w:tcPr>
            <w:tcW w:w="1080" w:type="dxa"/>
          </w:tcPr>
          <w:p w14:paraId="55BAD18F"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8D3D52" w14:paraId="7880BFC7" w14:textId="77777777" w:rsidTr="00345D46">
        <w:tc>
          <w:tcPr>
            <w:tcW w:w="2160" w:type="dxa"/>
          </w:tcPr>
          <w:p w14:paraId="3C76A944" w14:textId="77777777" w:rsidR="008D3D52" w:rsidRDefault="008D3D52" w:rsidP="00345D46">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F486175"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080" w:type="dxa"/>
          </w:tcPr>
          <w:p w14:paraId="06CF917C" w14:textId="77777777" w:rsidR="008D3D52" w:rsidRDefault="008D3D52" w:rsidP="00345D46">
            <w:pPr>
              <w:pStyle w:val="TAL"/>
              <w:keepNext w:val="0"/>
              <w:keepLines w:val="0"/>
              <w:widowControl w:val="0"/>
              <w:rPr>
                <w:i/>
              </w:rPr>
            </w:pPr>
          </w:p>
        </w:tc>
        <w:tc>
          <w:tcPr>
            <w:tcW w:w="1512" w:type="dxa"/>
          </w:tcPr>
          <w:p w14:paraId="640CFC90" w14:textId="77777777" w:rsidR="008D3D52" w:rsidRDefault="008D3D52" w:rsidP="00345D46">
            <w:pPr>
              <w:pStyle w:val="TAL"/>
              <w:keepNext w:val="0"/>
              <w:keepLines w:val="0"/>
              <w:widowControl w:val="0"/>
            </w:pPr>
            <w:r>
              <w:rPr>
                <w:rFonts w:hint="eastAsia"/>
                <w:lang w:val="en-US" w:eastAsia="zh-CN"/>
              </w:rPr>
              <w:t>9.3.1.120</w:t>
            </w:r>
          </w:p>
        </w:tc>
        <w:tc>
          <w:tcPr>
            <w:tcW w:w="1728" w:type="dxa"/>
          </w:tcPr>
          <w:p w14:paraId="61421B31" w14:textId="77777777" w:rsidR="008D3D52" w:rsidRDefault="008D3D52" w:rsidP="00345D46">
            <w:pPr>
              <w:pStyle w:val="TAL"/>
              <w:keepNext w:val="0"/>
              <w:keepLines w:val="0"/>
              <w:widowControl w:val="0"/>
            </w:pPr>
          </w:p>
        </w:tc>
        <w:tc>
          <w:tcPr>
            <w:tcW w:w="1080" w:type="dxa"/>
          </w:tcPr>
          <w:p w14:paraId="401A22CF"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45B62A47" w14:textId="77777777" w:rsidR="008D3D52" w:rsidRDefault="008D3D52" w:rsidP="00345D46">
            <w:pPr>
              <w:pStyle w:val="TAC"/>
              <w:keepNext w:val="0"/>
              <w:keepLines w:val="0"/>
              <w:widowControl w:val="0"/>
              <w:rPr>
                <w:lang w:eastAsia="zh-CN"/>
              </w:rPr>
            </w:pPr>
          </w:p>
        </w:tc>
      </w:tr>
      <w:tr w:rsidR="008D3D52" w14:paraId="07C1F6D6" w14:textId="77777777" w:rsidTr="00345D46">
        <w:tc>
          <w:tcPr>
            <w:tcW w:w="2160" w:type="dxa"/>
          </w:tcPr>
          <w:p w14:paraId="7E4A3B43" w14:textId="77777777" w:rsidR="008D3D52" w:rsidRDefault="008D3D52" w:rsidP="00345D46">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0D070DB"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Pr>
          <w:p w14:paraId="57862A3E" w14:textId="77777777" w:rsidR="008D3D52" w:rsidRDefault="008D3D52" w:rsidP="00345D46">
            <w:pPr>
              <w:pStyle w:val="TAL"/>
              <w:keepNext w:val="0"/>
              <w:keepLines w:val="0"/>
              <w:widowControl w:val="0"/>
              <w:rPr>
                <w:i/>
              </w:rPr>
            </w:pPr>
          </w:p>
        </w:tc>
        <w:tc>
          <w:tcPr>
            <w:tcW w:w="1512" w:type="dxa"/>
          </w:tcPr>
          <w:p w14:paraId="510F7E91" w14:textId="77777777" w:rsidR="008D3D52" w:rsidRDefault="008D3D52" w:rsidP="00345D46">
            <w:pPr>
              <w:pStyle w:val="TAL"/>
              <w:keepNext w:val="0"/>
              <w:keepLines w:val="0"/>
              <w:widowControl w:val="0"/>
              <w:rPr>
                <w:lang w:val="en-US" w:eastAsia="zh-CN"/>
              </w:rPr>
            </w:pPr>
            <w:r>
              <w:rPr>
                <w:rFonts w:hint="eastAsia"/>
                <w:lang w:val="en-US" w:eastAsia="zh-CN"/>
              </w:rPr>
              <w:t>9.3.1.2</w:t>
            </w:r>
          </w:p>
        </w:tc>
        <w:tc>
          <w:tcPr>
            <w:tcW w:w="1728" w:type="dxa"/>
          </w:tcPr>
          <w:p w14:paraId="5A775126" w14:textId="77777777" w:rsidR="008D3D52" w:rsidRDefault="008D3D52" w:rsidP="00345D46">
            <w:pPr>
              <w:pStyle w:val="TAL"/>
              <w:keepNext w:val="0"/>
              <w:keepLines w:val="0"/>
              <w:widowControl w:val="0"/>
            </w:pPr>
          </w:p>
        </w:tc>
        <w:tc>
          <w:tcPr>
            <w:tcW w:w="1080" w:type="dxa"/>
          </w:tcPr>
          <w:p w14:paraId="2E70FBCB" w14:textId="77777777" w:rsidR="008D3D52" w:rsidRDefault="008D3D52" w:rsidP="00345D46">
            <w:pPr>
              <w:pStyle w:val="TAC"/>
              <w:keepNext w:val="0"/>
              <w:keepLines w:val="0"/>
              <w:widowControl w:val="0"/>
              <w:rPr>
                <w:lang w:val="en-US" w:eastAsia="zh-CN"/>
              </w:rPr>
            </w:pPr>
            <w:r>
              <w:rPr>
                <w:rFonts w:hint="eastAsia"/>
                <w:lang w:val="en-US" w:eastAsia="zh-CN"/>
              </w:rPr>
              <w:t>-</w:t>
            </w:r>
          </w:p>
        </w:tc>
        <w:tc>
          <w:tcPr>
            <w:tcW w:w="1080" w:type="dxa"/>
          </w:tcPr>
          <w:p w14:paraId="3F785E2F" w14:textId="77777777" w:rsidR="008D3D52" w:rsidRDefault="008D3D52" w:rsidP="00345D46">
            <w:pPr>
              <w:pStyle w:val="TAC"/>
              <w:keepNext w:val="0"/>
              <w:keepLines w:val="0"/>
              <w:widowControl w:val="0"/>
              <w:rPr>
                <w:lang w:eastAsia="zh-CN"/>
              </w:rPr>
            </w:pPr>
          </w:p>
        </w:tc>
      </w:tr>
      <w:tr w:rsidR="008D3D52" w14:paraId="28627FC6" w14:textId="77777777" w:rsidTr="00345D46">
        <w:tc>
          <w:tcPr>
            <w:tcW w:w="2160" w:type="dxa"/>
          </w:tcPr>
          <w:p w14:paraId="37272757" w14:textId="77777777" w:rsidR="008D3D52" w:rsidRDefault="008D3D52" w:rsidP="00345D46">
            <w:pPr>
              <w:pStyle w:val="TAL"/>
              <w:keepNext w:val="0"/>
              <w:keepLines w:val="0"/>
              <w:widowControl w:val="0"/>
              <w:rPr>
                <w:szCs w:val="22"/>
                <w:lang w:val="en-US" w:eastAsia="zh-CN"/>
              </w:rPr>
            </w:pPr>
            <w:r w:rsidRPr="0091698C">
              <w:rPr>
                <w:rFonts w:eastAsia="Batang"/>
              </w:rPr>
              <w:t>Requested Target Cell ID</w:t>
            </w:r>
          </w:p>
        </w:tc>
        <w:tc>
          <w:tcPr>
            <w:tcW w:w="1080" w:type="dxa"/>
          </w:tcPr>
          <w:p w14:paraId="741D05E6" w14:textId="77777777" w:rsidR="008D3D52" w:rsidRDefault="008D3D52" w:rsidP="00345D46">
            <w:pPr>
              <w:pStyle w:val="TAL"/>
              <w:keepNext w:val="0"/>
              <w:keepLines w:val="0"/>
              <w:widowControl w:val="0"/>
              <w:rPr>
                <w:lang w:val="en-US" w:eastAsia="zh-CN"/>
              </w:rPr>
            </w:pPr>
            <w:r w:rsidRPr="0091698C">
              <w:rPr>
                <w:rFonts w:eastAsia="Batang"/>
              </w:rPr>
              <w:t>O</w:t>
            </w:r>
          </w:p>
        </w:tc>
        <w:tc>
          <w:tcPr>
            <w:tcW w:w="1080" w:type="dxa"/>
          </w:tcPr>
          <w:p w14:paraId="18784BD5" w14:textId="77777777" w:rsidR="008D3D52" w:rsidRDefault="008D3D52" w:rsidP="00345D46">
            <w:pPr>
              <w:pStyle w:val="TAL"/>
              <w:keepNext w:val="0"/>
              <w:keepLines w:val="0"/>
              <w:widowControl w:val="0"/>
              <w:rPr>
                <w:i/>
              </w:rPr>
            </w:pPr>
          </w:p>
        </w:tc>
        <w:tc>
          <w:tcPr>
            <w:tcW w:w="1512" w:type="dxa"/>
          </w:tcPr>
          <w:p w14:paraId="5A01E6D8" w14:textId="77777777" w:rsidR="008D3D52" w:rsidRDefault="008D3D52" w:rsidP="00345D46">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1601DCB7" w14:textId="77777777" w:rsidR="008D3D52" w:rsidRDefault="008D3D52" w:rsidP="00345D46">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607D0FB3" w14:textId="77777777" w:rsidR="008D3D52" w:rsidRDefault="008D3D52" w:rsidP="00345D46">
            <w:pPr>
              <w:pStyle w:val="TAC"/>
              <w:keepNext w:val="0"/>
              <w:keepLines w:val="0"/>
              <w:widowControl w:val="0"/>
              <w:rPr>
                <w:lang w:val="en-US" w:eastAsia="zh-CN"/>
              </w:rPr>
            </w:pPr>
            <w:r w:rsidRPr="0091698C">
              <w:rPr>
                <w:rFonts w:eastAsia="Batang"/>
              </w:rPr>
              <w:t>YES</w:t>
            </w:r>
          </w:p>
        </w:tc>
        <w:tc>
          <w:tcPr>
            <w:tcW w:w="1080" w:type="dxa"/>
          </w:tcPr>
          <w:p w14:paraId="38D04136" w14:textId="77777777" w:rsidR="008D3D52" w:rsidRDefault="008D3D52" w:rsidP="00345D46">
            <w:pPr>
              <w:pStyle w:val="TAC"/>
              <w:keepNext w:val="0"/>
              <w:keepLines w:val="0"/>
              <w:widowControl w:val="0"/>
              <w:rPr>
                <w:lang w:eastAsia="zh-CN"/>
              </w:rPr>
            </w:pPr>
            <w:r w:rsidRPr="0091698C">
              <w:rPr>
                <w:rFonts w:eastAsia="Batang"/>
              </w:rPr>
              <w:t>reject</w:t>
            </w:r>
          </w:p>
        </w:tc>
      </w:tr>
      <w:tr w:rsidR="008D3D52" w14:paraId="0A1273D7" w14:textId="77777777" w:rsidTr="00345D46">
        <w:tc>
          <w:tcPr>
            <w:tcW w:w="2160" w:type="dxa"/>
          </w:tcPr>
          <w:p w14:paraId="65CC8986" w14:textId="77777777" w:rsidR="008D3D52" w:rsidRPr="0091698C" w:rsidRDefault="008D3D52" w:rsidP="00345D46">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2C4B52A" w14:textId="77777777" w:rsidR="008D3D52" w:rsidRPr="0091698C" w:rsidRDefault="008D3D52" w:rsidP="00345D46">
            <w:pPr>
              <w:pStyle w:val="TAL"/>
              <w:keepNext w:val="0"/>
              <w:keepLines w:val="0"/>
              <w:widowControl w:val="0"/>
              <w:rPr>
                <w:rFonts w:eastAsia="Batang"/>
              </w:rPr>
            </w:pPr>
            <w:r w:rsidRPr="00694BA5">
              <w:rPr>
                <w:rFonts w:eastAsia="Batang" w:hint="eastAsia"/>
              </w:rPr>
              <w:t>O</w:t>
            </w:r>
          </w:p>
        </w:tc>
        <w:tc>
          <w:tcPr>
            <w:tcW w:w="1080" w:type="dxa"/>
          </w:tcPr>
          <w:p w14:paraId="7F670424" w14:textId="77777777" w:rsidR="008D3D52" w:rsidRDefault="008D3D52" w:rsidP="00345D46">
            <w:pPr>
              <w:pStyle w:val="TAL"/>
              <w:keepNext w:val="0"/>
              <w:keepLines w:val="0"/>
              <w:widowControl w:val="0"/>
              <w:rPr>
                <w:i/>
              </w:rPr>
            </w:pPr>
          </w:p>
        </w:tc>
        <w:tc>
          <w:tcPr>
            <w:tcW w:w="1512" w:type="dxa"/>
          </w:tcPr>
          <w:p w14:paraId="2E16CAE5" w14:textId="77777777" w:rsidR="008D3D52" w:rsidRPr="0091698C" w:rsidRDefault="008D3D52" w:rsidP="00345D46">
            <w:pPr>
              <w:pStyle w:val="TAL"/>
              <w:keepNext w:val="0"/>
              <w:keepLines w:val="0"/>
              <w:widowControl w:val="0"/>
              <w:rPr>
                <w:rFonts w:eastAsia="Batang"/>
              </w:rPr>
            </w:pPr>
            <w:r w:rsidRPr="00C8640C">
              <w:rPr>
                <w:rFonts w:eastAsia="Batang"/>
              </w:rPr>
              <w:t>9.3.1.234</w:t>
            </w:r>
          </w:p>
        </w:tc>
        <w:tc>
          <w:tcPr>
            <w:tcW w:w="1728" w:type="dxa"/>
          </w:tcPr>
          <w:p w14:paraId="3B7289BC"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41AC345" w14:textId="77777777" w:rsidR="008D3D52" w:rsidRPr="0091698C" w:rsidRDefault="008D3D52" w:rsidP="00345D46">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01C1FCF8" w14:textId="77777777" w:rsidR="008D3D52" w:rsidRPr="0091698C" w:rsidRDefault="008D3D52" w:rsidP="00345D46">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8D3D52" w14:paraId="66E48BEE" w14:textId="77777777" w:rsidTr="00345D46">
        <w:tc>
          <w:tcPr>
            <w:tcW w:w="2160" w:type="dxa"/>
          </w:tcPr>
          <w:p w14:paraId="00F2A600" w14:textId="77777777" w:rsidR="008D3D52" w:rsidRPr="00694BA5" w:rsidRDefault="008D3D52" w:rsidP="00345D46">
            <w:pPr>
              <w:pStyle w:val="TAL"/>
              <w:keepNext w:val="0"/>
              <w:keepLines w:val="0"/>
              <w:widowControl w:val="0"/>
              <w:rPr>
                <w:rFonts w:eastAsia="Batang"/>
              </w:rPr>
            </w:pPr>
            <w:r>
              <w:rPr>
                <w:rFonts w:cs="Arial"/>
                <w:b/>
              </w:rPr>
              <w:t>Uu RLC Channel Setup List</w:t>
            </w:r>
          </w:p>
        </w:tc>
        <w:tc>
          <w:tcPr>
            <w:tcW w:w="1080" w:type="dxa"/>
          </w:tcPr>
          <w:p w14:paraId="77D6FC85" w14:textId="77777777" w:rsidR="008D3D52" w:rsidRPr="00694BA5" w:rsidRDefault="008D3D52" w:rsidP="00345D46">
            <w:pPr>
              <w:pStyle w:val="TAL"/>
              <w:keepNext w:val="0"/>
              <w:keepLines w:val="0"/>
              <w:widowControl w:val="0"/>
              <w:rPr>
                <w:rFonts w:eastAsia="Batang"/>
              </w:rPr>
            </w:pPr>
          </w:p>
        </w:tc>
        <w:tc>
          <w:tcPr>
            <w:tcW w:w="1080" w:type="dxa"/>
          </w:tcPr>
          <w:p w14:paraId="0DA2638C" w14:textId="77777777" w:rsidR="008D3D52" w:rsidRDefault="008D3D52" w:rsidP="00345D46">
            <w:pPr>
              <w:pStyle w:val="TAL"/>
              <w:keepNext w:val="0"/>
              <w:keepLines w:val="0"/>
              <w:widowControl w:val="0"/>
              <w:rPr>
                <w:i/>
              </w:rPr>
            </w:pPr>
            <w:r>
              <w:rPr>
                <w:rFonts w:cs="Arial"/>
                <w:i/>
                <w:szCs w:val="18"/>
              </w:rPr>
              <w:t>0..1</w:t>
            </w:r>
          </w:p>
        </w:tc>
        <w:tc>
          <w:tcPr>
            <w:tcW w:w="1512" w:type="dxa"/>
          </w:tcPr>
          <w:p w14:paraId="29D1B945" w14:textId="77777777" w:rsidR="008D3D52" w:rsidRPr="00C8640C" w:rsidRDefault="008D3D52" w:rsidP="00345D46">
            <w:pPr>
              <w:pStyle w:val="TAL"/>
              <w:keepNext w:val="0"/>
              <w:keepLines w:val="0"/>
              <w:widowControl w:val="0"/>
              <w:rPr>
                <w:rFonts w:eastAsia="Batang"/>
              </w:rPr>
            </w:pPr>
          </w:p>
        </w:tc>
        <w:tc>
          <w:tcPr>
            <w:tcW w:w="1728" w:type="dxa"/>
          </w:tcPr>
          <w:p w14:paraId="6DBD438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0D3E251"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2B9DFC4B"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0BE1AD4E" w14:textId="77777777" w:rsidTr="00345D46">
        <w:tc>
          <w:tcPr>
            <w:tcW w:w="2160" w:type="dxa"/>
          </w:tcPr>
          <w:p w14:paraId="68D91CA0" w14:textId="62587295"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6C2C06EE" w14:textId="77777777" w:rsidR="008D3D52" w:rsidRPr="00694BA5" w:rsidRDefault="008D3D52" w:rsidP="00345D46">
            <w:pPr>
              <w:pStyle w:val="TAL"/>
              <w:keepNext w:val="0"/>
              <w:keepLines w:val="0"/>
              <w:widowControl w:val="0"/>
              <w:rPr>
                <w:rFonts w:eastAsia="Batang"/>
              </w:rPr>
            </w:pPr>
          </w:p>
        </w:tc>
        <w:tc>
          <w:tcPr>
            <w:tcW w:w="1080" w:type="dxa"/>
          </w:tcPr>
          <w:p w14:paraId="7012CC5F"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1C3758B7" w14:textId="77777777" w:rsidR="008D3D52" w:rsidRPr="00C8640C" w:rsidRDefault="008D3D52" w:rsidP="00345D46">
            <w:pPr>
              <w:pStyle w:val="TAL"/>
              <w:keepNext w:val="0"/>
              <w:keepLines w:val="0"/>
              <w:widowControl w:val="0"/>
              <w:rPr>
                <w:rFonts w:eastAsia="Batang"/>
              </w:rPr>
            </w:pPr>
          </w:p>
        </w:tc>
        <w:tc>
          <w:tcPr>
            <w:tcW w:w="1728" w:type="dxa"/>
          </w:tcPr>
          <w:p w14:paraId="1253363B"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D542F6E"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41AC5911" w14:textId="77777777" w:rsidR="008D3D52" w:rsidRPr="00694BA5" w:rsidRDefault="008D3D52" w:rsidP="00345D46">
            <w:pPr>
              <w:pStyle w:val="TAC"/>
              <w:keepNext w:val="0"/>
              <w:keepLines w:val="0"/>
              <w:widowControl w:val="0"/>
              <w:rPr>
                <w:rFonts w:eastAsia="Batang"/>
              </w:rPr>
            </w:pPr>
          </w:p>
        </w:tc>
      </w:tr>
      <w:tr w:rsidR="008D3D52" w14:paraId="039502C1" w14:textId="77777777" w:rsidTr="00345D46">
        <w:tc>
          <w:tcPr>
            <w:tcW w:w="2160" w:type="dxa"/>
          </w:tcPr>
          <w:p w14:paraId="6BC251CA" w14:textId="77777777" w:rsidR="008D3D52" w:rsidRPr="00694BA5" w:rsidRDefault="008D3D52" w:rsidP="00345D46">
            <w:pPr>
              <w:pStyle w:val="TAL"/>
              <w:keepNext w:val="0"/>
              <w:keepLines w:val="0"/>
              <w:widowControl w:val="0"/>
              <w:ind w:leftChars="100" w:left="200"/>
              <w:rPr>
                <w:rFonts w:eastAsia="Batang"/>
              </w:rPr>
            </w:pPr>
            <w:r>
              <w:rPr>
                <w:rFonts w:cs="Arial"/>
              </w:rPr>
              <w:t>&gt;&gt;Uu RLC Channel ID</w:t>
            </w:r>
          </w:p>
        </w:tc>
        <w:tc>
          <w:tcPr>
            <w:tcW w:w="1080" w:type="dxa"/>
          </w:tcPr>
          <w:p w14:paraId="18C8A507"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646FADB8" w14:textId="77777777" w:rsidR="008D3D52" w:rsidRDefault="008D3D52" w:rsidP="00345D46">
            <w:pPr>
              <w:pStyle w:val="TAL"/>
              <w:keepNext w:val="0"/>
              <w:keepLines w:val="0"/>
              <w:widowControl w:val="0"/>
              <w:rPr>
                <w:i/>
              </w:rPr>
            </w:pPr>
          </w:p>
        </w:tc>
        <w:tc>
          <w:tcPr>
            <w:tcW w:w="1512" w:type="dxa"/>
          </w:tcPr>
          <w:p w14:paraId="2B68642E"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5ED8079C"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0A8CFC7" w14:textId="77777777" w:rsidR="008D3D52" w:rsidRPr="00694BA5" w:rsidRDefault="008D3D52" w:rsidP="00345D46">
            <w:pPr>
              <w:pStyle w:val="TAC"/>
              <w:keepNext w:val="0"/>
              <w:keepLines w:val="0"/>
              <w:widowControl w:val="0"/>
              <w:rPr>
                <w:rFonts w:eastAsia="Batang"/>
              </w:rPr>
            </w:pPr>
          </w:p>
        </w:tc>
        <w:tc>
          <w:tcPr>
            <w:tcW w:w="1080" w:type="dxa"/>
          </w:tcPr>
          <w:p w14:paraId="0737D28C" w14:textId="77777777" w:rsidR="008D3D52" w:rsidRPr="00694BA5" w:rsidRDefault="008D3D52" w:rsidP="00345D46">
            <w:pPr>
              <w:pStyle w:val="TAC"/>
              <w:keepNext w:val="0"/>
              <w:keepLines w:val="0"/>
              <w:widowControl w:val="0"/>
              <w:rPr>
                <w:rFonts w:eastAsia="Batang"/>
              </w:rPr>
            </w:pPr>
          </w:p>
        </w:tc>
      </w:tr>
      <w:tr w:rsidR="008D3D52" w14:paraId="613B1FC7" w14:textId="77777777" w:rsidTr="00345D46">
        <w:tc>
          <w:tcPr>
            <w:tcW w:w="2160" w:type="dxa"/>
          </w:tcPr>
          <w:p w14:paraId="06975AF1" w14:textId="77777777" w:rsidR="008D3D52" w:rsidRPr="00694BA5" w:rsidRDefault="008D3D52" w:rsidP="00345D46">
            <w:pPr>
              <w:pStyle w:val="TAL"/>
              <w:keepNext w:val="0"/>
              <w:keepLines w:val="0"/>
              <w:widowControl w:val="0"/>
              <w:rPr>
                <w:rFonts w:eastAsia="Batang"/>
              </w:rPr>
            </w:pPr>
            <w:r>
              <w:rPr>
                <w:rFonts w:cs="Arial"/>
                <w:b/>
              </w:rPr>
              <w:t>Uu RLC Channel Failed to be Setup List</w:t>
            </w:r>
          </w:p>
        </w:tc>
        <w:tc>
          <w:tcPr>
            <w:tcW w:w="1080" w:type="dxa"/>
          </w:tcPr>
          <w:p w14:paraId="77888532" w14:textId="77777777" w:rsidR="008D3D52" w:rsidRPr="00694BA5" w:rsidRDefault="008D3D52" w:rsidP="00345D46">
            <w:pPr>
              <w:pStyle w:val="TAL"/>
              <w:keepNext w:val="0"/>
              <w:keepLines w:val="0"/>
              <w:widowControl w:val="0"/>
              <w:rPr>
                <w:rFonts w:eastAsia="Batang"/>
              </w:rPr>
            </w:pPr>
          </w:p>
        </w:tc>
        <w:tc>
          <w:tcPr>
            <w:tcW w:w="1080" w:type="dxa"/>
          </w:tcPr>
          <w:p w14:paraId="4B6AD177" w14:textId="77777777" w:rsidR="008D3D52" w:rsidRDefault="008D3D52" w:rsidP="00345D46">
            <w:pPr>
              <w:pStyle w:val="TAL"/>
              <w:keepNext w:val="0"/>
              <w:keepLines w:val="0"/>
              <w:widowControl w:val="0"/>
              <w:rPr>
                <w:i/>
              </w:rPr>
            </w:pPr>
            <w:r>
              <w:rPr>
                <w:rFonts w:cs="Arial"/>
                <w:i/>
                <w:szCs w:val="18"/>
              </w:rPr>
              <w:t>0..1</w:t>
            </w:r>
          </w:p>
        </w:tc>
        <w:tc>
          <w:tcPr>
            <w:tcW w:w="1512" w:type="dxa"/>
          </w:tcPr>
          <w:p w14:paraId="5BF29746" w14:textId="77777777" w:rsidR="008D3D52" w:rsidRPr="00C8640C" w:rsidRDefault="008D3D52" w:rsidP="00345D46">
            <w:pPr>
              <w:pStyle w:val="TAL"/>
              <w:keepNext w:val="0"/>
              <w:keepLines w:val="0"/>
              <w:widowControl w:val="0"/>
              <w:rPr>
                <w:rFonts w:eastAsia="Batang"/>
              </w:rPr>
            </w:pPr>
          </w:p>
        </w:tc>
        <w:tc>
          <w:tcPr>
            <w:tcW w:w="1728" w:type="dxa"/>
          </w:tcPr>
          <w:p w14:paraId="04A2387E"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E5DE801"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539A4AF9"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1F55E388" w14:textId="77777777" w:rsidTr="00345D46">
        <w:tc>
          <w:tcPr>
            <w:tcW w:w="2160" w:type="dxa"/>
          </w:tcPr>
          <w:p w14:paraId="343EEFA8" w14:textId="7630B9D5"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6D7CDC1E" w14:textId="77777777" w:rsidR="008D3D52" w:rsidRPr="00694BA5" w:rsidRDefault="008D3D52" w:rsidP="00345D46">
            <w:pPr>
              <w:pStyle w:val="TAL"/>
              <w:keepNext w:val="0"/>
              <w:keepLines w:val="0"/>
              <w:widowControl w:val="0"/>
              <w:rPr>
                <w:rFonts w:eastAsia="Batang"/>
              </w:rPr>
            </w:pPr>
          </w:p>
        </w:tc>
        <w:tc>
          <w:tcPr>
            <w:tcW w:w="1080" w:type="dxa"/>
          </w:tcPr>
          <w:p w14:paraId="6A154DCD"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4E56A8AF" w14:textId="77777777" w:rsidR="008D3D52" w:rsidRPr="00C8640C" w:rsidRDefault="008D3D52" w:rsidP="00345D46">
            <w:pPr>
              <w:pStyle w:val="TAL"/>
              <w:keepNext w:val="0"/>
              <w:keepLines w:val="0"/>
              <w:widowControl w:val="0"/>
              <w:rPr>
                <w:rFonts w:eastAsia="Batang"/>
              </w:rPr>
            </w:pPr>
          </w:p>
        </w:tc>
        <w:tc>
          <w:tcPr>
            <w:tcW w:w="1728" w:type="dxa"/>
          </w:tcPr>
          <w:p w14:paraId="6D921B09"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92423D4"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1A7F43BA" w14:textId="77777777" w:rsidR="008D3D52" w:rsidRPr="00694BA5" w:rsidRDefault="008D3D52" w:rsidP="00345D46">
            <w:pPr>
              <w:pStyle w:val="TAC"/>
              <w:keepNext w:val="0"/>
              <w:keepLines w:val="0"/>
              <w:widowControl w:val="0"/>
              <w:rPr>
                <w:rFonts w:eastAsia="Batang"/>
              </w:rPr>
            </w:pPr>
          </w:p>
        </w:tc>
      </w:tr>
      <w:tr w:rsidR="008D3D52" w14:paraId="19704753" w14:textId="77777777" w:rsidTr="00345D46">
        <w:tc>
          <w:tcPr>
            <w:tcW w:w="2160" w:type="dxa"/>
          </w:tcPr>
          <w:p w14:paraId="3D068B48" w14:textId="77777777" w:rsidR="008D3D52" w:rsidRPr="00694BA5" w:rsidRDefault="008D3D52" w:rsidP="00345D46">
            <w:pPr>
              <w:pStyle w:val="TAL"/>
              <w:keepNext w:val="0"/>
              <w:keepLines w:val="0"/>
              <w:widowControl w:val="0"/>
              <w:ind w:leftChars="100" w:left="200"/>
              <w:rPr>
                <w:rFonts w:eastAsia="Batang"/>
              </w:rPr>
            </w:pPr>
            <w:r>
              <w:rPr>
                <w:rFonts w:cs="Arial"/>
              </w:rPr>
              <w:t>&gt;&gt;Uu RLC Channel ID</w:t>
            </w:r>
          </w:p>
        </w:tc>
        <w:tc>
          <w:tcPr>
            <w:tcW w:w="1080" w:type="dxa"/>
          </w:tcPr>
          <w:p w14:paraId="3F1A2FCF"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6AA8EC31" w14:textId="77777777" w:rsidR="008D3D52" w:rsidRDefault="008D3D52" w:rsidP="00345D46">
            <w:pPr>
              <w:pStyle w:val="TAL"/>
              <w:keepNext w:val="0"/>
              <w:keepLines w:val="0"/>
              <w:widowControl w:val="0"/>
              <w:rPr>
                <w:i/>
              </w:rPr>
            </w:pPr>
          </w:p>
        </w:tc>
        <w:tc>
          <w:tcPr>
            <w:tcW w:w="1512" w:type="dxa"/>
          </w:tcPr>
          <w:p w14:paraId="6D7A0564"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7D2DB54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D8F560E"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5EE53006" w14:textId="77777777" w:rsidR="008D3D52" w:rsidRPr="00694BA5" w:rsidRDefault="008D3D52" w:rsidP="00345D46">
            <w:pPr>
              <w:pStyle w:val="TAC"/>
              <w:keepNext w:val="0"/>
              <w:keepLines w:val="0"/>
              <w:widowControl w:val="0"/>
              <w:rPr>
                <w:rFonts w:eastAsia="Batang"/>
              </w:rPr>
            </w:pPr>
          </w:p>
        </w:tc>
      </w:tr>
      <w:tr w:rsidR="008D3D52" w14:paraId="7BB55AB1" w14:textId="77777777" w:rsidTr="00345D46">
        <w:tc>
          <w:tcPr>
            <w:tcW w:w="2160" w:type="dxa"/>
          </w:tcPr>
          <w:p w14:paraId="036CF946" w14:textId="77777777" w:rsidR="008D3D52" w:rsidRPr="00694BA5" w:rsidRDefault="008D3D52" w:rsidP="00345D46">
            <w:pPr>
              <w:pStyle w:val="TAL"/>
              <w:keepNext w:val="0"/>
              <w:keepLines w:val="0"/>
              <w:widowControl w:val="0"/>
              <w:ind w:leftChars="100" w:left="200"/>
              <w:rPr>
                <w:rFonts w:eastAsia="Batang"/>
              </w:rPr>
            </w:pPr>
            <w:r>
              <w:rPr>
                <w:rFonts w:cs="Arial" w:hint="eastAsia"/>
              </w:rPr>
              <w:t>&gt;&gt;Cause</w:t>
            </w:r>
          </w:p>
        </w:tc>
        <w:tc>
          <w:tcPr>
            <w:tcW w:w="1080" w:type="dxa"/>
          </w:tcPr>
          <w:p w14:paraId="06A395CD"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4CB682C2" w14:textId="77777777" w:rsidR="008D3D52" w:rsidRDefault="008D3D52" w:rsidP="00345D46">
            <w:pPr>
              <w:pStyle w:val="TAL"/>
              <w:keepNext w:val="0"/>
              <w:keepLines w:val="0"/>
              <w:widowControl w:val="0"/>
              <w:rPr>
                <w:i/>
              </w:rPr>
            </w:pPr>
          </w:p>
        </w:tc>
        <w:tc>
          <w:tcPr>
            <w:tcW w:w="1512" w:type="dxa"/>
          </w:tcPr>
          <w:p w14:paraId="10C3298A"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2A1D5D8A"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39A38C5"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0E80BBE8" w14:textId="77777777" w:rsidR="008D3D52" w:rsidRPr="00694BA5" w:rsidRDefault="008D3D52" w:rsidP="00345D46">
            <w:pPr>
              <w:pStyle w:val="TAC"/>
              <w:keepNext w:val="0"/>
              <w:keepLines w:val="0"/>
              <w:widowControl w:val="0"/>
              <w:rPr>
                <w:rFonts w:eastAsia="Batang"/>
              </w:rPr>
            </w:pPr>
          </w:p>
        </w:tc>
      </w:tr>
      <w:tr w:rsidR="008D3D52" w14:paraId="78F56969" w14:textId="77777777" w:rsidTr="00345D46">
        <w:tc>
          <w:tcPr>
            <w:tcW w:w="2160" w:type="dxa"/>
          </w:tcPr>
          <w:p w14:paraId="776526F8" w14:textId="77777777" w:rsidR="008D3D52" w:rsidRPr="00694BA5" w:rsidRDefault="008D3D52" w:rsidP="00345D46">
            <w:pPr>
              <w:pStyle w:val="TAL"/>
              <w:keepNext w:val="0"/>
              <w:keepLines w:val="0"/>
              <w:widowControl w:val="0"/>
              <w:rPr>
                <w:rFonts w:eastAsia="Batang"/>
              </w:rPr>
            </w:pPr>
            <w:r>
              <w:rPr>
                <w:rFonts w:cs="Arial"/>
                <w:b/>
              </w:rPr>
              <w:t>Uu RLC Channel Modified List</w:t>
            </w:r>
          </w:p>
        </w:tc>
        <w:tc>
          <w:tcPr>
            <w:tcW w:w="1080" w:type="dxa"/>
          </w:tcPr>
          <w:p w14:paraId="7E94DCDE" w14:textId="77777777" w:rsidR="008D3D52" w:rsidRPr="00694BA5" w:rsidRDefault="008D3D52" w:rsidP="00345D46">
            <w:pPr>
              <w:pStyle w:val="TAL"/>
              <w:keepNext w:val="0"/>
              <w:keepLines w:val="0"/>
              <w:widowControl w:val="0"/>
              <w:rPr>
                <w:rFonts w:eastAsia="Batang"/>
              </w:rPr>
            </w:pPr>
          </w:p>
        </w:tc>
        <w:tc>
          <w:tcPr>
            <w:tcW w:w="1080" w:type="dxa"/>
          </w:tcPr>
          <w:p w14:paraId="2FEA3CB1" w14:textId="77777777" w:rsidR="008D3D52" w:rsidRDefault="008D3D52" w:rsidP="00345D46">
            <w:pPr>
              <w:pStyle w:val="TAL"/>
              <w:keepNext w:val="0"/>
              <w:keepLines w:val="0"/>
              <w:widowControl w:val="0"/>
              <w:rPr>
                <w:i/>
              </w:rPr>
            </w:pPr>
            <w:r>
              <w:rPr>
                <w:rFonts w:cs="Arial"/>
                <w:i/>
                <w:szCs w:val="18"/>
              </w:rPr>
              <w:t>0..1</w:t>
            </w:r>
          </w:p>
        </w:tc>
        <w:tc>
          <w:tcPr>
            <w:tcW w:w="1512" w:type="dxa"/>
          </w:tcPr>
          <w:p w14:paraId="48271882" w14:textId="77777777" w:rsidR="008D3D52" w:rsidRPr="00C8640C" w:rsidRDefault="008D3D52" w:rsidP="00345D46">
            <w:pPr>
              <w:pStyle w:val="TAL"/>
              <w:keepNext w:val="0"/>
              <w:keepLines w:val="0"/>
              <w:widowControl w:val="0"/>
              <w:rPr>
                <w:rFonts w:eastAsia="Batang"/>
              </w:rPr>
            </w:pPr>
          </w:p>
        </w:tc>
        <w:tc>
          <w:tcPr>
            <w:tcW w:w="1728" w:type="dxa"/>
          </w:tcPr>
          <w:p w14:paraId="1EE414A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EF869C9"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0AFF232F"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6A3A81D5" w14:textId="77777777" w:rsidTr="00345D46">
        <w:tc>
          <w:tcPr>
            <w:tcW w:w="2160" w:type="dxa"/>
          </w:tcPr>
          <w:p w14:paraId="79D9C8D8" w14:textId="46561C4F"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32FAEF4B" w14:textId="77777777" w:rsidR="008D3D52" w:rsidRPr="00694BA5" w:rsidRDefault="008D3D52" w:rsidP="00345D46">
            <w:pPr>
              <w:pStyle w:val="TAL"/>
              <w:keepNext w:val="0"/>
              <w:keepLines w:val="0"/>
              <w:widowControl w:val="0"/>
              <w:rPr>
                <w:rFonts w:eastAsia="Batang"/>
              </w:rPr>
            </w:pPr>
          </w:p>
        </w:tc>
        <w:tc>
          <w:tcPr>
            <w:tcW w:w="1080" w:type="dxa"/>
          </w:tcPr>
          <w:p w14:paraId="5FBAEE94"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215F97E8" w14:textId="77777777" w:rsidR="008D3D52" w:rsidRPr="00C8640C" w:rsidRDefault="008D3D52" w:rsidP="00345D46">
            <w:pPr>
              <w:pStyle w:val="TAL"/>
              <w:keepNext w:val="0"/>
              <w:keepLines w:val="0"/>
              <w:widowControl w:val="0"/>
              <w:rPr>
                <w:rFonts w:eastAsia="Batang"/>
              </w:rPr>
            </w:pPr>
          </w:p>
        </w:tc>
        <w:tc>
          <w:tcPr>
            <w:tcW w:w="1728" w:type="dxa"/>
          </w:tcPr>
          <w:p w14:paraId="6B53679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79B9CA31"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678EBECC" w14:textId="77777777" w:rsidR="008D3D52" w:rsidRPr="00694BA5" w:rsidRDefault="008D3D52" w:rsidP="00345D46">
            <w:pPr>
              <w:pStyle w:val="TAC"/>
              <w:keepNext w:val="0"/>
              <w:keepLines w:val="0"/>
              <w:widowControl w:val="0"/>
              <w:rPr>
                <w:rFonts w:eastAsia="Batang"/>
              </w:rPr>
            </w:pPr>
          </w:p>
        </w:tc>
      </w:tr>
      <w:tr w:rsidR="008D3D52" w14:paraId="445AC363" w14:textId="77777777" w:rsidTr="00345D46">
        <w:tc>
          <w:tcPr>
            <w:tcW w:w="2160" w:type="dxa"/>
          </w:tcPr>
          <w:p w14:paraId="6193AD88" w14:textId="77777777" w:rsidR="008D3D52" w:rsidRPr="00694BA5" w:rsidRDefault="008D3D52" w:rsidP="00345D46">
            <w:pPr>
              <w:pStyle w:val="TAL"/>
              <w:keepNext w:val="0"/>
              <w:keepLines w:val="0"/>
              <w:widowControl w:val="0"/>
              <w:ind w:leftChars="100" w:left="200"/>
              <w:rPr>
                <w:rFonts w:eastAsia="Batang"/>
              </w:rPr>
            </w:pPr>
            <w:r>
              <w:rPr>
                <w:rFonts w:cs="Arial"/>
              </w:rPr>
              <w:t>&gt;&gt;Uu RLC Channel ID</w:t>
            </w:r>
          </w:p>
        </w:tc>
        <w:tc>
          <w:tcPr>
            <w:tcW w:w="1080" w:type="dxa"/>
          </w:tcPr>
          <w:p w14:paraId="79751C7C"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1CD2B856" w14:textId="77777777" w:rsidR="008D3D52" w:rsidRDefault="008D3D52" w:rsidP="00345D46">
            <w:pPr>
              <w:pStyle w:val="TAL"/>
              <w:keepNext w:val="0"/>
              <w:keepLines w:val="0"/>
              <w:widowControl w:val="0"/>
              <w:rPr>
                <w:i/>
              </w:rPr>
            </w:pPr>
          </w:p>
        </w:tc>
        <w:tc>
          <w:tcPr>
            <w:tcW w:w="1512" w:type="dxa"/>
          </w:tcPr>
          <w:p w14:paraId="5AF6754F"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3BFF4F2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C8BB9B8"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2760B70A" w14:textId="77777777" w:rsidR="008D3D52" w:rsidRPr="00694BA5" w:rsidRDefault="008D3D52" w:rsidP="00345D46">
            <w:pPr>
              <w:pStyle w:val="TAC"/>
              <w:keepNext w:val="0"/>
              <w:keepLines w:val="0"/>
              <w:widowControl w:val="0"/>
              <w:rPr>
                <w:rFonts w:eastAsia="Batang"/>
              </w:rPr>
            </w:pPr>
          </w:p>
        </w:tc>
      </w:tr>
      <w:tr w:rsidR="008D3D52" w14:paraId="64112E48" w14:textId="77777777" w:rsidTr="00345D46">
        <w:tc>
          <w:tcPr>
            <w:tcW w:w="2160" w:type="dxa"/>
          </w:tcPr>
          <w:p w14:paraId="6906951D" w14:textId="77777777" w:rsidR="008D3D52" w:rsidRPr="00694BA5" w:rsidRDefault="008D3D52" w:rsidP="00345D46">
            <w:pPr>
              <w:pStyle w:val="TAL"/>
              <w:keepNext w:val="0"/>
              <w:keepLines w:val="0"/>
              <w:widowControl w:val="0"/>
              <w:rPr>
                <w:rFonts w:eastAsia="Batang"/>
              </w:rPr>
            </w:pPr>
            <w:r>
              <w:rPr>
                <w:rFonts w:cs="Arial"/>
                <w:b/>
              </w:rPr>
              <w:t>Uu RLC Channel Failed to be Modified List</w:t>
            </w:r>
          </w:p>
        </w:tc>
        <w:tc>
          <w:tcPr>
            <w:tcW w:w="1080" w:type="dxa"/>
          </w:tcPr>
          <w:p w14:paraId="3C9365CF" w14:textId="77777777" w:rsidR="008D3D52" w:rsidRPr="00694BA5" w:rsidRDefault="008D3D52" w:rsidP="00345D46">
            <w:pPr>
              <w:pStyle w:val="TAL"/>
              <w:keepNext w:val="0"/>
              <w:keepLines w:val="0"/>
              <w:widowControl w:val="0"/>
              <w:rPr>
                <w:rFonts w:eastAsia="Batang"/>
              </w:rPr>
            </w:pPr>
          </w:p>
        </w:tc>
        <w:tc>
          <w:tcPr>
            <w:tcW w:w="1080" w:type="dxa"/>
          </w:tcPr>
          <w:p w14:paraId="7DB57BBB" w14:textId="77777777" w:rsidR="008D3D52" w:rsidRDefault="008D3D52" w:rsidP="00345D46">
            <w:pPr>
              <w:pStyle w:val="TAL"/>
              <w:keepNext w:val="0"/>
              <w:keepLines w:val="0"/>
              <w:widowControl w:val="0"/>
              <w:rPr>
                <w:i/>
              </w:rPr>
            </w:pPr>
            <w:r>
              <w:rPr>
                <w:rFonts w:cs="Arial"/>
                <w:i/>
                <w:szCs w:val="18"/>
              </w:rPr>
              <w:t>0..1</w:t>
            </w:r>
          </w:p>
        </w:tc>
        <w:tc>
          <w:tcPr>
            <w:tcW w:w="1512" w:type="dxa"/>
          </w:tcPr>
          <w:p w14:paraId="3658A45A" w14:textId="77777777" w:rsidR="008D3D52" w:rsidRPr="00C8640C" w:rsidRDefault="008D3D52" w:rsidP="00345D46">
            <w:pPr>
              <w:pStyle w:val="TAL"/>
              <w:keepNext w:val="0"/>
              <w:keepLines w:val="0"/>
              <w:widowControl w:val="0"/>
              <w:rPr>
                <w:rFonts w:eastAsia="Batang"/>
              </w:rPr>
            </w:pPr>
          </w:p>
        </w:tc>
        <w:tc>
          <w:tcPr>
            <w:tcW w:w="1728" w:type="dxa"/>
          </w:tcPr>
          <w:p w14:paraId="01A5EE6F"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5B8D4B7"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2EC559C2"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2677550A" w14:textId="77777777" w:rsidTr="00345D46">
        <w:tc>
          <w:tcPr>
            <w:tcW w:w="2160" w:type="dxa"/>
          </w:tcPr>
          <w:p w14:paraId="022972F3" w14:textId="7088ED52" w:rsidR="008D3D52" w:rsidRPr="0030753D" w:rsidRDefault="008D3D52" w:rsidP="00345D46">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0B2B923F" w14:textId="77777777" w:rsidR="008D3D52" w:rsidRPr="00694BA5" w:rsidRDefault="008D3D52" w:rsidP="00345D46">
            <w:pPr>
              <w:pStyle w:val="TAL"/>
              <w:keepNext w:val="0"/>
              <w:keepLines w:val="0"/>
              <w:widowControl w:val="0"/>
              <w:rPr>
                <w:rFonts w:eastAsia="Batang"/>
              </w:rPr>
            </w:pPr>
          </w:p>
        </w:tc>
        <w:tc>
          <w:tcPr>
            <w:tcW w:w="1080" w:type="dxa"/>
          </w:tcPr>
          <w:p w14:paraId="219636AF" w14:textId="77777777" w:rsidR="008D3D52" w:rsidRDefault="008D3D52" w:rsidP="00345D46">
            <w:pPr>
              <w:pStyle w:val="TAL"/>
              <w:keepNext w:val="0"/>
              <w:keepLines w:val="0"/>
              <w:widowControl w:val="0"/>
              <w:rPr>
                <w:i/>
              </w:rPr>
            </w:pPr>
            <w:r>
              <w:rPr>
                <w:rFonts w:cs="Arial"/>
                <w:i/>
                <w:szCs w:val="18"/>
              </w:rPr>
              <w:t>1 .. &lt;maxnoofUuRLCChannels&gt;</w:t>
            </w:r>
          </w:p>
        </w:tc>
        <w:tc>
          <w:tcPr>
            <w:tcW w:w="1512" w:type="dxa"/>
          </w:tcPr>
          <w:p w14:paraId="1ABCA019" w14:textId="77777777" w:rsidR="008D3D52" w:rsidRPr="00C8640C" w:rsidRDefault="008D3D52" w:rsidP="00345D46">
            <w:pPr>
              <w:pStyle w:val="TAL"/>
              <w:keepNext w:val="0"/>
              <w:keepLines w:val="0"/>
              <w:widowControl w:val="0"/>
              <w:rPr>
                <w:rFonts w:eastAsia="Batang"/>
              </w:rPr>
            </w:pPr>
          </w:p>
        </w:tc>
        <w:tc>
          <w:tcPr>
            <w:tcW w:w="1728" w:type="dxa"/>
          </w:tcPr>
          <w:p w14:paraId="5156A314"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3BB1D1C"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3C586715" w14:textId="77777777" w:rsidR="008D3D52" w:rsidRPr="00694BA5" w:rsidRDefault="008D3D52" w:rsidP="00345D46">
            <w:pPr>
              <w:pStyle w:val="TAC"/>
              <w:keepNext w:val="0"/>
              <w:keepLines w:val="0"/>
              <w:widowControl w:val="0"/>
              <w:rPr>
                <w:rFonts w:eastAsia="Batang"/>
              </w:rPr>
            </w:pPr>
          </w:p>
        </w:tc>
      </w:tr>
      <w:tr w:rsidR="008D3D52" w14:paraId="34E93FB7" w14:textId="77777777" w:rsidTr="00345D46">
        <w:tc>
          <w:tcPr>
            <w:tcW w:w="2160" w:type="dxa"/>
          </w:tcPr>
          <w:p w14:paraId="4B063441" w14:textId="77777777" w:rsidR="008D3D52" w:rsidRPr="002A3944" w:rsidRDefault="008D3D52" w:rsidP="00345D46">
            <w:pPr>
              <w:pStyle w:val="TAL"/>
              <w:keepNext w:val="0"/>
              <w:keepLines w:val="0"/>
              <w:widowControl w:val="0"/>
              <w:ind w:leftChars="100" w:left="200"/>
              <w:rPr>
                <w:rFonts w:eastAsia="Batang"/>
              </w:rPr>
            </w:pPr>
            <w:r w:rsidRPr="002A3944">
              <w:rPr>
                <w:rFonts w:cs="Arial"/>
              </w:rPr>
              <w:t>&gt;&gt;Uu RLC Channel ID</w:t>
            </w:r>
          </w:p>
        </w:tc>
        <w:tc>
          <w:tcPr>
            <w:tcW w:w="1080" w:type="dxa"/>
          </w:tcPr>
          <w:p w14:paraId="480F705D" w14:textId="77777777" w:rsidR="008D3D52" w:rsidRPr="00694BA5" w:rsidRDefault="008D3D52" w:rsidP="00345D46">
            <w:pPr>
              <w:pStyle w:val="TAL"/>
              <w:keepNext w:val="0"/>
              <w:keepLines w:val="0"/>
              <w:widowControl w:val="0"/>
              <w:rPr>
                <w:rFonts w:eastAsia="Batang"/>
              </w:rPr>
            </w:pPr>
            <w:r>
              <w:rPr>
                <w:rFonts w:cs="Arial"/>
                <w:lang w:val="en-US" w:eastAsia="zh-CN"/>
              </w:rPr>
              <w:t>M</w:t>
            </w:r>
          </w:p>
        </w:tc>
        <w:tc>
          <w:tcPr>
            <w:tcW w:w="1080" w:type="dxa"/>
          </w:tcPr>
          <w:p w14:paraId="135675F5" w14:textId="77777777" w:rsidR="008D3D52" w:rsidRDefault="008D3D52" w:rsidP="00345D46">
            <w:pPr>
              <w:pStyle w:val="TAL"/>
              <w:keepNext w:val="0"/>
              <w:keepLines w:val="0"/>
              <w:widowControl w:val="0"/>
              <w:rPr>
                <w:i/>
              </w:rPr>
            </w:pPr>
          </w:p>
        </w:tc>
        <w:tc>
          <w:tcPr>
            <w:tcW w:w="1512" w:type="dxa"/>
          </w:tcPr>
          <w:p w14:paraId="76F7E721" w14:textId="77777777" w:rsidR="008D3D52" w:rsidRPr="00C8640C" w:rsidRDefault="008D3D52" w:rsidP="00345D46">
            <w:pPr>
              <w:pStyle w:val="TAL"/>
              <w:keepNext w:val="0"/>
              <w:keepLines w:val="0"/>
              <w:widowControl w:val="0"/>
              <w:rPr>
                <w:rFonts w:eastAsia="Batang"/>
              </w:rPr>
            </w:pPr>
            <w:r w:rsidRPr="00D25507">
              <w:rPr>
                <w:rFonts w:cs="Arial"/>
                <w:lang w:eastAsia="zh-CN"/>
              </w:rPr>
              <w:t>9.3.1.266</w:t>
            </w:r>
          </w:p>
        </w:tc>
        <w:tc>
          <w:tcPr>
            <w:tcW w:w="1728" w:type="dxa"/>
          </w:tcPr>
          <w:p w14:paraId="1F6AE6DC"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32741CA"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7413C13D" w14:textId="77777777" w:rsidR="008D3D52" w:rsidRPr="00694BA5" w:rsidRDefault="008D3D52" w:rsidP="00345D46">
            <w:pPr>
              <w:pStyle w:val="TAC"/>
              <w:keepNext w:val="0"/>
              <w:keepLines w:val="0"/>
              <w:widowControl w:val="0"/>
              <w:rPr>
                <w:rFonts w:eastAsia="Batang"/>
              </w:rPr>
            </w:pPr>
          </w:p>
        </w:tc>
      </w:tr>
      <w:tr w:rsidR="008D3D52" w14:paraId="39EAA56E" w14:textId="77777777" w:rsidTr="00345D46">
        <w:tc>
          <w:tcPr>
            <w:tcW w:w="2160" w:type="dxa"/>
          </w:tcPr>
          <w:p w14:paraId="733E2160" w14:textId="77777777" w:rsidR="008D3D52" w:rsidRPr="002A3944" w:rsidRDefault="008D3D52" w:rsidP="00345D46">
            <w:pPr>
              <w:pStyle w:val="TAL"/>
              <w:keepNext w:val="0"/>
              <w:keepLines w:val="0"/>
              <w:widowControl w:val="0"/>
              <w:ind w:leftChars="100" w:left="200"/>
              <w:rPr>
                <w:rFonts w:eastAsia="Batang"/>
              </w:rPr>
            </w:pPr>
            <w:r w:rsidRPr="002A3944">
              <w:rPr>
                <w:rFonts w:cs="Arial" w:hint="eastAsia"/>
              </w:rPr>
              <w:t>&gt;&gt;Cause</w:t>
            </w:r>
          </w:p>
        </w:tc>
        <w:tc>
          <w:tcPr>
            <w:tcW w:w="1080" w:type="dxa"/>
          </w:tcPr>
          <w:p w14:paraId="31934E2C"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7B2AAFD8" w14:textId="77777777" w:rsidR="008D3D52" w:rsidRDefault="008D3D52" w:rsidP="00345D46">
            <w:pPr>
              <w:pStyle w:val="TAL"/>
              <w:keepNext w:val="0"/>
              <w:keepLines w:val="0"/>
              <w:widowControl w:val="0"/>
              <w:rPr>
                <w:i/>
              </w:rPr>
            </w:pPr>
          </w:p>
        </w:tc>
        <w:tc>
          <w:tcPr>
            <w:tcW w:w="1512" w:type="dxa"/>
          </w:tcPr>
          <w:p w14:paraId="2FA8E4B6"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7D5ADBA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1AA7994" w14:textId="77777777" w:rsidR="008D3D52" w:rsidRPr="00694BA5" w:rsidRDefault="008D3D52" w:rsidP="00345D46">
            <w:pPr>
              <w:pStyle w:val="TAC"/>
              <w:keepNext w:val="0"/>
              <w:keepLines w:val="0"/>
              <w:widowControl w:val="0"/>
              <w:rPr>
                <w:rFonts w:eastAsia="Batang"/>
              </w:rPr>
            </w:pPr>
            <w:r>
              <w:rPr>
                <w:rFonts w:cs="Arial" w:hint="eastAsia"/>
                <w:lang w:eastAsia="zh-CN"/>
              </w:rPr>
              <w:t>-</w:t>
            </w:r>
          </w:p>
        </w:tc>
        <w:tc>
          <w:tcPr>
            <w:tcW w:w="1080" w:type="dxa"/>
          </w:tcPr>
          <w:p w14:paraId="2406F4D0" w14:textId="77777777" w:rsidR="008D3D52" w:rsidRPr="00694BA5" w:rsidRDefault="008D3D52" w:rsidP="00345D46">
            <w:pPr>
              <w:pStyle w:val="TAC"/>
              <w:keepNext w:val="0"/>
              <w:keepLines w:val="0"/>
              <w:widowControl w:val="0"/>
              <w:rPr>
                <w:rFonts w:eastAsia="Batang"/>
              </w:rPr>
            </w:pPr>
          </w:p>
        </w:tc>
      </w:tr>
      <w:tr w:rsidR="008D3D52" w14:paraId="1A680CCF" w14:textId="77777777" w:rsidTr="00345D46">
        <w:tc>
          <w:tcPr>
            <w:tcW w:w="2160" w:type="dxa"/>
          </w:tcPr>
          <w:p w14:paraId="79D94CF1" w14:textId="77777777" w:rsidR="008D3D52" w:rsidRPr="00694BA5" w:rsidRDefault="008D3D52" w:rsidP="00345D46">
            <w:pPr>
              <w:pStyle w:val="TAL"/>
              <w:keepNext w:val="0"/>
              <w:keepLines w:val="0"/>
              <w:widowControl w:val="0"/>
              <w:rPr>
                <w:rFonts w:eastAsia="Batang"/>
              </w:rPr>
            </w:pPr>
            <w:r>
              <w:rPr>
                <w:rFonts w:cs="Arial"/>
                <w:b/>
              </w:rPr>
              <w:t>PC5 RLC Channel Setup List</w:t>
            </w:r>
          </w:p>
        </w:tc>
        <w:tc>
          <w:tcPr>
            <w:tcW w:w="1080" w:type="dxa"/>
          </w:tcPr>
          <w:p w14:paraId="2069AD8B" w14:textId="77777777" w:rsidR="008D3D52" w:rsidRPr="00694BA5" w:rsidRDefault="008D3D52" w:rsidP="00345D46">
            <w:pPr>
              <w:pStyle w:val="TAL"/>
              <w:keepNext w:val="0"/>
              <w:keepLines w:val="0"/>
              <w:widowControl w:val="0"/>
              <w:rPr>
                <w:rFonts w:eastAsia="Batang"/>
              </w:rPr>
            </w:pPr>
          </w:p>
        </w:tc>
        <w:tc>
          <w:tcPr>
            <w:tcW w:w="1080" w:type="dxa"/>
          </w:tcPr>
          <w:p w14:paraId="113367DE" w14:textId="77777777" w:rsidR="008D3D52" w:rsidRDefault="008D3D52" w:rsidP="00345D46">
            <w:pPr>
              <w:pStyle w:val="TAL"/>
              <w:keepNext w:val="0"/>
              <w:keepLines w:val="0"/>
              <w:widowControl w:val="0"/>
              <w:rPr>
                <w:i/>
              </w:rPr>
            </w:pPr>
            <w:r>
              <w:rPr>
                <w:rFonts w:cs="Arial"/>
                <w:i/>
                <w:szCs w:val="18"/>
              </w:rPr>
              <w:t>0..1</w:t>
            </w:r>
          </w:p>
        </w:tc>
        <w:tc>
          <w:tcPr>
            <w:tcW w:w="1512" w:type="dxa"/>
          </w:tcPr>
          <w:p w14:paraId="7C24763A" w14:textId="77777777" w:rsidR="008D3D52" w:rsidRPr="00C8640C" w:rsidRDefault="008D3D52" w:rsidP="00345D46">
            <w:pPr>
              <w:pStyle w:val="TAL"/>
              <w:keepNext w:val="0"/>
              <w:keepLines w:val="0"/>
              <w:widowControl w:val="0"/>
              <w:rPr>
                <w:rFonts w:eastAsia="Batang"/>
              </w:rPr>
            </w:pPr>
          </w:p>
        </w:tc>
        <w:tc>
          <w:tcPr>
            <w:tcW w:w="1728" w:type="dxa"/>
          </w:tcPr>
          <w:p w14:paraId="1DD89352"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8987B32"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2CBAEECE"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0226A3E2" w14:textId="77777777" w:rsidTr="00345D46">
        <w:tc>
          <w:tcPr>
            <w:tcW w:w="2160" w:type="dxa"/>
          </w:tcPr>
          <w:p w14:paraId="24C02EFA" w14:textId="50054ED6"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BD6F51F" w14:textId="77777777" w:rsidR="008D3D52" w:rsidRPr="00694BA5" w:rsidRDefault="008D3D52" w:rsidP="00345D46">
            <w:pPr>
              <w:pStyle w:val="TAL"/>
              <w:keepNext w:val="0"/>
              <w:keepLines w:val="0"/>
              <w:widowControl w:val="0"/>
              <w:rPr>
                <w:rFonts w:eastAsia="Batang"/>
              </w:rPr>
            </w:pPr>
          </w:p>
        </w:tc>
        <w:tc>
          <w:tcPr>
            <w:tcW w:w="1080" w:type="dxa"/>
          </w:tcPr>
          <w:p w14:paraId="0086B155"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4A4DC226" w14:textId="77777777" w:rsidR="008D3D52" w:rsidRPr="00C8640C" w:rsidRDefault="008D3D52" w:rsidP="00345D46">
            <w:pPr>
              <w:pStyle w:val="TAL"/>
              <w:keepNext w:val="0"/>
              <w:keepLines w:val="0"/>
              <w:widowControl w:val="0"/>
              <w:rPr>
                <w:rFonts w:eastAsia="Batang"/>
              </w:rPr>
            </w:pPr>
          </w:p>
        </w:tc>
        <w:tc>
          <w:tcPr>
            <w:tcW w:w="1728" w:type="dxa"/>
          </w:tcPr>
          <w:p w14:paraId="241E1575"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129ECCA"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306DDF92" w14:textId="77777777" w:rsidR="008D3D52" w:rsidRPr="00694BA5" w:rsidRDefault="008D3D52" w:rsidP="00345D46">
            <w:pPr>
              <w:pStyle w:val="TAC"/>
              <w:keepNext w:val="0"/>
              <w:keepLines w:val="0"/>
              <w:widowControl w:val="0"/>
              <w:rPr>
                <w:rFonts w:eastAsia="Batang"/>
              </w:rPr>
            </w:pPr>
          </w:p>
        </w:tc>
      </w:tr>
      <w:tr w:rsidR="008D3D52" w14:paraId="078DC75D" w14:textId="77777777" w:rsidTr="00345D46">
        <w:tc>
          <w:tcPr>
            <w:tcW w:w="2160" w:type="dxa"/>
          </w:tcPr>
          <w:p w14:paraId="1F69BF4A" w14:textId="77777777" w:rsidR="008D3D52" w:rsidRPr="00694BA5" w:rsidRDefault="008D3D52" w:rsidP="00345D46">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36DC377A"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394919A3" w14:textId="77777777" w:rsidR="008D3D52" w:rsidRDefault="008D3D52" w:rsidP="00345D46">
            <w:pPr>
              <w:pStyle w:val="TAL"/>
              <w:keepNext w:val="0"/>
              <w:keepLines w:val="0"/>
              <w:widowControl w:val="0"/>
              <w:rPr>
                <w:i/>
              </w:rPr>
            </w:pPr>
          </w:p>
        </w:tc>
        <w:tc>
          <w:tcPr>
            <w:tcW w:w="1512" w:type="dxa"/>
          </w:tcPr>
          <w:p w14:paraId="446965A5"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1A6D4635"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D2B1BDE"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29D911D4" w14:textId="77777777" w:rsidR="008D3D52" w:rsidRPr="00694BA5" w:rsidRDefault="008D3D52" w:rsidP="00345D46">
            <w:pPr>
              <w:pStyle w:val="TAC"/>
              <w:keepNext w:val="0"/>
              <w:keepLines w:val="0"/>
              <w:widowControl w:val="0"/>
              <w:rPr>
                <w:rFonts w:eastAsia="Batang"/>
              </w:rPr>
            </w:pPr>
          </w:p>
        </w:tc>
      </w:tr>
      <w:tr w:rsidR="008D3D52" w14:paraId="0095E54A" w14:textId="77777777" w:rsidTr="00345D46">
        <w:tc>
          <w:tcPr>
            <w:tcW w:w="2160" w:type="dxa"/>
          </w:tcPr>
          <w:p w14:paraId="6525E9FD" w14:textId="77777777" w:rsidR="008D3D52" w:rsidRPr="00694BA5" w:rsidRDefault="008D3D52" w:rsidP="00345D46">
            <w:pPr>
              <w:pStyle w:val="TAL"/>
              <w:keepNext w:val="0"/>
              <w:keepLines w:val="0"/>
              <w:widowControl w:val="0"/>
              <w:ind w:leftChars="100" w:left="200"/>
              <w:rPr>
                <w:rFonts w:eastAsia="Batang"/>
              </w:rPr>
            </w:pPr>
            <w:r>
              <w:rPr>
                <w:rFonts w:cs="Arial"/>
              </w:rPr>
              <w:t>&gt;&gt;Remote UE Local ID</w:t>
            </w:r>
          </w:p>
        </w:tc>
        <w:tc>
          <w:tcPr>
            <w:tcW w:w="1080" w:type="dxa"/>
          </w:tcPr>
          <w:p w14:paraId="7A8E7961" w14:textId="77777777" w:rsidR="008D3D52" w:rsidRPr="00694BA5" w:rsidRDefault="008D3D52" w:rsidP="00345D46">
            <w:pPr>
              <w:pStyle w:val="TAL"/>
              <w:keepNext w:val="0"/>
              <w:keepLines w:val="0"/>
              <w:widowControl w:val="0"/>
              <w:rPr>
                <w:rFonts w:eastAsia="Batang"/>
              </w:rPr>
            </w:pPr>
            <w:r>
              <w:rPr>
                <w:rFonts w:cs="Arial"/>
                <w:lang w:val="en-US" w:eastAsia="zh-CN"/>
              </w:rPr>
              <w:t>O</w:t>
            </w:r>
          </w:p>
        </w:tc>
        <w:tc>
          <w:tcPr>
            <w:tcW w:w="1080" w:type="dxa"/>
          </w:tcPr>
          <w:p w14:paraId="46D382B6" w14:textId="77777777" w:rsidR="008D3D52" w:rsidRDefault="008D3D52" w:rsidP="00345D46">
            <w:pPr>
              <w:pStyle w:val="TAL"/>
              <w:keepNext w:val="0"/>
              <w:keepLines w:val="0"/>
              <w:widowControl w:val="0"/>
              <w:rPr>
                <w:i/>
              </w:rPr>
            </w:pPr>
          </w:p>
        </w:tc>
        <w:tc>
          <w:tcPr>
            <w:tcW w:w="1512" w:type="dxa"/>
          </w:tcPr>
          <w:p w14:paraId="3B4A5F5A"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2F38D45E"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237D75E" w14:textId="77777777" w:rsidR="008D3D52" w:rsidRPr="00694BA5" w:rsidRDefault="008D3D52" w:rsidP="00345D46">
            <w:pPr>
              <w:pStyle w:val="TAC"/>
              <w:keepNext w:val="0"/>
              <w:keepLines w:val="0"/>
              <w:widowControl w:val="0"/>
              <w:rPr>
                <w:rFonts w:eastAsia="Batang"/>
              </w:rPr>
            </w:pPr>
            <w:r>
              <w:rPr>
                <w:rFonts w:eastAsia="SimSun" w:hint="eastAsia"/>
                <w:lang w:val="en-US" w:eastAsia="zh-CN"/>
              </w:rPr>
              <w:t>-</w:t>
            </w:r>
          </w:p>
        </w:tc>
        <w:tc>
          <w:tcPr>
            <w:tcW w:w="1080" w:type="dxa"/>
          </w:tcPr>
          <w:p w14:paraId="234DF3FD" w14:textId="77777777" w:rsidR="008D3D52" w:rsidRPr="00694BA5" w:rsidRDefault="008D3D52" w:rsidP="00345D46">
            <w:pPr>
              <w:pStyle w:val="TAC"/>
              <w:keepNext w:val="0"/>
              <w:keepLines w:val="0"/>
              <w:widowControl w:val="0"/>
              <w:rPr>
                <w:rFonts w:eastAsia="Batang"/>
              </w:rPr>
            </w:pPr>
          </w:p>
        </w:tc>
      </w:tr>
      <w:tr w:rsidR="008D3D52" w14:paraId="3CB68E49" w14:textId="77777777" w:rsidTr="00345D46">
        <w:tc>
          <w:tcPr>
            <w:tcW w:w="2160" w:type="dxa"/>
          </w:tcPr>
          <w:p w14:paraId="1189FA17" w14:textId="77777777" w:rsidR="008D3D52" w:rsidRPr="00694BA5" w:rsidRDefault="008D3D52" w:rsidP="00345D46">
            <w:pPr>
              <w:pStyle w:val="TAL"/>
              <w:keepNext w:val="0"/>
              <w:keepLines w:val="0"/>
              <w:widowControl w:val="0"/>
              <w:rPr>
                <w:rFonts w:eastAsia="Batang"/>
              </w:rPr>
            </w:pPr>
            <w:r>
              <w:rPr>
                <w:rFonts w:cs="Arial"/>
                <w:b/>
              </w:rPr>
              <w:t>PC5 RLC Channel Failed to be Setup List</w:t>
            </w:r>
          </w:p>
        </w:tc>
        <w:tc>
          <w:tcPr>
            <w:tcW w:w="1080" w:type="dxa"/>
          </w:tcPr>
          <w:p w14:paraId="754BEC4A" w14:textId="77777777" w:rsidR="008D3D52" w:rsidRPr="00694BA5" w:rsidRDefault="008D3D52" w:rsidP="00345D46">
            <w:pPr>
              <w:pStyle w:val="TAL"/>
              <w:keepNext w:val="0"/>
              <w:keepLines w:val="0"/>
              <w:widowControl w:val="0"/>
              <w:rPr>
                <w:rFonts w:eastAsia="Batang"/>
              </w:rPr>
            </w:pPr>
          </w:p>
        </w:tc>
        <w:tc>
          <w:tcPr>
            <w:tcW w:w="1080" w:type="dxa"/>
          </w:tcPr>
          <w:p w14:paraId="7CB4D777" w14:textId="77777777" w:rsidR="008D3D52" w:rsidRDefault="008D3D52" w:rsidP="00345D46">
            <w:pPr>
              <w:pStyle w:val="TAL"/>
              <w:keepNext w:val="0"/>
              <w:keepLines w:val="0"/>
              <w:widowControl w:val="0"/>
              <w:rPr>
                <w:i/>
              </w:rPr>
            </w:pPr>
            <w:r>
              <w:rPr>
                <w:rFonts w:cs="Arial"/>
                <w:i/>
                <w:szCs w:val="18"/>
              </w:rPr>
              <w:t>0..1</w:t>
            </w:r>
          </w:p>
        </w:tc>
        <w:tc>
          <w:tcPr>
            <w:tcW w:w="1512" w:type="dxa"/>
          </w:tcPr>
          <w:p w14:paraId="40BAED23" w14:textId="77777777" w:rsidR="008D3D52" w:rsidRPr="00C8640C" w:rsidRDefault="008D3D52" w:rsidP="00345D46">
            <w:pPr>
              <w:pStyle w:val="TAL"/>
              <w:keepNext w:val="0"/>
              <w:keepLines w:val="0"/>
              <w:widowControl w:val="0"/>
              <w:rPr>
                <w:rFonts w:eastAsia="Batang"/>
              </w:rPr>
            </w:pPr>
          </w:p>
        </w:tc>
        <w:tc>
          <w:tcPr>
            <w:tcW w:w="1728" w:type="dxa"/>
          </w:tcPr>
          <w:p w14:paraId="5E2829C3"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5D6F3B5"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625046BC"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6450DA10" w14:textId="77777777" w:rsidTr="00345D46">
        <w:tc>
          <w:tcPr>
            <w:tcW w:w="2160" w:type="dxa"/>
          </w:tcPr>
          <w:p w14:paraId="427D6741" w14:textId="15AF4776"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5FEEEF32" w14:textId="77777777" w:rsidR="008D3D52" w:rsidRPr="00694BA5" w:rsidRDefault="008D3D52" w:rsidP="00345D46">
            <w:pPr>
              <w:pStyle w:val="TAL"/>
              <w:keepNext w:val="0"/>
              <w:keepLines w:val="0"/>
              <w:widowControl w:val="0"/>
              <w:rPr>
                <w:rFonts w:eastAsia="Batang"/>
              </w:rPr>
            </w:pPr>
          </w:p>
        </w:tc>
        <w:tc>
          <w:tcPr>
            <w:tcW w:w="1080" w:type="dxa"/>
          </w:tcPr>
          <w:p w14:paraId="6C5B2F0C"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0128D00E" w14:textId="77777777" w:rsidR="008D3D52" w:rsidRPr="00C8640C" w:rsidRDefault="008D3D52" w:rsidP="00345D46">
            <w:pPr>
              <w:pStyle w:val="TAL"/>
              <w:keepNext w:val="0"/>
              <w:keepLines w:val="0"/>
              <w:widowControl w:val="0"/>
              <w:rPr>
                <w:rFonts w:eastAsia="Batang"/>
              </w:rPr>
            </w:pPr>
          </w:p>
        </w:tc>
        <w:tc>
          <w:tcPr>
            <w:tcW w:w="1728" w:type="dxa"/>
          </w:tcPr>
          <w:p w14:paraId="15C263C2"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D79C592"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239D4AF2" w14:textId="77777777" w:rsidR="008D3D52" w:rsidRPr="00694BA5" w:rsidRDefault="008D3D52" w:rsidP="00345D46">
            <w:pPr>
              <w:pStyle w:val="TAC"/>
              <w:keepNext w:val="0"/>
              <w:keepLines w:val="0"/>
              <w:widowControl w:val="0"/>
              <w:rPr>
                <w:rFonts w:eastAsia="Batang"/>
              </w:rPr>
            </w:pPr>
          </w:p>
        </w:tc>
      </w:tr>
      <w:tr w:rsidR="008D3D52" w14:paraId="4757F07F" w14:textId="77777777" w:rsidTr="00345D46">
        <w:tc>
          <w:tcPr>
            <w:tcW w:w="2160" w:type="dxa"/>
          </w:tcPr>
          <w:p w14:paraId="0CCA81D7" w14:textId="77777777" w:rsidR="008D3D52" w:rsidRPr="00694BA5" w:rsidRDefault="008D3D52" w:rsidP="00345D46">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4FE3C968"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70B26C60" w14:textId="77777777" w:rsidR="008D3D52" w:rsidRDefault="008D3D52" w:rsidP="00345D46">
            <w:pPr>
              <w:pStyle w:val="TAL"/>
              <w:keepNext w:val="0"/>
              <w:keepLines w:val="0"/>
              <w:widowControl w:val="0"/>
              <w:rPr>
                <w:i/>
              </w:rPr>
            </w:pPr>
          </w:p>
        </w:tc>
        <w:tc>
          <w:tcPr>
            <w:tcW w:w="1512" w:type="dxa"/>
          </w:tcPr>
          <w:p w14:paraId="07F497AA"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4D6B00B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D084467"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6134F2EA" w14:textId="77777777" w:rsidR="008D3D52" w:rsidRPr="00694BA5" w:rsidRDefault="008D3D52" w:rsidP="00345D46">
            <w:pPr>
              <w:pStyle w:val="TAC"/>
              <w:keepNext w:val="0"/>
              <w:keepLines w:val="0"/>
              <w:widowControl w:val="0"/>
              <w:rPr>
                <w:rFonts w:eastAsia="Batang"/>
              </w:rPr>
            </w:pPr>
          </w:p>
        </w:tc>
      </w:tr>
      <w:tr w:rsidR="008D3D52" w14:paraId="4C36F44C" w14:textId="77777777" w:rsidTr="00345D46">
        <w:tc>
          <w:tcPr>
            <w:tcW w:w="2160" w:type="dxa"/>
          </w:tcPr>
          <w:p w14:paraId="13B20AC9" w14:textId="77777777" w:rsidR="008D3D52" w:rsidRPr="00694BA5" w:rsidRDefault="008D3D52" w:rsidP="00345D46">
            <w:pPr>
              <w:pStyle w:val="TAL"/>
              <w:keepNext w:val="0"/>
              <w:keepLines w:val="0"/>
              <w:widowControl w:val="0"/>
              <w:ind w:leftChars="150" w:left="300"/>
              <w:rPr>
                <w:rFonts w:eastAsia="Batang"/>
              </w:rPr>
            </w:pPr>
            <w:r>
              <w:rPr>
                <w:rFonts w:cs="Arial"/>
              </w:rPr>
              <w:t>&gt;&gt;Remote UE Local ID</w:t>
            </w:r>
          </w:p>
        </w:tc>
        <w:tc>
          <w:tcPr>
            <w:tcW w:w="1080" w:type="dxa"/>
          </w:tcPr>
          <w:p w14:paraId="305481E9"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350886A9" w14:textId="77777777" w:rsidR="008D3D52" w:rsidRDefault="008D3D52" w:rsidP="00345D46">
            <w:pPr>
              <w:pStyle w:val="TAL"/>
              <w:keepNext w:val="0"/>
              <w:keepLines w:val="0"/>
              <w:widowControl w:val="0"/>
              <w:rPr>
                <w:i/>
              </w:rPr>
            </w:pPr>
          </w:p>
        </w:tc>
        <w:tc>
          <w:tcPr>
            <w:tcW w:w="1512" w:type="dxa"/>
          </w:tcPr>
          <w:p w14:paraId="2322D205"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09DFCE61"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9FD1A6E" w14:textId="77777777" w:rsidR="008D3D52" w:rsidRPr="00694BA5" w:rsidRDefault="008D3D52" w:rsidP="00345D46">
            <w:pPr>
              <w:pStyle w:val="TAC"/>
              <w:keepNext w:val="0"/>
              <w:keepLines w:val="0"/>
              <w:widowControl w:val="0"/>
              <w:rPr>
                <w:rFonts w:eastAsia="Batang"/>
              </w:rPr>
            </w:pPr>
            <w:r>
              <w:rPr>
                <w:rFonts w:eastAsia="SimSun" w:hint="eastAsia"/>
                <w:lang w:val="en-US" w:eastAsia="zh-CN"/>
              </w:rPr>
              <w:t>-</w:t>
            </w:r>
          </w:p>
        </w:tc>
        <w:tc>
          <w:tcPr>
            <w:tcW w:w="1080" w:type="dxa"/>
          </w:tcPr>
          <w:p w14:paraId="2DEBDAD5" w14:textId="77777777" w:rsidR="008D3D52" w:rsidRPr="00694BA5" w:rsidRDefault="008D3D52" w:rsidP="00345D46">
            <w:pPr>
              <w:pStyle w:val="TAC"/>
              <w:keepNext w:val="0"/>
              <w:keepLines w:val="0"/>
              <w:widowControl w:val="0"/>
              <w:rPr>
                <w:rFonts w:eastAsia="Batang"/>
              </w:rPr>
            </w:pPr>
          </w:p>
        </w:tc>
      </w:tr>
      <w:tr w:rsidR="008D3D52" w14:paraId="58F1D9B5" w14:textId="77777777" w:rsidTr="00345D46">
        <w:tc>
          <w:tcPr>
            <w:tcW w:w="2160" w:type="dxa"/>
          </w:tcPr>
          <w:p w14:paraId="7346D60E" w14:textId="77777777" w:rsidR="008D3D52" w:rsidRPr="00694BA5" w:rsidRDefault="008D3D52" w:rsidP="00345D46">
            <w:pPr>
              <w:pStyle w:val="TAL"/>
              <w:keepNext w:val="0"/>
              <w:keepLines w:val="0"/>
              <w:widowControl w:val="0"/>
              <w:ind w:leftChars="150" w:left="300"/>
              <w:rPr>
                <w:rFonts w:eastAsia="Batang"/>
              </w:rPr>
            </w:pPr>
            <w:r>
              <w:rPr>
                <w:rFonts w:cs="Arial" w:hint="eastAsia"/>
              </w:rPr>
              <w:t>&gt;&gt;Cause</w:t>
            </w:r>
          </w:p>
        </w:tc>
        <w:tc>
          <w:tcPr>
            <w:tcW w:w="1080" w:type="dxa"/>
          </w:tcPr>
          <w:p w14:paraId="7F8EDE1A"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26EB97F0" w14:textId="77777777" w:rsidR="008D3D52" w:rsidRDefault="008D3D52" w:rsidP="00345D46">
            <w:pPr>
              <w:pStyle w:val="TAL"/>
              <w:keepNext w:val="0"/>
              <w:keepLines w:val="0"/>
              <w:widowControl w:val="0"/>
              <w:rPr>
                <w:i/>
              </w:rPr>
            </w:pPr>
          </w:p>
        </w:tc>
        <w:tc>
          <w:tcPr>
            <w:tcW w:w="1512" w:type="dxa"/>
          </w:tcPr>
          <w:p w14:paraId="37309BD8"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5ED7762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ADC70FE"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45E763F0" w14:textId="77777777" w:rsidR="008D3D52" w:rsidRPr="00694BA5" w:rsidRDefault="008D3D52" w:rsidP="00345D46">
            <w:pPr>
              <w:pStyle w:val="TAC"/>
              <w:keepNext w:val="0"/>
              <w:keepLines w:val="0"/>
              <w:widowControl w:val="0"/>
              <w:rPr>
                <w:rFonts w:eastAsia="Batang"/>
              </w:rPr>
            </w:pPr>
          </w:p>
        </w:tc>
      </w:tr>
      <w:tr w:rsidR="008D3D52" w14:paraId="37F2511D" w14:textId="77777777" w:rsidTr="00345D46">
        <w:tc>
          <w:tcPr>
            <w:tcW w:w="2160" w:type="dxa"/>
          </w:tcPr>
          <w:p w14:paraId="5139E7B1" w14:textId="77777777" w:rsidR="008D3D52" w:rsidRPr="00694BA5" w:rsidRDefault="008D3D52" w:rsidP="00345D46">
            <w:pPr>
              <w:pStyle w:val="TAL"/>
              <w:keepNext w:val="0"/>
              <w:keepLines w:val="0"/>
              <w:widowControl w:val="0"/>
              <w:rPr>
                <w:rFonts w:eastAsia="Batang"/>
              </w:rPr>
            </w:pPr>
            <w:r>
              <w:rPr>
                <w:rFonts w:cs="Arial"/>
                <w:b/>
              </w:rPr>
              <w:t>PC5 RLC Channel Modified List</w:t>
            </w:r>
          </w:p>
        </w:tc>
        <w:tc>
          <w:tcPr>
            <w:tcW w:w="1080" w:type="dxa"/>
          </w:tcPr>
          <w:p w14:paraId="357A6391" w14:textId="77777777" w:rsidR="008D3D52" w:rsidRPr="00694BA5" w:rsidRDefault="008D3D52" w:rsidP="00345D46">
            <w:pPr>
              <w:pStyle w:val="TAL"/>
              <w:keepNext w:val="0"/>
              <w:keepLines w:val="0"/>
              <w:widowControl w:val="0"/>
              <w:rPr>
                <w:rFonts w:eastAsia="Batang"/>
              </w:rPr>
            </w:pPr>
          </w:p>
        </w:tc>
        <w:tc>
          <w:tcPr>
            <w:tcW w:w="1080" w:type="dxa"/>
          </w:tcPr>
          <w:p w14:paraId="334A8B97" w14:textId="77777777" w:rsidR="008D3D52" w:rsidRDefault="008D3D52" w:rsidP="00345D46">
            <w:pPr>
              <w:pStyle w:val="TAL"/>
              <w:keepNext w:val="0"/>
              <w:keepLines w:val="0"/>
              <w:widowControl w:val="0"/>
              <w:rPr>
                <w:i/>
              </w:rPr>
            </w:pPr>
            <w:r>
              <w:rPr>
                <w:rFonts w:cs="Arial"/>
                <w:i/>
                <w:szCs w:val="18"/>
              </w:rPr>
              <w:t>0..1</w:t>
            </w:r>
          </w:p>
        </w:tc>
        <w:tc>
          <w:tcPr>
            <w:tcW w:w="1512" w:type="dxa"/>
          </w:tcPr>
          <w:p w14:paraId="4DD9F87F" w14:textId="77777777" w:rsidR="008D3D52" w:rsidRPr="00C8640C" w:rsidRDefault="008D3D52" w:rsidP="00345D46">
            <w:pPr>
              <w:pStyle w:val="TAL"/>
              <w:keepNext w:val="0"/>
              <w:keepLines w:val="0"/>
              <w:widowControl w:val="0"/>
              <w:rPr>
                <w:rFonts w:eastAsia="Batang"/>
              </w:rPr>
            </w:pPr>
          </w:p>
        </w:tc>
        <w:tc>
          <w:tcPr>
            <w:tcW w:w="1728" w:type="dxa"/>
          </w:tcPr>
          <w:p w14:paraId="3E1EF568"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4B96562"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177328D6"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21EB5923" w14:textId="77777777" w:rsidTr="00345D46">
        <w:tc>
          <w:tcPr>
            <w:tcW w:w="2160" w:type="dxa"/>
          </w:tcPr>
          <w:p w14:paraId="661EA84A" w14:textId="005527F4"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412B0828" w14:textId="77777777" w:rsidR="008D3D52" w:rsidRPr="00694BA5" w:rsidRDefault="008D3D52" w:rsidP="00345D46">
            <w:pPr>
              <w:pStyle w:val="TAL"/>
              <w:keepNext w:val="0"/>
              <w:keepLines w:val="0"/>
              <w:widowControl w:val="0"/>
              <w:rPr>
                <w:rFonts w:eastAsia="Batang"/>
              </w:rPr>
            </w:pPr>
          </w:p>
        </w:tc>
        <w:tc>
          <w:tcPr>
            <w:tcW w:w="1080" w:type="dxa"/>
          </w:tcPr>
          <w:p w14:paraId="2AE4C83D"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25E2A09B" w14:textId="77777777" w:rsidR="008D3D52" w:rsidRPr="00C8640C" w:rsidRDefault="008D3D52" w:rsidP="00345D46">
            <w:pPr>
              <w:pStyle w:val="TAL"/>
              <w:keepNext w:val="0"/>
              <w:keepLines w:val="0"/>
              <w:widowControl w:val="0"/>
              <w:rPr>
                <w:rFonts w:eastAsia="Batang"/>
              </w:rPr>
            </w:pPr>
          </w:p>
        </w:tc>
        <w:tc>
          <w:tcPr>
            <w:tcW w:w="1728" w:type="dxa"/>
          </w:tcPr>
          <w:p w14:paraId="023828F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F891ABF"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09D3EB02" w14:textId="77777777" w:rsidR="008D3D52" w:rsidRPr="00694BA5" w:rsidRDefault="008D3D52" w:rsidP="00345D46">
            <w:pPr>
              <w:pStyle w:val="TAC"/>
              <w:keepNext w:val="0"/>
              <w:keepLines w:val="0"/>
              <w:widowControl w:val="0"/>
              <w:rPr>
                <w:rFonts w:eastAsia="Batang"/>
              </w:rPr>
            </w:pPr>
          </w:p>
        </w:tc>
      </w:tr>
      <w:tr w:rsidR="008D3D52" w14:paraId="0B14CE82" w14:textId="77777777" w:rsidTr="00345D46">
        <w:tc>
          <w:tcPr>
            <w:tcW w:w="2160" w:type="dxa"/>
          </w:tcPr>
          <w:p w14:paraId="5CC74A09" w14:textId="77777777" w:rsidR="008D3D52" w:rsidRPr="00694BA5" w:rsidRDefault="008D3D52" w:rsidP="00345D46">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64702F8E"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3EDD5731" w14:textId="77777777" w:rsidR="008D3D52" w:rsidRDefault="008D3D52" w:rsidP="00345D46">
            <w:pPr>
              <w:pStyle w:val="TAL"/>
              <w:keepNext w:val="0"/>
              <w:keepLines w:val="0"/>
              <w:widowControl w:val="0"/>
              <w:rPr>
                <w:i/>
              </w:rPr>
            </w:pPr>
          </w:p>
        </w:tc>
        <w:tc>
          <w:tcPr>
            <w:tcW w:w="1512" w:type="dxa"/>
          </w:tcPr>
          <w:p w14:paraId="4C66CF43"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1F2A1CBA"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D9CC7D0"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72AA51E6" w14:textId="77777777" w:rsidR="008D3D52" w:rsidRPr="00694BA5" w:rsidRDefault="008D3D52" w:rsidP="00345D46">
            <w:pPr>
              <w:pStyle w:val="TAC"/>
              <w:keepNext w:val="0"/>
              <w:keepLines w:val="0"/>
              <w:widowControl w:val="0"/>
              <w:rPr>
                <w:rFonts w:eastAsia="Batang"/>
              </w:rPr>
            </w:pPr>
          </w:p>
        </w:tc>
      </w:tr>
      <w:tr w:rsidR="008D3D52" w14:paraId="659DE9B1" w14:textId="77777777" w:rsidTr="00345D46">
        <w:tc>
          <w:tcPr>
            <w:tcW w:w="2160" w:type="dxa"/>
          </w:tcPr>
          <w:p w14:paraId="3842FEB5" w14:textId="77777777" w:rsidR="008D3D52" w:rsidRPr="00694BA5" w:rsidRDefault="008D3D52" w:rsidP="00345D46">
            <w:pPr>
              <w:pStyle w:val="TAL"/>
              <w:keepNext w:val="0"/>
              <w:keepLines w:val="0"/>
              <w:widowControl w:val="0"/>
              <w:ind w:leftChars="100" w:left="200"/>
              <w:rPr>
                <w:rFonts w:eastAsia="Batang"/>
              </w:rPr>
            </w:pPr>
            <w:r>
              <w:rPr>
                <w:rFonts w:cs="Arial"/>
              </w:rPr>
              <w:t>&gt;&gt;Remote UE Local ID</w:t>
            </w:r>
          </w:p>
        </w:tc>
        <w:tc>
          <w:tcPr>
            <w:tcW w:w="1080" w:type="dxa"/>
          </w:tcPr>
          <w:p w14:paraId="7D324968" w14:textId="77777777" w:rsidR="008D3D52" w:rsidRPr="00694BA5" w:rsidRDefault="008D3D52" w:rsidP="00345D46">
            <w:pPr>
              <w:pStyle w:val="TAL"/>
              <w:keepNext w:val="0"/>
              <w:keepLines w:val="0"/>
              <w:widowControl w:val="0"/>
              <w:rPr>
                <w:rFonts w:eastAsia="Batang"/>
              </w:rPr>
            </w:pPr>
            <w:r>
              <w:rPr>
                <w:rFonts w:cs="Arial"/>
                <w:lang w:val="en-US" w:eastAsia="zh-CN"/>
              </w:rPr>
              <w:t>O</w:t>
            </w:r>
          </w:p>
        </w:tc>
        <w:tc>
          <w:tcPr>
            <w:tcW w:w="1080" w:type="dxa"/>
          </w:tcPr>
          <w:p w14:paraId="0D370AF4" w14:textId="77777777" w:rsidR="008D3D52" w:rsidRDefault="008D3D52" w:rsidP="00345D46">
            <w:pPr>
              <w:pStyle w:val="TAL"/>
              <w:keepNext w:val="0"/>
              <w:keepLines w:val="0"/>
              <w:widowControl w:val="0"/>
              <w:rPr>
                <w:i/>
              </w:rPr>
            </w:pPr>
          </w:p>
        </w:tc>
        <w:tc>
          <w:tcPr>
            <w:tcW w:w="1512" w:type="dxa"/>
          </w:tcPr>
          <w:p w14:paraId="13ABE2F9"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442F2401"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5F850105"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0C8501AC" w14:textId="77777777" w:rsidR="008D3D52" w:rsidRPr="00694BA5" w:rsidRDefault="008D3D52" w:rsidP="00345D46">
            <w:pPr>
              <w:pStyle w:val="TAC"/>
              <w:keepNext w:val="0"/>
              <w:keepLines w:val="0"/>
              <w:widowControl w:val="0"/>
              <w:rPr>
                <w:rFonts w:eastAsia="Batang"/>
              </w:rPr>
            </w:pPr>
          </w:p>
        </w:tc>
      </w:tr>
      <w:tr w:rsidR="008D3D52" w14:paraId="0A999B65" w14:textId="77777777" w:rsidTr="00345D46">
        <w:tc>
          <w:tcPr>
            <w:tcW w:w="2160" w:type="dxa"/>
          </w:tcPr>
          <w:p w14:paraId="761B0CB4" w14:textId="77777777" w:rsidR="008D3D52" w:rsidRPr="00694BA5" w:rsidRDefault="008D3D52" w:rsidP="00345D46">
            <w:pPr>
              <w:pStyle w:val="TAL"/>
              <w:keepNext w:val="0"/>
              <w:keepLines w:val="0"/>
              <w:widowControl w:val="0"/>
              <w:rPr>
                <w:rFonts w:eastAsia="Batang"/>
              </w:rPr>
            </w:pPr>
            <w:r>
              <w:rPr>
                <w:rFonts w:cs="Arial"/>
                <w:b/>
              </w:rPr>
              <w:t>PC5 RLC Channel Failed to be Modified List</w:t>
            </w:r>
          </w:p>
        </w:tc>
        <w:tc>
          <w:tcPr>
            <w:tcW w:w="1080" w:type="dxa"/>
          </w:tcPr>
          <w:p w14:paraId="06C35AB1" w14:textId="77777777" w:rsidR="008D3D52" w:rsidRPr="00694BA5" w:rsidRDefault="008D3D52" w:rsidP="00345D46">
            <w:pPr>
              <w:pStyle w:val="TAL"/>
              <w:keepNext w:val="0"/>
              <w:keepLines w:val="0"/>
              <w:widowControl w:val="0"/>
              <w:rPr>
                <w:rFonts w:eastAsia="Batang"/>
              </w:rPr>
            </w:pPr>
          </w:p>
        </w:tc>
        <w:tc>
          <w:tcPr>
            <w:tcW w:w="1080" w:type="dxa"/>
          </w:tcPr>
          <w:p w14:paraId="0F7AF12D" w14:textId="77777777" w:rsidR="008D3D52" w:rsidRDefault="008D3D52" w:rsidP="00345D46">
            <w:pPr>
              <w:pStyle w:val="TAL"/>
              <w:keepNext w:val="0"/>
              <w:keepLines w:val="0"/>
              <w:widowControl w:val="0"/>
              <w:rPr>
                <w:i/>
              </w:rPr>
            </w:pPr>
            <w:r>
              <w:rPr>
                <w:rFonts w:cs="Arial"/>
                <w:i/>
                <w:szCs w:val="18"/>
              </w:rPr>
              <w:t>0..1</w:t>
            </w:r>
          </w:p>
        </w:tc>
        <w:tc>
          <w:tcPr>
            <w:tcW w:w="1512" w:type="dxa"/>
          </w:tcPr>
          <w:p w14:paraId="7A82F9A6" w14:textId="77777777" w:rsidR="008D3D52" w:rsidRPr="00C8640C" w:rsidRDefault="008D3D52" w:rsidP="00345D46">
            <w:pPr>
              <w:pStyle w:val="TAL"/>
              <w:keepNext w:val="0"/>
              <w:keepLines w:val="0"/>
              <w:widowControl w:val="0"/>
              <w:rPr>
                <w:rFonts w:eastAsia="Batang"/>
              </w:rPr>
            </w:pPr>
          </w:p>
        </w:tc>
        <w:tc>
          <w:tcPr>
            <w:tcW w:w="1728" w:type="dxa"/>
          </w:tcPr>
          <w:p w14:paraId="0DB05F4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242DD29" w14:textId="77777777" w:rsidR="008D3D52" w:rsidRPr="00694BA5" w:rsidRDefault="008D3D52" w:rsidP="00345D46">
            <w:pPr>
              <w:pStyle w:val="TAC"/>
              <w:keepNext w:val="0"/>
              <w:keepLines w:val="0"/>
              <w:widowControl w:val="0"/>
              <w:rPr>
                <w:rFonts w:eastAsia="Batang"/>
              </w:rPr>
            </w:pPr>
            <w:r>
              <w:rPr>
                <w:rFonts w:cs="Arial"/>
                <w:lang w:eastAsia="zh-CN"/>
              </w:rPr>
              <w:t>YES</w:t>
            </w:r>
          </w:p>
        </w:tc>
        <w:tc>
          <w:tcPr>
            <w:tcW w:w="1080" w:type="dxa"/>
          </w:tcPr>
          <w:p w14:paraId="1A2B4F9B" w14:textId="77777777" w:rsidR="008D3D52" w:rsidRPr="00694BA5" w:rsidRDefault="008D3D52" w:rsidP="00345D46">
            <w:pPr>
              <w:pStyle w:val="TAC"/>
              <w:keepNext w:val="0"/>
              <w:keepLines w:val="0"/>
              <w:widowControl w:val="0"/>
              <w:rPr>
                <w:rFonts w:eastAsia="Batang"/>
              </w:rPr>
            </w:pPr>
            <w:r>
              <w:rPr>
                <w:rFonts w:cs="Arial"/>
                <w:lang w:eastAsia="zh-CN"/>
              </w:rPr>
              <w:t>ignore</w:t>
            </w:r>
          </w:p>
        </w:tc>
      </w:tr>
      <w:tr w:rsidR="008D3D52" w14:paraId="1B15B944" w14:textId="77777777" w:rsidTr="00345D46">
        <w:tc>
          <w:tcPr>
            <w:tcW w:w="2160" w:type="dxa"/>
          </w:tcPr>
          <w:p w14:paraId="41EB1A01" w14:textId="5DEA63F3" w:rsidR="008D3D52" w:rsidRPr="0030753D" w:rsidRDefault="008D3D52" w:rsidP="00345D46">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7351678F" w14:textId="77777777" w:rsidR="008D3D52" w:rsidRPr="00694BA5" w:rsidRDefault="008D3D52" w:rsidP="00345D46">
            <w:pPr>
              <w:pStyle w:val="TAL"/>
              <w:keepNext w:val="0"/>
              <w:keepLines w:val="0"/>
              <w:widowControl w:val="0"/>
              <w:rPr>
                <w:rFonts w:eastAsia="Batang"/>
              </w:rPr>
            </w:pPr>
          </w:p>
        </w:tc>
        <w:tc>
          <w:tcPr>
            <w:tcW w:w="1080" w:type="dxa"/>
          </w:tcPr>
          <w:p w14:paraId="14FED8EE" w14:textId="77777777" w:rsidR="008D3D52" w:rsidRDefault="008D3D52" w:rsidP="00345D46">
            <w:pPr>
              <w:pStyle w:val="TAL"/>
              <w:keepNext w:val="0"/>
              <w:keepLines w:val="0"/>
              <w:widowControl w:val="0"/>
              <w:rPr>
                <w:i/>
              </w:rPr>
            </w:pPr>
            <w:r>
              <w:rPr>
                <w:rFonts w:cs="Arial"/>
                <w:i/>
                <w:szCs w:val="18"/>
              </w:rPr>
              <w:t>1 .. &lt;maxnoofPC5RLCChannels&gt;</w:t>
            </w:r>
          </w:p>
        </w:tc>
        <w:tc>
          <w:tcPr>
            <w:tcW w:w="1512" w:type="dxa"/>
          </w:tcPr>
          <w:p w14:paraId="0FD4DF3B" w14:textId="77777777" w:rsidR="008D3D52" w:rsidRPr="00C8640C" w:rsidRDefault="008D3D52" w:rsidP="00345D46">
            <w:pPr>
              <w:pStyle w:val="TAL"/>
              <w:keepNext w:val="0"/>
              <w:keepLines w:val="0"/>
              <w:widowControl w:val="0"/>
              <w:rPr>
                <w:rFonts w:eastAsia="Batang"/>
              </w:rPr>
            </w:pPr>
          </w:p>
        </w:tc>
        <w:tc>
          <w:tcPr>
            <w:tcW w:w="1728" w:type="dxa"/>
          </w:tcPr>
          <w:p w14:paraId="748499D2"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E0E00C2"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1A3FC282" w14:textId="77777777" w:rsidR="008D3D52" w:rsidRPr="00694BA5" w:rsidRDefault="008D3D52" w:rsidP="00345D46">
            <w:pPr>
              <w:pStyle w:val="TAC"/>
              <w:keepNext w:val="0"/>
              <w:keepLines w:val="0"/>
              <w:widowControl w:val="0"/>
              <w:rPr>
                <w:rFonts w:eastAsia="Batang"/>
              </w:rPr>
            </w:pPr>
          </w:p>
        </w:tc>
      </w:tr>
      <w:tr w:rsidR="008D3D52" w14:paraId="260E88D7" w14:textId="77777777" w:rsidTr="00345D46">
        <w:tc>
          <w:tcPr>
            <w:tcW w:w="2160" w:type="dxa"/>
          </w:tcPr>
          <w:p w14:paraId="2B71167C" w14:textId="77777777" w:rsidR="008D3D52" w:rsidRPr="00694BA5" w:rsidRDefault="008D3D52" w:rsidP="00345D46">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C78500A" w14:textId="77777777" w:rsidR="008D3D52" w:rsidRPr="00694BA5" w:rsidRDefault="008D3D52" w:rsidP="00345D46">
            <w:pPr>
              <w:pStyle w:val="TAL"/>
              <w:keepNext w:val="0"/>
              <w:keepLines w:val="0"/>
              <w:widowControl w:val="0"/>
              <w:rPr>
                <w:rFonts w:eastAsia="Batang"/>
              </w:rPr>
            </w:pPr>
            <w:r>
              <w:rPr>
                <w:rFonts w:cs="Arial" w:hint="eastAsia"/>
                <w:lang w:val="en-US" w:eastAsia="zh-CN"/>
              </w:rPr>
              <w:t>M</w:t>
            </w:r>
          </w:p>
        </w:tc>
        <w:tc>
          <w:tcPr>
            <w:tcW w:w="1080" w:type="dxa"/>
          </w:tcPr>
          <w:p w14:paraId="1EA363EE" w14:textId="77777777" w:rsidR="008D3D52" w:rsidRDefault="008D3D52" w:rsidP="00345D46">
            <w:pPr>
              <w:pStyle w:val="TAL"/>
              <w:keepNext w:val="0"/>
              <w:keepLines w:val="0"/>
              <w:widowControl w:val="0"/>
              <w:rPr>
                <w:i/>
              </w:rPr>
            </w:pPr>
          </w:p>
        </w:tc>
        <w:tc>
          <w:tcPr>
            <w:tcW w:w="1512" w:type="dxa"/>
          </w:tcPr>
          <w:p w14:paraId="7D3D6232" w14:textId="77777777" w:rsidR="008D3D52" w:rsidRPr="00C8640C" w:rsidRDefault="008D3D52" w:rsidP="00345D46">
            <w:pPr>
              <w:pStyle w:val="TAL"/>
              <w:keepNext w:val="0"/>
              <w:keepLines w:val="0"/>
              <w:widowControl w:val="0"/>
              <w:rPr>
                <w:rFonts w:eastAsia="Batang"/>
              </w:rPr>
            </w:pPr>
            <w:r w:rsidRPr="00D25507">
              <w:rPr>
                <w:rFonts w:cs="Arial"/>
                <w:lang w:eastAsia="zh-CN"/>
              </w:rPr>
              <w:t>9.3.1.265</w:t>
            </w:r>
          </w:p>
        </w:tc>
        <w:tc>
          <w:tcPr>
            <w:tcW w:w="1728" w:type="dxa"/>
          </w:tcPr>
          <w:p w14:paraId="36ED15F8"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4070A409"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3C51B80C" w14:textId="77777777" w:rsidR="008D3D52" w:rsidRPr="00694BA5" w:rsidRDefault="008D3D52" w:rsidP="00345D46">
            <w:pPr>
              <w:pStyle w:val="TAC"/>
              <w:keepNext w:val="0"/>
              <w:keepLines w:val="0"/>
              <w:widowControl w:val="0"/>
              <w:rPr>
                <w:rFonts w:eastAsia="Batang"/>
              </w:rPr>
            </w:pPr>
          </w:p>
        </w:tc>
      </w:tr>
      <w:tr w:rsidR="008D3D52" w14:paraId="27E5A1CB" w14:textId="77777777" w:rsidTr="00345D46">
        <w:tc>
          <w:tcPr>
            <w:tcW w:w="2160" w:type="dxa"/>
          </w:tcPr>
          <w:p w14:paraId="16A469D6" w14:textId="77777777" w:rsidR="008D3D52" w:rsidRPr="00694BA5" w:rsidRDefault="008D3D52" w:rsidP="00345D46">
            <w:pPr>
              <w:pStyle w:val="TAL"/>
              <w:keepNext w:val="0"/>
              <w:keepLines w:val="0"/>
              <w:widowControl w:val="0"/>
              <w:ind w:leftChars="150" w:left="300"/>
              <w:rPr>
                <w:rFonts w:eastAsia="Batang"/>
              </w:rPr>
            </w:pPr>
            <w:r>
              <w:rPr>
                <w:rFonts w:cs="Arial"/>
              </w:rPr>
              <w:t>&gt;&gt;Remote UE Local ID</w:t>
            </w:r>
          </w:p>
        </w:tc>
        <w:tc>
          <w:tcPr>
            <w:tcW w:w="1080" w:type="dxa"/>
          </w:tcPr>
          <w:p w14:paraId="3C7D0664" w14:textId="77777777" w:rsidR="008D3D52" w:rsidRPr="00694BA5" w:rsidRDefault="008D3D52" w:rsidP="00345D46">
            <w:pPr>
              <w:pStyle w:val="TAL"/>
              <w:keepNext w:val="0"/>
              <w:keepLines w:val="0"/>
              <w:widowControl w:val="0"/>
              <w:rPr>
                <w:rFonts w:eastAsia="Batang"/>
              </w:rPr>
            </w:pPr>
            <w:r>
              <w:rPr>
                <w:rFonts w:cs="Arial"/>
                <w:lang w:val="en-US" w:eastAsia="zh-CN"/>
              </w:rPr>
              <w:t>O</w:t>
            </w:r>
          </w:p>
        </w:tc>
        <w:tc>
          <w:tcPr>
            <w:tcW w:w="1080" w:type="dxa"/>
          </w:tcPr>
          <w:p w14:paraId="236B0764" w14:textId="77777777" w:rsidR="008D3D52" w:rsidRDefault="008D3D52" w:rsidP="00345D46">
            <w:pPr>
              <w:pStyle w:val="TAL"/>
              <w:keepNext w:val="0"/>
              <w:keepLines w:val="0"/>
              <w:widowControl w:val="0"/>
              <w:rPr>
                <w:i/>
              </w:rPr>
            </w:pPr>
          </w:p>
        </w:tc>
        <w:tc>
          <w:tcPr>
            <w:tcW w:w="1512" w:type="dxa"/>
          </w:tcPr>
          <w:p w14:paraId="5C0751BB" w14:textId="77777777" w:rsidR="008D3D52" w:rsidRPr="00C8640C" w:rsidRDefault="008D3D52" w:rsidP="00345D46">
            <w:pPr>
              <w:pStyle w:val="TAL"/>
              <w:keepNext w:val="0"/>
              <w:keepLines w:val="0"/>
              <w:widowControl w:val="0"/>
              <w:rPr>
                <w:rFonts w:eastAsia="Batang"/>
              </w:rPr>
            </w:pPr>
            <w:r w:rsidRPr="00D25507">
              <w:rPr>
                <w:rFonts w:cs="Arial"/>
                <w:lang w:eastAsia="zh-CN"/>
              </w:rPr>
              <w:t>9.3.1.267</w:t>
            </w:r>
          </w:p>
        </w:tc>
        <w:tc>
          <w:tcPr>
            <w:tcW w:w="1728" w:type="dxa"/>
          </w:tcPr>
          <w:p w14:paraId="1FD75AF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3C86129"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59442FAB" w14:textId="77777777" w:rsidR="008D3D52" w:rsidRPr="00694BA5" w:rsidRDefault="008D3D52" w:rsidP="00345D46">
            <w:pPr>
              <w:pStyle w:val="TAC"/>
              <w:keepNext w:val="0"/>
              <w:keepLines w:val="0"/>
              <w:widowControl w:val="0"/>
              <w:rPr>
                <w:rFonts w:eastAsia="Batang"/>
              </w:rPr>
            </w:pPr>
          </w:p>
        </w:tc>
      </w:tr>
      <w:tr w:rsidR="008D3D52" w14:paraId="74BF86EE" w14:textId="77777777" w:rsidTr="00345D46">
        <w:tc>
          <w:tcPr>
            <w:tcW w:w="2160" w:type="dxa"/>
          </w:tcPr>
          <w:p w14:paraId="2F7CA716" w14:textId="77777777" w:rsidR="008D3D52" w:rsidRPr="00694BA5" w:rsidRDefault="008D3D52" w:rsidP="00345D46">
            <w:pPr>
              <w:pStyle w:val="TAL"/>
              <w:keepNext w:val="0"/>
              <w:keepLines w:val="0"/>
              <w:widowControl w:val="0"/>
              <w:ind w:leftChars="150" w:left="300"/>
              <w:rPr>
                <w:rFonts w:eastAsia="Batang"/>
              </w:rPr>
            </w:pPr>
            <w:r>
              <w:rPr>
                <w:rFonts w:cs="Arial" w:hint="eastAsia"/>
              </w:rPr>
              <w:t>&gt;&gt;Cause</w:t>
            </w:r>
          </w:p>
        </w:tc>
        <w:tc>
          <w:tcPr>
            <w:tcW w:w="1080" w:type="dxa"/>
          </w:tcPr>
          <w:p w14:paraId="5C22D5A0" w14:textId="77777777" w:rsidR="008D3D52" w:rsidRPr="00694BA5" w:rsidRDefault="008D3D52" w:rsidP="00345D46">
            <w:pPr>
              <w:pStyle w:val="TAL"/>
              <w:keepNext w:val="0"/>
              <w:keepLines w:val="0"/>
              <w:widowControl w:val="0"/>
              <w:rPr>
                <w:rFonts w:eastAsia="Batang"/>
              </w:rPr>
            </w:pPr>
            <w:r>
              <w:rPr>
                <w:rFonts w:cs="Arial" w:hint="eastAsia"/>
                <w:lang w:val="en-US" w:eastAsia="zh-CN"/>
              </w:rPr>
              <w:t>O</w:t>
            </w:r>
          </w:p>
        </w:tc>
        <w:tc>
          <w:tcPr>
            <w:tcW w:w="1080" w:type="dxa"/>
          </w:tcPr>
          <w:p w14:paraId="3F6A44C6" w14:textId="77777777" w:rsidR="008D3D52" w:rsidRDefault="008D3D52" w:rsidP="00345D46">
            <w:pPr>
              <w:pStyle w:val="TAL"/>
              <w:keepNext w:val="0"/>
              <w:keepLines w:val="0"/>
              <w:widowControl w:val="0"/>
              <w:rPr>
                <w:i/>
              </w:rPr>
            </w:pPr>
          </w:p>
        </w:tc>
        <w:tc>
          <w:tcPr>
            <w:tcW w:w="1512" w:type="dxa"/>
          </w:tcPr>
          <w:p w14:paraId="6ADD3E1D" w14:textId="77777777" w:rsidR="008D3D52" w:rsidRPr="00C8640C" w:rsidRDefault="008D3D52" w:rsidP="00345D46">
            <w:pPr>
              <w:pStyle w:val="TAL"/>
              <w:keepNext w:val="0"/>
              <w:keepLines w:val="0"/>
              <w:widowControl w:val="0"/>
              <w:rPr>
                <w:rFonts w:eastAsia="Batang"/>
              </w:rPr>
            </w:pPr>
            <w:r>
              <w:rPr>
                <w:rFonts w:cs="Arial" w:hint="eastAsia"/>
                <w:lang w:eastAsia="zh-CN"/>
              </w:rPr>
              <w:t>9.3.1.2</w:t>
            </w:r>
          </w:p>
        </w:tc>
        <w:tc>
          <w:tcPr>
            <w:tcW w:w="1728" w:type="dxa"/>
          </w:tcPr>
          <w:p w14:paraId="44A4C4B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01C5736" w14:textId="77777777" w:rsidR="008D3D52" w:rsidRPr="00694BA5" w:rsidRDefault="008D3D52" w:rsidP="00345D46">
            <w:pPr>
              <w:pStyle w:val="TAC"/>
              <w:keepNext w:val="0"/>
              <w:keepLines w:val="0"/>
              <w:widowControl w:val="0"/>
              <w:rPr>
                <w:rFonts w:eastAsia="Batang"/>
              </w:rPr>
            </w:pPr>
            <w:r>
              <w:rPr>
                <w:rFonts w:cs="Arial"/>
                <w:lang w:eastAsia="zh-CN"/>
              </w:rPr>
              <w:t>-</w:t>
            </w:r>
          </w:p>
        </w:tc>
        <w:tc>
          <w:tcPr>
            <w:tcW w:w="1080" w:type="dxa"/>
          </w:tcPr>
          <w:p w14:paraId="5A4A7035" w14:textId="77777777" w:rsidR="008D3D52" w:rsidRPr="00694BA5" w:rsidRDefault="008D3D52" w:rsidP="00345D46">
            <w:pPr>
              <w:pStyle w:val="TAC"/>
              <w:keepNext w:val="0"/>
              <w:keepLines w:val="0"/>
              <w:widowControl w:val="0"/>
              <w:rPr>
                <w:rFonts w:eastAsia="Batang"/>
              </w:rPr>
            </w:pPr>
          </w:p>
        </w:tc>
      </w:tr>
      <w:tr w:rsidR="008D3D52" w14:paraId="3B2936B8" w14:textId="77777777" w:rsidTr="00345D46">
        <w:tc>
          <w:tcPr>
            <w:tcW w:w="2160" w:type="dxa"/>
          </w:tcPr>
          <w:p w14:paraId="72A85357" w14:textId="77777777" w:rsidR="008D3D52" w:rsidRDefault="008D3D52" w:rsidP="00345D46">
            <w:pPr>
              <w:pStyle w:val="TAL"/>
              <w:keepNext w:val="0"/>
              <w:keepLines w:val="0"/>
              <w:widowControl w:val="0"/>
              <w:rPr>
                <w:rFonts w:cs="Arial"/>
              </w:rPr>
            </w:pPr>
            <w:r>
              <w:rPr>
                <w:rFonts w:cs="Arial"/>
              </w:rPr>
              <w:t>SDT Bearer Configuration Info</w:t>
            </w:r>
          </w:p>
        </w:tc>
        <w:tc>
          <w:tcPr>
            <w:tcW w:w="1080" w:type="dxa"/>
          </w:tcPr>
          <w:p w14:paraId="3E922C9D" w14:textId="77777777" w:rsidR="008D3D52" w:rsidRDefault="008D3D52" w:rsidP="00345D46">
            <w:pPr>
              <w:pStyle w:val="TAL"/>
              <w:keepNext w:val="0"/>
              <w:keepLines w:val="0"/>
              <w:widowControl w:val="0"/>
              <w:rPr>
                <w:rFonts w:cs="Arial"/>
                <w:lang w:val="en-US" w:eastAsia="zh-CN"/>
              </w:rPr>
            </w:pPr>
            <w:r>
              <w:rPr>
                <w:rFonts w:cs="Arial" w:hint="eastAsia"/>
                <w:lang w:val="en-US" w:eastAsia="zh-CN"/>
              </w:rPr>
              <w:t>O</w:t>
            </w:r>
          </w:p>
        </w:tc>
        <w:tc>
          <w:tcPr>
            <w:tcW w:w="1080" w:type="dxa"/>
          </w:tcPr>
          <w:p w14:paraId="08C64E31" w14:textId="77777777" w:rsidR="008D3D52" w:rsidRDefault="008D3D52" w:rsidP="00345D46">
            <w:pPr>
              <w:pStyle w:val="TAL"/>
              <w:keepNext w:val="0"/>
              <w:keepLines w:val="0"/>
              <w:widowControl w:val="0"/>
              <w:rPr>
                <w:i/>
              </w:rPr>
            </w:pPr>
          </w:p>
        </w:tc>
        <w:tc>
          <w:tcPr>
            <w:tcW w:w="1512" w:type="dxa"/>
          </w:tcPr>
          <w:p w14:paraId="3AB26865" w14:textId="77777777" w:rsidR="008D3D52" w:rsidRDefault="008D3D52" w:rsidP="00345D46">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695BC62D"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0CEA43D" w14:textId="77777777" w:rsidR="008D3D52" w:rsidRDefault="008D3D52" w:rsidP="00345D4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27F5D41" w14:textId="77777777" w:rsidR="008D3D52" w:rsidRPr="00694BA5" w:rsidRDefault="008D3D52" w:rsidP="00345D46">
            <w:pPr>
              <w:pStyle w:val="TAC"/>
              <w:keepNext w:val="0"/>
              <w:keepLines w:val="0"/>
              <w:widowControl w:val="0"/>
              <w:rPr>
                <w:rFonts w:eastAsia="Batang"/>
              </w:rPr>
            </w:pPr>
            <w:r w:rsidRPr="00D92A64">
              <w:rPr>
                <w:lang w:eastAsia="zh-CN"/>
              </w:rPr>
              <w:t>ignore</w:t>
            </w:r>
          </w:p>
        </w:tc>
      </w:tr>
      <w:tr w:rsidR="008D3D52" w14:paraId="1E16DFC3" w14:textId="77777777" w:rsidTr="00345D46">
        <w:tc>
          <w:tcPr>
            <w:tcW w:w="2160" w:type="dxa"/>
          </w:tcPr>
          <w:p w14:paraId="37250759" w14:textId="77777777" w:rsidR="008D3D52" w:rsidRDefault="008D3D52" w:rsidP="00345D46">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2297C30A" w14:textId="77777777" w:rsidR="008D3D52" w:rsidRDefault="008D3D52" w:rsidP="00345D46">
            <w:pPr>
              <w:pStyle w:val="TAL"/>
              <w:keepNext w:val="0"/>
              <w:keepLines w:val="0"/>
              <w:widowControl w:val="0"/>
              <w:rPr>
                <w:rFonts w:cs="Arial"/>
                <w:lang w:val="en-US" w:eastAsia="zh-CN"/>
              </w:rPr>
            </w:pPr>
          </w:p>
        </w:tc>
        <w:tc>
          <w:tcPr>
            <w:tcW w:w="1080" w:type="dxa"/>
          </w:tcPr>
          <w:p w14:paraId="33222B14" w14:textId="77777777" w:rsidR="008D3D52" w:rsidRDefault="008D3D52" w:rsidP="00345D46">
            <w:pPr>
              <w:pStyle w:val="TAL"/>
              <w:keepNext w:val="0"/>
              <w:keepLines w:val="0"/>
              <w:widowControl w:val="0"/>
              <w:rPr>
                <w:i/>
              </w:rPr>
            </w:pPr>
            <w:r w:rsidRPr="000C1733">
              <w:rPr>
                <w:i/>
              </w:rPr>
              <w:t>0..1</w:t>
            </w:r>
          </w:p>
        </w:tc>
        <w:tc>
          <w:tcPr>
            <w:tcW w:w="1512" w:type="dxa"/>
          </w:tcPr>
          <w:p w14:paraId="40DB6CF1" w14:textId="77777777" w:rsidR="008D3D52" w:rsidRDefault="008D3D52" w:rsidP="00345D46">
            <w:pPr>
              <w:pStyle w:val="TAL"/>
              <w:keepNext w:val="0"/>
              <w:keepLines w:val="0"/>
              <w:widowControl w:val="0"/>
              <w:rPr>
                <w:rFonts w:cs="Arial"/>
                <w:lang w:eastAsia="zh-CN"/>
              </w:rPr>
            </w:pPr>
          </w:p>
        </w:tc>
        <w:tc>
          <w:tcPr>
            <w:tcW w:w="1728" w:type="dxa"/>
          </w:tcPr>
          <w:p w14:paraId="3CEF28C0"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3DFB275D" w14:textId="77777777" w:rsidR="008D3D52" w:rsidRDefault="008D3D52" w:rsidP="00345D46">
            <w:pPr>
              <w:pStyle w:val="TAC"/>
              <w:keepNext w:val="0"/>
              <w:keepLines w:val="0"/>
              <w:widowControl w:val="0"/>
              <w:rPr>
                <w:rFonts w:cs="Arial"/>
                <w:lang w:eastAsia="zh-CN"/>
              </w:rPr>
            </w:pPr>
            <w:r w:rsidRPr="00C64F92">
              <w:rPr>
                <w:rFonts w:cs="Arial"/>
                <w:lang w:eastAsia="zh-CN"/>
              </w:rPr>
              <w:t>YES</w:t>
            </w:r>
          </w:p>
        </w:tc>
        <w:tc>
          <w:tcPr>
            <w:tcW w:w="1080" w:type="dxa"/>
          </w:tcPr>
          <w:p w14:paraId="6721FDEA" w14:textId="77777777" w:rsidR="008D3D52" w:rsidRPr="00D92A64" w:rsidRDefault="008D3D52" w:rsidP="00345D46">
            <w:pPr>
              <w:pStyle w:val="TAC"/>
              <w:keepNext w:val="0"/>
              <w:keepLines w:val="0"/>
              <w:widowControl w:val="0"/>
              <w:rPr>
                <w:lang w:eastAsia="zh-CN"/>
              </w:rPr>
            </w:pPr>
            <w:r w:rsidRPr="00EA5FA7">
              <w:rPr>
                <w:lang w:eastAsia="zh-CN"/>
              </w:rPr>
              <w:t>reject</w:t>
            </w:r>
          </w:p>
        </w:tc>
      </w:tr>
      <w:tr w:rsidR="008D3D52" w14:paraId="2C48D1C1" w14:textId="77777777" w:rsidTr="00345D46">
        <w:tc>
          <w:tcPr>
            <w:tcW w:w="2160" w:type="dxa"/>
          </w:tcPr>
          <w:p w14:paraId="6E9308F0" w14:textId="040956D8" w:rsidR="008D3D52" w:rsidRPr="0030753D" w:rsidRDefault="008D3D52" w:rsidP="00345D46">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19CADBDF" w14:textId="77777777" w:rsidR="008D3D52" w:rsidRDefault="008D3D52" w:rsidP="00345D46">
            <w:pPr>
              <w:pStyle w:val="TAL"/>
              <w:keepNext w:val="0"/>
              <w:keepLines w:val="0"/>
              <w:widowControl w:val="0"/>
              <w:rPr>
                <w:rFonts w:cs="Arial"/>
                <w:lang w:val="en-US" w:eastAsia="zh-CN"/>
              </w:rPr>
            </w:pPr>
          </w:p>
        </w:tc>
        <w:tc>
          <w:tcPr>
            <w:tcW w:w="1080" w:type="dxa"/>
          </w:tcPr>
          <w:p w14:paraId="1661B715" w14:textId="77777777" w:rsidR="008D3D52" w:rsidRDefault="008D3D52" w:rsidP="00345D46">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3DB95587" w14:textId="77777777" w:rsidR="008D3D52" w:rsidRDefault="008D3D52" w:rsidP="00345D46">
            <w:pPr>
              <w:pStyle w:val="TAL"/>
              <w:keepNext w:val="0"/>
              <w:keepLines w:val="0"/>
              <w:widowControl w:val="0"/>
              <w:rPr>
                <w:rFonts w:cs="Arial"/>
                <w:lang w:eastAsia="zh-CN"/>
              </w:rPr>
            </w:pPr>
          </w:p>
        </w:tc>
        <w:tc>
          <w:tcPr>
            <w:tcW w:w="1728" w:type="dxa"/>
          </w:tcPr>
          <w:p w14:paraId="0A12FF07"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5CE6100" w14:textId="77777777" w:rsidR="008D3D52" w:rsidRDefault="008D3D52" w:rsidP="00345D46">
            <w:pPr>
              <w:pStyle w:val="TAC"/>
              <w:keepNext w:val="0"/>
              <w:keepLines w:val="0"/>
              <w:widowControl w:val="0"/>
              <w:rPr>
                <w:rFonts w:cs="Arial"/>
                <w:lang w:eastAsia="zh-CN"/>
              </w:rPr>
            </w:pPr>
            <w:r>
              <w:rPr>
                <w:rFonts w:cs="Arial"/>
                <w:lang w:eastAsia="zh-CN"/>
              </w:rPr>
              <w:t>EACH</w:t>
            </w:r>
          </w:p>
        </w:tc>
        <w:tc>
          <w:tcPr>
            <w:tcW w:w="1080" w:type="dxa"/>
          </w:tcPr>
          <w:p w14:paraId="296BEBFB" w14:textId="77777777" w:rsidR="008D3D52" w:rsidRPr="00D92A64" w:rsidRDefault="008D3D52" w:rsidP="00345D46">
            <w:pPr>
              <w:pStyle w:val="TAC"/>
              <w:keepNext w:val="0"/>
              <w:keepLines w:val="0"/>
              <w:widowControl w:val="0"/>
              <w:rPr>
                <w:lang w:eastAsia="zh-CN"/>
              </w:rPr>
            </w:pPr>
            <w:r>
              <w:rPr>
                <w:lang w:eastAsia="zh-CN"/>
              </w:rPr>
              <w:t>reject</w:t>
            </w:r>
          </w:p>
        </w:tc>
      </w:tr>
      <w:tr w:rsidR="008D3D52" w14:paraId="10B005B4" w14:textId="77777777" w:rsidTr="00345D46">
        <w:tc>
          <w:tcPr>
            <w:tcW w:w="2160" w:type="dxa"/>
          </w:tcPr>
          <w:p w14:paraId="00A39D3A" w14:textId="77777777" w:rsidR="008D3D52" w:rsidRDefault="008D3D52" w:rsidP="00345D46">
            <w:pPr>
              <w:pStyle w:val="TAL"/>
              <w:keepNext w:val="0"/>
              <w:keepLines w:val="0"/>
              <w:widowControl w:val="0"/>
              <w:ind w:leftChars="100" w:left="200"/>
              <w:rPr>
                <w:rFonts w:cs="Arial"/>
              </w:rPr>
            </w:pPr>
            <w:r w:rsidRPr="00C64F92">
              <w:rPr>
                <w:rFonts w:cs="Arial"/>
              </w:rPr>
              <w:t>&gt;&gt;MRB ID</w:t>
            </w:r>
          </w:p>
        </w:tc>
        <w:tc>
          <w:tcPr>
            <w:tcW w:w="1080" w:type="dxa"/>
          </w:tcPr>
          <w:p w14:paraId="1FD371D2" w14:textId="77777777" w:rsidR="008D3D52" w:rsidRDefault="008D3D52" w:rsidP="00345D46">
            <w:pPr>
              <w:pStyle w:val="TAL"/>
              <w:keepNext w:val="0"/>
              <w:keepLines w:val="0"/>
              <w:widowControl w:val="0"/>
              <w:rPr>
                <w:rFonts w:cs="Arial"/>
                <w:lang w:val="en-US" w:eastAsia="zh-CN"/>
              </w:rPr>
            </w:pPr>
            <w:r w:rsidRPr="00C64F92">
              <w:rPr>
                <w:rFonts w:cs="Arial"/>
                <w:lang w:val="en-US" w:eastAsia="zh-CN"/>
              </w:rPr>
              <w:t>M</w:t>
            </w:r>
          </w:p>
        </w:tc>
        <w:tc>
          <w:tcPr>
            <w:tcW w:w="1080" w:type="dxa"/>
          </w:tcPr>
          <w:p w14:paraId="0DC23E2A" w14:textId="77777777" w:rsidR="008D3D52" w:rsidRDefault="008D3D52" w:rsidP="00345D46">
            <w:pPr>
              <w:pStyle w:val="TAL"/>
              <w:keepNext w:val="0"/>
              <w:keepLines w:val="0"/>
              <w:widowControl w:val="0"/>
              <w:rPr>
                <w:i/>
              </w:rPr>
            </w:pPr>
          </w:p>
        </w:tc>
        <w:tc>
          <w:tcPr>
            <w:tcW w:w="1512" w:type="dxa"/>
          </w:tcPr>
          <w:p w14:paraId="6FD78B10" w14:textId="77777777" w:rsidR="008D3D52" w:rsidRDefault="008D3D52" w:rsidP="00345D46">
            <w:pPr>
              <w:pStyle w:val="TAL"/>
              <w:keepNext w:val="0"/>
              <w:keepLines w:val="0"/>
              <w:widowControl w:val="0"/>
              <w:rPr>
                <w:rFonts w:cs="Arial"/>
                <w:lang w:eastAsia="zh-CN"/>
              </w:rPr>
            </w:pPr>
            <w:r w:rsidRPr="00C64F92">
              <w:rPr>
                <w:rFonts w:cs="Arial"/>
                <w:lang w:eastAsia="zh-CN"/>
              </w:rPr>
              <w:t>9.3.1.224</w:t>
            </w:r>
          </w:p>
        </w:tc>
        <w:tc>
          <w:tcPr>
            <w:tcW w:w="1728" w:type="dxa"/>
          </w:tcPr>
          <w:p w14:paraId="3AFED70B" w14:textId="77777777" w:rsidR="008D3D52" w:rsidRPr="0091698C" w:rsidRDefault="008D3D52" w:rsidP="00345D46">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5D8C845B" w14:textId="77777777" w:rsidR="008D3D52" w:rsidRDefault="008D3D52" w:rsidP="00345D46">
            <w:pPr>
              <w:pStyle w:val="TAC"/>
              <w:keepNext w:val="0"/>
              <w:keepLines w:val="0"/>
              <w:widowControl w:val="0"/>
              <w:rPr>
                <w:rFonts w:cs="Arial"/>
                <w:lang w:eastAsia="zh-CN"/>
              </w:rPr>
            </w:pPr>
            <w:r w:rsidRPr="00C64F92">
              <w:rPr>
                <w:rFonts w:cs="Arial"/>
                <w:lang w:eastAsia="zh-CN"/>
              </w:rPr>
              <w:t>-</w:t>
            </w:r>
          </w:p>
        </w:tc>
        <w:tc>
          <w:tcPr>
            <w:tcW w:w="1080" w:type="dxa"/>
          </w:tcPr>
          <w:p w14:paraId="72BE7C36" w14:textId="77777777" w:rsidR="008D3D52" w:rsidRPr="00D92A64" w:rsidRDefault="008D3D52" w:rsidP="00345D46">
            <w:pPr>
              <w:pStyle w:val="TAC"/>
              <w:keepNext w:val="0"/>
              <w:keepLines w:val="0"/>
              <w:widowControl w:val="0"/>
              <w:rPr>
                <w:lang w:eastAsia="zh-CN"/>
              </w:rPr>
            </w:pPr>
          </w:p>
        </w:tc>
      </w:tr>
      <w:tr w:rsidR="008D3D52" w14:paraId="763B4DB0" w14:textId="77777777" w:rsidTr="00345D46">
        <w:tc>
          <w:tcPr>
            <w:tcW w:w="2160" w:type="dxa"/>
          </w:tcPr>
          <w:p w14:paraId="4BD77506" w14:textId="77777777" w:rsidR="008D3D52" w:rsidRDefault="008D3D52" w:rsidP="00345D46">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23B14E95" w14:textId="77777777" w:rsidR="008D3D52" w:rsidRDefault="008D3D52" w:rsidP="00345D46">
            <w:pPr>
              <w:pStyle w:val="TAL"/>
              <w:keepNext w:val="0"/>
              <w:keepLines w:val="0"/>
              <w:widowControl w:val="0"/>
              <w:rPr>
                <w:rFonts w:cs="Arial"/>
                <w:lang w:val="en-US" w:eastAsia="zh-CN"/>
              </w:rPr>
            </w:pPr>
            <w:r>
              <w:rPr>
                <w:rFonts w:cs="Arial"/>
                <w:lang w:val="en-US" w:eastAsia="zh-CN"/>
              </w:rPr>
              <w:t>M</w:t>
            </w:r>
          </w:p>
        </w:tc>
        <w:tc>
          <w:tcPr>
            <w:tcW w:w="1080" w:type="dxa"/>
          </w:tcPr>
          <w:p w14:paraId="64207714" w14:textId="77777777" w:rsidR="008D3D52" w:rsidRDefault="008D3D52" w:rsidP="00345D46">
            <w:pPr>
              <w:pStyle w:val="TAL"/>
              <w:keepNext w:val="0"/>
              <w:keepLines w:val="0"/>
              <w:widowControl w:val="0"/>
              <w:rPr>
                <w:i/>
              </w:rPr>
            </w:pPr>
          </w:p>
        </w:tc>
        <w:tc>
          <w:tcPr>
            <w:tcW w:w="1512" w:type="dxa"/>
          </w:tcPr>
          <w:p w14:paraId="4C852902" w14:textId="77777777" w:rsidR="008D3D52" w:rsidRDefault="008D3D52" w:rsidP="00345D46">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B831D6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00BAC91" w14:textId="77777777" w:rsidR="008D3D52" w:rsidRDefault="008D3D52" w:rsidP="00345D46">
            <w:pPr>
              <w:pStyle w:val="TAC"/>
              <w:keepNext w:val="0"/>
              <w:keepLines w:val="0"/>
              <w:widowControl w:val="0"/>
              <w:rPr>
                <w:rFonts w:cs="Arial"/>
                <w:lang w:eastAsia="zh-CN"/>
              </w:rPr>
            </w:pPr>
            <w:r w:rsidRPr="00C64F92">
              <w:rPr>
                <w:rFonts w:cs="Arial"/>
                <w:lang w:eastAsia="zh-CN"/>
              </w:rPr>
              <w:t>-</w:t>
            </w:r>
          </w:p>
        </w:tc>
        <w:tc>
          <w:tcPr>
            <w:tcW w:w="1080" w:type="dxa"/>
          </w:tcPr>
          <w:p w14:paraId="3AE820B3" w14:textId="77777777" w:rsidR="008D3D52" w:rsidRPr="00D92A64" w:rsidRDefault="008D3D52" w:rsidP="00345D46">
            <w:pPr>
              <w:pStyle w:val="TAC"/>
              <w:keepNext w:val="0"/>
              <w:keepLines w:val="0"/>
              <w:widowControl w:val="0"/>
              <w:rPr>
                <w:lang w:eastAsia="zh-CN"/>
              </w:rPr>
            </w:pPr>
          </w:p>
        </w:tc>
      </w:tr>
      <w:tr w:rsidR="008D3D52" w14:paraId="74720BF8" w14:textId="77777777" w:rsidTr="00345D46">
        <w:tc>
          <w:tcPr>
            <w:tcW w:w="2160" w:type="dxa"/>
          </w:tcPr>
          <w:p w14:paraId="5C2050E5" w14:textId="77777777" w:rsidR="008D3D52" w:rsidRPr="00C64F92" w:rsidRDefault="008D3D52" w:rsidP="00345D46">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5ECC5A0D" w14:textId="77777777" w:rsidR="008D3D52" w:rsidRDefault="008D3D52" w:rsidP="00345D46">
            <w:pPr>
              <w:pStyle w:val="TAL"/>
              <w:keepNext w:val="0"/>
              <w:keepLines w:val="0"/>
              <w:widowControl w:val="0"/>
              <w:rPr>
                <w:rFonts w:cs="Arial"/>
                <w:lang w:val="en-US" w:eastAsia="zh-CN"/>
              </w:rPr>
            </w:pPr>
          </w:p>
        </w:tc>
        <w:tc>
          <w:tcPr>
            <w:tcW w:w="1080" w:type="dxa"/>
          </w:tcPr>
          <w:p w14:paraId="60A77E09" w14:textId="77777777" w:rsidR="008D3D52" w:rsidRDefault="008D3D52" w:rsidP="00345D46">
            <w:pPr>
              <w:pStyle w:val="TAL"/>
              <w:keepNext w:val="0"/>
              <w:keepLines w:val="0"/>
              <w:widowControl w:val="0"/>
              <w:rPr>
                <w:i/>
              </w:rPr>
            </w:pPr>
            <w:r w:rsidRPr="00024D88">
              <w:rPr>
                <w:rFonts w:eastAsia="Batang"/>
                <w:bCs/>
                <w:i/>
              </w:rPr>
              <w:t>0..1</w:t>
            </w:r>
          </w:p>
        </w:tc>
        <w:tc>
          <w:tcPr>
            <w:tcW w:w="1512" w:type="dxa"/>
          </w:tcPr>
          <w:p w14:paraId="149B0CE5" w14:textId="77777777" w:rsidR="008D3D52" w:rsidRPr="00C64F92" w:rsidRDefault="008D3D52" w:rsidP="00345D46">
            <w:pPr>
              <w:pStyle w:val="TAL"/>
              <w:keepNext w:val="0"/>
              <w:keepLines w:val="0"/>
              <w:widowControl w:val="0"/>
              <w:rPr>
                <w:rFonts w:cs="Arial"/>
                <w:lang w:eastAsia="zh-CN"/>
              </w:rPr>
            </w:pPr>
          </w:p>
        </w:tc>
        <w:tc>
          <w:tcPr>
            <w:tcW w:w="1728" w:type="dxa"/>
          </w:tcPr>
          <w:p w14:paraId="1B4A56B4"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0DED02FF" w14:textId="77777777" w:rsidR="008D3D52" w:rsidRPr="00C64F92" w:rsidRDefault="008D3D52" w:rsidP="00345D46">
            <w:pPr>
              <w:pStyle w:val="TAC"/>
              <w:keepNext w:val="0"/>
              <w:keepLines w:val="0"/>
              <w:widowControl w:val="0"/>
              <w:rPr>
                <w:rFonts w:cs="Arial"/>
                <w:lang w:eastAsia="zh-CN"/>
              </w:rPr>
            </w:pPr>
            <w:r w:rsidRPr="00024D88">
              <w:rPr>
                <w:rFonts w:eastAsia="Batang"/>
                <w:bCs/>
              </w:rPr>
              <w:t>YES</w:t>
            </w:r>
          </w:p>
        </w:tc>
        <w:tc>
          <w:tcPr>
            <w:tcW w:w="1080" w:type="dxa"/>
          </w:tcPr>
          <w:p w14:paraId="5898AEAD" w14:textId="77777777" w:rsidR="008D3D52" w:rsidRPr="00D92A64" w:rsidRDefault="008D3D52" w:rsidP="00345D46">
            <w:pPr>
              <w:pStyle w:val="TAC"/>
              <w:keepNext w:val="0"/>
              <w:keepLines w:val="0"/>
              <w:widowControl w:val="0"/>
              <w:rPr>
                <w:lang w:eastAsia="zh-CN"/>
              </w:rPr>
            </w:pPr>
            <w:r w:rsidRPr="00024D88">
              <w:rPr>
                <w:rFonts w:eastAsia="Batang"/>
                <w:bCs/>
              </w:rPr>
              <w:t>ignore</w:t>
            </w:r>
          </w:p>
        </w:tc>
      </w:tr>
      <w:tr w:rsidR="008D3D52" w14:paraId="604FCE2D" w14:textId="77777777" w:rsidTr="00345D46">
        <w:tc>
          <w:tcPr>
            <w:tcW w:w="2160" w:type="dxa"/>
          </w:tcPr>
          <w:p w14:paraId="5642233A" w14:textId="75555E1A" w:rsidR="008D3D52" w:rsidRPr="0030753D" w:rsidRDefault="008D3D52" w:rsidP="00345D46">
            <w:pPr>
              <w:pStyle w:val="TAL"/>
              <w:keepNext w:val="0"/>
              <w:keepLines w:val="0"/>
              <w:widowControl w:val="0"/>
              <w:ind w:leftChars="50" w:left="100"/>
              <w:rPr>
                <w:rFonts w:cs="Arial"/>
                <w:b/>
                <w:bCs/>
              </w:rPr>
            </w:pPr>
            <w:r w:rsidRPr="00EF41C3">
              <w:rPr>
                <w:rFonts w:eastAsia="Tahoma" w:cs="Arial"/>
                <w:b/>
                <w:bCs/>
                <w:szCs w:val="18"/>
                <w:lang w:eastAsia="zh-CN"/>
              </w:rPr>
              <w:t>&gt;</w:t>
            </w:r>
            <w:bookmarkStart w:id="7131" w:name="_Hlk131094198"/>
            <w:r w:rsidRPr="00EF41C3">
              <w:rPr>
                <w:rFonts w:eastAsia="Tahoma" w:cs="Arial"/>
                <w:b/>
                <w:bCs/>
                <w:szCs w:val="18"/>
                <w:lang w:eastAsia="zh-CN"/>
              </w:rPr>
              <w:t>ServingCellMO-encoded-in-CGC Item IEs</w:t>
            </w:r>
            <w:bookmarkEnd w:id="7131"/>
          </w:p>
        </w:tc>
        <w:tc>
          <w:tcPr>
            <w:tcW w:w="1080" w:type="dxa"/>
          </w:tcPr>
          <w:p w14:paraId="424E44E8" w14:textId="77777777" w:rsidR="008D3D52" w:rsidRDefault="008D3D52" w:rsidP="00345D46">
            <w:pPr>
              <w:pStyle w:val="TAL"/>
              <w:keepNext w:val="0"/>
              <w:keepLines w:val="0"/>
              <w:widowControl w:val="0"/>
              <w:rPr>
                <w:rFonts w:cs="Arial"/>
                <w:lang w:val="en-US" w:eastAsia="zh-CN"/>
              </w:rPr>
            </w:pPr>
          </w:p>
        </w:tc>
        <w:tc>
          <w:tcPr>
            <w:tcW w:w="1080" w:type="dxa"/>
          </w:tcPr>
          <w:p w14:paraId="4FB65425" w14:textId="77777777" w:rsidR="008D3D52" w:rsidRDefault="008D3D52" w:rsidP="00345D46">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20C6DD72" w14:textId="77777777" w:rsidR="008D3D52" w:rsidRPr="00C64F92" w:rsidRDefault="008D3D52" w:rsidP="00345D46">
            <w:pPr>
              <w:pStyle w:val="TAL"/>
              <w:keepNext w:val="0"/>
              <w:keepLines w:val="0"/>
              <w:widowControl w:val="0"/>
              <w:rPr>
                <w:rFonts w:cs="Arial"/>
                <w:lang w:eastAsia="zh-CN"/>
              </w:rPr>
            </w:pPr>
          </w:p>
        </w:tc>
        <w:tc>
          <w:tcPr>
            <w:tcW w:w="1728" w:type="dxa"/>
          </w:tcPr>
          <w:p w14:paraId="082A1544" w14:textId="77777777" w:rsidR="008D3D52" w:rsidRPr="0091698C" w:rsidRDefault="008D3D52" w:rsidP="00345D46">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17E83AE" w14:textId="77777777" w:rsidR="008D3D52" w:rsidRPr="00C64F92" w:rsidRDefault="008D3D52" w:rsidP="00345D46">
            <w:pPr>
              <w:pStyle w:val="TAC"/>
              <w:keepNext w:val="0"/>
              <w:keepLines w:val="0"/>
              <w:widowControl w:val="0"/>
              <w:rPr>
                <w:rFonts w:cs="Arial"/>
                <w:lang w:eastAsia="zh-CN"/>
              </w:rPr>
            </w:pPr>
            <w:r>
              <w:rPr>
                <w:rFonts w:eastAsia="Batang"/>
                <w:bCs/>
              </w:rPr>
              <w:t>-</w:t>
            </w:r>
          </w:p>
        </w:tc>
        <w:tc>
          <w:tcPr>
            <w:tcW w:w="1080" w:type="dxa"/>
          </w:tcPr>
          <w:p w14:paraId="7D8E89F7" w14:textId="77777777" w:rsidR="008D3D52" w:rsidRPr="00D92A64" w:rsidRDefault="008D3D52" w:rsidP="00345D46">
            <w:pPr>
              <w:pStyle w:val="TAC"/>
              <w:keepNext w:val="0"/>
              <w:keepLines w:val="0"/>
              <w:widowControl w:val="0"/>
              <w:rPr>
                <w:lang w:eastAsia="zh-CN"/>
              </w:rPr>
            </w:pPr>
          </w:p>
        </w:tc>
      </w:tr>
      <w:tr w:rsidR="008D3D52" w14:paraId="124F4D82" w14:textId="77777777" w:rsidTr="00345D46">
        <w:tc>
          <w:tcPr>
            <w:tcW w:w="2160" w:type="dxa"/>
          </w:tcPr>
          <w:p w14:paraId="70A58184" w14:textId="77777777" w:rsidR="008D3D52" w:rsidRPr="00C64F92" w:rsidRDefault="008D3D52" w:rsidP="00345D46">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186697BF" w14:textId="77777777" w:rsidR="008D3D52" w:rsidRDefault="008D3D52" w:rsidP="00345D46">
            <w:pPr>
              <w:pStyle w:val="TAL"/>
              <w:keepNext w:val="0"/>
              <w:keepLines w:val="0"/>
              <w:widowControl w:val="0"/>
              <w:rPr>
                <w:rFonts w:cs="Arial"/>
                <w:lang w:val="en-US" w:eastAsia="zh-CN"/>
              </w:rPr>
            </w:pPr>
            <w:r w:rsidRPr="00024D88">
              <w:rPr>
                <w:rFonts w:eastAsia="Batang"/>
                <w:bCs/>
              </w:rPr>
              <w:t>M</w:t>
            </w:r>
          </w:p>
        </w:tc>
        <w:tc>
          <w:tcPr>
            <w:tcW w:w="1080" w:type="dxa"/>
          </w:tcPr>
          <w:p w14:paraId="32D8385B" w14:textId="77777777" w:rsidR="008D3D52" w:rsidRDefault="008D3D52" w:rsidP="00345D46">
            <w:pPr>
              <w:pStyle w:val="TAL"/>
              <w:keepNext w:val="0"/>
              <w:keepLines w:val="0"/>
              <w:widowControl w:val="0"/>
              <w:rPr>
                <w:i/>
              </w:rPr>
            </w:pPr>
          </w:p>
        </w:tc>
        <w:tc>
          <w:tcPr>
            <w:tcW w:w="1512" w:type="dxa"/>
          </w:tcPr>
          <w:p w14:paraId="2BF6B6DA" w14:textId="77777777" w:rsidR="008D3D52" w:rsidRPr="00C64F92" w:rsidRDefault="008D3D52" w:rsidP="00345D46">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32D1A116"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2F1DA54E" w14:textId="77777777" w:rsidR="008D3D52" w:rsidRPr="00C64F92" w:rsidRDefault="008D3D52" w:rsidP="00345D46">
            <w:pPr>
              <w:pStyle w:val="TAC"/>
              <w:keepNext w:val="0"/>
              <w:keepLines w:val="0"/>
              <w:widowControl w:val="0"/>
              <w:rPr>
                <w:rFonts w:cs="Arial"/>
                <w:lang w:eastAsia="zh-CN"/>
              </w:rPr>
            </w:pPr>
            <w:r w:rsidRPr="00024D88">
              <w:rPr>
                <w:rFonts w:eastAsia="Batang" w:cs="Arial"/>
                <w:bCs/>
              </w:rPr>
              <w:t>-</w:t>
            </w:r>
          </w:p>
        </w:tc>
        <w:tc>
          <w:tcPr>
            <w:tcW w:w="1080" w:type="dxa"/>
          </w:tcPr>
          <w:p w14:paraId="1F5B72C9" w14:textId="77777777" w:rsidR="008D3D52" w:rsidRPr="00D92A64" w:rsidRDefault="008D3D52" w:rsidP="00345D46">
            <w:pPr>
              <w:pStyle w:val="TAC"/>
              <w:keepNext w:val="0"/>
              <w:keepLines w:val="0"/>
              <w:widowControl w:val="0"/>
              <w:rPr>
                <w:lang w:eastAsia="zh-CN"/>
              </w:rPr>
            </w:pPr>
          </w:p>
        </w:tc>
      </w:tr>
      <w:tr w:rsidR="008D3D52" w14:paraId="5071BC67" w14:textId="77777777" w:rsidTr="00345D46">
        <w:tc>
          <w:tcPr>
            <w:tcW w:w="2160" w:type="dxa"/>
          </w:tcPr>
          <w:p w14:paraId="075D2875" w14:textId="77777777" w:rsidR="008D3D52" w:rsidRDefault="008D3D52" w:rsidP="006F3829">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BE5B4C6"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5654C01C" w14:textId="77777777" w:rsidR="008D3D52" w:rsidRDefault="008D3D52" w:rsidP="00345D46">
            <w:pPr>
              <w:pStyle w:val="TAL"/>
              <w:keepNext w:val="0"/>
              <w:keepLines w:val="0"/>
              <w:widowControl w:val="0"/>
              <w:rPr>
                <w:i/>
              </w:rPr>
            </w:pPr>
          </w:p>
        </w:tc>
        <w:tc>
          <w:tcPr>
            <w:tcW w:w="1512" w:type="dxa"/>
          </w:tcPr>
          <w:p w14:paraId="0C5AC426"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11238E58"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1C1883B6" w14:textId="77777777" w:rsidR="008D3D52" w:rsidRDefault="008D3D52" w:rsidP="00345D46">
            <w:pPr>
              <w:pStyle w:val="TAC"/>
              <w:keepNext w:val="0"/>
              <w:keepLines w:val="0"/>
              <w:widowControl w:val="0"/>
              <w:rPr>
                <w:rFonts w:cs="Arial"/>
                <w:lang w:eastAsia="zh-CN"/>
              </w:rPr>
            </w:pPr>
            <w:r>
              <w:rPr>
                <w:rFonts w:eastAsia="Batang" w:cs="Arial"/>
                <w:bCs/>
              </w:rPr>
              <w:t>YES</w:t>
            </w:r>
          </w:p>
        </w:tc>
        <w:tc>
          <w:tcPr>
            <w:tcW w:w="1080" w:type="dxa"/>
          </w:tcPr>
          <w:p w14:paraId="7381AA5E" w14:textId="77777777" w:rsidR="008D3D52" w:rsidRDefault="008D3D52" w:rsidP="00345D46">
            <w:pPr>
              <w:pStyle w:val="TAC"/>
              <w:keepNext w:val="0"/>
              <w:keepLines w:val="0"/>
              <w:widowControl w:val="0"/>
              <w:rPr>
                <w:lang w:eastAsia="zh-CN"/>
              </w:rPr>
            </w:pPr>
            <w:r w:rsidRPr="007562BA">
              <w:rPr>
                <w:lang w:eastAsia="zh-CN"/>
              </w:rPr>
              <w:t>ignore</w:t>
            </w:r>
          </w:p>
        </w:tc>
      </w:tr>
      <w:tr w:rsidR="008D3D52" w14:paraId="483E4C48" w14:textId="77777777" w:rsidTr="00345D46">
        <w:tc>
          <w:tcPr>
            <w:tcW w:w="2160" w:type="dxa"/>
          </w:tcPr>
          <w:p w14:paraId="365596C2" w14:textId="77777777" w:rsidR="008D3D52" w:rsidRPr="00024D88" w:rsidRDefault="008D3D52" w:rsidP="00345D46">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0C855411" w14:textId="77777777" w:rsidR="008D3D52" w:rsidRPr="00024D88" w:rsidRDefault="008D3D52" w:rsidP="00345D46">
            <w:pPr>
              <w:pStyle w:val="TAL"/>
              <w:keepNext w:val="0"/>
              <w:keepLines w:val="0"/>
              <w:widowControl w:val="0"/>
              <w:rPr>
                <w:rFonts w:eastAsia="Batang"/>
                <w:bCs/>
              </w:rPr>
            </w:pPr>
            <w:r>
              <w:rPr>
                <w:rFonts w:cs="Arial" w:hint="eastAsia"/>
                <w:lang w:val="en-US" w:eastAsia="zh-CN"/>
              </w:rPr>
              <w:t>O</w:t>
            </w:r>
          </w:p>
        </w:tc>
        <w:tc>
          <w:tcPr>
            <w:tcW w:w="1080" w:type="dxa"/>
          </w:tcPr>
          <w:p w14:paraId="71F6BD81" w14:textId="77777777" w:rsidR="008D3D52" w:rsidRDefault="008D3D52" w:rsidP="00345D46">
            <w:pPr>
              <w:pStyle w:val="TAL"/>
              <w:keepNext w:val="0"/>
              <w:keepLines w:val="0"/>
              <w:widowControl w:val="0"/>
              <w:rPr>
                <w:i/>
              </w:rPr>
            </w:pPr>
          </w:p>
        </w:tc>
        <w:tc>
          <w:tcPr>
            <w:tcW w:w="1512" w:type="dxa"/>
          </w:tcPr>
          <w:p w14:paraId="21D0F9F2" w14:textId="77777777" w:rsidR="008D3D52" w:rsidRPr="00024D88" w:rsidRDefault="008D3D52" w:rsidP="00345D46">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69118AF5"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10CD53C" w14:textId="77777777" w:rsidR="008D3D52" w:rsidRPr="00024D88" w:rsidRDefault="008D3D52" w:rsidP="00345D46">
            <w:pPr>
              <w:pStyle w:val="TAC"/>
              <w:keepNext w:val="0"/>
              <w:keepLines w:val="0"/>
              <w:widowControl w:val="0"/>
              <w:rPr>
                <w:rFonts w:eastAsia="Batang" w:cs="Arial"/>
                <w:bCs/>
              </w:rPr>
            </w:pPr>
            <w:r>
              <w:rPr>
                <w:rFonts w:cs="Arial" w:hint="eastAsia"/>
                <w:lang w:eastAsia="zh-CN"/>
              </w:rPr>
              <w:t>YES</w:t>
            </w:r>
          </w:p>
        </w:tc>
        <w:tc>
          <w:tcPr>
            <w:tcW w:w="1080" w:type="dxa"/>
          </w:tcPr>
          <w:p w14:paraId="445D3EC8" w14:textId="77777777" w:rsidR="008D3D52" w:rsidRPr="00D92A64" w:rsidRDefault="008D3D52" w:rsidP="00345D46">
            <w:pPr>
              <w:pStyle w:val="TAC"/>
              <w:keepNext w:val="0"/>
              <w:keepLines w:val="0"/>
              <w:widowControl w:val="0"/>
              <w:rPr>
                <w:lang w:eastAsia="zh-CN"/>
              </w:rPr>
            </w:pPr>
            <w:r>
              <w:rPr>
                <w:rFonts w:hint="eastAsia"/>
                <w:lang w:eastAsia="zh-CN"/>
              </w:rPr>
              <w:t>ignore</w:t>
            </w:r>
          </w:p>
        </w:tc>
      </w:tr>
      <w:tr w:rsidR="008D3D52" w14:paraId="19EC4341" w14:textId="77777777" w:rsidTr="00345D46">
        <w:tc>
          <w:tcPr>
            <w:tcW w:w="2160" w:type="dxa"/>
          </w:tcPr>
          <w:p w14:paraId="190146E4" w14:textId="77777777" w:rsidR="008D3D52" w:rsidRDefault="008D3D52" w:rsidP="00345D46">
            <w:pPr>
              <w:pStyle w:val="TAL"/>
              <w:keepNext w:val="0"/>
              <w:keepLines w:val="0"/>
              <w:widowControl w:val="0"/>
              <w:rPr>
                <w:rFonts w:cs="Arial"/>
              </w:rPr>
            </w:pPr>
            <w:r w:rsidRPr="00644324">
              <w:rPr>
                <w:b/>
                <w:bCs/>
              </w:rPr>
              <w:t>Configured BWP List</w:t>
            </w:r>
          </w:p>
        </w:tc>
        <w:tc>
          <w:tcPr>
            <w:tcW w:w="1080" w:type="dxa"/>
          </w:tcPr>
          <w:p w14:paraId="61095F69" w14:textId="77777777" w:rsidR="008D3D52" w:rsidRDefault="008D3D52" w:rsidP="00345D46">
            <w:pPr>
              <w:pStyle w:val="TAL"/>
              <w:keepNext w:val="0"/>
              <w:keepLines w:val="0"/>
              <w:widowControl w:val="0"/>
              <w:rPr>
                <w:rFonts w:cs="Arial"/>
                <w:lang w:val="en-US" w:eastAsia="zh-CN"/>
              </w:rPr>
            </w:pPr>
          </w:p>
        </w:tc>
        <w:tc>
          <w:tcPr>
            <w:tcW w:w="1080" w:type="dxa"/>
          </w:tcPr>
          <w:p w14:paraId="3F9E1D08" w14:textId="77777777" w:rsidR="008D3D52" w:rsidRDefault="008D3D52" w:rsidP="00345D46">
            <w:pPr>
              <w:pStyle w:val="TAL"/>
              <w:keepNext w:val="0"/>
              <w:keepLines w:val="0"/>
              <w:widowControl w:val="0"/>
              <w:rPr>
                <w:i/>
              </w:rPr>
            </w:pPr>
            <w:r w:rsidRPr="00644324">
              <w:rPr>
                <w:rFonts w:eastAsia="Batang"/>
                <w:bCs/>
              </w:rPr>
              <w:t>0..1</w:t>
            </w:r>
          </w:p>
        </w:tc>
        <w:tc>
          <w:tcPr>
            <w:tcW w:w="1512" w:type="dxa"/>
          </w:tcPr>
          <w:p w14:paraId="2FCC863D" w14:textId="77777777" w:rsidR="008D3D52" w:rsidRDefault="008D3D52" w:rsidP="00345D46">
            <w:pPr>
              <w:pStyle w:val="TAL"/>
              <w:keepNext w:val="0"/>
              <w:keepLines w:val="0"/>
              <w:widowControl w:val="0"/>
              <w:rPr>
                <w:rFonts w:cs="Arial"/>
                <w:szCs w:val="18"/>
                <w:lang w:eastAsia="ja-JP"/>
              </w:rPr>
            </w:pPr>
          </w:p>
        </w:tc>
        <w:tc>
          <w:tcPr>
            <w:tcW w:w="1728" w:type="dxa"/>
          </w:tcPr>
          <w:p w14:paraId="54468CD4" w14:textId="635465A3" w:rsidR="008D3D52" w:rsidRPr="0091698C" w:rsidRDefault="008D3D52" w:rsidP="00345D46">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1958379" w14:textId="77777777" w:rsidR="008D3D52" w:rsidRDefault="008D3D52" w:rsidP="00345D46">
            <w:pPr>
              <w:pStyle w:val="TAC"/>
              <w:keepNext w:val="0"/>
              <w:keepLines w:val="0"/>
              <w:widowControl w:val="0"/>
              <w:rPr>
                <w:rFonts w:cs="Arial"/>
                <w:lang w:eastAsia="zh-CN"/>
              </w:rPr>
            </w:pPr>
            <w:r w:rsidRPr="00644324">
              <w:rPr>
                <w:rFonts w:eastAsia="Batang"/>
                <w:bCs/>
              </w:rPr>
              <w:t>YES</w:t>
            </w:r>
          </w:p>
        </w:tc>
        <w:tc>
          <w:tcPr>
            <w:tcW w:w="1080" w:type="dxa"/>
          </w:tcPr>
          <w:p w14:paraId="4FE1865B" w14:textId="77777777" w:rsidR="008D3D52" w:rsidRDefault="008D3D52" w:rsidP="00345D46">
            <w:pPr>
              <w:pStyle w:val="TAC"/>
              <w:keepNext w:val="0"/>
              <w:keepLines w:val="0"/>
              <w:widowControl w:val="0"/>
              <w:rPr>
                <w:lang w:eastAsia="zh-CN"/>
              </w:rPr>
            </w:pPr>
            <w:r w:rsidRPr="00644324">
              <w:rPr>
                <w:rFonts w:eastAsia="Batang"/>
                <w:bCs/>
              </w:rPr>
              <w:t>ignore</w:t>
            </w:r>
          </w:p>
        </w:tc>
      </w:tr>
      <w:tr w:rsidR="008D3D52" w14:paraId="31A98B5E" w14:textId="77777777" w:rsidTr="00345D46">
        <w:tc>
          <w:tcPr>
            <w:tcW w:w="2160" w:type="dxa"/>
          </w:tcPr>
          <w:p w14:paraId="17DCC133" w14:textId="37CC0B50" w:rsidR="008D3D52" w:rsidRDefault="008D3D52" w:rsidP="00345D46">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0AEC77EE" w14:textId="77777777" w:rsidR="008D3D52" w:rsidRDefault="008D3D52" w:rsidP="00345D46">
            <w:pPr>
              <w:pStyle w:val="TAL"/>
              <w:keepNext w:val="0"/>
              <w:keepLines w:val="0"/>
              <w:widowControl w:val="0"/>
              <w:rPr>
                <w:rFonts w:cs="Arial"/>
                <w:lang w:val="en-US" w:eastAsia="zh-CN"/>
              </w:rPr>
            </w:pPr>
          </w:p>
        </w:tc>
        <w:tc>
          <w:tcPr>
            <w:tcW w:w="1080" w:type="dxa"/>
          </w:tcPr>
          <w:p w14:paraId="2CC193FE" w14:textId="77777777" w:rsidR="008D3D52" w:rsidRDefault="008D3D52" w:rsidP="00345D46">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9574966" w14:textId="77777777" w:rsidR="008D3D52" w:rsidRDefault="008D3D52" w:rsidP="00345D46">
            <w:pPr>
              <w:pStyle w:val="TAL"/>
              <w:keepNext w:val="0"/>
              <w:keepLines w:val="0"/>
              <w:widowControl w:val="0"/>
              <w:rPr>
                <w:rFonts w:cs="Arial"/>
                <w:szCs w:val="18"/>
                <w:lang w:eastAsia="ja-JP"/>
              </w:rPr>
            </w:pPr>
          </w:p>
        </w:tc>
        <w:tc>
          <w:tcPr>
            <w:tcW w:w="1728" w:type="dxa"/>
          </w:tcPr>
          <w:p w14:paraId="44A78487" w14:textId="77777777" w:rsidR="008D3D52" w:rsidRPr="0091698C" w:rsidRDefault="008D3D52" w:rsidP="00345D46">
            <w:pPr>
              <w:pStyle w:val="TAL"/>
              <w:keepNext w:val="0"/>
              <w:keepLines w:val="0"/>
              <w:widowControl w:val="0"/>
              <w:rPr>
                <w:rFonts w:cs="Arial"/>
                <w:szCs w:val="18"/>
                <w:lang w:eastAsia="zh-CN"/>
              </w:rPr>
            </w:pPr>
          </w:p>
        </w:tc>
        <w:tc>
          <w:tcPr>
            <w:tcW w:w="1080" w:type="dxa"/>
          </w:tcPr>
          <w:p w14:paraId="69940AE7" w14:textId="77777777" w:rsidR="008D3D52" w:rsidRDefault="008D3D52" w:rsidP="00345D46">
            <w:pPr>
              <w:pStyle w:val="TAC"/>
              <w:keepNext w:val="0"/>
              <w:keepLines w:val="0"/>
              <w:widowControl w:val="0"/>
              <w:rPr>
                <w:rFonts w:cs="Arial"/>
                <w:lang w:eastAsia="zh-CN"/>
              </w:rPr>
            </w:pPr>
            <w:r w:rsidRPr="00644324">
              <w:rPr>
                <w:rFonts w:eastAsia="Batang"/>
                <w:bCs/>
              </w:rPr>
              <w:t>EACH</w:t>
            </w:r>
          </w:p>
        </w:tc>
        <w:tc>
          <w:tcPr>
            <w:tcW w:w="1080" w:type="dxa"/>
          </w:tcPr>
          <w:p w14:paraId="6F733447" w14:textId="77777777" w:rsidR="008D3D52" w:rsidRDefault="008D3D52" w:rsidP="00345D46">
            <w:pPr>
              <w:pStyle w:val="TAC"/>
              <w:keepNext w:val="0"/>
              <w:keepLines w:val="0"/>
              <w:widowControl w:val="0"/>
              <w:rPr>
                <w:lang w:eastAsia="zh-CN"/>
              </w:rPr>
            </w:pPr>
            <w:r w:rsidRPr="00644324">
              <w:rPr>
                <w:rFonts w:eastAsia="Batang"/>
                <w:bCs/>
              </w:rPr>
              <w:t>ignore</w:t>
            </w:r>
          </w:p>
        </w:tc>
      </w:tr>
      <w:tr w:rsidR="008D3D52" w14:paraId="13AA4297" w14:textId="77777777" w:rsidTr="00345D46">
        <w:tc>
          <w:tcPr>
            <w:tcW w:w="2160" w:type="dxa"/>
          </w:tcPr>
          <w:p w14:paraId="50546D7D" w14:textId="77777777" w:rsidR="008D3D52" w:rsidRDefault="008D3D52" w:rsidP="006F3829">
            <w:pPr>
              <w:pStyle w:val="TAL"/>
              <w:ind w:leftChars="100" w:left="200"/>
              <w:rPr>
                <w:rFonts w:cs="Arial"/>
              </w:rPr>
            </w:pPr>
            <w:r w:rsidRPr="00644324">
              <w:t>&gt;&gt;BWP-Id</w:t>
            </w:r>
          </w:p>
        </w:tc>
        <w:tc>
          <w:tcPr>
            <w:tcW w:w="1080" w:type="dxa"/>
          </w:tcPr>
          <w:p w14:paraId="51F9342B"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605334B4" w14:textId="77777777" w:rsidR="008D3D52" w:rsidRDefault="008D3D52" w:rsidP="00345D46">
            <w:pPr>
              <w:pStyle w:val="TAL"/>
              <w:keepNext w:val="0"/>
              <w:keepLines w:val="0"/>
              <w:widowControl w:val="0"/>
              <w:rPr>
                <w:i/>
              </w:rPr>
            </w:pPr>
          </w:p>
        </w:tc>
        <w:tc>
          <w:tcPr>
            <w:tcW w:w="1512" w:type="dxa"/>
          </w:tcPr>
          <w:p w14:paraId="7319CA7C"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4)</w:t>
            </w:r>
          </w:p>
        </w:tc>
        <w:tc>
          <w:tcPr>
            <w:tcW w:w="1728" w:type="dxa"/>
          </w:tcPr>
          <w:p w14:paraId="3F79E2DE" w14:textId="29DAC186" w:rsidR="008D3D52" w:rsidRPr="0091698C" w:rsidRDefault="008D3D52" w:rsidP="00345D46">
            <w:pPr>
              <w:pStyle w:val="TAL"/>
              <w:keepNext w:val="0"/>
              <w:keepLines w:val="0"/>
              <w:widowControl w:val="0"/>
              <w:rPr>
                <w:rFonts w:cs="Arial"/>
                <w:szCs w:val="18"/>
                <w:lang w:eastAsia="zh-CN"/>
              </w:rPr>
            </w:pPr>
            <w:r w:rsidRPr="00644324">
              <w:t>The IE is used to refer to one BWP.</w:t>
            </w:r>
          </w:p>
        </w:tc>
        <w:tc>
          <w:tcPr>
            <w:tcW w:w="1080" w:type="dxa"/>
          </w:tcPr>
          <w:p w14:paraId="4201472C" w14:textId="77777777" w:rsidR="008D3D52" w:rsidRDefault="008D3D52" w:rsidP="00345D46">
            <w:pPr>
              <w:pStyle w:val="TAC"/>
              <w:keepNext w:val="0"/>
              <w:keepLines w:val="0"/>
              <w:widowControl w:val="0"/>
              <w:rPr>
                <w:rFonts w:cs="Arial"/>
                <w:lang w:eastAsia="zh-CN"/>
              </w:rPr>
            </w:pPr>
            <w:r w:rsidRPr="00644324">
              <w:rPr>
                <w:rFonts w:eastAsia="Batang" w:cs="Arial"/>
                <w:bCs/>
              </w:rPr>
              <w:t>-</w:t>
            </w:r>
          </w:p>
        </w:tc>
        <w:tc>
          <w:tcPr>
            <w:tcW w:w="1080" w:type="dxa"/>
          </w:tcPr>
          <w:p w14:paraId="46144BBC" w14:textId="77777777" w:rsidR="008D3D52" w:rsidRDefault="008D3D52" w:rsidP="00345D46">
            <w:pPr>
              <w:pStyle w:val="TAC"/>
              <w:keepNext w:val="0"/>
              <w:keepLines w:val="0"/>
              <w:widowControl w:val="0"/>
              <w:rPr>
                <w:lang w:eastAsia="zh-CN"/>
              </w:rPr>
            </w:pPr>
          </w:p>
        </w:tc>
      </w:tr>
      <w:tr w:rsidR="008D3D52" w14:paraId="03969284" w14:textId="77777777" w:rsidTr="00345D46">
        <w:tc>
          <w:tcPr>
            <w:tcW w:w="2160" w:type="dxa"/>
          </w:tcPr>
          <w:p w14:paraId="05C965CA" w14:textId="77777777" w:rsidR="008D3D52" w:rsidRDefault="008D3D52" w:rsidP="006F3829">
            <w:pPr>
              <w:pStyle w:val="TAL"/>
              <w:ind w:leftChars="100" w:left="200"/>
              <w:rPr>
                <w:rFonts w:cs="Arial"/>
              </w:rPr>
            </w:pPr>
            <w:r w:rsidRPr="00644324">
              <w:t xml:space="preserve">&gt;&gt;BWP Location And </w:t>
            </w:r>
            <w:r w:rsidRPr="0030753D">
              <w:rPr>
                <w:rFonts w:eastAsiaTheme="minorEastAsia"/>
              </w:rPr>
              <w:t>Bandwidth</w:t>
            </w:r>
          </w:p>
        </w:tc>
        <w:tc>
          <w:tcPr>
            <w:tcW w:w="1080" w:type="dxa"/>
          </w:tcPr>
          <w:p w14:paraId="1A529C13" w14:textId="77777777" w:rsidR="008D3D52" w:rsidRDefault="008D3D52" w:rsidP="00345D46">
            <w:pPr>
              <w:pStyle w:val="TAL"/>
              <w:keepNext w:val="0"/>
              <w:keepLines w:val="0"/>
              <w:widowControl w:val="0"/>
              <w:rPr>
                <w:rFonts w:cs="Arial"/>
                <w:lang w:val="en-US" w:eastAsia="zh-CN"/>
              </w:rPr>
            </w:pPr>
            <w:r w:rsidRPr="00644324">
              <w:rPr>
                <w:rFonts w:eastAsia="Batang"/>
                <w:bCs/>
              </w:rPr>
              <w:t>M</w:t>
            </w:r>
          </w:p>
        </w:tc>
        <w:tc>
          <w:tcPr>
            <w:tcW w:w="1080" w:type="dxa"/>
          </w:tcPr>
          <w:p w14:paraId="6E3A4663" w14:textId="77777777" w:rsidR="008D3D52" w:rsidRDefault="008D3D52" w:rsidP="00345D46">
            <w:pPr>
              <w:pStyle w:val="TAL"/>
              <w:keepNext w:val="0"/>
              <w:keepLines w:val="0"/>
              <w:widowControl w:val="0"/>
              <w:rPr>
                <w:i/>
              </w:rPr>
            </w:pPr>
          </w:p>
        </w:tc>
        <w:tc>
          <w:tcPr>
            <w:tcW w:w="1512" w:type="dxa"/>
          </w:tcPr>
          <w:p w14:paraId="4CAB3ABA" w14:textId="77777777" w:rsidR="008D3D52" w:rsidRDefault="008D3D52" w:rsidP="00345D46">
            <w:pPr>
              <w:pStyle w:val="TAL"/>
              <w:keepNext w:val="0"/>
              <w:keepLines w:val="0"/>
              <w:widowControl w:val="0"/>
              <w:rPr>
                <w:rFonts w:cs="Arial"/>
                <w:szCs w:val="18"/>
                <w:lang w:eastAsia="ja-JP"/>
              </w:rPr>
            </w:pPr>
            <w:r w:rsidRPr="00644324">
              <w:rPr>
                <w:rFonts w:eastAsia="Batang"/>
                <w:bCs/>
              </w:rPr>
              <w:t>INTEGER (0..37949)</w:t>
            </w:r>
          </w:p>
        </w:tc>
        <w:tc>
          <w:tcPr>
            <w:tcW w:w="1728" w:type="dxa"/>
          </w:tcPr>
          <w:p w14:paraId="5FF8C7A9" w14:textId="483EF3C4" w:rsidR="008D3D52" w:rsidRPr="0091698C" w:rsidRDefault="008D3D52" w:rsidP="00345D46">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109348" w14:textId="77777777" w:rsidR="008D3D52" w:rsidRDefault="008D3D52" w:rsidP="00345D46">
            <w:pPr>
              <w:pStyle w:val="TAC"/>
              <w:keepNext w:val="0"/>
              <w:keepLines w:val="0"/>
              <w:widowControl w:val="0"/>
              <w:rPr>
                <w:rFonts w:cs="Arial"/>
                <w:lang w:eastAsia="zh-CN"/>
              </w:rPr>
            </w:pPr>
          </w:p>
        </w:tc>
        <w:tc>
          <w:tcPr>
            <w:tcW w:w="1080" w:type="dxa"/>
          </w:tcPr>
          <w:p w14:paraId="24EF18C9" w14:textId="77777777" w:rsidR="008D3D52" w:rsidRDefault="008D3D52" w:rsidP="00345D46">
            <w:pPr>
              <w:pStyle w:val="TAC"/>
              <w:keepNext w:val="0"/>
              <w:keepLines w:val="0"/>
              <w:widowControl w:val="0"/>
              <w:rPr>
                <w:lang w:eastAsia="zh-CN"/>
              </w:rPr>
            </w:pPr>
          </w:p>
        </w:tc>
      </w:tr>
      <w:tr w:rsidR="008D3D52" w14:paraId="7126B324" w14:textId="77777777" w:rsidTr="00345D46">
        <w:tc>
          <w:tcPr>
            <w:tcW w:w="2160" w:type="dxa"/>
          </w:tcPr>
          <w:p w14:paraId="427F8DF9" w14:textId="77777777" w:rsidR="008D3D52" w:rsidRPr="00644324" w:rsidRDefault="008D3D52" w:rsidP="00345D46">
            <w:pPr>
              <w:pStyle w:val="TAL"/>
              <w:keepNext w:val="0"/>
              <w:keepLines w:val="0"/>
              <w:widowControl w:val="0"/>
            </w:pPr>
            <w:r w:rsidRPr="00B3422F">
              <w:rPr>
                <w:b/>
                <w:bCs/>
              </w:rPr>
              <w:t>Early Sync Information</w:t>
            </w:r>
          </w:p>
        </w:tc>
        <w:tc>
          <w:tcPr>
            <w:tcW w:w="1080" w:type="dxa"/>
          </w:tcPr>
          <w:p w14:paraId="32764FE4" w14:textId="77777777" w:rsidR="008D3D52" w:rsidRPr="00644324" w:rsidRDefault="008D3D52" w:rsidP="00345D46">
            <w:pPr>
              <w:pStyle w:val="TAL"/>
              <w:keepNext w:val="0"/>
              <w:keepLines w:val="0"/>
              <w:widowControl w:val="0"/>
              <w:rPr>
                <w:rFonts w:eastAsia="Batang"/>
                <w:bCs/>
              </w:rPr>
            </w:pPr>
          </w:p>
        </w:tc>
        <w:tc>
          <w:tcPr>
            <w:tcW w:w="1080" w:type="dxa"/>
          </w:tcPr>
          <w:p w14:paraId="7FE3ADC6" w14:textId="77777777" w:rsidR="008D3D52" w:rsidRDefault="008D3D52" w:rsidP="00345D46">
            <w:pPr>
              <w:pStyle w:val="TAL"/>
              <w:keepNext w:val="0"/>
              <w:keepLines w:val="0"/>
              <w:widowControl w:val="0"/>
              <w:rPr>
                <w:i/>
              </w:rPr>
            </w:pPr>
            <w:r>
              <w:rPr>
                <w:i/>
              </w:rPr>
              <w:t>0..1</w:t>
            </w:r>
          </w:p>
        </w:tc>
        <w:tc>
          <w:tcPr>
            <w:tcW w:w="1512" w:type="dxa"/>
          </w:tcPr>
          <w:p w14:paraId="5C8E7DDD" w14:textId="77777777" w:rsidR="008D3D52" w:rsidRPr="00644324" w:rsidRDefault="008D3D52" w:rsidP="00345D46">
            <w:pPr>
              <w:pStyle w:val="TAL"/>
              <w:keepNext w:val="0"/>
              <w:keepLines w:val="0"/>
              <w:widowControl w:val="0"/>
              <w:rPr>
                <w:rFonts w:eastAsia="Batang"/>
                <w:bCs/>
              </w:rPr>
            </w:pPr>
          </w:p>
        </w:tc>
        <w:tc>
          <w:tcPr>
            <w:tcW w:w="1728" w:type="dxa"/>
          </w:tcPr>
          <w:p w14:paraId="617F67B7" w14:textId="77777777" w:rsidR="008D3D52" w:rsidRPr="00644324" w:rsidRDefault="008D3D52" w:rsidP="00345D46">
            <w:pPr>
              <w:pStyle w:val="TAL"/>
              <w:keepNext w:val="0"/>
              <w:keepLines w:val="0"/>
              <w:widowControl w:val="0"/>
            </w:pPr>
          </w:p>
        </w:tc>
        <w:tc>
          <w:tcPr>
            <w:tcW w:w="1080" w:type="dxa"/>
          </w:tcPr>
          <w:p w14:paraId="6FBACEEA" w14:textId="77777777" w:rsidR="008D3D52" w:rsidRDefault="008D3D52" w:rsidP="00345D46">
            <w:pPr>
              <w:pStyle w:val="TAC"/>
              <w:keepNext w:val="0"/>
              <w:keepLines w:val="0"/>
              <w:widowControl w:val="0"/>
              <w:rPr>
                <w:rFonts w:cs="Arial"/>
                <w:lang w:eastAsia="zh-CN"/>
              </w:rPr>
            </w:pPr>
            <w:r>
              <w:rPr>
                <w:rFonts w:cs="Arial"/>
              </w:rPr>
              <w:t>YES</w:t>
            </w:r>
          </w:p>
        </w:tc>
        <w:tc>
          <w:tcPr>
            <w:tcW w:w="1080" w:type="dxa"/>
          </w:tcPr>
          <w:p w14:paraId="6CA0D560" w14:textId="77777777" w:rsidR="008D3D52" w:rsidRDefault="008D3D52" w:rsidP="00345D46">
            <w:pPr>
              <w:pStyle w:val="TAC"/>
              <w:keepNext w:val="0"/>
              <w:keepLines w:val="0"/>
              <w:widowControl w:val="0"/>
              <w:rPr>
                <w:lang w:eastAsia="zh-CN"/>
              </w:rPr>
            </w:pPr>
            <w:r>
              <w:rPr>
                <w:rFonts w:cs="Arial"/>
              </w:rPr>
              <w:t>ignore</w:t>
            </w:r>
          </w:p>
        </w:tc>
      </w:tr>
      <w:tr w:rsidR="008D3D52" w14:paraId="705E866A" w14:textId="77777777" w:rsidTr="00345D46">
        <w:tc>
          <w:tcPr>
            <w:tcW w:w="2160" w:type="dxa"/>
          </w:tcPr>
          <w:p w14:paraId="74B3623D" w14:textId="77777777" w:rsidR="008D3D52" w:rsidRPr="00644324" w:rsidRDefault="008D3D52" w:rsidP="006F3829">
            <w:pPr>
              <w:pStyle w:val="TAL"/>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20CCA93C" w14:textId="77777777" w:rsidR="008D3D52" w:rsidRPr="00644324" w:rsidRDefault="008D3D52" w:rsidP="00345D46">
            <w:pPr>
              <w:pStyle w:val="TAL"/>
              <w:keepNext w:val="0"/>
              <w:keepLines w:val="0"/>
              <w:widowControl w:val="0"/>
              <w:rPr>
                <w:rFonts w:eastAsia="Batang"/>
                <w:bCs/>
              </w:rPr>
            </w:pPr>
            <w:r>
              <w:rPr>
                <w:rFonts w:eastAsia="Batang"/>
                <w:bCs/>
              </w:rPr>
              <w:t>M</w:t>
            </w:r>
          </w:p>
        </w:tc>
        <w:tc>
          <w:tcPr>
            <w:tcW w:w="1080" w:type="dxa"/>
          </w:tcPr>
          <w:p w14:paraId="66852C00" w14:textId="77777777" w:rsidR="008D3D52" w:rsidRDefault="008D3D52" w:rsidP="00345D46">
            <w:pPr>
              <w:pStyle w:val="TAL"/>
              <w:keepNext w:val="0"/>
              <w:keepLines w:val="0"/>
              <w:widowControl w:val="0"/>
              <w:rPr>
                <w:i/>
              </w:rPr>
            </w:pPr>
          </w:p>
        </w:tc>
        <w:tc>
          <w:tcPr>
            <w:tcW w:w="1512" w:type="dxa"/>
          </w:tcPr>
          <w:p w14:paraId="1DF5E799" w14:textId="77777777" w:rsidR="008D3D52" w:rsidRPr="00644324" w:rsidRDefault="008D3D52" w:rsidP="00345D46">
            <w:pPr>
              <w:pStyle w:val="TAL"/>
              <w:keepNext w:val="0"/>
              <w:keepLines w:val="0"/>
              <w:widowControl w:val="0"/>
              <w:rPr>
                <w:rFonts w:eastAsia="Batang"/>
                <w:bCs/>
              </w:rPr>
            </w:pPr>
            <w:r>
              <w:rPr>
                <w:rFonts w:eastAsia="Batang"/>
                <w:bCs/>
              </w:rPr>
              <w:t>9.3.1.293</w:t>
            </w:r>
          </w:p>
        </w:tc>
        <w:tc>
          <w:tcPr>
            <w:tcW w:w="1728" w:type="dxa"/>
          </w:tcPr>
          <w:p w14:paraId="7DC2AC20" w14:textId="77777777" w:rsidR="008D3D52" w:rsidRPr="00644324" w:rsidRDefault="008D3D52" w:rsidP="00345D46">
            <w:pPr>
              <w:pStyle w:val="TAL"/>
              <w:keepNext w:val="0"/>
              <w:keepLines w:val="0"/>
              <w:widowControl w:val="0"/>
            </w:pPr>
          </w:p>
        </w:tc>
        <w:tc>
          <w:tcPr>
            <w:tcW w:w="1080" w:type="dxa"/>
          </w:tcPr>
          <w:p w14:paraId="305235C5" w14:textId="77777777" w:rsidR="008D3D52" w:rsidRDefault="008D3D52" w:rsidP="00345D46">
            <w:pPr>
              <w:pStyle w:val="TAC"/>
              <w:keepNext w:val="0"/>
              <w:keepLines w:val="0"/>
              <w:widowControl w:val="0"/>
              <w:rPr>
                <w:rFonts w:cs="Arial"/>
                <w:lang w:eastAsia="zh-CN"/>
              </w:rPr>
            </w:pPr>
            <w:r w:rsidRPr="00174680">
              <w:rPr>
                <w:rFonts w:cs="Arial"/>
              </w:rPr>
              <w:t>-</w:t>
            </w:r>
          </w:p>
        </w:tc>
        <w:tc>
          <w:tcPr>
            <w:tcW w:w="1080" w:type="dxa"/>
          </w:tcPr>
          <w:p w14:paraId="5CE5A101" w14:textId="77777777" w:rsidR="008D3D52" w:rsidRDefault="008D3D52" w:rsidP="00345D46">
            <w:pPr>
              <w:pStyle w:val="TAC"/>
              <w:keepNext w:val="0"/>
              <w:keepLines w:val="0"/>
              <w:widowControl w:val="0"/>
              <w:rPr>
                <w:lang w:eastAsia="zh-CN"/>
              </w:rPr>
            </w:pPr>
          </w:p>
        </w:tc>
      </w:tr>
      <w:tr w:rsidR="00EE0388" w:rsidDel="00EE0388" w14:paraId="096A1589" w14:textId="77777777" w:rsidTr="00345D46">
        <w:tc>
          <w:tcPr>
            <w:tcW w:w="2160" w:type="dxa"/>
          </w:tcPr>
          <w:p w14:paraId="32D26FDB" w14:textId="2CB5A9E6" w:rsidR="00EE0388" w:rsidDel="00EE0388" w:rsidRDefault="00EE0388" w:rsidP="006F3829">
            <w:pPr>
              <w:pStyle w:val="TAL"/>
              <w:ind w:leftChars="50" w:left="100"/>
            </w:pPr>
            <w:r>
              <w:t>&gt;Early UL Sync Configuration</w:t>
            </w:r>
          </w:p>
        </w:tc>
        <w:tc>
          <w:tcPr>
            <w:tcW w:w="1080" w:type="dxa"/>
          </w:tcPr>
          <w:p w14:paraId="4E19FF25" w14:textId="5043B126"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565E1F6F" w14:textId="77777777" w:rsidR="00EE0388" w:rsidDel="00EE0388" w:rsidRDefault="00EE0388" w:rsidP="00EE0388">
            <w:pPr>
              <w:pStyle w:val="TAL"/>
              <w:keepNext w:val="0"/>
              <w:keepLines w:val="0"/>
              <w:widowControl w:val="0"/>
              <w:rPr>
                <w:i/>
              </w:rPr>
            </w:pPr>
          </w:p>
        </w:tc>
        <w:tc>
          <w:tcPr>
            <w:tcW w:w="1512" w:type="dxa"/>
          </w:tcPr>
          <w:p w14:paraId="73E8BBDD" w14:textId="4D42D222"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427C059F" w14:textId="77777777" w:rsidR="00EE0388" w:rsidRPr="004118CE" w:rsidDel="00EE0388" w:rsidRDefault="00EE0388" w:rsidP="00EE0388">
            <w:pPr>
              <w:widowControl w:val="0"/>
              <w:spacing w:after="0"/>
              <w:rPr>
                <w:rFonts w:ascii="Arial" w:eastAsia="SimSun" w:hAnsi="Arial"/>
                <w:sz w:val="18"/>
                <w:lang w:eastAsia="zh-CN"/>
              </w:rPr>
            </w:pPr>
          </w:p>
        </w:tc>
        <w:tc>
          <w:tcPr>
            <w:tcW w:w="1080" w:type="dxa"/>
          </w:tcPr>
          <w:p w14:paraId="2AF073D0" w14:textId="3FC15ED4"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6597BE3D" w14:textId="77777777" w:rsidR="00EE0388" w:rsidDel="00EE0388" w:rsidRDefault="00EE0388" w:rsidP="00EE0388">
            <w:pPr>
              <w:pStyle w:val="TAC"/>
              <w:keepNext w:val="0"/>
              <w:keepLines w:val="0"/>
              <w:widowControl w:val="0"/>
              <w:rPr>
                <w:lang w:eastAsia="zh-CN"/>
              </w:rPr>
            </w:pPr>
          </w:p>
        </w:tc>
      </w:tr>
      <w:tr w:rsidR="00EE0388" w:rsidDel="00EE0388" w14:paraId="0A14A03E" w14:textId="77777777" w:rsidTr="00345D46">
        <w:tc>
          <w:tcPr>
            <w:tcW w:w="2160" w:type="dxa"/>
          </w:tcPr>
          <w:p w14:paraId="63CE7925" w14:textId="785FC560" w:rsidR="00EE0388" w:rsidDel="00EE0388" w:rsidRDefault="00EE0388" w:rsidP="006F3829">
            <w:pPr>
              <w:pStyle w:val="TAL"/>
              <w:ind w:leftChars="50" w:left="100"/>
            </w:pPr>
            <w:r>
              <w:t>&gt;Early UL Sync Configuration for SUL</w:t>
            </w:r>
          </w:p>
        </w:tc>
        <w:tc>
          <w:tcPr>
            <w:tcW w:w="1080" w:type="dxa"/>
          </w:tcPr>
          <w:p w14:paraId="030A6646" w14:textId="0D23F654" w:rsidR="00EE0388" w:rsidRPr="00A33F4B" w:rsidDel="00EE0388" w:rsidRDefault="00EE0388" w:rsidP="00EE0388">
            <w:pPr>
              <w:pStyle w:val="TAL"/>
              <w:keepNext w:val="0"/>
              <w:keepLines w:val="0"/>
              <w:widowControl w:val="0"/>
              <w:rPr>
                <w:rFonts w:eastAsia="Batang"/>
                <w:bCs/>
              </w:rPr>
            </w:pPr>
            <w:r>
              <w:rPr>
                <w:lang w:eastAsia="zh-CN"/>
              </w:rPr>
              <w:t>O</w:t>
            </w:r>
          </w:p>
        </w:tc>
        <w:tc>
          <w:tcPr>
            <w:tcW w:w="1080" w:type="dxa"/>
          </w:tcPr>
          <w:p w14:paraId="41023923" w14:textId="77777777" w:rsidR="00EE0388" w:rsidDel="00EE0388" w:rsidRDefault="00EE0388" w:rsidP="00EE0388">
            <w:pPr>
              <w:pStyle w:val="TAL"/>
              <w:keepNext w:val="0"/>
              <w:keepLines w:val="0"/>
              <w:widowControl w:val="0"/>
              <w:rPr>
                <w:i/>
              </w:rPr>
            </w:pPr>
          </w:p>
        </w:tc>
        <w:tc>
          <w:tcPr>
            <w:tcW w:w="1512" w:type="dxa"/>
          </w:tcPr>
          <w:p w14:paraId="37ADB122" w14:textId="77777777" w:rsidR="00EE0388" w:rsidRPr="00411DDF" w:rsidRDefault="00EE0388" w:rsidP="00EE0388">
            <w:pPr>
              <w:pStyle w:val="TAL"/>
              <w:keepNext w:val="0"/>
              <w:keepLines w:val="0"/>
              <w:widowControl w:val="0"/>
            </w:pPr>
            <w:r>
              <w:t>Early UL Sync Configuration</w:t>
            </w:r>
          </w:p>
          <w:p w14:paraId="0D56C5EB" w14:textId="178442C9" w:rsidR="00EE0388" w:rsidDel="00EE0388" w:rsidRDefault="00EE0388" w:rsidP="00EE0388">
            <w:pPr>
              <w:pStyle w:val="TAL"/>
              <w:keepNext w:val="0"/>
              <w:keepLines w:val="0"/>
              <w:widowControl w:val="0"/>
              <w:rPr>
                <w:rFonts w:eastAsia="Batang"/>
                <w:bCs/>
              </w:rPr>
            </w:pPr>
            <w:r>
              <w:rPr>
                <w:rFonts w:eastAsia="Batang"/>
                <w:bCs/>
              </w:rPr>
              <w:t>9.3.1.328</w:t>
            </w:r>
          </w:p>
        </w:tc>
        <w:tc>
          <w:tcPr>
            <w:tcW w:w="1728" w:type="dxa"/>
          </w:tcPr>
          <w:p w14:paraId="54F37673" w14:textId="321A87FC" w:rsidR="00EE0388" w:rsidRPr="004118CE" w:rsidDel="00EE0388" w:rsidRDefault="00EE0388" w:rsidP="006F3829">
            <w:pPr>
              <w:pStyle w:val="TAL"/>
              <w:rPr>
                <w:rFonts w:eastAsia="SimSun"/>
                <w:lang w:eastAsia="zh-CN"/>
              </w:rPr>
            </w:pPr>
            <w:r>
              <w:rPr>
                <w:rFonts w:eastAsia="SimSun"/>
                <w:lang w:eastAsia="zh-CN"/>
              </w:rPr>
              <w:t>This IE applies for SUL carrier.</w:t>
            </w:r>
          </w:p>
        </w:tc>
        <w:tc>
          <w:tcPr>
            <w:tcW w:w="1080" w:type="dxa"/>
          </w:tcPr>
          <w:p w14:paraId="1B140ED1" w14:textId="08882C4D" w:rsidR="00EE0388" w:rsidDel="00EE0388" w:rsidRDefault="00EE0388" w:rsidP="00EE0388">
            <w:pPr>
              <w:pStyle w:val="TAC"/>
              <w:keepNext w:val="0"/>
              <w:keepLines w:val="0"/>
              <w:widowControl w:val="0"/>
              <w:rPr>
                <w:rFonts w:eastAsia="SimSun"/>
                <w:lang w:eastAsia="zh-CN"/>
              </w:rPr>
            </w:pPr>
            <w:r>
              <w:rPr>
                <w:rFonts w:eastAsia="SimSun"/>
                <w:lang w:eastAsia="zh-CN"/>
              </w:rPr>
              <w:t>-</w:t>
            </w:r>
          </w:p>
        </w:tc>
        <w:tc>
          <w:tcPr>
            <w:tcW w:w="1080" w:type="dxa"/>
          </w:tcPr>
          <w:p w14:paraId="6B89371F" w14:textId="77777777" w:rsidR="00EE0388" w:rsidDel="00EE0388" w:rsidRDefault="00EE0388" w:rsidP="00EE0388">
            <w:pPr>
              <w:pStyle w:val="TAC"/>
              <w:keepNext w:val="0"/>
              <w:keepLines w:val="0"/>
              <w:widowControl w:val="0"/>
              <w:rPr>
                <w:lang w:eastAsia="zh-CN"/>
              </w:rPr>
            </w:pPr>
          </w:p>
        </w:tc>
      </w:tr>
      <w:tr w:rsidR="00EE0388" w14:paraId="6449A956" w14:textId="77777777" w:rsidTr="00345D46">
        <w:tc>
          <w:tcPr>
            <w:tcW w:w="2160" w:type="dxa"/>
          </w:tcPr>
          <w:p w14:paraId="603557A4" w14:textId="77777777" w:rsidR="00EE0388" w:rsidRDefault="00EE0388" w:rsidP="00EE0388">
            <w:pPr>
              <w:pStyle w:val="TAL"/>
              <w:keepNext w:val="0"/>
              <w:keepLines w:val="0"/>
              <w:widowControl w:val="0"/>
              <w:rPr>
                <w:b/>
                <w:bCs/>
              </w:rPr>
            </w:pPr>
            <w:r>
              <w:rPr>
                <w:b/>
                <w:bCs/>
              </w:rPr>
              <w:t xml:space="preserve">LTM </w:t>
            </w:r>
            <w:r w:rsidRPr="00353BF7">
              <w:rPr>
                <w:rFonts w:eastAsia="Batang"/>
                <w:b/>
              </w:rPr>
              <w:t>Configuration</w:t>
            </w:r>
          </w:p>
          <w:p w14:paraId="79700C29" w14:textId="77777777" w:rsidR="00EE0388" w:rsidRPr="00644324" w:rsidRDefault="00EE0388" w:rsidP="00EE0388">
            <w:pPr>
              <w:widowControl w:val="0"/>
              <w:spacing w:after="0"/>
              <w:ind w:left="200"/>
              <w:rPr>
                <w:rFonts w:ascii="Arial" w:hAnsi="Arial"/>
                <w:sz w:val="18"/>
              </w:rPr>
            </w:pPr>
          </w:p>
        </w:tc>
        <w:tc>
          <w:tcPr>
            <w:tcW w:w="1080" w:type="dxa"/>
          </w:tcPr>
          <w:p w14:paraId="5A8F7C13" w14:textId="77777777" w:rsidR="00EE0388" w:rsidRPr="00644324" w:rsidRDefault="00EE0388" w:rsidP="00EE0388">
            <w:pPr>
              <w:pStyle w:val="TAL"/>
              <w:keepNext w:val="0"/>
              <w:keepLines w:val="0"/>
              <w:widowControl w:val="0"/>
              <w:rPr>
                <w:rFonts w:eastAsia="Batang"/>
                <w:bCs/>
              </w:rPr>
            </w:pPr>
          </w:p>
        </w:tc>
        <w:tc>
          <w:tcPr>
            <w:tcW w:w="1080" w:type="dxa"/>
          </w:tcPr>
          <w:p w14:paraId="4D97D66B" w14:textId="77777777" w:rsidR="00EE0388" w:rsidRDefault="00EE0388" w:rsidP="00EE0388">
            <w:pPr>
              <w:pStyle w:val="TAL"/>
              <w:keepNext w:val="0"/>
              <w:keepLines w:val="0"/>
              <w:widowControl w:val="0"/>
              <w:rPr>
                <w:i/>
              </w:rPr>
            </w:pPr>
            <w:r>
              <w:rPr>
                <w:i/>
              </w:rPr>
              <w:t>0..1</w:t>
            </w:r>
          </w:p>
        </w:tc>
        <w:tc>
          <w:tcPr>
            <w:tcW w:w="1512" w:type="dxa"/>
          </w:tcPr>
          <w:p w14:paraId="5509A7D4" w14:textId="77777777" w:rsidR="00EE0388" w:rsidRPr="00644324" w:rsidRDefault="00EE0388" w:rsidP="00EE0388">
            <w:pPr>
              <w:pStyle w:val="TAL"/>
              <w:keepNext w:val="0"/>
              <w:keepLines w:val="0"/>
              <w:widowControl w:val="0"/>
              <w:rPr>
                <w:rFonts w:eastAsia="Batang"/>
                <w:bCs/>
              </w:rPr>
            </w:pPr>
          </w:p>
        </w:tc>
        <w:tc>
          <w:tcPr>
            <w:tcW w:w="1728" w:type="dxa"/>
          </w:tcPr>
          <w:p w14:paraId="6E784B80" w14:textId="77777777" w:rsidR="00EE0388" w:rsidRPr="00644324" w:rsidRDefault="00EE0388" w:rsidP="00EE0388">
            <w:pPr>
              <w:pStyle w:val="TAL"/>
              <w:keepNext w:val="0"/>
              <w:keepLines w:val="0"/>
              <w:widowControl w:val="0"/>
            </w:pPr>
            <w:r>
              <w:rPr>
                <w:rFonts w:cs="Arial"/>
                <w:szCs w:val="18"/>
                <w:lang w:eastAsia="zh-CN"/>
              </w:rPr>
              <w:t xml:space="preserve"> </w:t>
            </w:r>
          </w:p>
        </w:tc>
        <w:tc>
          <w:tcPr>
            <w:tcW w:w="1080" w:type="dxa"/>
          </w:tcPr>
          <w:p w14:paraId="17F56563" w14:textId="77777777" w:rsidR="00EE0388" w:rsidRDefault="00EE0388" w:rsidP="00EE0388">
            <w:pPr>
              <w:pStyle w:val="TAC"/>
              <w:keepNext w:val="0"/>
              <w:keepLines w:val="0"/>
              <w:widowControl w:val="0"/>
              <w:rPr>
                <w:rFonts w:cs="Arial"/>
                <w:lang w:eastAsia="zh-CN"/>
              </w:rPr>
            </w:pPr>
            <w:r>
              <w:rPr>
                <w:rFonts w:eastAsia="Batang" w:cs="Arial"/>
                <w:bCs/>
              </w:rPr>
              <w:t>YES</w:t>
            </w:r>
          </w:p>
        </w:tc>
        <w:tc>
          <w:tcPr>
            <w:tcW w:w="1080" w:type="dxa"/>
          </w:tcPr>
          <w:p w14:paraId="3C3F526B" w14:textId="77777777" w:rsidR="00EE0388" w:rsidRDefault="00EE0388" w:rsidP="00EE0388">
            <w:pPr>
              <w:pStyle w:val="TAC"/>
              <w:keepNext w:val="0"/>
              <w:keepLines w:val="0"/>
              <w:widowControl w:val="0"/>
              <w:rPr>
                <w:lang w:eastAsia="zh-CN"/>
              </w:rPr>
            </w:pPr>
            <w:r>
              <w:rPr>
                <w:lang w:eastAsia="zh-CN"/>
              </w:rPr>
              <w:t>ignore</w:t>
            </w:r>
          </w:p>
        </w:tc>
      </w:tr>
      <w:tr w:rsidR="00EE0388" w14:paraId="5A393922" w14:textId="77777777" w:rsidTr="00345D46">
        <w:tc>
          <w:tcPr>
            <w:tcW w:w="2160" w:type="dxa"/>
          </w:tcPr>
          <w:p w14:paraId="78F2399B" w14:textId="77777777" w:rsidR="00EE0388" w:rsidRPr="00644324" w:rsidRDefault="00EE0388" w:rsidP="006F3829">
            <w:pPr>
              <w:pStyle w:val="TAL"/>
              <w:ind w:leftChars="50" w:left="100"/>
            </w:pPr>
            <w:r w:rsidRPr="0030753D">
              <w:rPr>
                <w:rFonts w:eastAsia="Tahoma" w:cs="Arial"/>
                <w:szCs w:val="18"/>
                <w:lang w:eastAsia="zh-CN"/>
              </w:rPr>
              <w:t xml:space="preserve">&gt;SSB </w:t>
            </w:r>
            <w:r w:rsidRPr="0030753D">
              <w:rPr>
                <w:rFonts w:eastAsiaTheme="minorEastAsia"/>
                <w:lang w:eastAsia="en-US"/>
              </w:rPr>
              <w:t>Information</w:t>
            </w:r>
            <w:r w:rsidRPr="0030753D">
              <w:rPr>
                <w:rFonts w:eastAsia="Tahoma" w:cs="Arial"/>
                <w:szCs w:val="18"/>
                <w:lang w:eastAsia="zh-CN"/>
              </w:rPr>
              <w:t xml:space="preserve"> Item</w:t>
            </w:r>
          </w:p>
        </w:tc>
        <w:tc>
          <w:tcPr>
            <w:tcW w:w="1080" w:type="dxa"/>
          </w:tcPr>
          <w:p w14:paraId="7F98E8B0" w14:textId="77777777" w:rsidR="00EE0388" w:rsidRPr="00644324" w:rsidRDefault="00EE0388" w:rsidP="00EE0388">
            <w:pPr>
              <w:pStyle w:val="TAL"/>
              <w:keepNext w:val="0"/>
              <w:keepLines w:val="0"/>
              <w:widowControl w:val="0"/>
              <w:rPr>
                <w:rFonts w:eastAsia="Batang"/>
                <w:bCs/>
              </w:rPr>
            </w:pPr>
            <w:r w:rsidRPr="007D5171">
              <w:rPr>
                <w:rFonts w:eastAsia="Batang"/>
                <w:bCs/>
              </w:rPr>
              <w:t>M</w:t>
            </w:r>
          </w:p>
        </w:tc>
        <w:tc>
          <w:tcPr>
            <w:tcW w:w="1080" w:type="dxa"/>
          </w:tcPr>
          <w:p w14:paraId="2823B208" w14:textId="77777777" w:rsidR="00EE0388" w:rsidRDefault="00EE0388" w:rsidP="00EE0388">
            <w:pPr>
              <w:pStyle w:val="TAL"/>
              <w:keepNext w:val="0"/>
              <w:keepLines w:val="0"/>
              <w:widowControl w:val="0"/>
              <w:rPr>
                <w:i/>
              </w:rPr>
            </w:pPr>
          </w:p>
        </w:tc>
        <w:tc>
          <w:tcPr>
            <w:tcW w:w="1512" w:type="dxa"/>
          </w:tcPr>
          <w:p w14:paraId="7C71ADC0" w14:textId="77777777" w:rsidR="00EE0388" w:rsidRPr="00644324" w:rsidRDefault="00EE0388" w:rsidP="00EE0388">
            <w:pPr>
              <w:pStyle w:val="TAL"/>
              <w:keepNext w:val="0"/>
              <w:keepLines w:val="0"/>
              <w:widowControl w:val="0"/>
              <w:rPr>
                <w:rFonts w:eastAsia="Batang"/>
                <w:bCs/>
              </w:rPr>
            </w:pPr>
          </w:p>
        </w:tc>
        <w:tc>
          <w:tcPr>
            <w:tcW w:w="1728" w:type="dxa"/>
          </w:tcPr>
          <w:p w14:paraId="30239E94" w14:textId="77777777" w:rsidR="00EE0388" w:rsidRPr="00644324" w:rsidRDefault="00EE0388" w:rsidP="00EE0388">
            <w:pPr>
              <w:pStyle w:val="TAL"/>
              <w:keepNext w:val="0"/>
              <w:keepLines w:val="0"/>
              <w:widowControl w:val="0"/>
            </w:pPr>
          </w:p>
        </w:tc>
        <w:tc>
          <w:tcPr>
            <w:tcW w:w="1080" w:type="dxa"/>
          </w:tcPr>
          <w:p w14:paraId="6187691B" w14:textId="77777777" w:rsidR="00EE0388" w:rsidRDefault="00EE0388" w:rsidP="00EE0388">
            <w:pPr>
              <w:pStyle w:val="TAC"/>
              <w:keepNext w:val="0"/>
              <w:keepLines w:val="0"/>
              <w:widowControl w:val="0"/>
              <w:rPr>
                <w:rFonts w:cs="Arial"/>
                <w:lang w:eastAsia="zh-CN"/>
              </w:rPr>
            </w:pPr>
            <w:r w:rsidRPr="007D5171">
              <w:rPr>
                <w:rFonts w:eastAsia="Batang" w:cs="Arial"/>
                <w:bCs/>
              </w:rPr>
              <w:t>-</w:t>
            </w:r>
          </w:p>
        </w:tc>
        <w:tc>
          <w:tcPr>
            <w:tcW w:w="1080" w:type="dxa"/>
          </w:tcPr>
          <w:p w14:paraId="22D82CBE" w14:textId="77777777" w:rsidR="00EE0388" w:rsidRDefault="00EE0388" w:rsidP="00EE0388">
            <w:pPr>
              <w:pStyle w:val="TAC"/>
              <w:keepNext w:val="0"/>
              <w:keepLines w:val="0"/>
              <w:widowControl w:val="0"/>
              <w:rPr>
                <w:lang w:eastAsia="zh-CN"/>
              </w:rPr>
            </w:pPr>
          </w:p>
        </w:tc>
      </w:tr>
      <w:tr w:rsidR="00EE0388" w14:paraId="1E84D43F" w14:textId="77777777" w:rsidTr="00345D46">
        <w:tc>
          <w:tcPr>
            <w:tcW w:w="2160" w:type="dxa"/>
          </w:tcPr>
          <w:p w14:paraId="6051AB76" w14:textId="77777777" w:rsidR="00EE0388" w:rsidRPr="00644324" w:rsidRDefault="00EE0388" w:rsidP="006F3829">
            <w:pPr>
              <w:pStyle w:val="TAL"/>
              <w:ind w:leftChars="100" w:left="200"/>
            </w:pPr>
            <w:r w:rsidRPr="0030753D">
              <w:rPr>
                <w:rFonts w:eastAsia="Tahoma" w:cs="Arial"/>
                <w:szCs w:val="18"/>
                <w:lang w:eastAsia="zh-CN"/>
              </w:rPr>
              <w:t>&gt;&gt;SSB Time/Frequency Configuration</w:t>
            </w:r>
            <w:r w:rsidRPr="0030753D" w:rsidDel="0057034E">
              <w:rPr>
                <w:rFonts w:eastAsia="Tahoma" w:cs="Arial"/>
                <w:szCs w:val="18"/>
                <w:lang w:eastAsia="zh-CN"/>
              </w:rPr>
              <w:t xml:space="preserve"> </w:t>
            </w:r>
          </w:p>
        </w:tc>
        <w:tc>
          <w:tcPr>
            <w:tcW w:w="1080" w:type="dxa"/>
          </w:tcPr>
          <w:p w14:paraId="382BAD1A" w14:textId="77777777" w:rsidR="00EE0388" w:rsidRPr="00644324" w:rsidRDefault="00EE0388" w:rsidP="00EE0388">
            <w:pPr>
              <w:pStyle w:val="TAL"/>
              <w:keepNext w:val="0"/>
              <w:keepLines w:val="0"/>
              <w:widowControl w:val="0"/>
              <w:rPr>
                <w:rFonts w:eastAsia="Batang"/>
                <w:bCs/>
              </w:rPr>
            </w:pPr>
            <w:r w:rsidRPr="007D5171">
              <w:rPr>
                <w:rFonts w:eastAsia="Batang"/>
                <w:bCs/>
              </w:rPr>
              <w:t>M</w:t>
            </w:r>
          </w:p>
        </w:tc>
        <w:tc>
          <w:tcPr>
            <w:tcW w:w="1080" w:type="dxa"/>
          </w:tcPr>
          <w:p w14:paraId="7E9C931C" w14:textId="77777777" w:rsidR="00EE0388" w:rsidRDefault="00EE0388" w:rsidP="00EE0388">
            <w:pPr>
              <w:pStyle w:val="TAL"/>
              <w:keepNext w:val="0"/>
              <w:keepLines w:val="0"/>
              <w:widowControl w:val="0"/>
              <w:rPr>
                <w:i/>
              </w:rPr>
            </w:pPr>
          </w:p>
        </w:tc>
        <w:tc>
          <w:tcPr>
            <w:tcW w:w="1512" w:type="dxa"/>
          </w:tcPr>
          <w:p w14:paraId="57C4A31D" w14:textId="77777777" w:rsidR="00EE0388" w:rsidRPr="00644324" w:rsidRDefault="00EE0388" w:rsidP="00EE0388">
            <w:pPr>
              <w:pStyle w:val="TAL"/>
              <w:keepNext w:val="0"/>
              <w:keepLines w:val="0"/>
              <w:widowControl w:val="0"/>
              <w:rPr>
                <w:rFonts w:eastAsia="Batang"/>
                <w:bCs/>
              </w:rPr>
            </w:pPr>
            <w:r w:rsidRPr="005031B3">
              <w:rPr>
                <w:rFonts w:eastAsia="Batang"/>
                <w:bCs/>
              </w:rPr>
              <w:t>9.3.1.203</w:t>
            </w:r>
          </w:p>
        </w:tc>
        <w:tc>
          <w:tcPr>
            <w:tcW w:w="1728" w:type="dxa"/>
          </w:tcPr>
          <w:p w14:paraId="2DB278D0" w14:textId="77777777" w:rsidR="00EE0388" w:rsidRPr="00644324" w:rsidRDefault="00EE0388" w:rsidP="00EE0388">
            <w:pPr>
              <w:pStyle w:val="TAL"/>
              <w:keepNext w:val="0"/>
              <w:keepLines w:val="0"/>
              <w:widowControl w:val="0"/>
            </w:pPr>
          </w:p>
        </w:tc>
        <w:tc>
          <w:tcPr>
            <w:tcW w:w="1080" w:type="dxa"/>
          </w:tcPr>
          <w:p w14:paraId="32D17EE8" w14:textId="77777777" w:rsidR="00EE0388" w:rsidRDefault="00EE0388" w:rsidP="00EE0388">
            <w:pPr>
              <w:pStyle w:val="TAC"/>
              <w:keepNext w:val="0"/>
              <w:keepLines w:val="0"/>
              <w:widowControl w:val="0"/>
              <w:rPr>
                <w:rFonts w:cs="Arial"/>
                <w:lang w:eastAsia="zh-CN"/>
              </w:rPr>
            </w:pPr>
            <w:r w:rsidRPr="007D5171">
              <w:rPr>
                <w:rFonts w:eastAsia="Batang" w:cs="Arial"/>
                <w:bCs/>
              </w:rPr>
              <w:t>-</w:t>
            </w:r>
          </w:p>
        </w:tc>
        <w:tc>
          <w:tcPr>
            <w:tcW w:w="1080" w:type="dxa"/>
          </w:tcPr>
          <w:p w14:paraId="29FE5EBA" w14:textId="77777777" w:rsidR="00EE0388" w:rsidRDefault="00EE0388" w:rsidP="00EE0388">
            <w:pPr>
              <w:pStyle w:val="TAC"/>
              <w:keepNext w:val="0"/>
              <w:keepLines w:val="0"/>
              <w:widowControl w:val="0"/>
              <w:rPr>
                <w:lang w:eastAsia="zh-CN"/>
              </w:rPr>
            </w:pPr>
          </w:p>
        </w:tc>
      </w:tr>
      <w:tr w:rsidR="00EE0388" w14:paraId="772BF4F3" w14:textId="77777777" w:rsidTr="00345D46">
        <w:tc>
          <w:tcPr>
            <w:tcW w:w="2160" w:type="dxa"/>
          </w:tcPr>
          <w:p w14:paraId="68CF4415" w14:textId="77777777" w:rsidR="00EE0388" w:rsidRPr="00644324" w:rsidRDefault="00EE0388" w:rsidP="006F3829">
            <w:pPr>
              <w:pStyle w:val="TAL"/>
              <w:ind w:leftChars="100" w:left="200"/>
            </w:pPr>
            <w:r w:rsidRPr="0030753D">
              <w:rPr>
                <w:rFonts w:eastAsia="Tahoma" w:cs="Arial"/>
                <w:szCs w:val="18"/>
                <w:lang w:eastAsia="zh-CN"/>
              </w:rPr>
              <w:t>&gt;&gt;NR PCI</w:t>
            </w:r>
          </w:p>
        </w:tc>
        <w:tc>
          <w:tcPr>
            <w:tcW w:w="1080" w:type="dxa"/>
          </w:tcPr>
          <w:p w14:paraId="7273D99B" w14:textId="77777777" w:rsidR="00EE0388" w:rsidRPr="00644324" w:rsidRDefault="00EE0388" w:rsidP="00EE0388">
            <w:pPr>
              <w:pStyle w:val="TAL"/>
              <w:keepNext w:val="0"/>
              <w:keepLines w:val="0"/>
              <w:widowControl w:val="0"/>
              <w:rPr>
                <w:rFonts w:eastAsia="Batang"/>
                <w:bCs/>
              </w:rPr>
            </w:pPr>
            <w:r w:rsidRPr="007D5171">
              <w:rPr>
                <w:rFonts w:eastAsia="Batang"/>
                <w:bCs/>
              </w:rPr>
              <w:t>M</w:t>
            </w:r>
          </w:p>
        </w:tc>
        <w:tc>
          <w:tcPr>
            <w:tcW w:w="1080" w:type="dxa"/>
          </w:tcPr>
          <w:p w14:paraId="616FF270" w14:textId="77777777" w:rsidR="00EE0388" w:rsidRDefault="00EE0388" w:rsidP="00EE0388">
            <w:pPr>
              <w:pStyle w:val="TAL"/>
              <w:keepNext w:val="0"/>
              <w:keepLines w:val="0"/>
              <w:widowControl w:val="0"/>
              <w:rPr>
                <w:i/>
              </w:rPr>
            </w:pPr>
          </w:p>
        </w:tc>
        <w:tc>
          <w:tcPr>
            <w:tcW w:w="1512" w:type="dxa"/>
          </w:tcPr>
          <w:p w14:paraId="1EB49884" w14:textId="77777777" w:rsidR="00EE0388" w:rsidRPr="00644324" w:rsidRDefault="00EE0388" w:rsidP="00EE0388">
            <w:pPr>
              <w:pStyle w:val="TAL"/>
              <w:keepNext w:val="0"/>
              <w:keepLines w:val="0"/>
              <w:widowControl w:val="0"/>
              <w:rPr>
                <w:rFonts w:eastAsia="Batang"/>
                <w:bCs/>
              </w:rPr>
            </w:pPr>
            <w:r w:rsidRPr="005031B3">
              <w:rPr>
                <w:rFonts w:eastAsia="Batang"/>
                <w:bCs/>
              </w:rPr>
              <w:t>INTEGER (0..1007)</w:t>
            </w:r>
          </w:p>
        </w:tc>
        <w:tc>
          <w:tcPr>
            <w:tcW w:w="1728" w:type="dxa"/>
          </w:tcPr>
          <w:p w14:paraId="114BD407" w14:textId="77777777" w:rsidR="00EE0388" w:rsidRPr="00644324" w:rsidRDefault="00EE0388" w:rsidP="00EE0388">
            <w:pPr>
              <w:pStyle w:val="TAL"/>
              <w:keepNext w:val="0"/>
              <w:keepLines w:val="0"/>
              <w:widowControl w:val="0"/>
            </w:pPr>
          </w:p>
        </w:tc>
        <w:tc>
          <w:tcPr>
            <w:tcW w:w="1080" w:type="dxa"/>
          </w:tcPr>
          <w:p w14:paraId="2511BC61" w14:textId="77777777" w:rsidR="00EE0388" w:rsidRDefault="00EE0388" w:rsidP="00EE0388">
            <w:pPr>
              <w:pStyle w:val="TAC"/>
              <w:keepNext w:val="0"/>
              <w:keepLines w:val="0"/>
              <w:widowControl w:val="0"/>
              <w:rPr>
                <w:rFonts w:cs="Arial"/>
                <w:lang w:eastAsia="zh-CN"/>
              </w:rPr>
            </w:pPr>
            <w:r w:rsidRPr="007D5171">
              <w:rPr>
                <w:rFonts w:eastAsia="Batang" w:cs="Arial"/>
                <w:bCs/>
              </w:rPr>
              <w:t>-</w:t>
            </w:r>
          </w:p>
        </w:tc>
        <w:tc>
          <w:tcPr>
            <w:tcW w:w="1080" w:type="dxa"/>
          </w:tcPr>
          <w:p w14:paraId="347492AE" w14:textId="77777777" w:rsidR="00EE0388" w:rsidRDefault="00EE0388" w:rsidP="00EE0388">
            <w:pPr>
              <w:pStyle w:val="TAC"/>
              <w:keepNext w:val="0"/>
              <w:keepLines w:val="0"/>
              <w:widowControl w:val="0"/>
              <w:rPr>
                <w:lang w:eastAsia="zh-CN"/>
              </w:rPr>
            </w:pPr>
          </w:p>
        </w:tc>
      </w:tr>
      <w:tr w:rsidR="00EE0388" w14:paraId="6ABE6AB6" w14:textId="77777777" w:rsidTr="00345D46">
        <w:tc>
          <w:tcPr>
            <w:tcW w:w="2160" w:type="dxa"/>
          </w:tcPr>
          <w:p w14:paraId="6C610303" w14:textId="32DB62BA" w:rsidR="00EE0388" w:rsidRPr="00644324" w:rsidRDefault="00EE0388" w:rsidP="006F3829">
            <w:pPr>
              <w:pStyle w:val="TAL"/>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0BD8A4A"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626F30FE" w14:textId="77777777" w:rsidR="00EE0388" w:rsidRDefault="00EE0388" w:rsidP="00EE0388">
            <w:pPr>
              <w:pStyle w:val="TAL"/>
              <w:keepNext w:val="0"/>
              <w:keepLines w:val="0"/>
              <w:widowControl w:val="0"/>
              <w:rPr>
                <w:i/>
              </w:rPr>
            </w:pPr>
          </w:p>
        </w:tc>
        <w:tc>
          <w:tcPr>
            <w:tcW w:w="1512" w:type="dxa"/>
          </w:tcPr>
          <w:p w14:paraId="5EB760A1" w14:textId="77777777" w:rsidR="00EE0388" w:rsidRPr="00644324" w:rsidRDefault="00EE0388" w:rsidP="00EE038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57E2B321" w14:textId="25674267" w:rsidR="00EE0388" w:rsidRPr="00644324" w:rsidRDefault="00EE0388" w:rsidP="006F3829">
            <w:pPr>
              <w:pStyle w:val="TAL"/>
            </w:pPr>
            <w:r>
              <w:rPr>
                <w:rFonts w:eastAsia="SimSun"/>
                <w:lang w:eastAsia="zh-CN"/>
              </w:rPr>
              <w:t xml:space="preserve">Includes the </w:t>
            </w:r>
            <w:r w:rsidRPr="006F3829">
              <w:rPr>
                <w:rFonts w:eastAsia="SimSun"/>
                <w:i/>
                <w:iCs/>
                <w:lang w:eastAsia="zh-CN"/>
              </w:rPr>
              <w:t>CellGroupConfig</w:t>
            </w:r>
            <w:r w:rsidR="00E14E90">
              <w:rPr>
                <w:rFonts w:eastAsia="SimSun"/>
                <w:lang w:eastAsia="zh-CN"/>
              </w:rPr>
              <w:t xml:space="preserve"> </w:t>
            </w:r>
            <w:r>
              <w:rPr>
                <w:rFonts w:eastAsia="SimSun"/>
                <w:lang w:eastAsia="zh-CN"/>
              </w:rPr>
              <w:t xml:space="preserve">IE, as defined in TS 38.331 [8]. </w:t>
            </w:r>
          </w:p>
        </w:tc>
        <w:tc>
          <w:tcPr>
            <w:tcW w:w="1080" w:type="dxa"/>
          </w:tcPr>
          <w:p w14:paraId="2EFEE7CF" w14:textId="77777777" w:rsidR="00EE0388" w:rsidRDefault="00EE0388" w:rsidP="00EE0388">
            <w:pPr>
              <w:pStyle w:val="TAC"/>
              <w:keepNext w:val="0"/>
              <w:keepLines w:val="0"/>
              <w:widowControl w:val="0"/>
              <w:rPr>
                <w:rFonts w:cs="Arial"/>
                <w:lang w:eastAsia="zh-CN"/>
              </w:rPr>
            </w:pPr>
            <w:r>
              <w:rPr>
                <w:rFonts w:eastAsia="SimSun"/>
                <w:lang w:eastAsia="zh-CN"/>
              </w:rPr>
              <w:t>-</w:t>
            </w:r>
          </w:p>
        </w:tc>
        <w:tc>
          <w:tcPr>
            <w:tcW w:w="1080" w:type="dxa"/>
          </w:tcPr>
          <w:p w14:paraId="040FBC7B" w14:textId="77777777" w:rsidR="00EE0388" w:rsidRDefault="00EE0388" w:rsidP="00EE0388">
            <w:pPr>
              <w:pStyle w:val="TAC"/>
              <w:keepNext w:val="0"/>
              <w:keepLines w:val="0"/>
              <w:widowControl w:val="0"/>
              <w:rPr>
                <w:lang w:eastAsia="zh-CN"/>
              </w:rPr>
            </w:pPr>
          </w:p>
        </w:tc>
      </w:tr>
      <w:tr w:rsidR="00EE0388" w14:paraId="1F505983" w14:textId="77777777" w:rsidTr="00345D46">
        <w:tc>
          <w:tcPr>
            <w:tcW w:w="2160" w:type="dxa"/>
          </w:tcPr>
          <w:p w14:paraId="2610B284" w14:textId="056B322D" w:rsidR="00EE0388" w:rsidRPr="00644324" w:rsidRDefault="00EE0388" w:rsidP="006F3829">
            <w:pPr>
              <w:pStyle w:val="TAL"/>
              <w:ind w:leftChars="50" w:left="100"/>
            </w:pPr>
            <w:r>
              <w:rPr>
                <w:rFonts w:eastAsia="Tahoma" w:cs="Arial"/>
                <w:szCs w:val="18"/>
                <w:lang w:eastAsia="zh-CN"/>
              </w:rPr>
              <w:t xml:space="preserve">&gt;Complete </w:t>
            </w:r>
            <w:r w:rsidRPr="00353BF7">
              <w:rPr>
                <w:rFonts w:eastAsiaTheme="minorEastAsia"/>
              </w:rPr>
              <w:t>Configuration</w:t>
            </w:r>
            <w:r>
              <w:rPr>
                <w:rFonts w:eastAsia="Tahoma" w:cs="Arial"/>
                <w:szCs w:val="18"/>
                <w:lang w:eastAsia="zh-CN"/>
              </w:rPr>
              <w:t xml:space="preserve"> Indicator</w:t>
            </w:r>
          </w:p>
        </w:tc>
        <w:tc>
          <w:tcPr>
            <w:tcW w:w="1080" w:type="dxa"/>
          </w:tcPr>
          <w:p w14:paraId="699D4918" w14:textId="77777777" w:rsidR="00EE0388" w:rsidRPr="00644324" w:rsidRDefault="00EE0388" w:rsidP="00EE0388">
            <w:pPr>
              <w:pStyle w:val="TAL"/>
              <w:keepNext w:val="0"/>
              <w:keepLines w:val="0"/>
              <w:widowControl w:val="0"/>
              <w:rPr>
                <w:rFonts w:eastAsia="Batang"/>
                <w:bCs/>
              </w:rPr>
            </w:pPr>
            <w:r>
              <w:rPr>
                <w:rFonts w:eastAsia="SimSun"/>
              </w:rPr>
              <w:t>O</w:t>
            </w:r>
          </w:p>
        </w:tc>
        <w:tc>
          <w:tcPr>
            <w:tcW w:w="1080" w:type="dxa"/>
          </w:tcPr>
          <w:p w14:paraId="520A0113" w14:textId="77777777" w:rsidR="00EE0388" w:rsidRDefault="00EE0388" w:rsidP="00EE0388">
            <w:pPr>
              <w:pStyle w:val="TAL"/>
              <w:keepNext w:val="0"/>
              <w:keepLines w:val="0"/>
              <w:widowControl w:val="0"/>
              <w:rPr>
                <w:i/>
              </w:rPr>
            </w:pPr>
          </w:p>
        </w:tc>
        <w:tc>
          <w:tcPr>
            <w:tcW w:w="1512" w:type="dxa"/>
          </w:tcPr>
          <w:p w14:paraId="64D80A32" w14:textId="77777777" w:rsidR="00EE0388" w:rsidRPr="00644324"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4F0C0744" w14:textId="77777777" w:rsidR="00EE0388" w:rsidRPr="00644324" w:rsidRDefault="00EE0388" w:rsidP="00EE0388">
            <w:pPr>
              <w:pStyle w:val="TAL"/>
              <w:keepNext w:val="0"/>
              <w:keepLines w:val="0"/>
              <w:widowControl w:val="0"/>
            </w:pPr>
          </w:p>
        </w:tc>
        <w:tc>
          <w:tcPr>
            <w:tcW w:w="1080" w:type="dxa"/>
          </w:tcPr>
          <w:p w14:paraId="1B7F9326" w14:textId="77777777" w:rsidR="00EE0388" w:rsidRDefault="00EE0388" w:rsidP="00EE0388">
            <w:pPr>
              <w:pStyle w:val="TAC"/>
              <w:keepNext w:val="0"/>
              <w:keepLines w:val="0"/>
              <w:widowControl w:val="0"/>
              <w:rPr>
                <w:rFonts w:cs="Arial"/>
                <w:lang w:eastAsia="zh-CN"/>
              </w:rPr>
            </w:pPr>
            <w:r>
              <w:rPr>
                <w:rFonts w:eastAsia="SimSun"/>
                <w:lang w:eastAsia="zh-CN"/>
              </w:rPr>
              <w:t>-</w:t>
            </w:r>
          </w:p>
        </w:tc>
        <w:tc>
          <w:tcPr>
            <w:tcW w:w="1080" w:type="dxa"/>
          </w:tcPr>
          <w:p w14:paraId="083CCB4F" w14:textId="77777777" w:rsidR="00EE0388" w:rsidRDefault="00EE0388" w:rsidP="00EE0388">
            <w:pPr>
              <w:pStyle w:val="TAC"/>
              <w:keepNext w:val="0"/>
              <w:keepLines w:val="0"/>
              <w:widowControl w:val="0"/>
              <w:rPr>
                <w:lang w:eastAsia="zh-CN"/>
              </w:rPr>
            </w:pPr>
          </w:p>
        </w:tc>
      </w:tr>
      <w:tr w:rsidR="00EE0388" w14:paraId="5074CDA1" w14:textId="77777777" w:rsidTr="00345D46">
        <w:tc>
          <w:tcPr>
            <w:tcW w:w="2160" w:type="dxa"/>
          </w:tcPr>
          <w:p w14:paraId="3510B946" w14:textId="4C364A12" w:rsidR="00EE0388" w:rsidRDefault="00EE0388" w:rsidP="00EE0388">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5DA07DF5" w14:textId="77777777" w:rsidR="00EE0388" w:rsidRDefault="00EE0388" w:rsidP="00EE0388">
            <w:pPr>
              <w:pStyle w:val="TAL"/>
              <w:keepNext w:val="0"/>
              <w:keepLines w:val="0"/>
              <w:widowControl w:val="0"/>
              <w:rPr>
                <w:rFonts w:eastAsia="SimSun"/>
              </w:rPr>
            </w:pPr>
          </w:p>
        </w:tc>
        <w:tc>
          <w:tcPr>
            <w:tcW w:w="1080" w:type="dxa"/>
          </w:tcPr>
          <w:p w14:paraId="710CFD70" w14:textId="59C484EE" w:rsidR="00EE0388" w:rsidRDefault="00EE0388" w:rsidP="00EE0388">
            <w:pPr>
              <w:pStyle w:val="TAL"/>
              <w:keepNext w:val="0"/>
              <w:keepLines w:val="0"/>
              <w:widowControl w:val="0"/>
              <w:rPr>
                <w:i/>
              </w:rPr>
            </w:pPr>
            <w:r>
              <w:rPr>
                <w:i/>
              </w:rPr>
              <w:t>0..1</w:t>
            </w:r>
          </w:p>
        </w:tc>
        <w:tc>
          <w:tcPr>
            <w:tcW w:w="1512" w:type="dxa"/>
          </w:tcPr>
          <w:p w14:paraId="1A639EF0" w14:textId="77777777" w:rsidR="00EE0388" w:rsidRDefault="00EE0388" w:rsidP="00EE0388">
            <w:pPr>
              <w:pStyle w:val="TAL"/>
              <w:keepNext w:val="0"/>
              <w:keepLines w:val="0"/>
              <w:widowControl w:val="0"/>
              <w:rPr>
                <w:rFonts w:eastAsia="Batang"/>
                <w:bCs/>
              </w:rPr>
            </w:pPr>
          </w:p>
        </w:tc>
        <w:tc>
          <w:tcPr>
            <w:tcW w:w="1728" w:type="dxa"/>
          </w:tcPr>
          <w:p w14:paraId="7AD50A5E" w14:textId="77777777" w:rsidR="00EE0388" w:rsidRPr="00644324" w:rsidRDefault="00EE0388" w:rsidP="00EE0388">
            <w:pPr>
              <w:pStyle w:val="TAL"/>
              <w:keepNext w:val="0"/>
              <w:keepLines w:val="0"/>
              <w:widowControl w:val="0"/>
            </w:pPr>
          </w:p>
        </w:tc>
        <w:tc>
          <w:tcPr>
            <w:tcW w:w="1080" w:type="dxa"/>
          </w:tcPr>
          <w:p w14:paraId="59FBA64B" w14:textId="632C89FB" w:rsidR="00EE0388" w:rsidRDefault="00EE0388" w:rsidP="00EE0388">
            <w:pPr>
              <w:pStyle w:val="TAC"/>
              <w:keepNext w:val="0"/>
              <w:keepLines w:val="0"/>
              <w:widowControl w:val="0"/>
              <w:rPr>
                <w:rFonts w:eastAsia="SimSun"/>
                <w:lang w:eastAsia="zh-CN"/>
              </w:rPr>
            </w:pPr>
            <w:r>
              <w:rPr>
                <w:rFonts w:cs="Arial"/>
              </w:rPr>
              <w:t>YES</w:t>
            </w:r>
          </w:p>
        </w:tc>
        <w:tc>
          <w:tcPr>
            <w:tcW w:w="1080" w:type="dxa"/>
          </w:tcPr>
          <w:p w14:paraId="262765B0" w14:textId="3EB65520" w:rsidR="00EE0388" w:rsidRDefault="00EE0388" w:rsidP="00EE0388">
            <w:pPr>
              <w:pStyle w:val="TAC"/>
              <w:keepNext w:val="0"/>
              <w:keepLines w:val="0"/>
              <w:widowControl w:val="0"/>
              <w:rPr>
                <w:lang w:eastAsia="zh-CN"/>
              </w:rPr>
            </w:pPr>
            <w:r>
              <w:rPr>
                <w:rFonts w:cs="Arial"/>
              </w:rPr>
              <w:t>ignore</w:t>
            </w:r>
          </w:p>
        </w:tc>
      </w:tr>
      <w:tr w:rsidR="00EE0388" w14:paraId="0C9D7CA0" w14:textId="77777777" w:rsidTr="00345D46">
        <w:tc>
          <w:tcPr>
            <w:tcW w:w="2160" w:type="dxa"/>
          </w:tcPr>
          <w:p w14:paraId="6D8BAC3C" w14:textId="73EC7886" w:rsidR="00EE0388" w:rsidRDefault="00EE0388" w:rsidP="006F3829">
            <w:pPr>
              <w:pStyle w:val="TAL"/>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225B5E94" w14:textId="51D8ACF5" w:rsidR="00EE0388" w:rsidRDefault="00EE0388" w:rsidP="00EE0388">
            <w:pPr>
              <w:pStyle w:val="TAL"/>
              <w:keepNext w:val="0"/>
              <w:keepLines w:val="0"/>
              <w:widowControl w:val="0"/>
              <w:rPr>
                <w:rFonts w:eastAsia="SimSun"/>
              </w:rPr>
            </w:pPr>
            <w:r>
              <w:t>O</w:t>
            </w:r>
          </w:p>
        </w:tc>
        <w:tc>
          <w:tcPr>
            <w:tcW w:w="1080" w:type="dxa"/>
          </w:tcPr>
          <w:p w14:paraId="26481315" w14:textId="77777777" w:rsidR="00EE0388" w:rsidRDefault="00EE0388" w:rsidP="00EE0388">
            <w:pPr>
              <w:pStyle w:val="TAL"/>
              <w:keepNext w:val="0"/>
              <w:keepLines w:val="0"/>
              <w:widowControl w:val="0"/>
              <w:rPr>
                <w:i/>
              </w:rPr>
            </w:pPr>
          </w:p>
        </w:tc>
        <w:tc>
          <w:tcPr>
            <w:tcW w:w="1512" w:type="dxa"/>
          </w:tcPr>
          <w:p w14:paraId="3610D2C3" w14:textId="00700BA6" w:rsidR="00EE0388" w:rsidRDefault="00EE0388" w:rsidP="00EE0388">
            <w:pPr>
              <w:pStyle w:val="TAL"/>
              <w:keepNext w:val="0"/>
              <w:keepLines w:val="0"/>
              <w:widowControl w:val="0"/>
              <w:rPr>
                <w:rFonts w:eastAsia="Batang"/>
                <w:bCs/>
              </w:rPr>
            </w:pPr>
            <w:r>
              <w:rPr>
                <w:rFonts w:hint="eastAsia"/>
              </w:rPr>
              <w:t>O</w:t>
            </w:r>
            <w:r>
              <w:t>CTET STRING</w:t>
            </w:r>
          </w:p>
        </w:tc>
        <w:tc>
          <w:tcPr>
            <w:tcW w:w="1728" w:type="dxa"/>
          </w:tcPr>
          <w:p w14:paraId="3E725D47" w14:textId="7C70AA22" w:rsidR="00EE0388" w:rsidRPr="00644324" w:rsidRDefault="00EE0388" w:rsidP="006F3829">
            <w:pPr>
              <w:pStyle w:val="TAL"/>
            </w:pPr>
            <w:r>
              <w:rPr>
                <w:lang w:eastAsia="zh-CN"/>
              </w:rPr>
              <w:t xml:space="preserve">Includes the </w:t>
            </w:r>
            <w:r w:rsidRPr="006F3829">
              <w:rPr>
                <w:i/>
                <w:iCs/>
                <w:lang w:eastAsia="zh-CN"/>
              </w:rPr>
              <w:t>CellGroupConfig</w:t>
            </w:r>
            <w:r w:rsidR="00E14E90">
              <w:rPr>
                <w:i/>
                <w:iCs/>
                <w:lang w:eastAsia="zh-CN"/>
              </w:rPr>
              <w:t xml:space="preserve"> </w:t>
            </w:r>
            <w:r>
              <w:rPr>
                <w:lang w:eastAsia="zh-CN"/>
              </w:rPr>
              <w:t xml:space="preserve">IE, as defined in TS 38.331 [8]. </w:t>
            </w:r>
          </w:p>
        </w:tc>
        <w:tc>
          <w:tcPr>
            <w:tcW w:w="1080" w:type="dxa"/>
          </w:tcPr>
          <w:p w14:paraId="44714FD9" w14:textId="63A94409"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4A11169E" w14:textId="77777777" w:rsidR="00EE0388" w:rsidRDefault="00EE0388" w:rsidP="00EE0388">
            <w:pPr>
              <w:pStyle w:val="TAC"/>
              <w:keepNext w:val="0"/>
              <w:keepLines w:val="0"/>
              <w:widowControl w:val="0"/>
              <w:rPr>
                <w:lang w:eastAsia="zh-CN"/>
              </w:rPr>
            </w:pPr>
          </w:p>
        </w:tc>
      </w:tr>
      <w:tr w:rsidR="00EE0388" w14:paraId="0210C65C" w14:textId="77777777" w:rsidTr="00345D46">
        <w:tc>
          <w:tcPr>
            <w:tcW w:w="2160" w:type="dxa"/>
          </w:tcPr>
          <w:p w14:paraId="3C5F5448" w14:textId="6FA40959" w:rsidR="00EE0388" w:rsidRDefault="00EE0388" w:rsidP="006F3829">
            <w:pPr>
              <w:pStyle w:val="TAL"/>
              <w:ind w:leftChars="50" w:left="100"/>
              <w:rPr>
                <w:rFonts w:eastAsia="Tahoma" w:cs="Arial"/>
                <w:szCs w:val="18"/>
                <w:lang w:eastAsia="zh-CN"/>
              </w:rPr>
            </w:pPr>
            <w:r>
              <w:rPr>
                <w:rFonts w:eastAsia="Tahoma" w:cs="Arial"/>
                <w:szCs w:val="18"/>
                <w:lang w:eastAsia="zh-CN"/>
              </w:rPr>
              <w:t xml:space="preserve">&gt;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30311B7C" w14:textId="030793BF" w:rsidR="00EE0388" w:rsidRDefault="00EE0388" w:rsidP="00EE0388">
            <w:pPr>
              <w:pStyle w:val="TAL"/>
              <w:keepNext w:val="0"/>
              <w:keepLines w:val="0"/>
              <w:widowControl w:val="0"/>
              <w:rPr>
                <w:rFonts w:eastAsia="SimSun"/>
              </w:rPr>
            </w:pPr>
            <w:r>
              <w:t>O</w:t>
            </w:r>
          </w:p>
        </w:tc>
        <w:tc>
          <w:tcPr>
            <w:tcW w:w="1080" w:type="dxa"/>
          </w:tcPr>
          <w:p w14:paraId="66F828E7" w14:textId="77777777" w:rsidR="00EE0388" w:rsidRDefault="00EE0388" w:rsidP="00EE0388">
            <w:pPr>
              <w:pStyle w:val="TAL"/>
              <w:keepNext w:val="0"/>
              <w:keepLines w:val="0"/>
              <w:widowControl w:val="0"/>
              <w:rPr>
                <w:i/>
              </w:rPr>
            </w:pPr>
          </w:p>
        </w:tc>
        <w:tc>
          <w:tcPr>
            <w:tcW w:w="1512" w:type="dxa"/>
          </w:tcPr>
          <w:p w14:paraId="59462359" w14:textId="54BBB5F7" w:rsidR="00EE0388" w:rsidRDefault="00EE0388" w:rsidP="00EE0388">
            <w:pPr>
              <w:pStyle w:val="TAL"/>
              <w:keepNext w:val="0"/>
              <w:keepLines w:val="0"/>
              <w:widowControl w:val="0"/>
              <w:rPr>
                <w:rFonts w:eastAsia="Batang"/>
                <w:bCs/>
              </w:rPr>
            </w:pPr>
            <w:r>
              <w:rPr>
                <w:rFonts w:eastAsia="Batang"/>
                <w:bCs/>
              </w:rPr>
              <w:t>ENUMERATED (complete, ...)</w:t>
            </w:r>
          </w:p>
        </w:tc>
        <w:tc>
          <w:tcPr>
            <w:tcW w:w="1728" w:type="dxa"/>
          </w:tcPr>
          <w:p w14:paraId="72C6E9B7" w14:textId="77777777" w:rsidR="00EE0388" w:rsidRPr="00644324" w:rsidRDefault="00EE0388" w:rsidP="00EE0388">
            <w:pPr>
              <w:pStyle w:val="TAL"/>
              <w:keepNext w:val="0"/>
              <w:keepLines w:val="0"/>
              <w:widowControl w:val="0"/>
            </w:pPr>
          </w:p>
        </w:tc>
        <w:tc>
          <w:tcPr>
            <w:tcW w:w="1080" w:type="dxa"/>
          </w:tcPr>
          <w:p w14:paraId="54011042" w14:textId="4040ABAF" w:rsidR="00EE0388" w:rsidRDefault="00EE0388" w:rsidP="00EE0388">
            <w:pPr>
              <w:pStyle w:val="TAC"/>
              <w:keepNext w:val="0"/>
              <w:keepLines w:val="0"/>
              <w:widowControl w:val="0"/>
              <w:rPr>
                <w:rFonts w:eastAsia="SimSun"/>
                <w:lang w:eastAsia="zh-CN"/>
              </w:rPr>
            </w:pPr>
            <w:r>
              <w:rPr>
                <w:lang w:eastAsia="zh-CN"/>
              </w:rPr>
              <w:t>-</w:t>
            </w:r>
          </w:p>
        </w:tc>
        <w:tc>
          <w:tcPr>
            <w:tcW w:w="1080" w:type="dxa"/>
          </w:tcPr>
          <w:p w14:paraId="47D99AB4" w14:textId="77777777" w:rsidR="00EE0388" w:rsidRDefault="00EE0388" w:rsidP="00EE0388">
            <w:pPr>
              <w:pStyle w:val="TAC"/>
              <w:keepNext w:val="0"/>
              <w:keepLines w:val="0"/>
              <w:widowControl w:val="0"/>
              <w:rPr>
                <w:lang w:eastAsia="zh-CN"/>
              </w:rPr>
            </w:pPr>
          </w:p>
        </w:tc>
      </w:tr>
    </w:tbl>
    <w:p w14:paraId="6886B8D3"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7688DE1" w14:textId="77777777" w:rsidTr="00345D46">
        <w:trPr>
          <w:jc w:val="center"/>
        </w:trPr>
        <w:tc>
          <w:tcPr>
            <w:tcW w:w="3686" w:type="dxa"/>
          </w:tcPr>
          <w:p w14:paraId="136D6660"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66FD1DAE"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68F45255" w14:textId="77777777" w:rsidTr="00345D46">
        <w:trPr>
          <w:jc w:val="center"/>
        </w:trPr>
        <w:tc>
          <w:tcPr>
            <w:tcW w:w="3686" w:type="dxa"/>
          </w:tcPr>
          <w:p w14:paraId="2117B945" w14:textId="77777777" w:rsidR="008D3D52" w:rsidRPr="00EA5FA7" w:rsidRDefault="008D3D52" w:rsidP="00345D46">
            <w:pPr>
              <w:pStyle w:val="TAL"/>
              <w:keepNext w:val="0"/>
              <w:keepLines w:val="0"/>
              <w:widowControl w:val="0"/>
              <w:rPr>
                <w:lang w:eastAsia="zh-CN"/>
              </w:rPr>
            </w:pPr>
            <w:r w:rsidRPr="00EA5FA7">
              <w:rPr>
                <w:lang w:eastAsia="zh-CN"/>
              </w:rPr>
              <w:t>maxnoofSRBs</w:t>
            </w:r>
          </w:p>
        </w:tc>
        <w:tc>
          <w:tcPr>
            <w:tcW w:w="5670" w:type="dxa"/>
          </w:tcPr>
          <w:p w14:paraId="262B5F50"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SRB allowed towards one UE, the maximum value is 8. </w:t>
            </w:r>
          </w:p>
        </w:tc>
      </w:tr>
      <w:tr w:rsidR="008D3D52" w:rsidRPr="00EA5FA7" w14:paraId="6978D0A2" w14:textId="77777777" w:rsidTr="00345D46">
        <w:trPr>
          <w:jc w:val="center"/>
        </w:trPr>
        <w:tc>
          <w:tcPr>
            <w:tcW w:w="3686" w:type="dxa"/>
          </w:tcPr>
          <w:p w14:paraId="000771A8"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389FE74A"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149DF84F" w14:textId="77777777" w:rsidTr="00345D46">
        <w:trPr>
          <w:jc w:val="center"/>
        </w:trPr>
        <w:tc>
          <w:tcPr>
            <w:tcW w:w="3686" w:type="dxa"/>
          </w:tcPr>
          <w:p w14:paraId="5AE8BAA8" w14:textId="77777777" w:rsidR="008D3D52" w:rsidRPr="00EA5FA7" w:rsidRDefault="008D3D52" w:rsidP="00345D46">
            <w:pPr>
              <w:pStyle w:val="TAL"/>
              <w:keepNext w:val="0"/>
              <w:keepLines w:val="0"/>
              <w:widowControl w:val="0"/>
              <w:rPr>
                <w:lang w:eastAsia="zh-CN"/>
              </w:rPr>
            </w:pPr>
            <w:r w:rsidRPr="00EA5FA7">
              <w:rPr>
                <w:lang w:eastAsia="zh-CN"/>
              </w:rPr>
              <w:t>maxnoofDLUPTNLInformation</w:t>
            </w:r>
          </w:p>
        </w:tc>
        <w:tc>
          <w:tcPr>
            <w:tcW w:w="5670" w:type="dxa"/>
          </w:tcPr>
          <w:p w14:paraId="2D4D96C6" w14:textId="77777777" w:rsidR="008D3D52" w:rsidRPr="00EA5FA7" w:rsidRDefault="008D3D52" w:rsidP="00345D46">
            <w:pPr>
              <w:pStyle w:val="TAL"/>
              <w:keepNext w:val="0"/>
              <w:keepLines w:val="0"/>
              <w:widowControl w:val="0"/>
              <w:rPr>
                <w:lang w:eastAsia="zh-CN"/>
              </w:rPr>
            </w:pPr>
            <w:r w:rsidRPr="00EA5FA7">
              <w:rPr>
                <w:lang w:eastAsia="zh-CN"/>
              </w:rPr>
              <w:t>Maximum no. of DL UP TNL Information allowed towards one DRB, the maximum value is 2.</w:t>
            </w:r>
          </w:p>
        </w:tc>
      </w:tr>
      <w:tr w:rsidR="008D3D52" w:rsidRPr="00EA5FA7" w14:paraId="0EF8476E"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0B4BA207" w14:textId="77777777" w:rsidR="008D3D52" w:rsidRPr="00EA5FA7" w:rsidRDefault="008D3D52" w:rsidP="00345D46">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6F93AA47" w14:textId="77777777" w:rsidR="008D3D52" w:rsidRPr="00EA5FA7" w:rsidRDefault="008D3D52" w:rsidP="00345D46">
            <w:pPr>
              <w:pStyle w:val="TAL"/>
              <w:keepNext w:val="0"/>
              <w:keepLines w:val="0"/>
              <w:widowControl w:val="0"/>
              <w:rPr>
                <w:lang w:eastAsia="zh-CN"/>
              </w:rPr>
            </w:pPr>
            <w:r w:rsidRPr="00EA5FA7">
              <w:rPr>
                <w:lang w:eastAsia="zh-CN"/>
              </w:rPr>
              <w:t>Maximum no. of SCells allowed towards one UE, the maximum value is 32.</w:t>
            </w:r>
          </w:p>
        </w:tc>
      </w:tr>
      <w:tr w:rsidR="008D3D52" w:rsidRPr="00EA5FA7" w14:paraId="628A08BE"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65D8EE25" w14:textId="77777777" w:rsidR="008D3D52" w:rsidRPr="00EA5FA7" w:rsidRDefault="008D3D52" w:rsidP="00345D46">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4E350191" w14:textId="77777777" w:rsidR="008D3D52" w:rsidRPr="00EA5FA7" w:rsidRDefault="008D3D52" w:rsidP="00345D46">
            <w:pPr>
              <w:pStyle w:val="TAL"/>
              <w:keepNext w:val="0"/>
              <w:keepLines w:val="0"/>
              <w:widowControl w:val="0"/>
              <w:rPr>
                <w:lang w:eastAsia="zh-CN"/>
              </w:rPr>
            </w:pPr>
            <w:r w:rsidRPr="0018711F">
              <w:t>Maximum no. of BH RLC channels allowed towards one IAB-node, the maximum value is 65536.</w:t>
            </w:r>
          </w:p>
        </w:tc>
      </w:tr>
      <w:tr w:rsidR="008D3D52" w14:paraId="45C33209" w14:textId="77777777" w:rsidTr="00345D46">
        <w:trPr>
          <w:jc w:val="center"/>
        </w:trPr>
        <w:tc>
          <w:tcPr>
            <w:tcW w:w="3686" w:type="dxa"/>
          </w:tcPr>
          <w:p w14:paraId="647E3E88" w14:textId="77777777" w:rsidR="008D3D52" w:rsidRPr="005B7611" w:rsidRDefault="008D3D52" w:rsidP="00345D46">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5A31DB9E" w14:textId="77777777" w:rsidR="008D3D52" w:rsidRDefault="008D3D52" w:rsidP="00345D46">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8D3D52" w14:paraId="143B8E05" w14:textId="77777777" w:rsidTr="00345D46">
        <w:trPr>
          <w:jc w:val="center"/>
        </w:trPr>
        <w:tc>
          <w:tcPr>
            <w:tcW w:w="3686" w:type="dxa"/>
          </w:tcPr>
          <w:p w14:paraId="6C6363DA" w14:textId="77777777" w:rsidR="008D3D52" w:rsidRPr="005B7611" w:rsidRDefault="008D3D52" w:rsidP="00345D46">
            <w:pPr>
              <w:pStyle w:val="TAL"/>
              <w:keepNext w:val="0"/>
              <w:keepLines w:val="0"/>
              <w:widowControl w:val="0"/>
            </w:pPr>
            <w:r w:rsidRPr="008F02E1">
              <w:t>maxnoofAdditionalPDCPDuplicationTNL</w:t>
            </w:r>
          </w:p>
        </w:tc>
        <w:tc>
          <w:tcPr>
            <w:tcW w:w="5670" w:type="dxa"/>
          </w:tcPr>
          <w:p w14:paraId="3BFA8134" w14:textId="77777777" w:rsidR="008D3D52" w:rsidRDefault="008D3D52" w:rsidP="00345D46">
            <w:pPr>
              <w:pStyle w:val="TAL"/>
              <w:keepNext w:val="0"/>
              <w:keepLines w:val="0"/>
              <w:widowControl w:val="0"/>
            </w:pPr>
            <w:r w:rsidRPr="008F02E1">
              <w:t xml:space="preserve">Maximum no. of additional UP TNL Information allowed towards one DRB, the maximum value is 2. </w:t>
            </w:r>
          </w:p>
        </w:tc>
      </w:tr>
      <w:tr w:rsidR="008D3D52" w14:paraId="06B53D83" w14:textId="77777777" w:rsidTr="00345D46">
        <w:trPr>
          <w:jc w:val="center"/>
        </w:trPr>
        <w:tc>
          <w:tcPr>
            <w:tcW w:w="3686" w:type="dxa"/>
          </w:tcPr>
          <w:p w14:paraId="4BC41F65" w14:textId="77777777" w:rsidR="008D3D52" w:rsidRPr="008F02E1" w:rsidRDefault="008D3D52" w:rsidP="00345D46">
            <w:pPr>
              <w:pStyle w:val="TAL"/>
              <w:keepNext w:val="0"/>
              <w:keepLines w:val="0"/>
              <w:widowControl w:val="0"/>
            </w:pPr>
            <w:r>
              <w:rPr>
                <w:rFonts w:cs="Arial"/>
              </w:rPr>
              <w:t>maxnoofUuRLCChannels</w:t>
            </w:r>
          </w:p>
        </w:tc>
        <w:tc>
          <w:tcPr>
            <w:tcW w:w="5670" w:type="dxa"/>
          </w:tcPr>
          <w:p w14:paraId="3DF54DC4" w14:textId="77777777" w:rsidR="008D3D52" w:rsidRPr="008F02E1" w:rsidRDefault="008D3D52" w:rsidP="00345D46">
            <w:pPr>
              <w:pStyle w:val="TAL"/>
              <w:keepNext w:val="0"/>
              <w:keepLines w:val="0"/>
              <w:widowControl w:val="0"/>
            </w:pPr>
            <w:r>
              <w:rPr>
                <w:rFonts w:cs="Arial"/>
              </w:rPr>
              <w:t>Maximum no. of Uu Relay RLC channels for L2 U2N relaying or L2 N3C relaying per Relay UE, the maximum value is 32.</w:t>
            </w:r>
          </w:p>
        </w:tc>
      </w:tr>
      <w:tr w:rsidR="008D3D52" w14:paraId="427CBCFD" w14:textId="77777777" w:rsidTr="00345D46">
        <w:trPr>
          <w:jc w:val="center"/>
        </w:trPr>
        <w:tc>
          <w:tcPr>
            <w:tcW w:w="3686" w:type="dxa"/>
          </w:tcPr>
          <w:p w14:paraId="72056DE1" w14:textId="77777777" w:rsidR="008D3D52" w:rsidRPr="008F02E1" w:rsidRDefault="008D3D52" w:rsidP="00345D46">
            <w:pPr>
              <w:pStyle w:val="TAL"/>
              <w:keepNext w:val="0"/>
              <w:keepLines w:val="0"/>
              <w:widowControl w:val="0"/>
            </w:pPr>
            <w:r>
              <w:rPr>
                <w:rFonts w:cs="Arial"/>
              </w:rPr>
              <w:t>maxnoofPC5RLCChannels</w:t>
            </w:r>
          </w:p>
        </w:tc>
        <w:tc>
          <w:tcPr>
            <w:tcW w:w="5670" w:type="dxa"/>
          </w:tcPr>
          <w:p w14:paraId="55553FC8" w14:textId="5C03948B" w:rsidR="008D3D52" w:rsidRPr="008F02E1" w:rsidRDefault="008D3D52" w:rsidP="00345D46">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sidR="00A02B6E">
              <w:rPr>
                <w:rFonts w:cs="Arial" w:hint="eastAsia"/>
                <w:lang w:val="en-US" w:eastAsia="zh-CN"/>
              </w:rPr>
              <w:t xml:space="preserve">or L2 U2U </w:t>
            </w:r>
            <w:r>
              <w:rPr>
                <w:rFonts w:cs="Arial"/>
              </w:rPr>
              <w:t>relaying per Remote UE or Relay UE, the maximum value is 512.</w:t>
            </w:r>
          </w:p>
        </w:tc>
      </w:tr>
      <w:tr w:rsidR="008D3D52" w14:paraId="65E4535B" w14:textId="77777777" w:rsidTr="00345D46">
        <w:trPr>
          <w:jc w:val="center"/>
        </w:trPr>
        <w:tc>
          <w:tcPr>
            <w:tcW w:w="3686" w:type="dxa"/>
          </w:tcPr>
          <w:p w14:paraId="466B0DE0" w14:textId="77777777" w:rsidR="008D3D52" w:rsidRDefault="008D3D52" w:rsidP="00345D46">
            <w:pPr>
              <w:pStyle w:val="TAL"/>
              <w:keepNext w:val="0"/>
              <w:keepLines w:val="0"/>
              <w:widowControl w:val="0"/>
              <w:rPr>
                <w:rFonts w:cs="Arial"/>
              </w:rPr>
            </w:pPr>
            <w:r w:rsidRPr="00A9060B">
              <w:rPr>
                <w:rFonts w:cs="Arial"/>
              </w:rPr>
              <w:t>maxNrofBWPs</w:t>
            </w:r>
          </w:p>
        </w:tc>
        <w:tc>
          <w:tcPr>
            <w:tcW w:w="5670" w:type="dxa"/>
          </w:tcPr>
          <w:p w14:paraId="14002DA8" w14:textId="77777777" w:rsidR="008D3D52" w:rsidRDefault="008D3D52" w:rsidP="00345D46">
            <w:pPr>
              <w:pStyle w:val="TAL"/>
              <w:keepNext w:val="0"/>
              <w:keepLines w:val="0"/>
              <w:widowControl w:val="0"/>
              <w:rPr>
                <w:rFonts w:cs="Arial"/>
              </w:rPr>
            </w:pPr>
            <w:r w:rsidRPr="00A9060B">
              <w:rPr>
                <w:rFonts w:cs="Arial"/>
              </w:rPr>
              <w:t>Maximum number of BWPs per serving cell, the maximum value is 8.</w:t>
            </w:r>
          </w:p>
        </w:tc>
      </w:tr>
      <w:tr w:rsidR="008D3D52" w14:paraId="108E0119" w14:textId="77777777" w:rsidTr="00345D46">
        <w:trPr>
          <w:jc w:val="center"/>
        </w:trPr>
        <w:tc>
          <w:tcPr>
            <w:tcW w:w="3686" w:type="dxa"/>
          </w:tcPr>
          <w:p w14:paraId="035EB549" w14:textId="77777777" w:rsidR="008D3D52" w:rsidRDefault="008D3D52" w:rsidP="00345D46">
            <w:pPr>
              <w:pStyle w:val="TAL"/>
              <w:keepNext w:val="0"/>
              <w:keepLines w:val="0"/>
              <w:widowControl w:val="0"/>
              <w:rPr>
                <w:rFonts w:cs="Arial"/>
              </w:rPr>
            </w:pPr>
            <w:r w:rsidRPr="00E16BA6">
              <w:rPr>
                <w:iCs/>
              </w:rPr>
              <w:t>maxnoofMRBsforUE</w:t>
            </w:r>
          </w:p>
        </w:tc>
        <w:tc>
          <w:tcPr>
            <w:tcW w:w="5670" w:type="dxa"/>
          </w:tcPr>
          <w:p w14:paraId="635D6239" w14:textId="093BC6A0" w:rsidR="008D3D52" w:rsidRDefault="008D3D52" w:rsidP="00345D46">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2CCCE23" w14:textId="77777777" w:rsidR="008D3D52" w:rsidRPr="00EA5FA7" w:rsidRDefault="008D3D52" w:rsidP="008D3D52">
      <w:pPr>
        <w:widowControl w:val="0"/>
      </w:pPr>
    </w:p>
    <w:p w14:paraId="760CD513" w14:textId="77777777" w:rsidR="008D3D52" w:rsidRPr="00EA5FA7" w:rsidRDefault="008D3D52" w:rsidP="008D3D52">
      <w:pPr>
        <w:pStyle w:val="Heading4"/>
        <w:keepNext w:val="0"/>
        <w:keepLines w:val="0"/>
        <w:widowControl w:val="0"/>
      </w:pPr>
      <w:bookmarkStart w:id="7132" w:name="_CR9_2_2_9"/>
      <w:bookmarkStart w:id="7133" w:name="_Toc20955881"/>
      <w:bookmarkStart w:id="7134" w:name="_Toc29892993"/>
      <w:bookmarkStart w:id="7135" w:name="_Toc36556930"/>
      <w:bookmarkStart w:id="7136" w:name="_Toc45832361"/>
      <w:bookmarkStart w:id="7137" w:name="_Toc51763614"/>
      <w:bookmarkStart w:id="7138" w:name="_Toc64448780"/>
      <w:bookmarkStart w:id="7139" w:name="_Toc66289439"/>
      <w:bookmarkStart w:id="7140" w:name="_Toc74154552"/>
      <w:bookmarkStart w:id="7141" w:name="_Toc81383296"/>
      <w:bookmarkStart w:id="7142" w:name="_Toc88657929"/>
      <w:bookmarkStart w:id="7143" w:name="_Toc97910841"/>
      <w:bookmarkStart w:id="7144" w:name="_Toc99038561"/>
      <w:bookmarkStart w:id="7145" w:name="_Toc99730824"/>
      <w:bookmarkStart w:id="7146" w:name="_Toc105510953"/>
      <w:bookmarkStart w:id="7147" w:name="_Toc105927485"/>
      <w:bookmarkStart w:id="7148" w:name="_Toc106110025"/>
      <w:bookmarkStart w:id="7149" w:name="_Toc113835462"/>
      <w:bookmarkStart w:id="7150" w:name="_Toc120124309"/>
      <w:bookmarkStart w:id="7151" w:name="_Toc162617462"/>
      <w:bookmarkEnd w:id="7132"/>
      <w:r w:rsidRPr="00EA5FA7">
        <w:t>9.2.2.9</w:t>
      </w:r>
      <w:r w:rsidRPr="00EA5FA7">
        <w:tab/>
        <w:t>UE CONTEXT MODIFICATION FAILURE</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65573B3A" w14:textId="77777777" w:rsidR="008D3D52" w:rsidRPr="00EA5FA7" w:rsidRDefault="008D3D52" w:rsidP="008D3D52">
      <w:pPr>
        <w:widowControl w:val="0"/>
      </w:pPr>
      <w:r w:rsidRPr="00EA5FA7">
        <w:t>This message is sent by the gNB-DU to indicate a context modification failure.</w:t>
      </w:r>
    </w:p>
    <w:p w14:paraId="5E880DB0"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8D3D52" w:rsidRPr="00EA5FA7" w14:paraId="553C6275" w14:textId="77777777" w:rsidTr="00345D46">
        <w:trPr>
          <w:tblHeader/>
        </w:trPr>
        <w:tc>
          <w:tcPr>
            <w:tcW w:w="1112" w:type="pct"/>
          </w:tcPr>
          <w:p w14:paraId="24820F2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5" w:type="pct"/>
          </w:tcPr>
          <w:p w14:paraId="2C8CFCF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5" w:type="pct"/>
          </w:tcPr>
          <w:p w14:paraId="37D0DAA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62622E55"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B986D0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5" w:type="pct"/>
          </w:tcPr>
          <w:p w14:paraId="519AE8C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5" w:type="pct"/>
          </w:tcPr>
          <w:p w14:paraId="3EE0E84B"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7A378629" w14:textId="77777777" w:rsidTr="00345D46">
        <w:tc>
          <w:tcPr>
            <w:tcW w:w="1112" w:type="pct"/>
          </w:tcPr>
          <w:p w14:paraId="0899FAD9"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5" w:type="pct"/>
          </w:tcPr>
          <w:p w14:paraId="1639103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26306028" w14:textId="77777777" w:rsidR="008D3D52" w:rsidRPr="00EA5FA7" w:rsidRDefault="008D3D52" w:rsidP="00345D46">
            <w:pPr>
              <w:pStyle w:val="TAL"/>
              <w:keepNext w:val="0"/>
              <w:keepLines w:val="0"/>
              <w:widowControl w:val="0"/>
              <w:rPr>
                <w:lang w:eastAsia="ja-JP"/>
              </w:rPr>
            </w:pPr>
          </w:p>
        </w:tc>
        <w:tc>
          <w:tcPr>
            <w:tcW w:w="778" w:type="pct"/>
          </w:tcPr>
          <w:p w14:paraId="28E5A544"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0D01E72A" w14:textId="77777777" w:rsidR="008D3D52" w:rsidRPr="00EA5FA7" w:rsidRDefault="008D3D52" w:rsidP="00345D46">
            <w:pPr>
              <w:pStyle w:val="TAL"/>
              <w:keepNext w:val="0"/>
              <w:keepLines w:val="0"/>
              <w:widowControl w:val="0"/>
              <w:rPr>
                <w:lang w:eastAsia="ja-JP"/>
              </w:rPr>
            </w:pPr>
          </w:p>
        </w:tc>
        <w:tc>
          <w:tcPr>
            <w:tcW w:w="555" w:type="pct"/>
          </w:tcPr>
          <w:p w14:paraId="1D0DF85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3BFD29C0"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F07294B" w14:textId="77777777" w:rsidTr="00345D46">
        <w:tc>
          <w:tcPr>
            <w:tcW w:w="1112" w:type="pct"/>
          </w:tcPr>
          <w:p w14:paraId="3F22C3D0" w14:textId="77777777" w:rsidR="008D3D52" w:rsidRPr="00EA5FA7" w:rsidRDefault="008D3D52" w:rsidP="00345D46">
            <w:pPr>
              <w:pStyle w:val="TAL"/>
              <w:keepNext w:val="0"/>
              <w:keepLines w:val="0"/>
              <w:widowControl w:val="0"/>
              <w:rPr>
                <w:lang w:eastAsia="ja-JP"/>
              </w:rPr>
            </w:pPr>
            <w:r w:rsidRPr="00EA5FA7">
              <w:rPr>
                <w:lang w:eastAsia="ja-JP"/>
              </w:rPr>
              <w:t>gNB-CU UE F1AP ID</w:t>
            </w:r>
          </w:p>
        </w:tc>
        <w:tc>
          <w:tcPr>
            <w:tcW w:w="555" w:type="pct"/>
          </w:tcPr>
          <w:p w14:paraId="33BED23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3A933EAE" w14:textId="77777777" w:rsidR="008D3D52" w:rsidRPr="00EA5FA7" w:rsidRDefault="008D3D52" w:rsidP="00345D46">
            <w:pPr>
              <w:pStyle w:val="TAL"/>
              <w:keepNext w:val="0"/>
              <w:keepLines w:val="0"/>
              <w:widowControl w:val="0"/>
              <w:rPr>
                <w:lang w:eastAsia="ja-JP"/>
              </w:rPr>
            </w:pPr>
          </w:p>
        </w:tc>
        <w:tc>
          <w:tcPr>
            <w:tcW w:w="778" w:type="pct"/>
          </w:tcPr>
          <w:p w14:paraId="3DD8639D" w14:textId="77777777" w:rsidR="008D3D52" w:rsidRPr="00EA5FA7" w:rsidRDefault="008D3D52" w:rsidP="00345D46">
            <w:pPr>
              <w:pStyle w:val="TAL"/>
              <w:keepNext w:val="0"/>
              <w:keepLines w:val="0"/>
              <w:widowControl w:val="0"/>
              <w:rPr>
                <w:lang w:eastAsia="ja-JP"/>
              </w:rPr>
            </w:pPr>
            <w:r w:rsidRPr="00EA5FA7">
              <w:rPr>
                <w:lang w:eastAsia="ja-JP"/>
              </w:rPr>
              <w:t>9.3.1.4</w:t>
            </w:r>
          </w:p>
        </w:tc>
        <w:tc>
          <w:tcPr>
            <w:tcW w:w="889" w:type="pct"/>
          </w:tcPr>
          <w:p w14:paraId="31726609" w14:textId="77777777" w:rsidR="008D3D52" w:rsidRPr="00EA5FA7" w:rsidRDefault="008D3D52" w:rsidP="00345D46">
            <w:pPr>
              <w:pStyle w:val="TAL"/>
              <w:keepNext w:val="0"/>
              <w:keepLines w:val="0"/>
              <w:widowControl w:val="0"/>
              <w:rPr>
                <w:lang w:eastAsia="ja-JP"/>
              </w:rPr>
            </w:pPr>
          </w:p>
        </w:tc>
        <w:tc>
          <w:tcPr>
            <w:tcW w:w="555" w:type="pct"/>
          </w:tcPr>
          <w:p w14:paraId="0CC1459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6D98191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B81DCC5" w14:textId="77777777" w:rsidTr="00345D46">
        <w:tc>
          <w:tcPr>
            <w:tcW w:w="1112" w:type="pct"/>
            <w:tcBorders>
              <w:top w:val="single" w:sz="4" w:space="0" w:color="auto"/>
              <w:left w:val="single" w:sz="4" w:space="0" w:color="auto"/>
              <w:bottom w:val="single" w:sz="4" w:space="0" w:color="auto"/>
              <w:right w:val="single" w:sz="4" w:space="0" w:color="auto"/>
            </w:tcBorders>
          </w:tcPr>
          <w:p w14:paraId="50C82D63" w14:textId="77777777" w:rsidR="008D3D52" w:rsidRPr="0009701E" w:rsidRDefault="008D3D52" w:rsidP="00345D46">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A8214A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B5EC413"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4E757" w14:textId="77777777" w:rsidR="008D3D52" w:rsidRPr="00EA5FA7" w:rsidRDefault="008D3D52" w:rsidP="00345D46">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347BD7A9" w14:textId="77777777" w:rsidR="008D3D52" w:rsidRPr="00EA5FA7" w:rsidRDefault="008D3D52" w:rsidP="00345D4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0D4D2F"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56AEEF"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E83D1DB" w14:textId="77777777" w:rsidTr="00345D46">
        <w:tc>
          <w:tcPr>
            <w:tcW w:w="1112" w:type="pct"/>
          </w:tcPr>
          <w:p w14:paraId="2FFF3228"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5" w:type="pct"/>
          </w:tcPr>
          <w:p w14:paraId="6C33F20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5" w:type="pct"/>
          </w:tcPr>
          <w:p w14:paraId="1FD92461" w14:textId="77777777" w:rsidR="008D3D52" w:rsidRPr="00EA5FA7" w:rsidRDefault="008D3D52" w:rsidP="00345D46">
            <w:pPr>
              <w:pStyle w:val="TAL"/>
              <w:keepNext w:val="0"/>
              <w:keepLines w:val="0"/>
              <w:widowControl w:val="0"/>
              <w:rPr>
                <w:lang w:eastAsia="ja-JP"/>
              </w:rPr>
            </w:pPr>
          </w:p>
        </w:tc>
        <w:tc>
          <w:tcPr>
            <w:tcW w:w="778" w:type="pct"/>
          </w:tcPr>
          <w:p w14:paraId="6855604C"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2E5C3341" w14:textId="77777777" w:rsidR="008D3D52" w:rsidRPr="00EA5FA7" w:rsidRDefault="008D3D52" w:rsidP="00345D46">
            <w:pPr>
              <w:pStyle w:val="TAL"/>
              <w:keepNext w:val="0"/>
              <w:keepLines w:val="0"/>
              <w:widowControl w:val="0"/>
              <w:rPr>
                <w:lang w:eastAsia="ja-JP"/>
              </w:rPr>
            </w:pPr>
          </w:p>
        </w:tc>
        <w:tc>
          <w:tcPr>
            <w:tcW w:w="555" w:type="pct"/>
          </w:tcPr>
          <w:p w14:paraId="222710D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4FBCF159"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2F59D4D" w14:textId="77777777" w:rsidTr="00345D46">
        <w:tc>
          <w:tcPr>
            <w:tcW w:w="1112" w:type="pct"/>
          </w:tcPr>
          <w:p w14:paraId="42166EF6"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5" w:type="pct"/>
          </w:tcPr>
          <w:p w14:paraId="71ABBA3E"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5" w:type="pct"/>
          </w:tcPr>
          <w:p w14:paraId="6414C56C" w14:textId="77777777" w:rsidR="008D3D52" w:rsidRPr="00EA5FA7" w:rsidRDefault="008D3D52" w:rsidP="00345D46">
            <w:pPr>
              <w:pStyle w:val="TAL"/>
              <w:keepNext w:val="0"/>
              <w:keepLines w:val="0"/>
              <w:widowControl w:val="0"/>
              <w:rPr>
                <w:lang w:eastAsia="ja-JP"/>
              </w:rPr>
            </w:pPr>
          </w:p>
        </w:tc>
        <w:tc>
          <w:tcPr>
            <w:tcW w:w="778" w:type="pct"/>
          </w:tcPr>
          <w:p w14:paraId="0BE6A577"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2A6688EB" w14:textId="77777777" w:rsidR="008D3D52" w:rsidRPr="00EA5FA7" w:rsidRDefault="008D3D52" w:rsidP="00345D46">
            <w:pPr>
              <w:pStyle w:val="TAL"/>
              <w:keepNext w:val="0"/>
              <w:keepLines w:val="0"/>
              <w:widowControl w:val="0"/>
              <w:rPr>
                <w:lang w:eastAsia="ja-JP"/>
              </w:rPr>
            </w:pPr>
          </w:p>
        </w:tc>
        <w:tc>
          <w:tcPr>
            <w:tcW w:w="555" w:type="pct"/>
          </w:tcPr>
          <w:p w14:paraId="3A9F6C2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5" w:type="pct"/>
          </w:tcPr>
          <w:p w14:paraId="1105B4CB"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543C4EB" w14:textId="77777777" w:rsidTr="00345D46">
        <w:tc>
          <w:tcPr>
            <w:tcW w:w="1112" w:type="pct"/>
          </w:tcPr>
          <w:p w14:paraId="43A04660" w14:textId="77777777" w:rsidR="008D3D52" w:rsidRPr="00EA5FA7" w:rsidRDefault="008D3D52" w:rsidP="00345D46">
            <w:pPr>
              <w:pStyle w:val="TAL"/>
              <w:keepNext w:val="0"/>
              <w:keepLines w:val="0"/>
              <w:widowControl w:val="0"/>
              <w:rPr>
                <w:lang w:eastAsia="ja-JP"/>
              </w:rPr>
            </w:pPr>
            <w:r w:rsidRPr="0091698C">
              <w:rPr>
                <w:lang w:eastAsia="ja-JP"/>
              </w:rPr>
              <w:t>Requested Target Cell ID</w:t>
            </w:r>
          </w:p>
        </w:tc>
        <w:tc>
          <w:tcPr>
            <w:tcW w:w="555" w:type="pct"/>
          </w:tcPr>
          <w:p w14:paraId="76B89B93" w14:textId="77777777" w:rsidR="008D3D52" w:rsidRPr="00EA5FA7" w:rsidRDefault="008D3D52" w:rsidP="00345D46">
            <w:pPr>
              <w:pStyle w:val="TAL"/>
              <w:keepNext w:val="0"/>
              <w:keepLines w:val="0"/>
              <w:widowControl w:val="0"/>
              <w:rPr>
                <w:lang w:eastAsia="ja-JP"/>
              </w:rPr>
            </w:pPr>
            <w:r w:rsidRPr="0091698C">
              <w:rPr>
                <w:lang w:eastAsia="ja-JP"/>
              </w:rPr>
              <w:t>O</w:t>
            </w:r>
          </w:p>
        </w:tc>
        <w:tc>
          <w:tcPr>
            <w:tcW w:w="555" w:type="pct"/>
          </w:tcPr>
          <w:p w14:paraId="23355A47" w14:textId="77777777" w:rsidR="008D3D52" w:rsidRPr="00EA5FA7" w:rsidRDefault="008D3D52" w:rsidP="00345D46">
            <w:pPr>
              <w:pStyle w:val="TAL"/>
              <w:keepNext w:val="0"/>
              <w:keepLines w:val="0"/>
              <w:widowControl w:val="0"/>
              <w:rPr>
                <w:lang w:eastAsia="ja-JP"/>
              </w:rPr>
            </w:pPr>
          </w:p>
        </w:tc>
        <w:tc>
          <w:tcPr>
            <w:tcW w:w="778" w:type="pct"/>
          </w:tcPr>
          <w:p w14:paraId="50D523A5" w14:textId="77777777" w:rsidR="008D3D52" w:rsidRPr="00EA5FA7" w:rsidRDefault="008D3D52" w:rsidP="00345D46">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C54038" w14:textId="77777777" w:rsidR="008D3D52" w:rsidRPr="00EA5FA7" w:rsidRDefault="008D3D52" w:rsidP="00345D46">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793D5E8F" w14:textId="77777777" w:rsidR="008D3D52" w:rsidRPr="00EA5FA7" w:rsidRDefault="008D3D52" w:rsidP="00345D46">
            <w:pPr>
              <w:pStyle w:val="TAC"/>
              <w:keepNext w:val="0"/>
              <w:keepLines w:val="0"/>
              <w:widowControl w:val="0"/>
              <w:rPr>
                <w:lang w:eastAsia="ja-JP"/>
              </w:rPr>
            </w:pPr>
            <w:r w:rsidRPr="0091698C">
              <w:rPr>
                <w:lang w:eastAsia="ja-JP"/>
              </w:rPr>
              <w:t>YES</w:t>
            </w:r>
          </w:p>
        </w:tc>
        <w:tc>
          <w:tcPr>
            <w:tcW w:w="555" w:type="pct"/>
          </w:tcPr>
          <w:p w14:paraId="42619952" w14:textId="77777777" w:rsidR="008D3D52" w:rsidRPr="00EA5FA7" w:rsidRDefault="008D3D52" w:rsidP="00345D46">
            <w:pPr>
              <w:pStyle w:val="TAC"/>
              <w:keepNext w:val="0"/>
              <w:keepLines w:val="0"/>
              <w:widowControl w:val="0"/>
              <w:rPr>
                <w:lang w:eastAsia="ja-JP"/>
              </w:rPr>
            </w:pPr>
            <w:r w:rsidRPr="0091698C">
              <w:rPr>
                <w:lang w:eastAsia="ja-JP"/>
              </w:rPr>
              <w:t>reject</w:t>
            </w:r>
          </w:p>
        </w:tc>
      </w:tr>
    </w:tbl>
    <w:p w14:paraId="03E634F4" w14:textId="77777777" w:rsidR="008D3D52" w:rsidRPr="00EA5FA7" w:rsidRDefault="008D3D52" w:rsidP="008D3D52">
      <w:pPr>
        <w:widowControl w:val="0"/>
      </w:pPr>
    </w:p>
    <w:p w14:paraId="318A365B" w14:textId="77777777" w:rsidR="008D3D52" w:rsidRPr="00EA5FA7" w:rsidRDefault="008D3D52" w:rsidP="008D3D52">
      <w:pPr>
        <w:pStyle w:val="Heading4"/>
        <w:keepNext w:val="0"/>
        <w:keepLines w:val="0"/>
        <w:widowControl w:val="0"/>
      </w:pPr>
      <w:bookmarkStart w:id="7152" w:name="_CR9_2_2_10"/>
      <w:bookmarkStart w:id="7153" w:name="_Toc20955882"/>
      <w:bookmarkStart w:id="7154" w:name="_Toc29892994"/>
      <w:bookmarkStart w:id="7155" w:name="_Toc36556931"/>
      <w:bookmarkStart w:id="7156" w:name="_Toc45832362"/>
      <w:bookmarkStart w:id="7157" w:name="_Toc51763615"/>
      <w:bookmarkStart w:id="7158" w:name="_Toc64448781"/>
      <w:bookmarkStart w:id="7159" w:name="_Toc66289440"/>
      <w:bookmarkStart w:id="7160" w:name="_Toc74154553"/>
      <w:bookmarkStart w:id="7161" w:name="_Toc81383297"/>
      <w:bookmarkStart w:id="7162" w:name="_Toc88657930"/>
      <w:bookmarkStart w:id="7163" w:name="_Toc97910842"/>
      <w:bookmarkStart w:id="7164" w:name="_Toc99038562"/>
      <w:bookmarkStart w:id="7165" w:name="_Toc99730825"/>
      <w:bookmarkStart w:id="7166" w:name="_Toc105510954"/>
      <w:bookmarkStart w:id="7167" w:name="_Toc105927486"/>
      <w:bookmarkStart w:id="7168" w:name="_Toc106110026"/>
      <w:bookmarkStart w:id="7169" w:name="_Toc113835463"/>
      <w:bookmarkStart w:id="7170" w:name="_Toc120124310"/>
      <w:bookmarkStart w:id="7171" w:name="_Toc162617463"/>
      <w:bookmarkEnd w:id="7152"/>
      <w:r w:rsidRPr="00EA5FA7">
        <w:t>9.2.2.10</w:t>
      </w:r>
      <w:r w:rsidRPr="00EA5FA7">
        <w:tab/>
        <w:t>UE CONTEXT MODIFICATION REQUIRED</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1E540000" w14:textId="77777777" w:rsidR="008D3D52" w:rsidRPr="00EA5FA7" w:rsidRDefault="008D3D52" w:rsidP="008D3D52">
      <w:pPr>
        <w:widowControl w:val="0"/>
      </w:pPr>
      <w:r w:rsidRPr="00EA5FA7">
        <w:t>This message is sent by the gNB-DU to request the modification of a UE context.</w:t>
      </w:r>
    </w:p>
    <w:p w14:paraId="1790C9A8" w14:textId="77777777" w:rsidR="008D3D52" w:rsidRPr="0009701E" w:rsidRDefault="008D3D52" w:rsidP="008D3D52">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E4E484F" w14:textId="77777777" w:rsidTr="00345D46">
        <w:trPr>
          <w:tblHeader/>
        </w:trPr>
        <w:tc>
          <w:tcPr>
            <w:tcW w:w="2160" w:type="dxa"/>
          </w:tcPr>
          <w:p w14:paraId="2894FAB7" w14:textId="77777777" w:rsidR="008D3D52" w:rsidRPr="00EA5FA7" w:rsidRDefault="008D3D52" w:rsidP="00345D46">
            <w:pPr>
              <w:pStyle w:val="TAH"/>
              <w:keepNext w:val="0"/>
              <w:keepLines w:val="0"/>
              <w:widowControl w:val="0"/>
            </w:pPr>
            <w:r w:rsidRPr="00EA5FA7">
              <w:t>IE/Group Name</w:t>
            </w:r>
          </w:p>
        </w:tc>
        <w:tc>
          <w:tcPr>
            <w:tcW w:w="1080" w:type="dxa"/>
          </w:tcPr>
          <w:p w14:paraId="7662F94C" w14:textId="77777777" w:rsidR="008D3D52" w:rsidRPr="00EA5FA7" w:rsidRDefault="008D3D52" w:rsidP="00345D46">
            <w:pPr>
              <w:pStyle w:val="TAH"/>
              <w:keepNext w:val="0"/>
              <w:keepLines w:val="0"/>
              <w:widowControl w:val="0"/>
            </w:pPr>
            <w:r w:rsidRPr="00EA5FA7">
              <w:t>Presence</w:t>
            </w:r>
          </w:p>
        </w:tc>
        <w:tc>
          <w:tcPr>
            <w:tcW w:w="1080" w:type="dxa"/>
          </w:tcPr>
          <w:p w14:paraId="4E02C900" w14:textId="77777777" w:rsidR="008D3D52" w:rsidRPr="00EA5FA7" w:rsidRDefault="008D3D52" w:rsidP="00345D46">
            <w:pPr>
              <w:pStyle w:val="TAH"/>
              <w:keepNext w:val="0"/>
              <w:keepLines w:val="0"/>
              <w:widowControl w:val="0"/>
            </w:pPr>
            <w:r w:rsidRPr="00EA5FA7">
              <w:t>Range</w:t>
            </w:r>
          </w:p>
        </w:tc>
        <w:tc>
          <w:tcPr>
            <w:tcW w:w="1512" w:type="dxa"/>
          </w:tcPr>
          <w:p w14:paraId="5BE5F085" w14:textId="77777777" w:rsidR="008D3D52" w:rsidRPr="00EA5FA7" w:rsidRDefault="008D3D52" w:rsidP="00345D46">
            <w:pPr>
              <w:pStyle w:val="TAH"/>
              <w:keepNext w:val="0"/>
              <w:keepLines w:val="0"/>
              <w:widowControl w:val="0"/>
            </w:pPr>
            <w:r w:rsidRPr="00EA5FA7">
              <w:t>IE type and reference</w:t>
            </w:r>
          </w:p>
        </w:tc>
        <w:tc>
          <w:tcPr>
            <w:tcW w:w="1728" w:type="dxa"/>
          </w:tcPr>
          <w:p w14:paraId="1F491142" w14:textId="77777777" w:rsidR="008D3D52" w:rsidRPr="00EA5FA7" w:rsidRDefault="008D3D52" w:rsidP="00345D46">
            <w:pPr>
              <w:pStyle w:val="TAH"/>
              <w:keepNext w:val="0"/>
              <w:keepLines w:val="0"/>
              <w:widowControl w:val="0"/>
            </w:pPr>
            <w:r w:rsidRPr="00EA5FA7">
              <w:t>Semantics description</w:t>
            </w:r>
          </w:p>
        </w:tc>
        <w:tc>
          <w:tcPr>
            <w:tcW w:w="1080" w:type="dxa"/>
          </w:tcPr>
          <w:p w14:paraId="5127DCE1" w14:textId="77777777" w:rsidR="008D3D52" w:rsidRPr="00EA5FA7" w:rsidRDefault="008D3D52" w:rsidP="00345D46">
            <w:pPr>
              <w:pStyle w:val="TAH"/>
              <w:keepNext w:val="0"/>
              <w:keepLines w:val="0"/>
              <w:widowControl w:val="0"/>
            </w:pPr>
            <w:r w:rsidRPr="00EA5FA7">
              <w:t>Criticality</w:t>
            </w:r>
          </w:p>
        </w:tc>
        <w:tc>
          <w:tcPr>
            <w:tcW w:w="1080" w:type="dxa"/>
          </w:tcPr>
          <w:p w14:paraId="01517DA8" w14:textId="77777777" w:rsidR="008D3D52" w:rsidRPr="00EA5FA7" w:rsidRDefault="008D3D52" w:rsidP="00345D46">
            <w:pPr>
              <w:pStyle w:val="TAH"/>
              <w:keepNext w:val="0"/>
              <w:keepLines w:val="0"/>
              <w:widowControl w:val="0"/>
            </w:pPr>
            <w:r w:rsidRPr="00EA5FA7">
              <w:t>Assigned Criticality</w:t>
            </w:r>
          </w:p>
        </w:tc>
      </w:tr>
      <w:tr w:rsidR="008D3D52" w:rsidRPr="00EA5FA7" w14:paraId="31F1F5D0" w14:textId="77777777" w:rsidTr="00345D46">
        <w:tc>
          <w:tcPr>
            <w:tcW w:w="2160" w:type="dxa"/>
          </w:tcPr>
          <w:p w14:paraId="0C38D3F9" w14:textId="77777777" w:rsidR="008D3D52" w:rsidRPr="00EA5FA7" w:rsidRDefault="008D3D52" w:rsidP="00345D46">
            <w:pPr>
              <w:pStyle w:val="TAL"/>
              <w:keepNext w:val="0"/>
              <w:keepLines w:val="0"/>
              <w:widowControl w:val="0"/>
            </w:pPr>
            <w:r w:rsidRPr="00EA5FA7">
              <w:t>Message Type</w:t>
            </w:r>
          </w:p>
        </w:tc>
        <w:tc>
          <w:tcPr>
            <w:tcW w:w="1080" w:type="dxa"/>
          </w:tcPr>
          <w:p w14:paraId="7B28AB31" w14:textId="77777777" w:rsidR="008D3D52" w:rsidRPr="00EA5FA7" w:rsidRDefault="008D3D52" w:rsidP="00345D46">
            <w:pPr>
              <w:pStyle w:val="TAL"/>
              <w:keepNext w:val="0"/>
              <w:keepLines w:val="0"/>
              <w:widowControl w:val="0"/>
            </w:pPr>
            <w:r w:rsidRPr="00EA5FA7">
              <w:t>M</w:t>
            </w:r>
          </w:p>
        </w:tc>
        <w:tc>
          <w:tcPr>
            <w:tcW w:w="1080" w:type="dxa"/>
          </w:tcPr>
          <w:p w14:paraId="623C740B" w14:textId="77777777" w:rsidR="008D3D52" w:rsidRPr="00EA5FA7" w:rsidRDefault="008D3D52" w:rsidP="00345D46">
            <w:pPr>
              <w:pStyle w:val="TAL"/>
              <w:keepNext w:val="0"/>
              <w:keepLines w:val="0"/>
              <w:widowControl w:val="0"/>
            </w:pPr>
          </w:p>
        </w:tc>
        <w:tc>
          <w:tcPr>
            <w:tcW w:w="1512" w:type="dxa"/>
          </w:tcPr>
          <w:p w14:paraId="443CA82E" w14:textId="77777777" w:rsidR="008D3D52" w:rsidRPr="00EA5FA7" w:rsidRDefault="008D3D52" w:rsidP="00345D46">
            <w:pPr>
              <w:pStyle w:val="TAL"/>
              <w:keepNext w:val="0"/>
              <w:keepLines w:val="0"/>
              <w:widowControl w:val="0"/>
            </w:pPr>
            <w:r w:rsidRPr="00EA5FA7">
              <w:t>9.3.1.1</w:t>
            </w:r>
          </w:p>
        </w:tc>
        <w:tc>
          <w:tcPr>
            <w:tcW w:w="1728" w:type="dxa"/>
          </w:tcPr>
          <w:p w14:paraId="660CD2E9" w14:textId="77777777" w:rsidR="008D3D52" w:rsidRPr="00EA5FA7" w:rsidRDefault="008D3D52" w:rsidP="00345D46">
            <w:pPr>
              <w:pStyle w:val="TAL"/>
              <w:keepNext w:val="0"/>
              <w:keepLines w:val="0"/>
              <w:widowControl w:val="0"/>
            </w:pPr>
          </w:p>
        </w:tc>
        <w:tc>
          <w:tcPr>
            <w:tcW w:w="1080" w:type="dxa"/>
          </w:tcPr>
          <w:p w14:paraId="15042B8F" w14:textId="77777777" w:rsidR="008D3D52" w:rsidRPr="00EA5FA7" w:rsidRDefault="008D3D52" w:rsidP="00345D46">
            <w:pPr>
              <w:pStyle w:val="TAC"/>
              <w:keepNext w:val="0"/>
              <w:keepLines w:val="0"/>
              <w:widowControl w:val="0"/>
            </w:pPr>
            <w:r w:rsidRPr="00EA5FA7">
              <w:t>YES</w:t>
            </w:r>
          </w:p>
        </w:tc>
        <w:tc>
          <w:tcPr>
            <w:tcW w:w="1080" w:type="dxa"/>
          </w:tcPr>
          <w:p w14:paraId="5C07CA8A" w14:textId="77777777" w:rsidR="008D3D52" w:rsidRPr="00EA5FA7" w:rsidRDefault="008D3D52" w:rsidP="00345D46">
            <w:pPr>
              <w:pStyle w:val="TAC"/>
              <w:keepNext w:val="0"/>
              <w:keepLines w:val="0"/>
              <w:widowControl w:val="0"/>
            </w:pPr>
            <w:r w:rsidRPr="00EA5FA7">
              <w:t>reject</w:t>
            </w:r>
          </w:p>
        </w:tc>
      </w:tr>
      <w:tr w:rsidR="008D3D52" w:rsidRPr="00EA5FA7" w14:paraId="7C7FD613" w14:textId="77777777" w:rsidTr="00345D46">
        <w:tc>
          <w:tcPr>
            <w:tcW w:w="2160" w:type="dxa"/>
          </w:tcPr>
          <w:p w14:paraId="2A6FF2B2"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BE711B"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5C05D580" w14:textId="77777777" w:rsidR="008D3D52" w:rsidRPr="00EA5FA7" w:rsidRDefault="008D3D52" w:rsidP="00345D46">
            <w:pPr>
              <w:pStyle w:val="TAL"/>
              <w:keepNext w:val="0"/>
              <w:keepLines w:val="0"/>
              <w:widowControl w:val="0"/>
            </w:pPr>
          </w:p>
        </w:tc>
        <w:tc>
          <w:tcPr>
            <w:tcW w:w="1512" w:type="dxa"/>
          </w:tcPr>
          <w:p w14:paraId="66DC6E48" w14:textId="77777777" w:rsidR="008D3D52" w:rsidRPr="00EA5FA7" w:rsidRDefault="008D3D52" w:rsidP="00345D46">
            <w:pPr>
              <w:pStyle w:val="TAL"/>
              <w:keepNext w:val="0"/>
              <w:keepLines w:val="0"/>
              <w:widowControl w:val="0"/>
            </w:pPr>
            <w:r w:rsidRPr="00EA5FA7">
              <w:t>9.3.1.4</w:t>
            </w:r>
          </w:p>
        </w:tc>
        <w:tc>
          <w:tcPr>
            <w:tcW w:w="1728" w:type="dxa"/>
          </w:tcPr>
          <w:p w14:paraId="317FB7BE" w14:textId="77777777" w:rsidR="008D3D52" w:rsidRPr="00EA5FA7" w:rsidRDefault="008D3D52" w:rsidP="00345D46">
            <w:pPr>
              <w:pStyle w:val="TAL"/>
              <w:keepNext w:val="0"/>
              <w:keepLines w:val="0"/>
              <w:widowControl w:val="0"/>
            </w:pPr>
          </w:p>
        </w:tc>
        <w:tc>
          <w:tcPr>
            <w:tcW w:w="1080" w:type="dxa"/>
          </w:tcPr>
          <w:p w14:paraId="0BB8C9F8" w14:textId="77777777" w:rsidR="008D3D52" w:rsidRPr="00EA5FA7" w:rsidRDefault="008D3D52" w:rsidP="00345D46">
            <w:pPr>
              <w:pStyle w:val="TAC"/>
              <w:keepNext w:val="0"/>
              <w:keepLines w:val="0"/>
              <w:widowControl w:val="0"/>
            </w:pPr>
            <w:r w:rsidRPr="00EA5FA7">
              <w:t>YES</w:t>
            </w:r>
          </w:p>
        </w:tc>
        <w:tc>
          <w:tcPr>
            <w:tcW w:w="1080" w:type="dxa"/>
          </w:tcPr>
          <w:p w14:paraId="4B28EFAE" w14:textId="77777777" w:rsidR="008D3D52" w:rsidRPr="00EA5FA7" w:rsidRDefault="008D3D52" w:rsidP="00345D46">
            <w:pPr>
              <w:pStyle w:val="TAC"/>
              <w:keepNext w:val="0"/>
              <w:keepLines w:val="0"/>
              <w:widowControl w:val="0"/>
            </w:pPr>
            <w:r w:rsidRPr="00EA5FA7">
              <w:t>reject</w:t>
            </w:r>
          </w:p>
        </w:tc>
      </w:tr>
      <w:tr w:rsidR="008D3D52" w:rsidRPr="00EA5FA7" w14:paraId="56A54D08" w14:textId="77777777" w:rsidTr="00345D46">
        <w:tc>
          <w:tcPr>
            <w:tcW w:w="2160" w:type="dxa"/>
            <w:tcBorders>
              <w:top w:val="single" w:sz="4" w:space="0" w:color="auto"/>
              <w:left w:val="single" w:sz="4" w:space="0" w:color="auto"/>
              <w:bottom w:val="single" w:sz="4" w:space="0" w:color="auto"/>
              <w:right w:val="single" w:sz="4" w:space="0" w:color="auto"/>
            </w:tcBorders>
          </w:tcPr>
          <w:p w14:paraId="4F449E5F"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67C8BF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3F78"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BCAACD"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BF1238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ED06EE"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2F88F0" w14:textId="77777777" w:rsidR="008D3D52" w:rsidRPr="00EA5FA7" w:rsidRDefault="008D3D52" w:rsidP="00345D46">
            <w:pPr>
              <w:pStyle w:val="TAC"/>
              <w:keepNext w:val="0"/>
              <w:keepLines w:val="0"/>
              <w:widowControl w:val="0"/>
            </w:pPr>
            <w:r w:rsidRPr="00EA5FA7">
              <w:t>reject</w:t>
            </w:r>
          </w:p>
        </w:tc>
      </w:tr>
      <w:tr w:rsidR="008D3D52" w:rsidRPr="00EA5FA7" w14:paraId="696435EB" w14:textId="77777777" w:rsidTr="00345D46">
        <w:tc>
          <w:tcPr>
            <w:tcW w:w="2160" w:type="dxa"/>
            <w:tcBorders>
              <w:top w:val="single" w:sz="4" w:space="0" w:color="auto"/>
              <w:left w:val="single" w:sz="4" w:space="0" w:color="auto"/>
              <w:bottom w:val="single" w:sz="4" w:space="0" w:color="auto"/>
              <w:right w:val="single" w:sz="4" w:space="0" w:color="auto"/>
            </w:tcBorders>
          </w:tcPr>
          <w:p w14:paraId="1E8910B0"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51EF2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5176E0"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D4A4DF0" w14:textId="77777777" w:rsidR="008D3D52" w:rsidRPr="00EA5FA7" w:rsidRDefault="008D3D52" w:rsidP="00345D46">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9CAC80" w14:textId="77777777" w:rsidR="008D3D52" w:rsidRPr="00EA5FA7" w:rsidRDefault="008D3D52" w:rsidP="00345D46">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392B32B"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DF05E72" w14:textId="77777777" w:rsidR="008D3D52" w:rsidRPr="00EA5FA7" w:rsidRDefault="008D3D52" w:rsidP="00345D46">
            <w:pPr>
              <w:pStyle w:val="TAC"/>
              <w:keepNext w:val="0"/>
              <w:keepLines w:val="0"/>
              <w:widowControl w:val="0"/>
            </w:pPr>
            <w:r w:rsidRPr="00EA5FA7">
              <w:t>ignore</w:t>
            </w:r>
          </w:p>
        </w:tc>
      </w:tr>
      <w:tr w:rsidR="008D3D52" w:rsidRPr="00EA5FA7" w14:paraId="68BB5A28" w14:textId="77777777" w:rsidTr="00345D46">
        <w:tc>
          <w:tcPr>
            <w:tcW w:w="2160" w:type="dxa"/>
          </w:tcPr>
          <w:p w14:paraId="447577E6" w14:textId="77777777" w:rsidR="008D3D52" w:rsidRPr="00091804" w:rsidRDefault="008D3D52" w:rsidP="00345D46">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985923C"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Pr>
          <w:p w14:paraId="44480647" w14:textId="77777777" w:rsidR="008D3D52" w:rsidRPr="00EA5FA7" w:rsidRDefault="008D3D52" w:rsidP="00345D46">
            <w:pPr>
              <w:pStyle w:val="TAL"/>
              <w:keepNext w:val="0"/>
              <w:keepLines w:val="0"/>
              <w:widowControl w:val="0"/>
              <w:rPr>
                <w:rFonts w:cs="Arial"/>
              </w:rPr>
            </w:pPr>
          </w:p>
        </w:tc>
        <w:tc>
          <w:tcPr>
            <w:tcW w:w="1512" w:type="dxa"/>
          </w:tcPr>
          <w:p w14:paraId="1A259CA6" w14:textId="77777777" w:rsidR="008D3D52" w:rsidRPr="00EA5FA7" w:rsidRDefault="008D3D52" w:rsidP="00345D46">
            <w:pPr>
              <w:pStyle w:val="TAL"/>
              <w:keepNext w:val="0"/>
              <w:keepLines w:val="0"/>
              <w:widowControl w:val="0"/>
              <w:rPr>
                <w:rFonts w:cs="Arial"/>
              </w:rPr>
            </w:pPr>
            <w:r w:rsidRPr="00EA5FA7">
              <w:rPr>
                <w:rFonts w:cs="Arial"/>
              </w:rPr>
              <w:t>9.3.1.26</w:t>
            </w:r>
          </w:p>
        </w:tc>
        <w:tc>
          <w:tcPr>
            <w:tcW w:w="1728" w:type="dxa"/>
          </w:tcPr>
          <w:p w14:paraId="2FF75164" w14:textId="77777777" w:rsidR="008D3D52" w:rsidRPr="00EA5FA7" w:rsidRDefault="008D3D52" w:rsidP="00345D46">
            <w:pPr>
              <w:pStyle w:val="TAL"/>
              <w:keepNext w:val="0"/>
              <w:keepLines w:val="0"/>
              <w:widowControl w:val="0"/>
              <w:rPr>
                <w:rFonts w:cs="Arial"/>
              </w:rPr>
            </w:pPr>
          </w:p>
        </w:tc>
        <w:tc>
          <w:tcPr>
            <w:tcW w:w="1080" w:type="dxa"/>
          </w:tcPr>
          <w:p w14:paraId="3DFA2EF0"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Pr>
          <w:p w14:paraId="41E77D36"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6B71E317" w14:textId="77777777" w:rsidTr="00345D46">
        <w:tc>
          <w:tcPr>
            <w:tcW w:w="2160" w:type="dxa"/>
            <w:tcBorders>
              <w:top w:val="single" w:sz="4" w:space="0" w:color="auto"/>
              <w:left w:val="single" w:sz="4" w:space="0" w:color="auto"/>
              <w:bottom w:val="single" w:sz="4" w:space="0" w:color="auto"/>
              <w:right w:val="single" w:sz="4" w:space="0" w:color="auto"/>
            </w:tcBorders>
          </w:tcPr>
          <w:p w14:paraId="767E8CB1" w14:textId="77777777" w:rsidR="008D3D52" w:rsidRPr="006B4CD2" w:rsidRDefault="008D3D52" w:rsidP="00345D46">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FE84C2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BF2726" w14:textId="77777777" w:rsidR="008D3D52" w:rsidRPr="00EA5FA7" w:rsidRDefault="008D3D52" w:rsidP="00345D4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94DBDAF"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2DD7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A6A725" w14:textId="77777777" w:rsidR="008D3D52" w:rsidRPr="00EA5FA7" w:rsidRDefault="008D3D52" w:rsidP="00345D46">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76727E3"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5DAB8175" w14:textId="77777777" w:rsidTr="00345D46">
        <w:trPr>
          <w:trHeight w:val="138"/>
        </w:trPr>
        <w:tc>
          <w:tcPr>
            <w:tcW w:w="2160" w:type="dxa"/>
          </w:tcPr>
          <w:p w14:paraId="0B21C8F8" w14:textId="3EDFA9F6" w:rsidR="008D3D52" w:rsidRPr="00EF41C3" w:rsidRDefault="008D3D52" w:rsidP="00345D46">
            <w:pPr>
              <w:pStyle w:val="TAL"/>
              <w:keepNext w:val="0"/>
              <w:keepLines w:val="0"/>
              <w:widowControl w:val="0"/>
              <w:ind w:leftChars="50" w:left="100"/>
              <w:rPr>
                <w:b/>
                <w:bCs/>
              </w:rPr>
            </w:pPr>
            <w:r w:rsidRPr="00EF41C3">
              <w:rPr>
                <w:b/>
                <w:bCs/>
              </w:rPr>
              <w:t>&gt;DRB Required to Be Modified Item IEs</w:t>
            </w:r>
          </w:p>
        </w:tc>
        <w:tc>
          <w:tcPr>
            <w:tcW w:w="1080" w:type="dxa"/>
          </w:tcPr>
          <w:p w14:paraId="2A277CE1" w14:textId="77777777" w:rsidR="008D3D52" w:rsidRPr="00EA5FA7" w:rsidRDefault="008D3D52" w:rsidP="00345D46">
            <w:pPr>
              <w:pStyle w:val="TAL"/>
              <w:keepNext w:val="0"/>
              <w:keepLines w:val="0"/>
              <w:widowControl w:val="0"/>
              <w:rPr>
                <w:rFonts w:cs="Arial"/>
              </w:rPr>
            </w:pPr>
          </w:p>
        </w:tc>
        <w:tc>
          <w:tcPr>
            <w:tcW w:w="1080" w:type="dxa"/>
          </w:tcPr>
          <w:p w14:paraId="47EE92B6"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Pr>
          <w:p w14:paraId="267F3B31" w14:textId="77777777" w:rsidR="008D3D52" w:rsidRPr="00EA5FA7" w:rsidRDefault="008D3D52" w:rsidP="00345D46">
            <w:pPr>
              <w:pStyle w:val="TAL"/>
              <w:keepNext w:val="0"/>
              <w:keepLines w:val="0"/>
              <w:widowControl w:val="0"/>
              <w:rPr>
                <w:rFonts w:cs="Arial"/>
              </w:rPr>
            </w:pPr>
          </w:p>
        </w:tc>
        <w:tc>
          <w:tcPr>
            <w:tcW w:w="1728" w:type="dxa"/>
          </w:tcPr>
          <w:p w14:paraId="7A0E8FED" w14:textId="77777777" w:rsidR="008D3D52" w:rsidRPr="00EA5FA7" w:rsidRDefault="008D3D52" w:rsidP="00345D46">
            <w:pPr>
              <w:pStyle w:val="TAL"/>
              <w:keepNext w:val="0"/>
              <w:keepLines w:val="0"/>
              <w:widowControl w:val="0"/>
              <w:rPr>
                <w:rFonts w:cs="Arial"/>
              </w:rPr>
            </w:pPr>
          </w:p>
        </w:tc>
        <w:tc>
          <w:tcPr>
            <w:tcW w:w="1080" w:type="dxa"/>
          </w:tcPr>
          <w:p w14:paraId="1BB48218" w14:textId="77777777" w:rsidR="008D3D52" w:rsidRPr="00EA5FA7" w:rsidRDefault="008D3D52" w:rsidP="00345D46">
            <w:pPr>
              <w:pStyle w:val="TAC"/>
              <w:keepNext w:val="0"/>
              <w:keepLines w:val="0"/>
              <w:widowControl w:val="0"/>
              <w:rPr>
                <w:rFonts w:eastAsia="MS Mincho" w:cs="Arial"/>
              </w:rPr>
            </w:pPr>
            <w:r w:rsidRPr="00EA5FA7">
              <w:rPr>
                <w:rFonts w:eastAsia="MS Mincho" w:cs="Arial"/>
              </w:rPr>
              <w:t>EACH</w:t>
            </w:r>
          </w:p>
        </w:tc>
        <w:tc>
          <w:tcPr>
            <w:tcW w:w="1080" w:type="dxa"/>
          </w:tcPr>
          <w:p w14:paraId="76EF8418" w14:textId="77777777" w:rsidR="008D3D52" w:rsidRPr="00EA5FA7" w:rsidRDefault="008D3D52" w:rsidP="00345D46">
            <w:pPr>
              <w:pStyle w:val="TAC"/>
              <w:keepNext w:val="0"/>
              <w:keepLines w:val="0"/>
              <w:widowControl w:val="0"/>
              <w:rPr>
                <w:rFonts w:cs="Arial"/>
              </w:rPr>
            </w:pPr>
            <w:r w:rsidRPr="00EA5FA7">
              <w:rPr>
                <w:rFonts w:cs="Arial"/>
              </w:rPr>
              <w:t>reject</w:t>
            </w:r>
          </w:p>
        </w:tc>
      </w:tr>
      <w:tr w:rsidR="008D3D52" w:rsidRPr="00EA5FA7" w14:paraId="2E7B87B3" w14:textId="77777777" w:rsidTr="00345D46">
        <w:tc>
          <w:tcPr>
            <w:tcW w:w="2160" w:type="dxa"/>
          </w:tcPr>
          <w:p w14:paraId="17923F59" w14:textId="77777777" w:rsidR="008D3D52" w:rsidRPr="00EA5FA7" w:rsidRDefault="008D3D52" w:rsidP="00345D46">
            <w:pPr>
              <w:pStyle w:val="TAL"/>
              <w:keepNext w:val="0"/>
              <w:keepLines w:val="0"/>
              <w:widowControl w:val="0"/>
              <w:ind w:leftChars="100" w:left="200"/>
            </w:pPr>
            <w:r w:rsidRPr="00EA5FA7">
              <w:t>&gt;&gt;DRB ID</w:t>
            </w:r>
          </w:p>
        </w:tc>
        <w:tc>
          <w:tcPr>
            <w:tcW w:w="1080" w:type="dxa"/>
          </w:tcPr>
          <w:p w14:paraId="6094E4A4"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4B1440F8" w14:textId="77777777" w:rsidR="008D3D52" w:rsidRPr="00EA5FA7" w:rsidRDefault="008D3D52" w:rsidP="00345D46">
            <w:pPr>
              <w:pStyle w:val="TAL"/>
              <w:keepNext w:val="0"/>
              <w:keepLines w:val="0"/>
              <w:widowControl w:val="0"/>
              <w:rPr>
                <w:rFonts w:cs="Arial"/>
                <w:b/>
              </w:rPr>
            </w:pPr>
          </w:p>
        </w:tc>
        <w:tc>
          <w:tcPr>
            <w:tcW w:w="1512" w:type="dxa"/>
          </w:tcPr>
          <w:p w14:paraId="630D3851"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Pr>
          <w:p w14:paraId="0D366D8C" w14:textId="77777777" w:rsidR="008D3D52" w:rsidRPr="00EA5FA7" w:rsidRDefault="008D3D52" w:rsidP="00345D46">
            <w:pPr>
              <w:pStyle w:val="TAL"/>
              <w:keepNext w:val="0"/>
              <w:keepLines w:val="0"/>
              <w:widowControl w:val="0"/>
              <w:rPr>
                <w:rFonts w:cs="Arial"/>
              </w:rPr>
            </w:pPr>
          </w:p>
        </w:tc>
        <w:tc>
          <w:tcPr>
            <w:tcW w:w="1080" w:type="dxa"/>
          </w:tcPr>
          <w:p w14:paraId="7C153978"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554AB7D7" w14:textId="77777777" w:rsidR="008D3D52" w:rsidRPr="00EA5FA7" w:rsidRDefault="008D3D52" w:rsidP="00345D46">
            <w:pPr>
              <w:pStyle w:val="TAC"/>
              <w:keepNext w:val="0"/>
              <w:keepLines w:val="0"/>
              <w:widowControl w:val="0"/>
              <w:rPr>
                <w:rFonts w:cs="Arial"/>
              </w:rPr>
            </w:pPr>
          </w:p>
        </w:tc>
      </w:tr>
      <w:tr w:rsidR="008D3D52" w:rsidRPr="00EA5FA7" w14:paraId="0D65C2C7" w14:textId="77777777" w:rsidTr="00345D46">
        <w:tc>
          <w:tcPr>
            <w:tcW w:w="2160" w:type="dxa"/>
          </w:tcPr>
          <w:p w14:paraId="5411BAA3" w14:textId="77777777" w:rsidR="008D3D52" w:rsidRPr="00EF41C3" w:rsidRDefault="008D3D52" w:rsidP="00345D46">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731EC89" w14:textId="77777777" w:rsidR="008D3D52" w:rsidRPr="00EA5FA7" w:rsidRDefault="008D3D52" w:rsidP="00345D46">
            <w:pPr>
              <w:pStyle w:val="TAL"/>
              <w:keepNext w:val="0"/>
              <w:keepLines w:val="0"/>
              <w:widowControl w:val="0"/>
              <w:rPr>
                <w:rFonts w:eastAsia="MS Mincho" w:cs="Arial"/>
              </w:rPr>
            </w:pPr>
          </w:p>
        </w:tc>
        <w:tc>
          <w:tcPr>
            <w:tcW w:w="1080" w:type="dxa"/>
          </w:tcPr>
          <w:p w14:paraId="614C1E22" w14:textId="77777777" w:rsidR="008D3D52" w:rsidRPr="00EA5FA7" w:rsidRDefault="008D3D52" w:rsidP="00345D46">
            <w:pPr>
              <w:pStyle w:val="TAL"/>
              <w:keepNext w:val="0"/>
              <w:keepLines w:val="0"/>
              <w:widowControl w:val="0"/>
              <w:rPr>
                <w:rFonts w:cs="Arial"/>
                <w:i/>
              </w:rPr>
            </w:pPr>
            <w:r w:rsidRPr="00EA5FA7">
              <w:rPr>
                <w:rFonts w:cs="Arial"/>
                <w:i/>
              </w:rPr>
              <w:t>0..1</w:t>
            </w:r>
          </w:p>
        </w:tc>
        <w:tc>
          <w:tcPr>
            <w:tcW w:w="1512" w:type="dxa"/>
          </w:tcPr>
          <w:p w14:paraId="402CDA70" w14:textId="77777777" w:rsidR="008D3D52" w:rsidRPr="00EA5FA7" w:rsidRDefault="008D3D52" w:rsidP="00345D46">
            <w:pPr>
              <w:pStyle w:val="TAL"/>
              <w:keepNext w:val="0"/>
              <w:keepLines w:val="0"/>
              <w:widowControl w:val="0"/>
              <w:rPr>
                <w:rFonts w:cs="Arial"/>
              </w:rPr>
            </w:pPr>
          </w:p>
        </w:tc>
        <w:tc>
          <w:tcPr>
            <w:tcW w:w="1728" w:type="dxa"/>
          </w:tcPr>
          <w:p w14:paraId="13C4DD99" w14:textId="77777777" w:rsidR="008D3D52" w:rsidRPr="00EA5FA7" w:rsidRDefault="008D3D52" w:rsidP="00345D46">
            <w:pPr>
              <w:pStyle w:val="TAL"/>
              <w:keepNext w:val="0"/>
              <w:keepLines w:val="0"/>
              <w:widowControl w:val="0"/>
              <w:rPr>
                <w:rFonts w:cs="Arial"/>
                <w:szCs w:val="18"/>
              </w:rPr>
            </w:pPr>
          </w:p>
        </w:tc>
        <w:tc>
          <w:tcPr>
            <w:tcW w:w="1080" w:type="dxa"/>
          </w:tcPr>
          <w:p w14:paraId="0275E112"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7F4822A3" w14:textId="77777777" w:rsidR="008D3D52" w:rsidRPr="00EA5FA7" w:rsidRDefault="008D3D52" w:rsidP="00345D46">
            <w:pPr>
              <w:pStyle w:val="TAC"/>
              <w:keepNext w:val="0"/>
              <w:keepLines w:val="0"/>
              <w:widowControl w:val="0"/>
              <w:rPr>
                <w:rFonts w:cs="Arial"/>
              </w:rPr>
            </w:pPr>
          </w:p>
        </w:tc>
      </w:tr>
      <w:tr w:rsidR="008D3D52" w:rsidRPr="00EA5FA7" w14:paraId="21CF2EA6" w14:textId="77777777" w:rsidTr="00345D46">
        <w:tc>
          <w:tcPr>
            <w:tcW w:w="2160" w:type="dxa"/>
          </w:tcPr>
          <w:p w14:paraId="13EE0491" w14:textId="25880CEC" w:rsidR="008D3D52" w:rsidRPr="00EF41C3" w:rsidRDefault="008D3D52" w:rsidP="00345D46">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2D31F1F6" w14:textId="77777777" w:rsidR="008D3D52" w:rsidRPr="00EA5FA7" w:rsidRDefault="008D3D52" w:rsidP="00345D46">
            <w:pPr>
              <w:pStyle w:val="TAL"/>
              <w:keepNext w:val="0"/>
              <w:keepLines w:val="0"/>
              <w:widowControl w:val="0"/>
              <w:rPr>
                <w:rFonts w:eastAsia="MS Mincho" w:cs="Arial"/>
              </w:rPr>
            </w:pPr>
          </w:p>
        </w:tc>
        <w:tc>
          <w:tcPr>
            <w:tcW w:w="1080" w:type="dxa"/>
          </w:tcPr>
          <w:p w14:paraId="701C488D" w14:textId="77777777" w:rsidR="008D3D52" w:rsidRPr="00EA5FA7" w:rsidRDefault="008D3D52" w:rsidP="00345D46">
            <w:pPr>
              <w:pStyle w:val="TAL"/>
              <w:keepNext w:val="0"/>
              <w:keepLines w:val="0"/>
              <w:widowControl w:val="0"/>
              <w:rPr>
                <w:rFonts w:cs="Arial"/>
              </w:rPr>
            </w:pPr>
            <w:r w:rsidRPr="00EA5FA7">
              <w:rPr>
                <w:rFonts w:cs="Arial"/>
                <w:i/>
              </w:rPr>
              <w:t>1 .. &lt;maxnoofDLUPTNLInformation&gt;</w:t>
            </w:r>
          </w:p>
        </w:tc>
        <w:tc>
          <w:tcPr>
            <w:tcW w:w="1512" w:type="dxa"/>
          </w:tcPr>
          <w:p w14:paraId="08182F6E" w14:textId="77777777" w:rsidR="008D3D52" w:rsidRPr="00EA5FA7" w:rsidRDefault="008D3D52" w:rsidP="00345D46">
            <w:pPr>
              <w:pStyle w:val="TAL"/>
              <w:keepNext w:val="0"/>
              <w:keepLines w:val="0"/>
              <w:widowControl w:val="0"/>
              <w:rPr>
                <w:rFonts w:cs="Arial"/>
              </w:rPr>
            </w:pPr>
          </w:p>
        </w:tc>
        <w:tc>
          <w:tcPr>
            <w:tcW w:w="1728" w:type="dxa"/>
          </w:tcPr>
          <w:p w14:paraId="22E03926" w14:textId="77777777" w:rsidR="008D3D52" w:rsidRPr="00EA5FA7" w:rsidRDefault="008D3D52" w:rsidP="00345D46">
            <w:pPr>
              <w:pStyle w:val="TAL"/>
              <w:keepNext w:val="0"/>
              <w:keepLines w:val="0"/>
              <w:widowControl w:val="0"/>
              <w:rPr>
                <w:rFonts w:cs="Arial"/>
                <w:szCs w:val="18"/>
              </w:rPr>
            </w:pPr>
          </w:p>
        </w:tc>
        <w:tc>
          <w:tcPr>
            <w:tcW w:w="1080" w:type="dxa"/>
          </w:tcPr>
          <w:p w14:paraId="0EFD2466"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206A1C5F" w14:textId="77777777" w:rsidR="008D3D52" w:rsidRPr="00EA5FA7" w:rsidRDefault="008D3D52" w:rsidP="00345D46">
            <w:pPr>
              <w:pStyle w:val="TAC"/>
              <w:keepNext w:val="0"/>
              <w:keepLines w:val="0"/>
              <w:widowControl w:val="0"/>
              <w:rPr>
                <w:rFonts w:cs="Arial"/>
              </w:rPr>
            </w:pPr>
          </w:p>
        </w:tc>
      </w:tr>
      <w:tr w:rsidR="008D3D52" w:rsidRPr="00EA5FA7" w14:paraId="6CD2ED5E" w14:textId="77777777" w:rsidTr="00345D46">
        <w:tc>
          <w:tcPr>
            <w:tcW w:w="2160" w:type="dxa"/>
          </w:tcPr>
          <w:p w14:paraId="243D4A62" w14:textId="77777777" w:rsidR="008D3D52" w:rsidRPr="00EA5FA7" w:rsidRDefault="008D3D52" w:rsidP="00345D46">
            <w:pPr>
              <w:pStyle w:val="TAL"/>
              <w:keepNext w:val="0"/>
              <w:keepLines w:val="0"/>
              <w:widowControl w:val="0"/>
              <w:ind w:leftChars="200" w:left="400"/>
            </w:pPr>
            <w:r w:rsidRPr="00EA5FA7">
              <w:t>&gt;&gt;&gt;&gt;DL UP TNL Information</w:t>
            </w:r>
          </w:p>
        </w:tc>
        <w:tc>
          <w:tcPr>
            <w:tcW w:w="1080" w:type="dxa"/>
          </w:tcPr>
          <w:p w14:paraId="5E5B4E4B"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6FD77207" w14:textId="77777777" w:rsidR="008D3D52" w:rsidRPr="00EA5FA7" w:rsidRDefault="008D3D52" w:rsidP="00345D46">
            <w:pPr>
              <w:pStyle w:val="TAL"/>
              <w:keepNext w:val="0"/>
              <w:keepLines w:val="0"/>
              <w:widowControl w:val="0"/>
              <w:rPr>
                <w:rFonts w:cs="Arial"/>
              </w:rPr>
            </w:pPr>
          </w:p>
        </w:tc>
        <w:tc>
          <w:tcPr>
            <w:tcW w:w="1512" w:type="dxa"/>
          </w:tcPr>
          <w:p w14:paraId="373E6E21" w14:textId="77777777" w:rsidR="008D3D52" w:rsidRPr="00EA5FA7" w:rsidRDefault="008D3D52" w:rsidP="00345D46">
            <w:pPr>
              <w:pStyle w:val="TAL"/>
              <w:keepNext w:val="0"/>
              <w:keepLines w:val="0"/>
              <w:widowControl w:val="0"/>
              <w:rPr>
                <w:rFonts w:cs="Arial"/>
              </w:rPr>
            </w:pPr>
            <w:r w:rsidRPr="00EA5FA7">
              <w:rPr>
                <w:rFonts w:cs="Arial"/>
              </w:rPr>
              <w:t>UP Transport Layer Information</w:t>
            </w:r>
          </w:p>
          <w:p w14:paraId="7113BDEE" w14:textId="77777777" w:rsidR="008D3D52" w:rsidRPr="00EA5FA7" w:rsidRDefault="008D3D52" w:rsidP="00345D46">
            <w:pPr>
              <w:pStyle w:val="TAL"/>
              <w:keepNext w:val="0"/>
              <w:keepLines w:val="0"/>
              <w:widowControl w:val="0"/>
              <w:rPr>
                <w:rFonts w:cs="Arial"/>
              </w:rPr>
            </w:pPr>
            <w:r w:rsidRPr="00EA5FA7">
              <w:rPr>
                <w:rFonts w:cs="Arial"/>
              </w:rPr>
              <w:t>9.3.2.1</w:t>
            </w:r>
          </w:p>
        </w:tc>
        <w:tc>
          <w:tcPr>
            <w:tcW w:w="1728" w:type="dxa"/>
          </w:tcPr>
          <w:p w14:paraId="1D6A3A6A" w14:textId="77777777" w:rsidR="008D3D52" w:rsidRPr="00EA5FA7" w:rsidRDefault="008D3D52" w:rsidP="00345D46">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0F4FBE2A"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Pr>
          <w:p w14:paraId="013F19F1" w14:textId="77777777" w:rsidR="008D3D52" w:rsidRPr="00EA5FA7" w:rsidRDefault="008D3D52" w:rsidP="00345D46">
            <w:pPr>
              <w:pStyle w:val="TAC"/>
              <w:keepNext w:val="0"/>
              <w:keepLines w:val="0"/>
              <w:widowControl w:val="0"/>
              <w:rPr>
                <w:rFonts w:cs="Arial"/>
              </w:rPr>
            </w:pPr>
          </w:p>
        </w:tc>
      </w:tr>
      <w:tr w:rsidR="008D3D52" w:rsidRPr="00EA5FA7" w14:paraId="4F450113" w14:textId="77777777" w:rsidTr="00345D46">
        <w:tc>
          <w:tcPr>
            <w:tcW w:w="2160" w:type="dxa"/>
          </w:tcPr>
          <w:p w14:paraId="72E91F8A" w14:textId="77777777" w:rsidR="008D3D52" w:rsidRPr="00EA5FA7" w:rsidRDefault="008D3D52" w:rsidP="00345D46">
            <w:pPr>
              <w:pStyle w:val="TAL"/>
              <w:keepNext w:val="0"/>
              <w:keepLines w:val="0"/>
              <w:widowControl w:val="0"/>
              <w:ind w:leftChars="100" w:left="200"/>
              <w:rPr>
                <w:noProof/>
              </w:rPr>
            </w:pPr>
            <w:r w:rsidRPr="00EA5FA7">
              <w:t>&gt;&gt;RLC Status</w:t>
            </w:r>
          </w:p>
        </w:tc>
        <w:tc>
          <w:tcPr>
            <w:tcW w:w="1080" w:type="dxa"/>
          </w:tcPr>
          <w:p w14:paraId="746BE831" w14:textId="77777777" w:rsidR="008D3D52" w:rsidRPr="00EA5FA7" w:rsidRDefault="008D3D52" w:rsidP="00345D46">
            <w:pPr>
              <w:pStyle w:val="TAL"/>
              <w:keepNext w:val="0"/>
              <w:keepLines w:val="0"/>
              <w:widowControl w:val="0"/>
              <w:rPr>
                <w:rFonts w:cs="Arial"/>
                <w:noProof/>
              </w:rPr>
            </w:pPr>
            <w:r w:rsidRPr="00EA5FA7">
              <w:rPr>
                <w:rFonts w:cs="Arial"/>
                <w:noProof/>
                <w:lang w:eastAsia="ja-JP"/>
              </w:rPr>
              <w:t>O</w:t>
            </w:r>
          </w:p>
        </w:tc>
        <w:tc>
          <w:tcPr>
            <w:tcW w:w="1080" w:type="dxa"/>
          </w:tcPr>
          <w:p w14:paraId="6AB791C4" w14:textId="77777777" w:rsidR="008D3D52" w:rsidRPr="00EA5FA7" w:rsidRDefault="008D3D52" w:rsidP="00345D46">
            <w:pPr>
              <w:pStyle w:val="TAL"/>
              <w:keepNext w:val="0"/>
              <w:keepLines w:val="0"/>
              <w:widowControl w:val="0"/>
              <w:rPr>
                <w:rFonts w:cs="Arial"/>
                <w:noProof/>
              </w:rPr>
            </w:pPr>
          </w:p>
        </w:tc>
        <w:tc>
          <w:tcPr>
            <w:tcW w:w="1512" w:type="dxa"/>
          </w:tcPr>
          <w:p w14:paraId="1F5FF0AF" w14:textId="77777777" w:rsidR="008D3D52" w:rsidRPr="00EA5FA7" w:rsidRDefault="008D3D52" w:rsidP="00345D46">
            <w:pPr>
              <w:pStyle w:val="TAL"/>
              <w:keepNext w:val="0"/>
              <w:keepLines w:val="0"/>
              <w:widowControl w:val="0"/>
              <w:rPr>
                <w:rFonts w:cs="Arial"/>
                <w:noProof/>
              </w:rPr>
            </w:pPr>
            <w:r w:rsidRPr="00EA5FA7">
              <w:rPr>
                <w:rFonts w:cs="Arial"/>
                <w:noProof/>
                <w:lang w:eastAsia="ja-JP"/>
              </w:rPr>
              <w:t>9.3.1.69</w:t>
            </w:r>
          </w:p>
        </w:tc>
        <w:tc>
          <w:tcPr>
            <w:tcW w:w="1728" w:type="dxa"/>
          </w:tcPr>
          <w:p w14:paraId="3EA1334E" w14:textId="77777777" w:rsidR="008D3D52" w:rsidRPr="00EA5FA7" w:rsidRDefault="008D3D52" w:rsidP="00345D46">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93A06FC" w14:textId="77777777" w:rsidR="008D3D52" w:rsidRPr="00EA5FA7" w:rsidRDefault="008D3D52" w:rsidP="00345D46">
            <w:pPr>
              <w:pStyle w:val="TAC"/>
              <w:keepNext w:val="0"/>
              <w:keepLines w:val="0"/>
              <w:widowControl w:val="0"/>
              <w:rPr>
                <w:rFonts w:cs="Arial"/>
                <w:noProof/>
              </w:rPr>
            </w:pPr>
            <w:r w:rsidRPr="00EA5FA7">
              <w:t>YES</w:t>
            </w:r>
          </w:p>
        </w:tc>
        <w:tc>
          <w:tcPr>
            <w:tcW w:w="1080" w:type="dxa"/>
          </w:tcPr>
          <w:p w14:paraId="522ACE9B" w14:textId="77777777" w:rsidR="008D3D52" w:rsidRPr="00EA5FA7" w:rsidRDefault="008D3D52" w:rsidP="00345D46">
            <w:pPr>
              <w:pStyle w:val="TAC"/>
              <w:keepNext w:val="0"/>
              <w:keepLines w:val="0"/>
              <w:widowControl w:val="0"/>
              <w:rPr>
                <w:rFonts w:cs="Arial"/>
                <w:noProof/>
              </w:rPr>
            </w:pPr>
            <w:r w:rsidRPr="00EA5FA7">
              <w:t>ignore</w:t>
            </w:r>
          </w:p>
        </w:tc>
      </w:tr>
      <w:tr w:rsidR="008D3D52" w:rsidRPr="00EA5FA7" w14:paraId="117F14BD" w14:textId="77777777" w:rsidTr="00345D46">
        <w:tc>
          <w:tcPr>
            <w:tcW w:w="2160" w:type="dxa"/>
          </w:tcPr>
          <w:p w14:paraId="25471DE8" w14:textId="77777777" w:rsidR="008D3D52" w:rsidRPr="00EF41C3" w:rsidRDefault="008D3D52" w:rsidP="00345D46">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34530541" w14:textId="77777777" w:rsidR="008D3D52" w:rsidRPr="00EA5FA7" w:rsidRDefault="008D3D52" w:rsidP="00345D46">
            <w:pPr>
              <w:pStyle w:val="TAL"/>
              <w:keepNext w:val="0"/>
              <w:keepLines w:val="0"/>
              <w:widowControl w:val="0"/>
              <w:rPr>
                <w:rFonts w:cs="Arial"/>
                <w:noProof/>
                <w:lang w:eastAsia="ja-JP"/>
              </w:rPr>
            </w:pPr>
          </w:p>
        </w:tc>
        <w:tc>
          <w:tcPr>
            <w:tcW w:w="1080" w:type="dxa"/>
          </w:tcPr>
          <w:p w14:paraId="6FFD5C63" w14:textId="77777777" w:rsidR="008D3D52" w:rsidRPr="00EA5FA7" w:rsidRDefault="008D3D52" w:rsidP="00345D46">
            <w:pPr>
              <w:pStyle w:val="TAL"/>
              <w:keepNext w:val="0"/>
              <w:keepLines w:val="0"/>
              <w:widowControl w:val="0"/>
              <w:rPr>
                <w:rFonts w:cs="Arial"/>
                <w:noProof/>
              </w:rPr>
            </w:pPr>
            <w:r w:rsidRPr="00A423D1">
              <w:rPr>
                <w:rFonts w:cs="Arial"/>
                <w:i/>
              </w:rPr>
              <w:t>0..1</w:t>
            </w:r>
          </w:p>
        </w:tc>
        <w:tc>
          <w:tcPr>
            <w:tcW w:w="1512" w:type="dxa"/>
          </w:tcPr>
          <w:p w14:paraId="65CE30A2" w14:textId="77777777" w:rsidR="008D3D52" w:rsidRPr="00EA5FA7" w:rsidRDefault="008D3D52" w:rsidP="00345D46">
            <w:pPr>
              <w:pStyle w:val="TAL"/>
              <w:keepNext w:val="0"/>
              <w:keepLines w:val="0"/>
              <w:widowControl w:val="0"/>
              <w:rPr>
                <w:rFonts w:cs="Arial"/>
                <w:noProof/>
                <w:lang w:eastAsia="ja-JP"/>
              </w:rPr>
            </w:pPr>
          </w:p>
        </w:tc>
        <w:tc>
          <w:tcPr>
            <w:tcW w:w="1728" w:type="dxa"/>
          </w:tcPr>
          <w:p w14:paraId="322C9BA2" w14:textId="77777777" w:rsidR="008D3D52" w:rsidRPr="00EA5FA7" w:rsidRDefault="008D3D52" w:rsidP="00345D46">
            <w:pPr>
              <w:pStyle w:val="TAL"/>
              <w:keepNext w:val="0"/>
              <w:keepLines w:val="0"/>
              <w:widowControl w:val="0"/>
              <w:rPr>
                <w:rFonts w:cs="Arial"/>
                <w:noProof/>
                <w:lang w:eastAsia="ja-JP"/>
              </w:rPr>
            </w:pPr>
          </w:p>
        </w:tc>
        <w:tc>
          <w:tcPr>
            <w:tcW w:w="1080" w:type="dxa"/>
          </w:tcPr>
          <w:p w14:paraId="745B5517" w14:textId="77777777" w:rsidR="008D3D52" w:rsidRPr="00EA5FA7" w:rsidRDefault="008D3D52" w:rsidP="00345D46">
            <w:pPr>
              <w:pStyle w:val="TAC"/>
              <w:keepNext w:val="0"/>
              <w:keepLines w:val="0"/>
              <w:widowControl w:val="0"/>
            </w:pPr>
            <w:r w:rsidRPr="00EA5FA7">
              <w:t>YES</w:t>
            </w:r>
          </w:p>
        </w:tc>
        <w:tc>
          <w:tcPr>
            <w:tcW w:w="1080" w:type="dxa"/>
          </w:tcPr>
          <w:p w14:paraId="6EDC38E1" w14:textId="77777777" w:rsidR="008D3D52" w:rsidRPr="00EA5FA7" w:rsidRDefault="008D3D52" w:rsidP="00345D46">
            <w:pPr>
              <w:pStyle w:val="TAC"/>
              <w:keepNext w:val="0"/>
              <w:keepLines w:val="0"/>
              <w:widowControl w:val="0"/>
            </w:pPr>
            <w:r w:rsidRPr="00EA5FA7">
              <w:t>ignore</w:t>
            </w:r>
          </w:p>
        </w:tc>
      </w:tr>
      <w:tr w:rsidR="008D3D52" w:rsidRPr="00EA5FA7" w14:paraId="4079430D" w14:textId="77777777" w:rsidTr="00345D46">
        <w:tc>
          <w:tcPr>
            <w:tcW w:w="2160" w:type="dxa"/>
          </w:tcPr>
          <w:p w14:paraId="534B5A05" w14:textId="77777777" w:rsidR="008D3D52" w:rsidRPr="00EF41C3" w:rsidRDefault="008D3D52" w:rsidP="00345D46">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0CC956F9" w14:textId="77777777" w:rsidR="008D3D52" w:rsidRPr="00EA5FA7" w:rsidRDefault="008D3D52" w:rsidP="00345D46">
            <w:pPr>
              <w:pStyle w:val="TAL"/>
              <w:keepNext w:val="0"/>
              <w:keepLines w:val="0"/>
              <w:widowControl w:val="0"/>
              <w:rPr>
                <w:rFonts w:cs="Arial"/>
                <w:noProof/>
                <w:lang w:eastAsia="ja-JP"/>
              </w:rPr>
            </w:pPr>
          </w:p>
        </w:tc>
        <w:tc>
          <w:tcPr>
            <w:tcW w:w="1080" w:type="dxa"/>
          </w:tcPr>
          <w:p w14:paraId="231A4A2D" w14:textId="77777777" w:rsidR="008D3D52" w:rsidRPr="00EA5FA7" w:rsidRDefault="008D3D52" w:rsidP="00345D46">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29C7145" w14:textId="77777777" w:rsidR="008D3D52" w:rsidRPr="00EA5FA7" w:rsidRDefault="008D3D52" w:rsidP="00345D46">
            <w:pPr>
              <w:pStyle w:val="TAL"/>
              <w:keepNext w:val="0"/>
              <w:keepLines w:val="0"/>
              <w:widowControl w:val="0"/>
              <w:rPr>
                <w:rFonts w:cs="Arial"/>
                <w:noProof/>
                <w:lang w:eastAsia="ja-JP"/>
              </w:rPr>
            </w:pPr>
          </w:p>
        </w:tc>
        <w:tc>
          <w:tcPr>
            <w:tcW w:w="1728" w:type="dxa"/>
          </w:tcPr>
          <w:p w14:paraId="06B24481" w14:textId="77777777" w:rsidR="008D3D52" w:rsidRPr="00EA5FA7" w:rsidRDefault="008D3D52" w:rsidP="00345D46">
            <w:pPr>
              <w:pStyle w:val="TAL"/>
              <w:keepNext w:val="0"/>
              <w:keepLines w:val="0"/>
              <w:widowControl w:val="0"/>
              <w:rPr>
                <w:rFonts w:cs="Arial"/>
                <w:noProof/>
                <w:lang w:eastAsia="ja-JP"/>
              </w:rPr>
            </w:pPr>
          </w:p>
        </w:tc>
        <w:tc>
          <w:tcPr>
            <w:tcW w:w="1080" w:type="dxa"/>
          </w:tcPr>
          <w:p w14:paraId="7FFAB392" w14:textId="77777777" w:rsidR="008D3D52" w:rsidRPr="00EA5FA7" w:rsidRDefault="008D3D52" w:rsidP="00345D46">
            <w:pPr>
              <w:pStyle w:val="TAC"/>
              <w:keepNext w:val="0"/>
              <w:keepLines w:val="0"/>
              <w:widowControl w:val="0"/>
            </w:pPr>
            <w:r w:rsidRPr="00EA5FA7">
              <w:t>EACH</w:t>
            </w:r>
          </w:p>
        </w:tc>
        <w:tc>
          <w:tcPr>
            <w:tcW w:w="1080" w:type="dxa"/>
          </w:tcPr>
          <w:p w14:paraId="4FC7D668" w14:textId="77777777" w:rsidR="008D3D52" w:rsidRPr="00EA5FA7" w:rsidRDefault="008D3D52" w:rsidP="00345D46">
            <w:pPr>
              <w:pStyle w:val="TAC"/>
              <w:keepNext w:val="0"/>
              <w:keepLines w:val="0"/>
              <w:widowControl w:val="0"/>
            </w:pPr>
            <w:r w:rsidRPr="00EA5FA7">
              <w:t>ignore</w:t>
            </w:r>
          </w:p>
        </w:tc>
      </w:tr>
      <w:tr w:rsidR="008D3D52" w:rsidRPr="00EA5FA7" w14:paraId="389F624E" w14:textId="77777777" w:rsidTr="00345D46">
        <w:tc>
          <w:tcPr>
            <w:tcW w:w="2160" w:type="dxa"/>
          </w:tcPr>
          <w:p w14:paraId="070E1973" w14:textId="77777777" w:rsidR="008D3D52" w:rsidRPr="00EA5FA7" w:rsidRDefault="008D3D52" w:rsidP="00345D46">
            <w:pPr>
              <w:pStyle w:val="TAL"/>
              <w:keepNext w:val="0"/>
              <w:keepLines w:val="0"/>
              <w:widowControl w:val="0"/>
              <w:ind w:leftChars="200" w:left="400"/>
            </w:pPr>
            <w:r w:rsidRPr="00A423D1">
              <w:t>&gt;&gt;&gt;&gt;</w:t>
            </w:r>
            <w:r w:rsidRPr="00D24BD3">
              <w:t>Additional PDCP Duplication UP TNL Information</w:t>
            </w:r>
          </w:p>
        </w:tc>
        <w:tc>
          <w:tcPr>
            <w:tcW w:w="1080" w:type="dxa"/>
          </w:tcPr>
          <w:p w14:paraId="42F30E72" w14:textId="77777777" w:rsidR="008D3D52" w:rsidRPr="00EA5FA7" w:rsidRDefault="008D3D52" w:rsidP="00345D46">
            <w:pPr>
              <w:pStyle w:val="TAL"/>
              <w:keepNext w:val="0"/>
              <w:keepLines w:val="0"/>
              <w:widowControl w:val="0"/>
              <w:rPr>
                <w:rFonts w:cs="Arial"/>
                <w:noProof/>
                <w:lang w:eastAsia="ja-JP"/>
              </w:rPr>
            </w:pPr>
            <w:r w:rsidRPr="00A423D1">
              <w:rPr>
                <w:rFonts w:cs="Arial"/>
              </w:rPr>
              <w:t>M</w:t>
            </w:r>
          </w:p>
        </w:tc>
        <w:tc>
          <w:tcPr>
            <w:tcW w:w="1080" w:type="dxa"/>
          </w:tcPr>
          <w:p w14:paraId="017DF1B3" w14:textId="77777777" w:rsidR="008D3D52" w:rsidRPr="00EA5FA7" w:rsidRDefault="008D3D52" w:rsidP="00345D46">
            <w:pPr>
              <w:pStyle w:val="TAL"/>
              <w:keepNext w:val="0"/>
              <w:keepLines w:val="0"/>
              <w:widowControl w:val="0"/>
              <w:rPr>
                <w:rFonts w:cs="Arial"/>
                <w:noProof/>
              </w:rPr>
            </w:pPr>
          </w:p>
        </w:tc>
        <w:tc>
          <w:tcPr>
            <w:tcW w:w="1512" w:type="dxa"/>
          </w:tcPr>
          <w:p w14:paraId="57AE220A" w14:textId="77777777" w:rsidR="008D3D52" w:rsidRPr="00A423D1" w:rsidRDefault="008D3D52" w:rsidP="00345D46">
            <w:pPr>
              <w:pStyle w:val="TAL"/>
              <w:keepNext w:val="0"/>
              <w:keepLines w:val="0"/>
              <w:widowControl w:val="0"/>
              <w:rPr>
                <w:rFonts w:cs="Arial"/>
              </w:rPr>
            </w:pPr>
            <w:r w:rsidRPr="00A423D1">
              <w:rPr>
                <w:rFonts w:cs="Arial"/>
              </w:rPr>
              <w:t>UP Transport Layer Information</w:t>
            </w:r>
          </w:p>
          <w:p w14:paraId="4E5CB472" w14:textId="77777777" w:rsidR="008D3D52" w:rsidRPr="00EA5FA7" w:rsidRDefault="008D3D52" w:rsidP="00345D46">
            <w:pPr>
              <w:pStyle w:val="TAL"/>
              <w:keepNext w:val="0"/>
              <w:keepLines w:val="0"/>
              <w:widowControl w:val="0"/>
              <w:rPr>
                <w:rFonts w:cs="Arial"/>
                <w:noProof/>
                <w:lang w:eastAsia="ja-JP"/>
              </w:rPr>
            </w:pPr>
            <w:r w:rsidRPr="00A423D1">
              <w:rPr>
                <w:rFonts w:cs="Arial"/>
              </w:rPr>
              <w:t>9.3.2.1</w:t>
            </w:r>
          </w:p>
        </w:tc>
        <w:tc>
          <w:tcPr>
            <w:tcW w:w="1728" w:type="dxa"/>
          </w:tcPr>
          <w:p w14:paraId="55836469" w14:textId="77777777" w:rsidR="008D3D52" w:rsidRPr="00EA5FA7" w:rsidRDefault="008D3D52" w:rsidP="00345D46">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CAFF8AC" w14:textId="77777777" w:rsidR="008D3D52" w:rsidRPr="00EA5FA7" w:rsidRDefault="008D3D52" w:rsidP="00345D46">
            <w:pPr>
              <w:pStyle w:val="TAC"/>
              <w:keepNext w:val="0"/>
              <w:keepLines w:val="0"/>
              <w:widowControl w:val="0"/>
            </w:pPr>
            <w:r w:rsidRPr="00EA5FA7">
              <w:t>-</w:t>
            </w:r>
          </w:p>
        </w:tc>
        <w:tc>
          <w:tcPr>
            <w:tcW w:w="1080" w:type="dxa"/>
          </w:tcPr>
          <w:p w14:paraId="75E3A0DE" w14:textId="77777777" w:rsidR="008D3D52" w:rsidRPr="00EA5FA7" w:rsidRDefault="008D3D52" w:rsidP="00345D46">
            <w:pPr>
              <w:pStyle w:val="TAC"/>
              <w:keepNext w:val="0"/>
              <w:keepLines w:val="0"/>
              <w:widowControl w:val="0"/>
            </w:pPr>
          </w:p>
        </w:tc>
      </w:tr>
      <w:tr w:rsidR="008D3D52" w:rsidRPr="00EA5FA7" w14:paraId="0BE44954" w14:textId="77777777" w:rsidTr="00345D46">
        <w:tc>
          <w:tcPr>
            <w:tcW w:w="2160" w:type="dxa"/>
          </w:tcPr>
          <w:p w14:paraId="558B1557" w14:textId="77777777" w:rsidR="008D3D52" w:rsidRPr="00A423D1" w:rsidRDefault="008D3D52" w:rsidP="00345D46">
            <w:pPr>
              <w:pStyle w:val="TAL"/>
              <w:keepNext w:val="0"/>
              <w:keepLines w:val="0"/>
              <w:widowControl w:val="0"/>
              <w:ind w:leftChars="200" w:left="400"/>
            </w:pPr>
            <w:r w:rsidRPr="006853B4">
              <w:rPr>
                <w:rFonts w:cs="Arial"/>
                <w:szCs w:val="18"/>
                <w:lang w:eastAsia="zh-CN"/>
              </w:rPr>
              <w:t>&gt;&gt;&gt;&gt;BH Information</w:t>
            </w:r>
          </w:p>
        </w:tc>
        <w:tc>
          <w:tcPr>
            <w:tcW w:w="1080" w:type="dxa"/>
          </w:tcPr>
          <w:p w14:paraId="53BE7DA0" w14:textId="77777777" w:rsidR="008D3D52" w:rsidRPr="00A423D1" w:rsidRDefault="008D3D52" w:rsidP="00345D46">
            <w:pPr>
              <w:pStyle w:val="TAL"/>
              <w:keepNext w:val="0"/>
              <w:keepLines w:val="0"/>
              <w:widowControl w:val="0"/>
              <w:rPr>
                <w:rFonts w:cs="Arial"/>
              </w:rPr>
            </w:pPr>
            <w:r w:rsidRPr="009E6222">
              <w:rPr>
                <w:rFonts w:cs="Arial"/>
                <w:szCs w:val="18"/>
                <w:lang w:eastAsia="zh-CN"/>
              </w:rPr>
              <w:t>O</w:t>
            </w:r>
          </w:p>
        </w:tc>
        <w:tc>
          <w:tcPr>
            <w:tcW w:w="1080" w:type="dxa"/>
          </w:tcPr>
          <w:p w14:paraId="4DE646DB" w14:textId="77777777" w:rsidR="008D3D52" w:rsidRPr="00EA5FA7" w:rsidRDefault="008D3D52" w:rsidP="00345D46">
            <w:pPr>
              <w:pStyle w:val="TAL"/>
              <w:keepNext w:val="0"/>
              <w:keepLines w:val="0"/>
              <w:widowControl w:val="0"/>
              <w:rPr>
                <w:rFonts w:cs="Arial"/>
                <w:noProof/>
              </w:rPr>
            </w:pPr>
          </w:p>
        </w:tc>
        <w:tc>
          <w:tcPr>
            <w:tcW w:w="1512" w:type="dxa"/>
          </w:tcPr>
          <w:p w14:paraId="16391056" w14:textId="77777777" w:rsidR="008D3D52" w:rsidRPr="00A423D1" w:rsidRDefault="008D3D52" w:rsidP="00345D46">
            <w:pPr>
              <w:pStyle w:val="TAL"/>
              <w:keepNext w:val="0"/>
              <w:keepLines w:val="0"/>
              <w:widowControl w:val="0"/>
              <w:rPr>
                <w:rFonts w:cs="Arial"/>
              </w:rPr>
            </w:pPr>
            <w:r w:rsidRPr="006853B4">
              <w:rPr>
                <w:rFonts w:cs="Arial"/>
                <w:szCs w:val="18"/>
                <w:lang w:eastAsia="zh-CN"/>
              </w:rPr>
              <w:t>9.3.1.114</w:t>
            </w:r>
          </w:p>
        </w:tc>
        <w:tc>
          <w:tcPr>
            <w:tcW w:w="1728" w:type="dxa"/>
          </w:tcPr>
          <w:p w14:paraId="26345F60" w14:textId="6F64894E" w:rsidR="008D3D52" w:rsidRPr="00A423D1" w:rsidRDefault="008D3D52" w:rsidP="00345D4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423BBF31" w14:textId="77777777" w:rsidR="008D3D52" w:rsidRPr="00EA5FA7" w:rsidRDefault="008D3D52" w:rsidP="00345D46">
            <w:pPr>
              <w:pStyle w:val="TAC"/>
              <w:keepNext w:val="0"/>
              <w:keepLines w:val="0"/>
              <w:widowControl w:val="0"/>
            </w:pPr>
            <w:r w:rsidRPr="006853B4">
              <w:rPr>
                <w:rFonts w:cs="Arial"/>
                <w:szCs w:val="18"/>
                <w:lang w:eastAsia="zh-CN"/>
              </w:rPr>
              <w:t>YES</w:t>
            </w:r>
          </w:p>
        </w:tc>
        <w:tc>
          <w:tcPr>
            <w:tcW w:w="1080" w:type="dxa"/>
          </w:tcPr>
          <w:p w14:paraId="09228210" w14:textId="77777777" w:rsidR="008D3D52" w:rsidRPr="00EA5FA7" w:rsidRDefault="008D3D52" w:rsidP="00345D46">
            <w:pPr>
              <w:pStyle w:val="TAC"/>
              <w:keepNext w:val="0"/>
              <w:keepLines w:val="0"/>
              <w:widowControl w:val="0"/>
            </w:pPr>
            <w:r w:rsidRPr="006853B4">
              <w:rPr>
                <w:rFonts w:cs="Arial"/>
                <w:szCs w:val="18"/>
                <w:lang w:eastAsia="zh-CN"/>
              </w:rPr>
              <w:t>ignore</w:t>
            </w:r>
          </w:p>
        </w:tc>
      </w:tr>
      <w:tr w:rsidR="008D3D52" w:rsidRPr="00EA5FA7" w14:paraId="516032DA" w14:textId="77777777" w:rsidTr="00345D46">
        <w:tc>
          <w:tcPr>
            <w:tcW w:w="2160" w:type="dxa"/>
            <w:tcBorders>
              <w:top w:val="single" w:sz="4" w:space="0" w:color="auto"/>
              <w:left w:val="single" w:sz="4" w:space="0" w:color="auto"/>
              <w:bottom w:val="single" w:sz="4" w:space="0" w:color="auto"/>
              <w:right w:val="single" w:sz="4" w:space="0" w:color="auto"/>
            </w:tcBorders>
          </w:tcPr>
          <w:p w14:paraId="4FDDC0C1" w14:textId="77777777" w:rsidR="008D3D52" w:rsidRPr="006B4CD2" w:rsidRDefault="008D3D52" w:rsidP="00345D46">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09389085"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0D0114" w14:textId="77777777" w:rsidR="008D3D52" w:rsidRPr="00EA5FA7" w:rsidRDefault="008D3D52" w:rsidP="00345D4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FEF3009"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612A5F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7575EE" w14:textId="77777777" w:rsidR="008D3D52" w:rsidRPr="00EA5FA7" w:rsidRDefault="008D3D52" w:rsidP="00345D4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93A01B4" w14:textId="77777777" w:rsidR="008D3D52" w:rsidRPr="00EA5FA7" w:rsidRDefault="008D3D52" w:rsidP="00345D46">
            <w:pPr>
              <w:pStyle w:val="TAC"/>
              <w:keepNext w:val="0"/>
              <w:keepLines w:val="0"/>
              <w:widowControl w:val="0"/>
            </w:pPr>
            <w:r w:rsidRPr="00EA5FA7">
              <w:t>reject</w:t>
            </w:r>
          </w:p>
        </w:tc>
      </w:tr>
      <w:tr w:rsidR="008D3D52" w:rsidRPr="00EA5FA7" w14:paraId="091503B2" w14:textId="77777777" w:rsidTr="00345D46">
        <w:trPr>
          <w:trHeight w:val="138"/>
        </w:trPr>
        <w:tc>
          <w:tcPr>
            <w:tcW w:w="2160" w:type="dxa"/>
          </w:tcPr>
          <w:p w14:paraId="728BB494" w14:textId="7EF471CA" w:rsidR="008D3D52" w:rsidRPr="00EF41C3" w:rsidRDefault="008D3D52" w:rsidP="00345D46">
            <w:pPr>
              <w:pStyle w:val="TAL"/>
              <w:keepNext w:val="0"/>
              <w:keepLines w:val="0"/>
              <w:widowControl w:val="0"/>
              <w:ind w:leftChars="50" w:left="100"/>
              <w:rPr>
                <w:b/>
                <w:bCs/>
              </w:rPr>
            </w:pPr>
            <w:r w:rsidRPr="00EF41C3">
              <w:rPr>
                <w:b/>
                <w:bCs/>
              </w:rPr>
              <w:t>&gt;SRB Required to be Released List Item IEs</w:t>
            </w:r>
          </w:p>
        </w:tc>
        <w:tc>
          <w:tcPr>
            <w:tcW w:w="1080" w:type="dxa"/>
          </w:tcPr>
          <w:p w14:paraId="749B745E" w14:textId="77777777" w:rsidR="008D3D52" w:rsidRPr="00EA5FA7" w:rsidRDefault="008D3D52" w:rsidP="00345D46">
            <w:pPr>
              <w:pStyle w:val="TAL"/>
              <w:keepNext w:val="0"/>
              <w:keepLines w:val="0"/>
              <w:widowControl w:val="0"/>
              <w:rPr>
                <w:rFonts w:cs="Arial"/>
              </w:rPr>
            </w:pPr>
          </w:p>
        </w:tc>
        <w:tc>
          <w:tcPr>
            <w:tcW w:w="1080" w:type="dxa"/>
          </w:tcPr>
          <w:p w14:paraId="0ACC3BDA" w14:textId="77777777" w:rsidR="008D3D52" w:rsidRPr="00EA5FA7" w:rsidRDefault="008D3D52" w:rsidP="00345D46">
            <w:pPr>
              <w:pStyle w:val="TAL"/>
              <w:keepNext w:val="0"/>
              <w:keepLines w:val="0"/>
              <w:widowControl w:val="0"/>
              <w:rPr>
                <w:rFonts w:cs="Arial"/>
                <w:i/>
              </w:rPr>
            </w:pPr>
            <w:r w:rsidRPr="00EA5FA7">
              <w:rPr>
                <w:rFonts w:cs="Arial"/>
                <w:i/>
              </w:rPr>
              <w:t>1 .. &lt;maxnoofSRBs&gt;</w:t>
            </w:r>
          </w:p>
        </w:tc>
        <w:tc>
          <w:tcPr>
            <w:tcW w:w="1512" w:type="dxa"/>
          </w:tcPr>
          <w:p w14:paraId="5820DDDB" w14:textId="77777777" w:rsidR="008D3D52" w:rsidRPr="00EA5FA7" w:rsidRDefault="008D3D52" w:rsidP="00345D46">
            <w:pPr>
              <w:pStyle w:val="TAL"/>
              <w:keepNext w:val="0"/>
              <w:keepLines w:val="0"/>
              <w:widowControl w:val="0"/>
              <w:rPr>
                <w:rFonts w:cs="Arial"/>
              </w:rPr>
            </w:pPr>
          </w:p>
        </w:tc>
        <w:tc>
          <w:tcPr>
            <w:tcW w:w="1728" w:type="dxa"/>
          </w:tcPr>
          <w:p w14:paraId="7FEBF538" w14:textId="77777777" w:rsidR="008D3D52" w:rsidRPr="00EA5FA7" w:rsidRDefault="008D3D52" w:rsidP="00345D46">
            <w:pPr>
              <w:pStyle w:val="TAL"/>
              <w:keepNext w:val="0"/>
              <w:keepLines w:val="0"/>
              <w:widowControl w:val="0"/>
              <w:rPr>
                <w:rFonts w:cs="Arial"/>
              </w:rPr>
            </w:pPr>
          </w:p>
        </w:tc>
        <w:tc>
          <w:tcPr>
            <w:tcW w:w="1080" w:type="dxa"/>
          </w:tcPr>
          <w:p w14:paraId="1A2B5D4E" w14:textId="77777777" w:rsidR="008D3D52" w:rsidRPr="00EA5FA7" w:rsidRDefault="008D3D52" w:rsidP="00345D46">
            <w:pPr>
              <w:pStyle w:val="TAC"/>
              <w:keepNext w:val="0"/>
              <w:keepLines w:val="0"/>
              <w:widowControl w:val="0"/>
              <w:rPr>
                <w:rFonts w:eastAsia="MS Mincho"/>
              </w:rPr>
            </w:pPr>
            <w:r w:rsidRPr="00EA5FA7">
              <w:rPr>
                <w:rFonts w:eastAsia="MS Mincho"/>
              </w:rPr>
              <w:t>EACH</w:t>
            </w:r>
          </w:p>
        </w:tc>
        <w:tc>
          <w:tcPr>
            <w:tcW w:w="1080" w:type="dxa"/>
          </w:tcPr>
          <w:p w14:paraId="0CA74BD6" w14:textId="77777777" w:rsidR="008D3D52" w:rsidRPr="00EA5FA7" w:rsidRDefault="008D3D52" w:rsidP="00345D46">
            <w:pPr>
              <w:pStyle w:val="TAC"/>
              <w:keepNext w:val="0"/>
              <w:keepLines w:val="0"/>
              <w:widowControl w:val="0"/>
            </w:pPr>
            <w:r w:rsidRPr="00EA5FA7">
              <w:t>reject</w:t>
            </w:r>
          </w:p>
        </w:tc>
      </w:tr>
      <w:tr w:rsidR="008D3D52" w:rsidRPr="00EA5FA7" w14:paraId="74BF630E" w14:textId="77777777" w:rsidTr="00345D46">
        <w:tc>
          <w:tcPr>
            <w:tcW w:w="2160" w:type="dxa"/>
          </w:tcPr>
          <w:p w14:paraId="063B8AED" w14:textId="77777777" w:rsidR="008D3D52" w:rsidRPr="00EA5FA7" w:rsidRDefault="008D3D52" w:rsidP="00345D46">
            <w:pPr>
              <w:pStyle w:val="TAL"/>
              <w:keepNext w:val="0"/>
              <w:keepLines w:val="0"/>
              <w:widowControl w:val="0"/>
              <w:ind w:leftChars="100" w:left="200"/>
            </w:pPr>
            <w:r w:rsidRPr="00EA5FA7">
              <w:t>&gt;&gt;SRB ID</w:t>
            </w:r>
          </w:p>
        </w:tc>
        <w:tc>
          <w:tcPr>
            <w:tcW w:w="1080" w:type="dxa"/>
          </w:tcPr>
          <w:p w14:paraId="354D4F9C"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71F3DF46" w14:textId="77777777" w:rsidR="008D3D52" w:rsidRPr="00EA5FA7" w:rsidRDefault="008D3D52" w:rsidP="00345D46">
            <w:pPr>
              <w:pStyle w:val="TAL"/>
              <w:keepNext w:val="0"/>
              <w:keepLines w:val="0"/>
              <w:widowControl w:val="0"/>
              <w:rPr>
                <w:rFonts w:cs="Arial"/>
                <w:b/>
              </w:rPr>
            </w:pPr>
          </w:p>
        </w:tc>
        <w:tc>
          <w:tcPr>
            <w:tcW w:w="1512" w:type="dxa"/>
          </w:tcPr>
          <w:p w14:paraId="33C964D6" w14:textId="77777777" w:rsidR="008D3D52" w:rsidRPr="00EA5FA7" w:rsidRDefault="008D3D52" w:rsidP="00345D46">
            <w:pPr>
              <w:pStyle w:val="TAL"/>
              <w:keepNext w:val="0"/>
              <w:keepLines w:val="0"/>
              <w:widowControl w:val="0"/>
              <w:rPr>
                <w:rFonts w:cs="Arial"/>
              </w:rPr>
            </w:pPr>
            <w:r w:rsidRPr="00EA5FA7">
              <w:rPr>
                <w:rFonts w:cs="Arial"/>
              </w:rPr>
              <w:t>9.3.1.7</w:t>
            </w:r>
          </w:p>
        </w:tc>
        <w:tc>
          <w:tcPr>
            <w:tcW w:w="1728" w:type="dxa"/>
          </w:tcPr>
          <w:p w14:paraId="502E2881" w14:textId="77777777" w:rsidR="008D3D52" w:rsidRPr="00EA5FA7" w:rsidRDefault="008D3D52" w:rsidP="00345D46">
            <w:pPr>
              <w:pStyle w:val="TAL"/>
              <w:keepNext w:val="0"/>
              <w:keepLines w:val="0"/>
              <w:widowControl w:val="0"/>
              <w:rPr>
                <w:rFonts w:cs="Arial"/>
              </w:rPr>
            </w:pPr>
          </w:p>
        </w:tc>
        <w:tc>
          <w:tcPr>
            <w:tcW w:w="1080" w:type="dxa"/>
          </w:tcPr>
          <w:p w14:paraId="15D4B0A3" w14:textId="77777777" w:rsidR="008D3D52" w:rsidRPr="00EA5FA7" w:rsidRDefault="008D3D52" w:rsidP="00345D46">
            <w:pPr>
              <w:pStyle w:val="TAC"/>
              <w:keepNext w:val="0"/>
              <w:keepLines w:val="0"/>
              <w:widowControl w:val="0"/>
            </w:pPr>
            <w:r w:rsidRPr="00EA5FA7">
              <w:t>-</w:t>
            </w:r>
          </w:p>
        </w:tc>
        <w:tc>
          <w:tcPr>
            <w:tcW w:w="1080" w:type="dxa"/>
          </w:tcPr>
          <w:p w14:paraId="1B89138A" w14:textId="77777777" w:rsidR="008D3D52" w:rsidRPr="00EA5FA7" w:rsidRDefault="008D3D52" w:rsidP="00345D46">
            <w:pPr>
              <w:pStyle w:val="TAC"/>
              <w:keepNext w:val="0"/>
              <w:keepLines w:val="0"/>
              <w:widowControl w:val="0"/>
            </w:pPr>
          </w:p>
        </w:tc>
      </w:tr>
      <w:tr w:rsidR="008D3D52" w:rsidRPr="00EA5FA7" w14:paraId="24ED810D" w14:textId="77777777" w:rsidTr="00345D46">
        <w:tc>
          <w:tcPr>
            <w:tcW w:w="2160" w:type="dxa"/>
            <w:tcBorders>
              <w:top w:val="single" w:sz="4" w:space="0" w:color="auto"/>
              <w:left w:val="single" w:sz="4" w:space="0" w:color="auto"/>
              <w:bottom w:val="single" w:sz="4" w:space="0" w:color="auto"/>
              <w:right w:val="single" w:sz="4" w:space="0" w:color="auto"/>
            </w:tcBorders>
          </w:tcPr>
          <w:p w14:paraId="6D480CB0" w14:textId="77777777" w:rsidR="008D3D52" w:rsidRPr="006B4CD2" w:rsidRDefault="008D3D52" w:rsidP="00345D46">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001BBED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74FE2B" w14:textId="77777777" w:rsidR="008D3D52" w:rsidRPr="00EA5FA7" w:rsidRDefault="008D3D52" w:rsidP="00345D4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A479D1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61C7E2"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3DE4D2" w14:textId="77777777" w:rsidR="008D3D52" w:rsidRPr="00EA5FA7" w:rsidRDefault="008D3D52" w:rsidP="00345D4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801D36" w14:textId="77777777" w:rsidR="008D3D52" w:rsidRPr="00EA5FA7" w:rsidRDefault="008D3D52" w:rsidP="00345D46">
            <w:pPr>
              <w:pStyle w:val="TAC"/>
              <w:keepNext w:val="0"/>
              <w:keepLines w:val="0"/>
              <w:widowControl w:val="0"/>
            </w:pPr>
            <w:r w:rsidRPr="00EA5FA7">
              <w:t>reject</w:t>
            </w:r>
          </w:p>
        </w:tc>
      </w:tr>
      <w:tr w:rsidR="008D3D52" w:rsidRPr="00EA5FA7" w14:paraId="24537E38" w14:textId="77777777" w:rsidTr="00345D46">
        <w:trPr>
          <w:trHeight w:val="138"/>
        </w:trPr>
        <w:tc>
          <w:tcPr>
            <w:tcW w:w="2160" w:type="dxa"/>
          </w:tcPr>
          <w:p w14:paraId="467CA0CC" w14:textId="02BE475A" w:rsidR="008D3D52" w:rsidRPr="00EF41C3" w:rsidRDefault="008D3D52" w:rsidP="00345D46">
            <w:pPr>
              <w:pStyle w:val="TAL"/>
              <w:keepNext w:val="0"/>
              <w:keepLines w:val="0"/>
              <w:widowControl w:val="0"/>
              <w:ind w:leftChars="50" w:left="100"/>
              <w:rPr>
                <w:b/>
                <w:bCs/>
              </w:rPr>
            </w:pPr>
            <w:r w:rsidRPr="00EF41C3">
              <w:rPr>
                <w:b/>
                <w:bCs/>
              </w:rPr>
              <w:t>&gt;DRB Required to be Released List Item IEs</w:t>
            </w:r>
          </w:p>
        </w:tc>
        <w:tc>
          <w:tcPr>
            <w:tcW w:w="1080" w:type="dxa"/>
          </w:tcPr>
          <w:p w14:paraId="36317A1E" w14:textId="77777777" w:rsidR="008D3D52" w:rsidRPr="00EA5FA7" w:rsidRDefault="008D3D52" w:rsidP="00345D46">
            <w:pPr>
              <w:pStyle w:val="TAL"/>
              <w:keepNext w:val="0"/>
              <w:keepLines w:val="0"/>
              <w:widowControl w:val="0"/>
              <w:rPr>
                <w:rFonts w:cs="Arial"/>
              </w:rPr>
            </w:pPr>
          </w:p>
        </w:tc>
        <w:tc>
          <w:tcPr>
            <w:tcW w:w="1080" w:type="dxa"/>
          </w:tcPr>
          <w:p w14:paraId="232699BB" w14:textId="77777777" w:rsidR="008D3D52" w:rsidRPr="00EA5FA7" w:rsidRDefault="008D3D52" w:rsidP="00345D46">
            <w:pPr>
              <w:pStyle w:val="TAL"/>
              <w:keepNext w:val="0"/>
              <w:keepLines w:val="0"/>
              <w:widowControl w:val="0"/>
              <w:rPr>
                <w:rFonts w:cs="Arial"/>
                <w:i/>
              </w:rPr>
            </w:pPr>
            <w:r w:rsidRPr="00EA5FA7">
              <w:rPr>
                <w:rFonts w:cs="Arial"/>
                <w:i/>
              </w:rPr>
              <w:t>1 .. &lt;maxnoofDRBs&gt;</w:t>
            </w:r>
          </w:p>
        </w:tc>
        <w:tc>
          <w:tcPr>
            <w:tcW w:w="1512" w:type="dxa"/>
          </w:tcPr>
          <w:p w14:paraId="1AE463B1" w14:textId="77777777" w:rsidR="008D3D52" w:rsidRPr="00EA5FA7" w:rsidRDefault="008D3D52" w:rsidP="00345D46">
            <w:pPr>
              <w:pStyle w:val="TAL"/>
              <w:keepNext w:val="0"/>
              <w:keepLines w:val="0"/>
              <w:widowControl w:val="0"/>
              <w:rPr>
                <w:rFonts w:cs="Arial"/>
              </w:rPr>
            </w:pPr>
          </w:p>
        </w:tc>
        <w:tc>
          <w:tcPr>
            <w:tcW w:w="1728" w:type="dxa"/>
          </w:tcPr>
          <w:p w14:paraId="46D13F16" w14:textId="77777777" w:rsidR="008D3D52" w:rsidRPr="00EA5FA7" w:rsidRDefault="008D3D52" w:rsidP="00345D46">
            <w:pPr>
              <w:pStyle w:val="TAL"/>
              <w:keepNext w:val="0"/>
              <w:keepLines w:val="0"/>
              <w:widowControl w:val="0"/>
              <w:rPr>
                <w:rFonts w:cs="Arial"/>
              </w:rPr>
            </w:pPr>
          </w:p>
        </w:tc>
        <w:tc>
          <w:tcPr>
            <w:tcW w:w="1080" w:type="dxa"/>
          </w:tcPr>
          <w:p w14:paraId="646E1B43" w14:textId="77777777" w:rsidR="008D3D52" w:rsidRPr="00EA5FA7" w:rsidRDefault="008D3D52" w:rsidP="00345D46">
            <w:pPr>
              <w:pStyle w:val="TAC"/>
              <w:keepNext w:val="0"/>
              <w:keepLines w:val="0"/>
              <w:widowControl w:val="0"/>
              <w:rPr>
                <w:rFonts w:eastAsia="MS Mincho"/>
              </w:rPr>
            </w:pPr>
            <w:r w:rsidRPr="00EA5FA7">
              <w:rPr>
                <w:rFonts w:eastAsia="MS Mincho"/>
              </w:rPr>
              <w:t>EACH</w:t>
            </w:r>
          </w:p>
        </w:tc>
        <w:tc>
          <w:tcPr>
            <w:tcW w:w="1080" w:type="dxa"/>
          </w:tcPr>
          <w:p w14:paraId="6F18C53C" w14:textId="77777777" w:rsidR="008D3D52" w:rsidRPr="00EA5FA7" w:rsidRDefault="008D3D52" w:rsidP="00345D46">
            <w:pPr>
              <w:pStyle w:val="TAC"/>
              <w:keepNext w:val="0"/>
              <w:keepLines w:val="0"/>
              <w:widowControl w:val="0"/>
            </w:pPr>
            <w:r w:rsidRPr="00EA5FA7">
              <w:t>reject</w:t>
            </w:r>
          </w:p>
        </w:tc>
      </w:tr>
      <w:tr w:rsidR="008D3D52" w:rsidRPr="00EA5FA7" w14:paraId="664CB7AC" w14:textId="77777777" w:rsidTr="00345D46">
        <w:tc>
          <w:tcPr>
            <w:tcW w:w="2160" w:type="dxa"/>
          </w:tcPr>
          <w:p w14:paraId="321DE1B8" w14:textId="77777777" w:rsidR="008D3D52" w:rsidRPr="00EA5FA7" w:rsidRDefault="008D3D52" w:rsidP="00345D46">
            <w:pPr>
              <w:pStyle w:val="TAL"/>
              <w:keepNext w:val="0"/>
              <w:keepLines w:val="0"/>
              <w:widowControl w:val="0"/>
              <w:ind w:leftChars="100" w:left="200"/>
            </w:pPr>
            <w:r w:rsidRPr="00EA5FA7">
              <w:t>&gt;&gt;DRB ID</w:t>
            </w:r>
          </w:p>
        </w:tc>
        <w:tc>
          <w:tcPr>
            <w:tcW w:w="1080" w:type="dxa"/>
          </w:tcPr>
          <w:p w14:paraId="3F690C3C"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Pr>
          <w:p w14:paraId="3C074312" w14:textId="77777777" w:rsidR="008D3D52" w:rsidRPr="00EA5FA7" w:rsidRDefault="008D3D52" w:rsidP="00345D46">
            <w:pPr>
              <w:pStyle w:val="TAL"/>
              <w:keepNext w:val="0"/>
              <w:keepLines w:val="0"/>
              <w:widowControl w:val="0"/>
              <w:rPr>
                <w:rFonts w:cs="Arial"/>
                <w:b/>
              </w:rPr>
            </w:pPr>
          </w:p>
        </w:tc>
        <w:tc>
          <w:tcPr>
            <w:tcW w:w="1512" w:type="dxa"/>
          </w:tcPr>
          <w:p w14:paraId="7DA4EB3E" w14:textId="77777777" w:rsidR="008D3D52" w:rsidRPr="00EA5FA7" w:rsidRDefault="008D3D52" w:rsidP="00345D46">
            <w:pPr>
              <w:pStyle w:val="TAL"/>
              <w:keepNext w:val="0"/>
              <w:keepLines w:val="0"/>
              <w:widowControl w:val="0"/>
              <w:rPr>
                <w:rFonts w:cs="Arial"/>
              </w:rPr>
            </w:pPr>
            <w:r w:rsidRPr="00EA5FA7">
              <w:rPr>
                <w:rFonts w:cs="Arial"/>
              </w:rPr>
              <w:t>9.3.1.8</w:t>
            </w:r>
          </w:p>
        </w:tc>
        <w:tc>
          <w:tcPr>
            <w:tcW w:w="1728" w:type="dxa"/>
          </w:tcPr>
          <w:p w14:paraId="3AE1A455" w14:textId="77777777" w:rsidR="008D3D52" w:rsidRPr="00EA5FA7" w:rsidRDefault="008D3D52" w:rsidP="00345D46">
            <w:pPr>
              <w:pStyle w:val="TAL"/>
              <w:keepNext w:val="0"/>
              <w:keepLines w:val="0"/>
              <w:widowControl w:val="0"/>
              <w:rPr>
                <w:rFonts w:cs="Arial"/>
              </w:rPr>
            </w:pPr>
          </w:p>
        </w:tc>
        <w:tc>
          <w:tcPr>
            <w:tcW w:w="1080" w:type="dxa"/>
          </w:tcPr>
          <w:p w14:paraId="7D6A1FA0" w14:textId="77777777" w:rsidR="008D3D52" w:rsidRPr="00EA5FA7" w:rsidRDefault="008D3D52" w:rsidP="00345D46">
            <w:pPr>
              <w:pStyle w:val="TAC"/>
              <w:keepNext w:val="0"/>
              <w:keepLines w:val="0"/>
              <w:widowControl w:val="0"/>
            </w:pPr>
            <w:r w:rsidRPr="00EA5FA7">
              <w:t>-</w:t>
            </w:r>
          </w:p>
        </w:tc>
        <w:tc>
          <w:tcPr>
            <w:tcW w:w="1080" w:type="dxa"/>
          </w:tcPr>
          <w:p w14:paraId="6B4C39A7" w14:textId="77777777" w:rsidR="008D3D52" w:rsidRPr="00EA5FA7" w:rsidRDefault="008D3D52" w:rsidP="00345D46">
            <w:pPr>
              <w:pStyle w:val="TAC"/>
              <w:keepNext w:val="0"/>
              <w:keepLines w:val="0"/>
              <w:widowControl w:val="0"/>
            </w:pPr>
          </w:p>
        </w:tc>
      </w:tr>
      <w:tr w:rsidR="008D3D52" w:rsidRPr="00EA5FA7" w14:paraId="4B1B3BA8" w14:textId="77777777" w:rsidTr="00345D46">
        <w:tc>
          <w:tcPr>
            <w:tcW w:w="2160" w:type="dxa"/>
          </w:tcPr>
          <w:p w14:paraId="282F3301" w14:textId="77777777" w:rsidR="008D3D52" w:rsidRPr="00EA5FA7" w:rsidRDefault="008D3D52" w:rsidP="00345D46">
            <w:pPr>
              <w:pStyle w:val="TAL"/>
              <w:keepNext w:val="0"/>
              <w:keepLines w:val="0"/>
              <w:widowControl w:val="0"/>
            </w:pPr>
            <w:r w:rsidRPr="00EA5FA7">
              <w:rPr>
                <w:szCs w:val="18"/>
                <w:lang w:eastAsia="ja-JP"/>
              </w:rPr>
              <w:t>Cause</w:t>
            </w:r>
          </w:p>
        </w:tc>
        <w:tc>
          <w:tcPr>
            <w:tcW w:w="1080" w:type="dxa"/>
          </w:tcPr>
          <w:p w14:paraId="35C467F5" w14:textId="77777777" w:rsidR="008D3D52" w:rsidRPr="00EA5FA7" w:rsidRDefault="008D3D52" w:rsidP="00345D46">
            <w:pPr>
              <w:pStyle w:val="TAL"/>
              <w:keepNext w:val="0"/>
              <w:keepLines w:val="0"/>
              <w:widowControl w:val="0"/>
              <w:rPr>
                <w:rFonts w:cs="Arial"/>
              </w:rPr>
            </w:pPr>
            <w:r w:rsidRPr="00EA5FA7">
              <w:rPr>
                <w:rFonts w:cs="Arial"/>
                <w:szCs w:val="18"/>
                <w:lang w:eastAsia="ja-JP"/>
              </w:rPr>
              <w:t>M</w:t>
            </w:r>
          </w:p>
        </w:tc>
        <w:tc>
          <w:tcPr>
            <w:tcW w:w="1080" w:type="dxa"/>
          </w:tcPr>
          <w:p w14:paraId="4AD4FD7E" w14:textId="77777777" w:rsidR="008D3D52" w:rsidRPr="00EA5FA7" w:rsidRDefault="008D3D52" w:rsidP="00345D46">
            <w:pPr>
              <w:pStyle w:val="TAL"/>
              <w:keepNext w:val="0"/>
              <w:keepLines w:val="0"/>
              <w:widowControl w:val="0"/>
              <w:rPr>
                <w:rFonts w:cs="Arial"/>
                <w:b/>
              </w:rPr>
            </w:pPr>
          </w:p>
        </w:tc>
        <w:tc>
          <w:tcPr>
            <w:tcW w:w="1512" w:type="dxa"/>
          </w:tcPr>
          <w:p w14:paraId="680D9C4B" w14:textId="77777777" w:rsidR="008D3D52" w:rsidRPr="00EA5FA7" w:rsidRDefault="008D3D52" w:rsidP="00345D46">
            <w:pPr>
              <w:pStyle w:val="TAL"/>
              <w:keepNext w:val="0"/>
              <w:keepLines w:val="0"/>
              <w:widowControl w:val="0"/>
              <w:rPr>
                <w:rFonts w:cs="Arial"/>
              </w:rPr>
            </w:pPr>
            <w:r w:rsidRPr="00EA5FA7">
              <w:rPr>
                <w:rFonts w:cs="Arial"/>
                <w:szCs w:val="18"/>
                <w:lang w:eastAsia="ja-JP"/>
              </w:rPr>
              <w:t>9.3.1.2</w:t>
            </w:r>
          </w:p>
        </w:tc>
        <w:tc>
          <w:tcPr>
            <w:tcW w:w="1728" w:type="dxa"/>
          </w:tcPr>
          <w:p w14:paraId="6D31DB0F" w14:textId="77777777" w:rsidR="008D3D52" w:rsidRPr="00EA5FA7" w:rsidRDefault="008D3D52" w:rsidP="00345D46">
            <w:pPr>
              <w:pStyle w:val="TAL"/>
              <w:keepNext w:val="0"/>
              <w:keepLines w:val="0"/>
              <w:widowControl w:val="0"/>
              <w:rPr>
                <w:rFonts w:cs="Arial"/>
              </w:rPr>
            </w:pPr>
          </w:p>
        </w:tc>
        <w:tc>
          <w:tcPr>
            <w:tcW w:w="1080" w:type="dxa"/>
          </w:tcPr>
          <w:p w14:paraId="2CADCB48" w14:textId="77777777" w:rsidR="008D3D52" w:rsidRPr="00EA5FA7" w:rsidRDefault="008D3D52" w:rsidP="00345D46">
            <w:pPr>
              <w:pStyle w:val="TAC"/>
              <w:keepNext w:val="0"/>
              <w:keepLines w:val="0"/>
              <w:widowControl w:val="0"/>
            </w:pPr>
            <w:r w:rsidRPr="00EA5FA7">
              <w:rPr>
                <w:szCs w:val="18"/>
                <w:lang w:eastAsia="ja-JP"/>
              </w:rPr>
              <w:t>YES</w:t>
            </w:r>
          </w:p>
        </w:tc>
        <w:tc>
          <w:tcPr>
            <w:tcW w:w="1080" w:type="dxa"/>
          </w:tcPr>
          <w:p w14:paraId="225C5450" w14:textId="77777777" w:rsidR="008D3D52" w:rsidRPr="00EA5FA7" w:rsidRDefault="008D3D52" w:rsidP="00345D46">
            <w:pPr>
              <w:pStyle w:val="TAC"/>
              <w:keepNext w:val="0"/>
              <w:keepLines w:val="0"/>
              <w:widowControl w:val="0"/>
            </w:pPr>
            <w:r w:rsidRPr="00EA5FA7">
              <w:rPr>
                <w:szCs w:val="18"/>
                <w:lang w:eastAsia="ja-JP"/>
              </w:rPr>
              <w:t>ignore</w:t>
            </w:r>
          </w:p>
        </w:tc>
      </w:tr>
      <w:tr w:rsidR="008D3D52" w:rsidRPr="00EA5FA7" w14:paraId="22EE8602" w14:textId="77777777" w:rsidTr="00345D46">
        <w:tc>
          <w:tcPr>
            <w:tcW w:w="2160" w:type="dxa"/>
          </w:tcPr>
          <w:p w14:paraId="6ECC7784" w14:textId="77777777" w:rsidR="008D3D52" w:rsidRPr="006B4CD2" w:rsidRDefault="008D3D52" w:rsidP="00345D46">
            <w:pPr>
              <w:pStyle w:val="TAL"/>
              <w:keepNext w:val="0"/>
              <w:keepLines w:val="0"/>
              <w:widowControl w:val="0"/>
              <w:rPr>
                <w:b/>
                <w:bCs/>
                <w:szCs w:val="18"/>
                <w:lang w:eastAsia="ja-JP"/>
              </w:rPr>
            </w:pPr>
            <w:r w:rsidRPr="006B4CD2">
              <w:rPr>
                <w:b/>
                <w:bCs/>
              </w:rPr>
              <w:t>BH RLC Channel Required to be Released List</w:t>
            </w:r>
          </w:p>
        </w:tc>
        <w:tc>
          <w:tcPr>
            <w:tcW w:w="1080" w:type="dxa"/>
          </w:tcPr>
          <w:p w14:paraId="3511FAD7" w14:textId="77777777" w:rsidR="008D3D52" w:rsidRPr="00EA5FA7" w:rsidRDefault="008D3D52" w:rsidP="00345D46">
            <w:pPr>
              <w:pStyle w:val="TAL"/>
              <w:keepNext w:val="0"/>
              <w:keepLines w:val="0"/>
              <w:widowControl w:val="0"/>
              <w:rPr>
                <w:lang w:eastAsia="ja-JP"/>
              </w:rPr>
            </w:pPr>
          </w:p>
        </w:tc>
        <w:tc>
          <w:tcPr>
            <w:tcW w:w="1080" w:type="dxa"/>
          </w:tcPr>
          <w:p w14:paraId="0DD0D590" w14:textId="77777777" w:rsidR="008D3D52" w:rsidRPr="00EA5FA7" w:rsidRDefault="008D3D52" w:rsidP="00345D46">
            <w:pPr>
              <w:pStyle w:val="TAL"/>
              <w:keepNext w:val="0"/>
              <w:keepLines w:val="0"/>
              <w:widowControl w:val="0"/>
              <w:rPr>
                <w:b/>
              </w:rPr>
            </w:pPr>
            <w:r>
              <w:rPr>
                <w:i/>
              </w:rPr>
              <w:t>0..1</w:t>
            </w:r>
          </w:p>
        </w:tc>
        <w:tc>
          <w:tcPr>
            <w:tcW w:w="1512" w:type="dxa"/>
          </w:tcPr>
          <w:p w14:paraId="1F9DA56B" w14:textId="77777777" w:rsidR="008D3D52" w:rsidRPr="00EA5FA7" w:rsidRDefault="008D3D52" w:rsidP="00345D46">
            <w:pPr>
              <w:pStyle w:val="TAL"/>
              <w:keepNext w:val="0"/>
              <w:keepLines w:val="0"/>
              <w:widowControl w:val="0"/>
              <w:rPr>
                <w:lang w:eastAsia="ja-JP"/>
              </w:rPr>
            </w:pPr>
          </w:p>
        </w:tc>
        <w:tc>
          <w:tcPr>
            <w:tcW w:w="1728" w:type="dxa"/>
          </w:tcPr>
          <w:p w14:paraId="7DDFC4DF" w14:textId="77777777" w:rsidR="008D3D52" w:rsidRPr="00EA5FA7" w:rsidRDefault="008D3D52" w:rsidP="00345D46">
            <w:pPr>
              <w:pStyle w:val="TAL"/>
              <w:keepNext w:val="0"/>
              <w:keepLines w:val="0"/>
              <w:widowControl w:val="0"/>
            </w:pPr>
          </w:p>
        </w:tc>
        <w:tc>
          <w:tcPr>
            <w:tcW w:w="1080" w:type="dxa"/>
          </w:tcPr>
          <w:p w14:paraId="0C909866" w14:textId="77777777" w:rsidR="008D3D52" w:rsidRPr="00EA5FA7" w:rsidRDefault="008D3D52" w:rsidP="00345D46">
            <w:pPr>
              <w:pStyle w:val="TAC"/>
              <w:keepNext w:val="0"/>
              <w:keepLines w:val="0"/>
              <w:widowControl w:val="0"/>
              <w:rPr>
                <w:szCs w:val="18"/>
                <w:lang w:eastAsia="ja-JP"/>
              </w:rPr>
            </w:pPr>
            <w:r>
              <w:rPr>
                <w:rFonts w:eastAsia="MS Mincho"/>
              </w:rPr>
              <w:t>YES</w:t>
            </w:r>
          </w:p>
        </w:tc>
        <w:tc>
          <w:tcPr>
            <w:tcW w:w="1080" w:type="dxa"/>
          </w:tcPr>
          <w:p w14:paraId="22333E6C" w14:textId="77777777" w:rsidR="008D3D52" w:rsidRPr="00EA5FA7" w:rsidRDefault="008D3D52" w:rsidP="00345D46">
            <w:pPr>
              <w:pStyle w:val="TAC"/>
              <w:keepNext w:val="0"/>
              <w:keepLines w:val="0"/>
              <w:widowControl w:val="0"/>
              <w:rPr>
                <w:szCs w:val="18"/>
                <w:lang w:eastAsia="ja-JP"/>
              </w:rPr>
            </w:pPr>
            <w:r>
              <w:t>reject</w:t>
            </w:r>
          </w:p>
        </w:tc>
      </w:tr>
      <w:tr w:rsidR="008D3D52" w:rsidRPr="00EA5FA7" w14:paraId="357D29D6" w14:textId="77777777" w:rsidTr="00345D46">
        <w:tc>
          <w:tcPr>
            <w:tcW w:w="2160" w:type="dxa"/>
          </w:tcPr>
          <w:p w14:paraId="3397CD39" w14:textId="6EE6F6EB" w:rsidR="008D3D52" w:rsidRPr="00EF41C3" w:rsidRDefault="008D3D52" w:rsidP="00345D46">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61A8DD05" w14:textId="77777777" w:rsidR="008D3D52" w:rsidRPr="00EA5FA7" w:rsidRDefault="008D3D52" w:rsidP="00345D46">
            <w:pPr>
              <w:pStyle w:val="TAL"/>
              <w:keepNext w:val="0"/>
              <w:keepLines w:val="0"/>
              <w:widowControl w:val="0"/>
              <w:rPr>
                <w:lang w:eastAsia="ja-JP"/>
              </w:rPr>
            </w:pPr>
          </w:p>
        </w:tc>
        <w:tc>
          <w:tcPr>
            <w:tcW w:w="1080" w:type="dxa"/>
          </w:tcPr>
          <w:p w14:paraId="2633F670" w14:textId="77777777" w:rsidR="008D3D52" w:rsidRPr="00EA5FA7" w:rsidRDefault="008D3D52" w:rsidP="00345D4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3281F690" w14:textId="77777777" w:rsidR="008D3D52" w:rsidRPr="00EA5FA7" w:rsidRDefault="008D3D52" w:rsidP="00345D46">
            <w:pPr>
              <w:pStyle w:val="TAL"/>
              <w:keepNext w:val="0"/>
              <w:keepLines w:val="0"/>
              <w:widowControl w:val="0"/>
              <w:rPr>
                <w:lang w:eastAsia="ja-JP"/>
              </w:rPr>
            </w:pPr>
          </w:p>
        </w:tc>
        <w:tc>
          <w:tcPr>
            <w:tcW w:w="1728" w:type="dxa"/>
          </w:tcPr>
          <w:p w14:paraId="3EDCBDEA" w14:textId="77777777" w:rsidR="008D3D52" w:rsidRPr="00EA5FA7" w:rsidRDefault="008D3D52" w:rsidP="00345D46">
            <w:pPr>
              <w:pStyle w:val="TAL"/>
              <w:keepNext w:val="0"/>
              <w:keepLines w:val="0"/>
              <w:widowControl w:val="0"/>
            </w:pPr>
          </w:p>
        </w:tc>
        <w:tc>
          <w:tcPr>
            <w:tcW w:w="1080" w:type="dxa"/>
          </w:tcPr>
          <w:p w14:paraId="356E9E6A" w14:textId="77777777" w:rsidR="008D3D52" w:rsidRPr="00EA5FA7" w:rsidRDefault="008D3D52" w:rsidP="00345D46">
            <w:pPr>
              <w:pStyle w:val="TAC"/>
              <w:keepNext w:val="0"/>
              <w:keepLines w:val="0"/>
              <w:widowControl w:val="0"/>
              <w:rPr>
                <w:szCs w:val="18"/>
                <w:lang w:eastAsia="ja-JP"/>
              </w:rPr>
            </w:pPr>
            <w:r>
              <w:rPr>
                <w:rFonts w:eastAsia="MS Mincho"/>
              </w:rPr>
              <w:t>EACH</w:t>
            </w:r>
          </w:p>
        </w:tc>
        <w:tc>
          <w:tcPr>
            <w:tcW w:w="1080" w:type="dxa"/>
          </w:tcPr>
          <w:p w14:paraId="6FC00B44" w14:textId="77777777" w:rsidR="008D3D52" w:rsidRPr="00EA5FA7" w:rsidRDefault="008D3D52" w:rsidP="00345D46">
            <w:pPr>
              <w:pStyle w:val="TAC"/>
              <w:keepNext w:val="0"/>
              <w:keepLines w:val="0"/>
              <w:widowControl w:val="0"/>
              <w:rPr>
                <w:szCs w:val="18"/>
                <w:lang w:eastAsia="ja-JP"/>
              </w:rPr>
            </w:pPr>
            <w:r>
              <w:t>reject</w:t>
            </w:r>
          </w:p>
        </w:tc>
      </w:tr>
      <w:tr w:rsidR="008D3D52" w:rsidRPr="00EA5FA7" w14:paraId="7A6645B1" w14:textId="77777777" w:rsidTr="00345D46">
        <w:tc>
          <w:tcPr>
            <w:tcW w:w="2160" w:type="dxa"/>
          </w:tcPr>
          <w:p w14:paraId="1DBAD395" w14:textId="77777777" w:rsidR="008D3D52" w:rsidRPr="00EA5FA7" w:rsidRDefault="008D3D52" w:rsidP="00345D46">
            <w:pPr>
              <w:pStyle w:val="TAL"/>
              <w:keepNext w:val="0"/>
              <w:keepLines w:val="0"/>
              <w:widowControl w:val="0"/>
              <w:ind w:leftChars="100" w:left="200"/>
              <w:rPr>
                <w:szCs w:val="18"/>
                <w:lang w:eastAsia="ja-JP"/>
              </w:rPr>
            </w:pPr>
            <w:r w:rsidRPr="002F0C5B">
              <w:t>&gt;&gt;BH RLC CH ID</w:t>
            </w:r>
          </w:p>
        </w:tc>
        <w:tc>
          <w:tcPr>
            <w:tcW w:w="1080" w:type="dxa"/>
          </w:tcPr>
          <w:p w14:paraId="2353B0A1" w14:textId="77777777" w:rsidR="008D3D52" w:rsidRPr="00EA5FA7" w:rsidRDefault="008D3D52" w:rsidP="00345D46">
            <w:pPr>
              <w:pStyle w:val="TAL"/>
              <w:keepNext w:val="0"/>
              <w:keepLines w:val="0"/>
              <w:widowControl w:val="0"/>
              <w:rPr>
                <w:lang w:eastAsia="ja-JP"/>
              </w:rPr>
            </w:pPr>
            <w:r>
              <w:t>M</w:t>
            </w:r>
          </w:p>
        </w:tc>
        <w:tc>
          <w:tcPr>
            <w:tcW w:w="1080" w:type="dxa"/>
          </w:tcPr>
          <w:p w14:paraId="5CABDE7D" w14:textId="77777777" w:rsidR="008D3D52" w:rsidRPr="00EA5FA7" w:rsidRDefault="008D3D52" w:rsidP="00345D46">
            <w:pPr>
              <w:pStyle w:val="TAL"/>
              <w:keepNext w:val="0"/>
              <w:keepLines w:val="0"/>
              <w:widowControl w:val="0"/>
              <w:rPr>
                <w:b/>
              </w:rPr>
            </w:pPr>
          </w:p>
        </w:tc>
        <w:tc>
          <w:tcPr>
            <w:tcW w:w="1512" w:type="dxa"/>
          </w:tcPr>
          <w:p w14:paraId="48833E9F" w14:textId="77777777" w:rsidR="008D3D52" w:rsidRDefault="008D3D52" w:rsidP="00345D46">
            <w:pPr>
              <w:pStyle w:val="TAL"/>
              <w:keepNext w:val="0"/>
              <w:keepLines w:val="0"/>
              <w:widowControl w:val="0"/>
            </w:pPr>
            <w:r>
              <w:t>BH RLC Channel ID</w:t>
            </w:r>
          </w:p>
          <w:p w14:paraId="6E06321A" w14:textId="77777777" w:rsidR="008D3D52" w:rsidRPr="00EA5FA7" w:rsidRDefault="008D3D52" w:rsidP="00345D46">
            <w:pPr>
              <w:pStyle w:val="TAL"/>
              <w:keepNext w:val="0"/>
              <w:keepLines w:val="0"/>
              <w:widowControl w:val="0"/>
              <w:rPr>
                <w:lang w:eastAsia="ja-JP"/>
              </w:rPr>
            </w:pPr>
            <w:r>
              <w:t>9.3.1.113</w:t>
            </w:r>
          </w:p>
        </w:tc>
        <w:tc>
          <w:tcPr>
            <w:tcW w:w="1728" w:type="dxa"/>
          </w:tcPr>
          <w:p w14:paraId="7EBCEF33" w14:textId="77777777" w:rsidR="008D3D52" w:rsidRPr="00EA5FA7" w:rsidRDefault="008D3D52" w:rsidP="00345D46">
            <w:pPr>
              <w:pStyle w:val="TAL"/>
              <w:keepNext w:val="0"/>
              <w:keepLines w:val="0"/>
              <w:widowControl w:val="0"/>
            </w:pPr>
          </w:p>
        </w:tc>
        <w:tc>
          <w:tcPr>
            <w:tcW w:w="1080" w:type="dxa"/>
          </w:tcPr>
          <w:p w14:paraId="31317D20" w14:textId="77777777" w:rsidR="008D3D52" w:rsidRPr="00EA5FA7" w:rsidRDefault="008D3D52" w:rsidP="00345D46">
            <w:pPr>
              <w:pStyle w:val="TAC"/>
              <w:keepNext w:val="0"/>
              <w:keepLines w:val="0"/>
              <w:widowControl w:val="0"/>
              <w:rPr>
                <w:szCs w:val="18"/>
                <w:lang w:eastAsia="ja-JP"/>
              </w:rPr>
            </w:pPr>
            <w:r>
              <w:t>-</w:t>
            </w:r>
          </w:p>
        </w:tc>
        <w:tc>
          <w:tcPr>
            <w:tcW w:w="1080" w:type="dxa"/>
          </w:tcPr>
          <w:p w14:paraId="529A095E" w14:textId="77777777" w:rsidR="008D3D52" w:rsidRPr="00EA5FA7" w:rsidRDefault="008D3D52" w:rsidP="00345D46">
            <w:pPr>
              <w:pStyle w:val="TAC"/>
              <w:keepNext w:val="0"/>
              <w:keepLines w:val="0"/>
              <w:widowControl w:val="0"/>
              <w:rPr>
                <w:szCs w:val="18"/>
                <w:lang w:eastAsia="ja-JP"/>
              </w:rPr>
            </w:pPr>
          </w:p>
        </w:tc>
      </w:tr>
      <w:tr w:rsidR="008D3D52" w:rsidRPr="00CB2761" w14:paraId="6B49CCCF" w14:textId="77777777" w:rsidTr="00345D46">
        <w:tc>
          <w:tcPr>
            <w:tcW w:w="2160" w:type="dxa"/>
            <w:tcBorders>
              <w:top w:val="single" w:sz="4" w:space="0" w:color="auto"/>
              <w:left w:val="single" w:sz="4" w:space="0" w:color="auto"/>
              <w:bottom w:val="single" w:sz="4" w:space="0" w:color="auto"/>
              <w:right w:val="single" w:sz="4" w:space="0" w:color="auto"/>
            </w:tcBorders>
          </w:tcPr>
          <w:p w14:paraId="408CA2BE" w14:textId="77777777" w:rsidR="008D3D52" w:rsidRPr="006B4CD2" w:rsidRDefault="008D3D52" w:rsidP="00345D46">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4C2E35"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95A9A0" w14:textId="77777777" w:rsidR="008D3D52" w:rsidRPr="00CB2761" w:rsidRDefault="008D3D52" w:rsidP="00345D4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3799616D"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B67A5"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03DEA4"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80E7D0"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2CE0B657" w14:textId="77777777" w:rsidTr="00345D46">
        <w:tc>
          <w:tcPr>
            <w:tcW w:w="2160" w:type="dxa"/>
            <w:tcBorders>
              <w:top w:val="single" w:sz="4" w:space="0" w:color="auto"/>
              <w:left w:val="single" w:sz="4" w:space="0" w:color="auto"/>
              <w:bottom w:val="single" w:sz="4" w:space="0" w:color="auto"/>
              <w:right w:val="single" w:sz="4" w:space="0" w:color="auto"/>
            </w:tcBorders>
          </w:tcPr>
          <w:p w14:paraId="09430E86" w14:textId="2D9B8B03" w:rsidR="008D3D52" w:rsidRPr="00EF41C3" w:rsidRDefault="008D3D52" w:rsidP="00345D46">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90DEC1"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BE752C" w14:textId="77777777" w:rsidR="008D3D52" w:rsidRPr="00CB2761" w:rsidRDefault="008D3D52" w:rsidP="00345D46">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01A1D18F"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113BF"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F5417"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399C328"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0E17B25F" w14:textId="77777777" w:rsidTr="00345D46">
        <w:tc>
          <w:tcPr>
            <w:tcW w:w="2160" w:type="dxa"/>
            <w:tcBorders>
              <w:top w:val="single" w:sz="4" w:space="0" w:color="auto"/>
              <w:left w:val="single" w:sz="4" w:space="0" w:color="auto"/>
              <w:bottom w:val="single" w:sz="4" w:space="0" w:color="auto"/>
              <w:right w:val="single" w:sz="4" w:space="0" w:color="auto"/>
            </w:tcBorders>
          </w:tcPr>
          <w:p w14:paraId="43BFF528" w14:textId="77777777" w:rsidR="008D3D52" w:rsidRPr="00CB2761" w:rsidRDefault="008D3D52" w:rsidP="00345D46">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2CD94C" w14:textId="77777777" w:rsidR="008D3D52" w:rsidRPr="00CB2761" w:rsidRDefault="008D3D52" w:rsidP="00345D4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199034F"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0F193" w14:textId="77777777" w:rsidR="008D3D52" w:rsidRPr="00CB2761" w:rsidRDefault="008D3D52" w:rsidP="00345D4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8E06242"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2626E4"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9AEB30D" w14:textId="77777777" w:rsidR="008D3D52" w:rsidRPr="00CB2761" w:rsidRDefault="008D3D52" w:rsidP="00345D46">
            <w:pPr>
              <w:pStyle w:val="TAC"/>
              <w:keepNext w:val="0"/>
              <w:keepLines w:val="0"/>
              <w:widowControl w:val="0"/>
            </w:pPr>
          </w:p>
        </w:tc>
      </w:tr>
      <w:tr w:rsidR="008D3D52" w:rsidRPr="00CB2761" w14:paraId="281FF350" w14:textId="77777777" w:rsidTr="00345D46">
        <w:tc>
          <w:tcPr>
            <w:tcW w:w="2160" w:type="dxa"/>
            <w:tcBorders>
              <w:top w:val="single" w:sz="4" w:space="0" w:color="auto"/>
              <w:left w:val="single" w:sz="4" w:space="0" w:color="auto"/>
              <w:bottom w:val="single" w:sz="4" w:space="0" w:color="auto"/>
              <w:right w:val="single" w:sz="4" w:space="0" w:color="auto"/>
            </w:tcBorders>
          </w:tcPr>
          <w:p w14:paraId="3E22A647" w14:textId="77777777" w:rsidR="008D3D52" w:rsidRPr="006B4CD2" w:rsidRDefault="008D3D52" w:rsidP="00345D46">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251BB5F"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8E1397" w14:textId="77777777" w:rsidR="008D3D52" w:rsidRPr="00CB2761" w:rsidRDefault="008D3D52" w:rsidP="00345D4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99246CB"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B2C9C3"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F32CF6"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109B3A"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45F4B56C" w14:textId="77777777" w:rsidTr="00345D46">
        <w:tc>
          <w:tcPr>
            <w:tcW w:w="2160" w:type="dxa"/>
            <w:tcBorders>
              <w:top w:val="single" w:sz="4" w:space="0" w:color="auto"/>
              <w:left w:val="single" w:sz="4" w:space="0" w:color="auto"/>
              <w:bottom w:val="single" w:sz="4" w:space="0" w:color="auto"/>
              <w:right w:val="single" w:sz="4" w:space="0" w:color="auto"/>
            </w:tcBorders>
          </w:tcPr>
          <w:p w14:paraId="6CC60579" w14:textId="4330AC76" w:rsidR="008D3D52" w:rsidRPr="00EF41C3" w:rsidRDefault="008D3D52" w:rsidP="00345D46">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03CCE2C1" w14:textId="77777777" w:rsidR="008D3D52" w:rsidRPr="00CB2761"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23B9E3" w14:textId="77777777" w:rsidR="008D3D52" w:rsidRPr="00CB2761" w:rsidRDefault="008D3D52" w:rsidP="00345D46">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039F2704" w14:textId="77777777" w:rsidR="008D3D52" w:rsidRPr="00CB276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A8670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84145C"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40DF174"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reject</w:t>
            </w:r>
          </w:p>
        </w:tc>
      </w:tr>
      <w:tr w:rsidR="008D3D52" w:rsidRPr="00CB2761" w14:paraId="6AB64973" w14:textId="77777777" w:rsidTr="00345D46">
        <w:tc>
          <w:tcPr>
            <w:tcW w:w="2160" w:type="dxa"/>
            <w:tcBorders>
              <w:top w:val="single" w:sz="4" w:space="0" w:color="auto"/>
              <w:left w:val="single" w:sz="4" w:space="0" w:color="auto"/>
              <w:bottom w:val="single" w:sz="4" w:space="0" w:color="auto"/>
              <w:right w:val="single" w:sz="4" w:space="0" w:color="auto"/>
            </w:tcBorders>
          </w:tcPr>
          <w:p w14:paraId="57E0D89C" w14:textId="77777777" w:rsidR="008D3D52" w:rsidRPr="00CB2761" w:rsidRDefault="008D3D52" w:rsidP="00345D46">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7E2B37C" w14:textId="77777777" w:rsidR="008D3D52" w:rsidRPr="00CB2761" w:rsidRDefault="008D3D52" w:rsidP="00345D4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F0C7B9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EDCD4F" w14:textId="77777777" w:rsidR="008D3D52" w:rsidRPr="00CB2761" w:rsidRDefault="008D3D52" w:rsidP="00345D4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9EA22F1"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B702F"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1BA5D9" w14:textId="77777777" w:rsidR="008D3D52" w:rsidRPr="00CB2761" w:rsidRDefault="008D3D52" w:rsidP="00345D46">
            <w:pPr>
              <w:pStyle w:val="TAC"/>
              <w:keepNext w:val="0"/>
              <w:keepLines w:val="0"/>
              <w:widowControl w:val="0"/>
            </w:pPr>
          </w:p>
        </w:tc>
      </w:tr>
      <w:tr w:rsidR="008D3D52" w:rsidRPr="00CB2761" w14:paraId="4DD7009F" w14:textId="77777777" w:rsidTr="00345D46">
        <w:tc>
          <w:tcPr>
            <w:tcW w:w="2160" w:type="dxa"/>
            <w:tcBorders>
              <w:top w:val="single" w:sz="4" w:space="0" w:color="auto"/>
              <w:left w:val="single" w:sz="4" w:space="0" w:color="auto"/>
              <w:bottom w:val="single" w:sz="4" w:space="0" w:color="auto"/>
              <w:right w:val="single" w:sz="4" w:space="0" w:color="auto"/>
            </w:tcBorders>
          </w:tcPr>
          <w:p w14:paraId="6E2CB5E3" w14:textId="77777777" w:rsidR="008D3D52" w:rsidRPr="0030753D" w:rsidRDefault="008D3D52" w:rsidP="00345D46">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444AC1FF" w14:textId="77777777" w:rsidR="008D3D52" w:rsidRPr="00CB2761" w:rsidRDefault="008D3D52" w:rsidP="00345D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3012949" w14:textId="77777777" w:rsidR="008D3D52" w:rsidRPr="00CB2761" w:rsidRDefault="008D3D52" w:rsidP="00345D4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5E997A3C" w14:textId="77777777" w:rsidR="008D3D52" w:rsidRDefault="008D3D52" w:rsidP="00345D4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0F329CA"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96FAA1" w14:textId="77777777" w:rsidR="008D3D52" w:rsidRPr="00CB2761" w:rsidRDefault="008D3D52" w:rsidP="00345D4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EE" w14:textId="77777777" w:rsidR="008D3D52" w:rsidRPr="00CB2761" w:rsidRDefault="008D3D52" w:rsidP="00345D46">
            <w:pPr>
              <w:pStyle w:val="TAC"/>
              <w:keepNext w:val="0"/>
              <w:keepLines w:val="0"/>
              <w:widowControl w:val="0"/>
            </w:pPr>
            <w:r w:rsidRPr="005F04CC">
              <w:rPr>
                <w:szCs w:val="18"/>
                <w:lang w:eastAsia="ja-JP"/>
              </w:rPr>
              <w:t>reject</w:t>
            </w:r>
          </w:p>
        </w:tc>
      </w:tr>
      <w:tr w:rsidR="008D3D52" w:rsidRPr="00CB2761" w14:paraId="28D14D5B" w14:textId="77777777" w:rsidTr="00345D46">
        <w:tc>
          <w:tcPr>
            <w:tcW w:w="2160" w:type="dxa"/>
            <w:tcBorders>
              <w:top w:val="single" w:sz="4" w:space="0" w:color="auto"/>
              <w:left w:val="single" w:sz="4" w:space="0" w:color="auto"/>
              <w:bottom w:val="single" w:sz="4" w:space="0" w:color="auto"/>
              <w:right w:val="single" w:sz="4" w:space="0" w:color="auto"/>
            </w:tcBorders>
          </w:tcPr>
          <w:p w14:paraId="4C3FBED5" w14:textId="77777777" w:rsidR="008D3D52" w:rsidRPr="00D85BB1" w:rsidRDefault="008D3D52" w:rsidP="00345D46">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488E0DF" w14:textId="77777777" w:rsidR="008D3D52" w:rsidRPr="00CB2761" w:rsidRDefault="008D3D52" w:rsidP="00345D4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27AFA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9FE3E" w14:textId="77777777" w:rsidR="008D3D52" w:rsidRDefault="008D3D52" w:rsidP="00345D46">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3EB7E4B"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8E10E" w14:textId="77777777" w:rsidR="008D3D52" w:rsidRPr="00CB2761" w:rsidRDefault="008D3D52" w:rsidP="00345D4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EBFCF" w14:textId="77777777" w:rsidR="008D3D52" w:rsidRPr="00CB2761" w:rsidRDefault="008D3D52" w:rsidP="00345D46">
            <w:pPr>
              <w:pStyle w:val="TAC"/>
              <w:keepNext w:val="0"/>
              <w:keepLines w:val="0"/>
              <w:widowControl w:val="0"/>
            </w:pPr>
            <w:r w:rsidRPr="005F04CC">
              <w:rPr>
                <w:szCs w:val="18"/>
                <w:lang w:eastAsia="ja-JP"/>
              </w:rPr>
              <w:t>-</w:t>
            </w:r>
          </w:p>
        </w:tc>
      </w:tr>
      <w:tr w:rsidR="008D3D52" w:rsidRPr="00CB2761" w14:paraId="2D160FAA" w14:textId="77777777" w:rsidTr="00345D46">
        <w:tc>
          <w:tcPr>
            <w:tcW w:w="2160" w:type="dxa"/>
            <w:tcBorders>
              <w:top w:val="single" w:sz="4" w:space="0" w:color="auto"/>
              <w:left w:val="single" w:sz="4" w:space="0" w:color="auto"/>
              <w:bottom w:val="single" w:sz="4" w:space="0" w:color="auto"/>
              <w:right w:val="single" w:sz="4" w:space="0" w:color="auto"/>
            </w:tcBorders>
          </w:tcPr>
          <w:p w14:paraId="009157C8" w14:textId="77777777" w:rsidR="008D3D52" w:rsidRPr="006B4CD2" w:rsidRDefault="008D3D52" w:rsidP="00345D46">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2E13E37"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1CA469"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3DC530B"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6AB36C"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721BAF"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D06AE"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766D9E88" w14:textId="77777777" w:rsidTr="00345D46">
        <w:tc>
          <w:tcPr>
            <w:tcW w:w="2160" w:type="dxa"/>
            <w:tcBorders>
              <w:top w:val="single" w:sz="4" w:space="0" w:color="auto"/>
              <w:left w:val="single" w:sz="4" w:space="0" w:color="auto"/>
              <w:bottom w:val="single" w:sz="4" w:space="0" w:color="auto"/>
              <w:right w:val="single" w:sz="4" w:space="0" w:color="auto"/>
            </w:tcBorders>
          </w:tcPr>
          <w:p w14:paraId="4263A70D" w14:textId="3D54F173" w:rsidR="008D3D52" w:rsidRPr="00EF41C3" w:rsidRDefault="008D3D52" w:rsidP="00345D46">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040C83B4"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254C08" w14:textId="77777777" w:rsidR="008D3D52" w:rsidRPr="00CB2761" w:rsidRDefault="008D3D52" w:rsidP="00345D46">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4E2BF3A"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ED257"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804E8"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1260D" w14:textId="77777777" w:rsidR="008D3D52" w:rsidRPr="005F04CC" w:rsidRDefault="008D3D52" w:rsidP="00345D46">
            <w:pPr>
              <w:pStyle w:val="TAC"/>
              <w:keepNext w:val="0"/>
              <w:keepLines w:val="0"/>
              <w:widowControl w:val="0"/>
              <w:rPr>
                <w:szCs w:val="18"/>
                <w:lang w:eastAsia="ja-JP"/>
              </w:rPr>
            </w:pPr>
          </w:p>
        </w:tc>
      </w:tr>
      <w:tr w:rsidR="008D3D52" w:rsidRPr="00CB2761" w14:paraId="15C2CC6E" w14:textId="77777777" w:rsidTr="00345D46">
        <w:tc>
          <w:tcPr>
            <w:tcW w:w="2160" w:type="dxa"/>
            <w:tcBorders>
              <w:top w:val="single" w:sz="4" w:space="0" w:color="auto"/>
              <w:left w:val="single" w:sz="4" w:space="0" w:color="auto"/>
              <w:bottom w:val="single" w:sz="4" w:space="0" w:color="auto"/>
              <w:right w:val="single" w:sz="4" w:space="0" w:color="auto"/>
            </w:tcBorders>
          </w:tcPr>
          <w:p w14:paraId="6667B121" w14:textId="77777777" w:rsidR="008D3D52" w:rsidRPr="002F0C5B" w:rsidRDefault="008D3D52" w:rsidP="00345D46">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3032438"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913B08"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926EB5"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CADF69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D8BFDD"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55B0D" w14:textId="77777777" w:rsidR="008D3D52" w:rsidRPr="005F04CC" w:rsidRDefault="008D3D52" w:rsidP="00345D46">
            <w:pPr>
              <w:pStyle w:val="TAC"/>
              <w:keepNext w:val="0"/>
              <w:keepLines w:val="0"/>
              <w:widowControl w:val="0"/>
              <w:rPr>
                <w:szCs w:val="18"/>
                <w:lang w:eastAsia="ja-JP"/>
              </w:rPr>
            </w:pPr>
          </w:p>
        </w:tc>
      </w:tr>
      <w:tr w:rsidR="008D3D52" w:rsidRPr="00CB2761" w14:paraId="5B0149BB" w14:textId="77777777" w:rsidTr="00345D46">
        <w:tc>
          <w:tcPr>
            <w:tcW w:w="2160" w:type="dxa"/>
            <w:tcBorders>
              <w:top w:val="single" w:sz="4" w:space="0" w:color="auto"/>
              <w:left w:val="single" w:sz="4" w:space="0" w:color="auto"/>
              <w:bottom w:val="single" w:sz="4" w:space="0" w:color="auto"/>
              <w:right w:val="single" w:sz="4" w:space="0" w:color="auto"/>
            </w:tcBorders>
          </w:tcPr>
          <w:p w14:paraId="6D294F1B" w14:textId="77777777" w:rsidR="008D3D52" w:rsidRPr="006B4CD2" w:rsidRDefault="008D3D52" w:rsidP="00345D46">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4CCB305"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FCBC88"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9D96E98"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74981C"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C2A4F"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0051E"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2DA5C7F6" w14:textId="77777777" w:rsidTr="00345D46">
        <w:tc>
          <w:tcPr>
            <w:tcW w:w="2160" w:type="dxa"/>
            <w:tcBorders>
              <w:top w:val="single" w:sz="4" w:space="0" w:color="auto"/>
              <w:left w:val="single" w:sz="4" w:space="0" w:color="auto"/>
              <w:bottom w:val="single" w:sz="4" w:space="0" w:color="auto"/>
              <w:right w:val="single" w:sz="4" w:space="0" w:color="auto"/>
            </w:tcBorders>
          </w:tcPr>
          <w:p w14:paraId="5B76721C" w14:textId="7EBFA6A9" w:rsidR="008D3D52" w:rsidRPr="00EF41C3" w:rsidRDefault="008D3D52" w:rsidP="00345D46">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A047A94"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DF7ADF" w14:textId="77777777" w:rsidR="008D3D52" w:rsidRPr="00CB2761" w:rsidRDefault="008D3D52" w:rsidP="00345D46">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4079A78F"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1DFE08"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A72DA9"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F5B14" w14:textId="77777777" w:rsidR="008D3D52" w:rsidRPr="005F04CC" w:rsidRDefault="008D3D52" w:rsidP="00345D46">
            <w:pPr>
              <w:pStyle w:val="TAC"/>
              <w:keepNext w:val="0"/>
              <w:keepLines w:val="0"/>
              <w:widowControl w:val="0"/>
              <w:rPr>
                <w:szCs w:val="18"/>
                <w:lang w:eastAsia="ja-JP"/>
              </w:rPr>
            </w:pPr>
          </w:p>
        </w:tc>
      </w:tr>
      <w:tr w:rsidR="008D3D52" w:rsidRPr="00CB2761" w14:paraId="41EE6E23" w14:textId="77777777" w:rsidTr="00345D46">
        <w:tc>
          <w:tcPr>
            <w:tcW w:w="2160" w:type="dxa"/>
            <w:tcBorders>
              <w:top w:val="single" w:sz="4" w:space="0" w:color="auto"/>
              <w:left w:val="single" w:sz="4" w:space="0" w:color="auto"/>
              <w:bottom w:val="single" w:sz="4" w:space="0" w:color="auto"/>
              <w:right w:val="single" w:sz="4" w:space="0" w:color="auto"/>
            </w:tcBorders>
          </w:tcPr>
          <w:p w14:paraId="4BF4FCF6" w14:textId="77777777" w:rsidR="008D3D52" w:rsidRPr="002F0C5B" w:rsidRDefault="008D3D52" w:rsidP="00345D46">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09945FB"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1E752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80C072"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0638B23"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DDA09F"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C49C" w14:textId="77777777" w:rsidR="008D3D52" w:rsidRPr="005F04CC" w:rsidRDefault="008D3D52" w:rsidP="00345D46">
            <w:pPr>
              <w:pStyle w:val="TAC"/>
              <w:keepNext w:val="0"/>
              <w:keepLines w:val="0"/>
              <w:widowControl w:val="0"/>
              <w:rPr>
                <w:szCs w:val="18"/>
                <w:lang w:eastAsia="ja-JP"/>
              </w:rPr>
            </w:pPr>
          </w:p>
        </w:tc>
      </w:tr>
      <w:tr w:rsidR="008D3D52" w:rsidRPr="00CB2761" w14:paraId="679B070F" w14:textId="77777777" w:rsidTr="00345D46">
        <w:tc>
          <w:tcPr>
            <w:tcW w:w="2160" w:type="dxa"/>
            <w:tcBorders>
              <w:top w:val="single" w:sz="4" w:space="0" w:color="auto"/>
              <w:left w:val="single" w:sz="4" w:space="0" w:color="auto"/>
              <w:bottom w:val="single" w:sz="4" w:space="0" w:color="auto"/>
              <w:right w:val="single" w:sz="4" w:space="0" w:color="auto"/>
            </w:tcBorders>
          </w:tcPr>
          <w:p w14:paraId="730409E8" w14:textId="77777777" w:rsidR="008D3D52" w:rsidRPr="006B4CD2" w:rsidRDefault="008D3D52" w:rsidP="00345D46">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CFCF746"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A72B26"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2F07E1"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E099E"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3EC29"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79AD1"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36E5EDCF" w14:textId="77777777" w:rsidTr="00345D46">
        <w:tc>
          <w:tcPr>
            <w:tcW w:w="2160" w:type="dxa"/>
            <w:tcBorders>
              <w:top w:val="single" w:sz="4" w:space="0" w:color="auto"/>
              <w:left w:val="single" w:sz="4" w:space="0" w:color="auto"/>
              <w:bottom w:val="single" w:sz="4" w:space="0" w:color="auto"/>
              <w:right w:val="single" w:sz="4" w:space="0" w:color="auto"/>
            </w:tcBorders>
          </w:tcPr>
          <w:p w14:paraId="416AC110" w14:textId="19699217" w:rsidR="008D3D52" w:rsidRPr="00EF41C3" w:rsidRDefault="008D3D52" w:rsidP="00345D46">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377D4AE5"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AF02FD" w14:textId="77777777" w:rsidR="008D3D52" w:rsidRPr="00CB2761" w:rsidRDefault="008D3D52" w:rsidP="00345D46">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1128EE8"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0142CF"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6CC196"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B6EC9" w14:textId="77777777" w:rsidR="008D3D52" w:rsidRPr="005F04CC" w:rsidRDefault="008D3D52" w:rsidP="00345D46">
            <w:pPr>
              <w:pStyle w:val="TAC"/>
              <w:keepNext w:val="0"/>
              <w:keepLines w:val="0"/>
              <w:widowControl w:val="0"/>
              <w:rPr>
                <w:szCs w:val="18"/>
                <w:lang w:eastAsia="ja-JP"/>
              </w:rPr>
            </w:pPr>
          </w:p>
        </w:tc>
      </w:tr>
      <w:tr w:rsidR="008D3D52" w:rsidRPr="00CB2761" w14:paraId="530983E9" w14:textId="77777777" w:rsidTr="00345D46">
        <w:tc>
          <w:tcPr>
            <w:tcW w:w="2160" w:type="dxa"/>
            <w:tcBorders>
              <w:top w:val="single" w:sz="4" w:space="0" w:color="auto"/>
              <w:left w:val="single" w:sz="4" w:space="0" w:color="auto"/>
              <w:bottom w:val="single" w:sz="4" w:space="0" w:color="auto"/>
              <w:right w:val="single" w:sz="4" w:space="0" w:color="auto"/>
            </w:tcBorders>
          </w:tcPr>
          <w:p w14:paraId="2DE10168" w14:textId="77777777" w:rsidR="008D3D52" w:rsidRPr="002F0C5B" w:rsidRDefault="008D3D52" w:rsidP="00345D46">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2BFFB924"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6E6310"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B0D25"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B93FDFC"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39993"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74B88" w14:textId="77777777" w:rsidR="008D3D52" w:rsidRPr="005F04CC" w:rsidRDefault="008D3D52" w:rsidP="00345D46">
            <w:pPr>
              <w:pStyle w:val="TAC"/>
              <w:keepNext w:val="0"/>
              <w:keepLines w:val="0"/>
              <w:widowControl w:val="0"/>
              <w:rPr>
                <w:szCs w:val="18"/>
                <w:lang w:eastAsia="ja-JP"/>
              </w:rPr>
            </w:pPr>
          </w:p>
        </w:tc>
      </w:tr>
      <w:tr w:rsidR="008D3D52" w:rsidRPr="00CB2761" w14:paraId="0DDC99F8" w14:textId="77777777" w:rsidTr="00345D46">
        <w:tc>
          <w:tcPr>
            <w:tcW w:w="2160" w:type="dxa"/>
            <w:tcBorders>
              <w:top w:val="single" w:sz="4" w:space="0" w:color="auto"/>
              <w:left w:val="single" w:sz="4" w:space="0" w:color="auto"/>
              <w:bottom w:val="single" w:sz="4" w:space="0" w:color="auto"/>
              <w:right w:val="single" w:sz="4" w:space="0" w:color="auto"/>
            </w:tcBorders>
          </w:tcPr>
          <w:p w14:paraId="2F1663E0" w14:textId="77777777" w:rsidR="008D3D52" w:rsidRPr="002F0C5B" w:rsidRDefault="008D3D52" w:rsidP="00345D46">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0902673D" w14:textId="77777777" w:rsidR="008D3D52" w:rsidRPr="005F04CC"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3F40FD"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ACFBBB"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44421C43"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42FC53" w14:textId="77777777" w:rsidR="008D3D52" w:rsidRPr="005F04CC" w:rsidRDefault="008D3D52" w:rsidP="00345D46">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D6C8A8" w14:textId="77777777" w:rsidR="008D3D52" w:rsidRPr="005F04CC" w:rsidRDefault="008D3D52" w:rsidP="00345D46">
            <w:pPr>
              <w:pStyle w:val="TAC"/>
              <w:keepNext w:val="0"/>
              <w:keepLines w:val="0"/>
              <w:widowControl w:val="0"/>
              <w:rPr>
                <w:szCs w:val="18"/>
                <w:lang w:eastAsia="ja-JP"/>
              </w:rPr>
            </w:pPr>
          </w:p>
        </w:tc>
      </w:tr>
      <w:tr w:rsidR="008D3D52" w:rsidRPr="00CB2761" w14:paraId="571A7182" w14:textId="77777777" w:rsidTr="00345D46">
        <w:tc>
          <w:tcPr>
            <w:tcW w:w="2160" w:type="dxa"/>
            <w:tcBorders>
              <w:top w:val="single" w:sz="4" w:space="0" w:color="auto"/>
              <w:left w:val="single" w:sz="4" w:space="0" w:color="auto"/>
              <w:bottom w:val="single" w:sz="4" w:space="0" w:color="auto"/>
              <w:right w:val="single" w:sz="4" w:space="0" w:color="auto"/>
            </w:tcBorders>
          </w:tcPr>
          <w:p w14:paraId="630B76C3" w14:textId="77777777" w:rsidR="008D3D52" w:rsidRPr="006B4CD2" w:rsidRDefault="008D3D52" w:rsidP="00345D46">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9D81578"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C7563" w14:textId="77777777" w:rsidR="008D3D52" w:rsidRPr="00CB2761" w:rsidRDefault="008D3D52" w:rsidP="00345D46">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F013CF"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34B28F"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B2F7EF" w14:textId="77777777" w:rsidR="008D3D52" w:rsidRPr="005F04CC" w:rsidRDefault="008D3D52" w:rsidP="00345D46">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DE5972" w14:textId="77777777" w:rsidR="008D3D52" w:rsidRPr="005F04CC" w:rsidRDefault="008D3D52" w:rsidP="00345D46">
            <w:pPr>
              <w:pStyle w:val="TAC"/>
              <w:keepNext w:val="0"/>
              <w:keepLines w:val="0"/>
              <w:widowControl w:val="0"/>
              <w:rPr>
                <w:szCs w:val="18"/>
                <w:lang w:eastAsia="ja-JP"/>
              </w:rPr>
            </w:pPr>
            <w:r>
              <w:rPr>
                <w:rFonts w:cs="Arial"/>
                <w:szCs w:val="18"/>
                <w:lang w:eastAsia="ja-JP"/>
              </w:rPr>
              <w:t>reject</w:t>
            </w:r>
          </w:p>
        </w:tc>
      </w:tr>
      <w:tr w:rsidR="008D3D52" w:rsidRPr="00CB2761" w14:paraId="459E3B7C" w14:textId="77777777" w:rsidTr="00345D46">
        <w:tc>
          <w:tcPr>
            <w:tcW w:w="2160" w:type="dxa"/>
            <w:tcBorders>
              <w:top w:val="single" w:sz="4" w:space="0" w:color="auto"/>
              <w:left w:val="single" w:sz="4" w:space="0" w:color="auto"/>
              <w:bottom w:val="single" w:sz="4" w:space="0" w:color="auto"/>
              <w:right w:val="single" w:sz="4" w:space="0" w:color="auto"/>
            </w:tcBorders>
          </w:tcPr>
          <w:p w14:paraId="2C817540" w14:textId="02163707" w:rsidR="008D3D52" w:rsidRPr="00EF41C3" w:rsidRDefault="008D3D52" w:rsidP="00345D46">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D7BD6BD" w14:textId="77777777" w:rsidR="008D3D52" w:rsidRPr="005F04CC"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E9FD3C" w14:textId="77777777" w:rsidR="008D3D52" w:rsidRPr="00CB2761" w:rsidRDefault="008D3D52" w:rsidP="00345D46">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A4A1EB" w14:textId="77777777" w:rsidR="008D3D52" w:rsidRPr="00AA3811"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7E473EA"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3F8CAE"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04E3A6" w14:textId="77777777" w:rsidR="008D3D52" w:rsidRPr="005F04CC" w:rsidRDefault="008D3D52" w:rsidP="00345D46">
            <w:pPr>
              <w:pStyle w:val="TAC"/>
              <w:keepNext w:val="0"/>
              <w:keepLines w:val="0"/>
              <w:widowControl w:val="0"/>
              <w:rPr>
                <w:szCs w:val="18"/>
                <w:lang w:eastAsia="ja-JP"/>
              </w:rPr>
            </w:pPr>
          </w:p>
        </w:tc>
      </w:tr>
      <w:tr w:rsidR="008D3D52" w:rsidRPr="00CB2761" w14:paraId="62EFC4CB" w14:textId="77777777" w:rsidTr="00345D46">
        <w:tc>
          <w:tcPr>
            <w:tcW w:w="2160" w:type="dxa"/>
            <w:tcBorders>
              <w:top w:val="single" w:sz="4" w:space="0" w:color="auto"/>
              <w:left w:val="single" w:sz="4" w:space="0" w:color="auto"/>
              <w:bottom w:val="single" w:sz="4" w:space="0" w:color="auto"/>
              <w:right w:val="single" w:sz="4" w:space="0" w:color="auto"/>
            </w:tcBorders>
          </w:tcPr>
          <w:p w14:paraId="625CD844" w14:textId="77777777" w:rsidR="008D3D52" w:rsidRPr="002F0C5B" w:rsidRDefault="008D3D52" w:rsidP="00345D46">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1EE188D7" w14:textId="77777777" w:rsidR="008D3D52" w:rsidRPr="005F04CC" w:rsidRDefault="008D3D52" w:rsidP="00345D46">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D4B554E"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1469D3"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02CB159"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C7A2C" w14:textId="77777777" w:rsidR="008D3D52" w:rsidRPr="005F04CC" w:rsidRDefault="008D3D52" w:rsidP="00345D46">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D7D4" w14:textId="77777777" w:rsidR="008D3D52" w:rsidRPr="005F04CC" w:rsidRDefault="008D3D52" w:rsidP="00345D46">
            <w:pPr>
              <w:pStyle w:val="TAC"/>
              <w:keepNext w:val="0"/>
              <w:keepLines w:val="0"/>
              <w:widowControl w:val="0"/>
              <w:rPr>
                <w:szCs w:val="18"/>
                <w:lang w:eastAsia="ja-JP"/>
              </w:rPr>
            </w:pPr>
          </w:p>
        </w:tc>
      </w:tr>
      <w:tr w:rsidR="008D3D52" w:rsidRPr="00CB2761" w14:paraId="72BD7DA3" w14:textId="77777777" w:rsidTr="00345D46">
        <w:tc>
          <w:tcPr>
            <w:tcW w:w="2160" w:type="dxa"/>
            <w:tcBorders>
              <w:top w:val="single" w:sz="4" w:space="0" w:color="auto"/>
              <w:left w:val="single" w:sz="4" w:space="0" w:color="auto"/>
              <w:bottom w:val="single" w:sz="4" w:space="0" w:color="auto"/>
              <w:right w:val="single" w:sz="4" w:space="0" w:color="auto"/>
            </w:tcBorders>
          </w:tcPr>
          <w:p w14:paraId="235D855A" w14:textId="77777777" w:rsidR="008D3D52" w:rsidRPr="002F0C5B" w:rsidRDefault="008D3D52" w:rsidP="00345D46">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55D18CDC" w14:textId="77777777" w:rsidR="008D3D52" w:rsidRPr="005F04CC"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15B27B"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6CFB5D" w14:textId="77777777" w:rsidR="008D3D52" w:rsidRPr="00AA3811" w:rsidRDefault="008D3D52" w:rsidP="00345D46">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39F40117"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AB52E" w14:textId="77777777" w:rsidR="008D3D52" w:rsidRPr="005F04CC" w:rsidRDefault="008D3D52" w:rsidP="00345D46">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65A025" w14:textId="77777777" w:rsidR="008D3D52" w:rsidRPr="005F04CC" w:rsidRDefault="008D3D52" w:rsidP="00345D46">
            <w:pPr>
              <w:pStyle w:val="TAC"/>
              <w:keepNext w:val="0"/>
              <w:keepLines w:val="0"/>
              <w:widowControl w:val="0"/>
              <w:rPr>
                <w:szCs w:val="18"/>
                <w:lang w:eastAsia="ja-JP"/>
              </w:rPr>
            </w:pPr>
          </w:p>
        </w:tc>
      </w:tr>
      <w:tr w:rsidR="008D3D52" w:rsidRPr="00CB2761" w14:paraId="58B4C77A" w14:textId="77777777" w:rsidTr="00345D46">
        <w:tc>
          <w:tcPr>
            <w:tcW w:w="2160" w:type="dxa"/>
            <w:tcBorders>
              <w:top w:val="single" w:sz="4" w:space="0" w:color="auto"/>
              <w:left w:val="single" w:sz="4" w:space="0" w:color="auto"/>
              <w:bottom w:val="single" w:sz="4" w:space="0" w:color="auto"/>
              <w:right w:val="single" w:sz="4" w:space="0" w:color="auto"/>
            </w:tcBorders>
          </w:tcPr>
          <w:p w14:paraId="6A89BA04" w14:textId="77777777" w:rsidR="008D3D52" w:rsidRPr="006B4CD2" w:rsidRDefault="008D3D52" w:rsidP="00345D46">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0B2298F"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F12154" w14:textId="77777777" w:rsidR="008D3D52" w:rsidRPr="00CB2761" w:rsidRDefault="008D3D52" w:rsidP="00345D46">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69846D7"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AE29034"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C2FC85" w14:textId="77777777" w:rsidR="008D3D52" w:rsidRDefault="008D3D52" w:rsidP="00345D46">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5E6E29"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448520C5" w14:textId="77777777" w:rsidTr="00345D46">
        <w:tc>
          <w:tcPr>
            <w:tcW w:w="2160" w:type="dxa"/>
            <w:tcBorders>
              <w:top w:val="single" w:sz="4" w:space="0" w:color="auto"/>
              <w:left w:val="single" w:sz="4" w:space="0" w:color="auto"/>
              <w:bottom w:val="single" w:sz="4" w:space="0" w:color="auto"/>
              <w:right w:val="single" w:sz="4" w:space="0" w:color="auto"/>
            </w:tcBorders>
          </w:tcPr>
          <w:p w14:paraId="2A557015" w14:textId="2949C3A3" w:rsidR="008D3D52" w:rsidRPr="006B4CD2" w:rsidRDefault="008D3D52" w:rsidP="00345D46">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AB9AA86"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CFA8CD" w14:textId="77777777" w:rsidR="008D3D52" w:rsidRPr="00CB2761" w:rsidRDefault="008D3D52" w:rsidP="00345D46">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C8B9D4F"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1EBB9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0E514F" w14:textId="77777777" w:rsidR="008D3D52" w:rsidRDefault="008D3D52" w:rsidP="00345D46">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524746"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3A927D08" w14:textId="77777777" w:rsidTr="00345D46">
        <w:tc>
          <w:tcPr>
            <w:tcW w:w="2160" w:type="dxa"/>
            <w:tcBorders>
              <w:top w:val="single" w:sz="4" w:space="0" w:color="auto"/>
              <w:left w:val="single" w:sz="4" w:space="0" w:color="auto"/>
              <w:bottom w:val="single" w:sz="4" w:space="0" w:color="auto"/>
              <w:right w:val="single" w:sz="4" w:space="0" w:color="auto"/>
            </w:tcBorders>
          </w:tcPr>
          <w:p w14:paraId="42470553" w14:textId="77777777" w:rsidR="008D3D52" w:rsidRDefault="008D3D52" w:rsidP="00345D46">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9A4203D" w14:textId="77777777" w:rsidR="008D3D52" w:rsidRDefault="008D3D52" w:rsidP="00345D46">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8758AE4"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5E38A7" w14:textId="77777777" w:rsidR="008D3D52" w:rsidRPr="00D25507" w:rsidRDefault="008D3D52" w:rsidP="00345D46">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39B020C1" w14:textId="77777777" w:rsidR="008D3D52" w:rsidRPr="00CB2761" w:rsidRDefault="008D3D52" w:rsidP="00345D46">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4E56DE6" w14:textId="77777777" w:rsidR="008D3D52" w:rsidRDefault="008D3D52" w:rsidP="00345D46">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0B5D3FD" w14:textId="77777777" w:rsidR="008D3D52" w:rsidRPr="005F04CC" w:rsidRDefault="008D3D52" w:rsidP="00345D46">
            <w:pPr>
              <w:pStyle w:val="TAC"/>
              <w:keepNext w:val="0"/>
              <w:keepLines w:val="0"/>
              <w:widowControl w:val="0"/>
              <w:rPr>
                <w:szCs w:val="18"/>
                <w:lang w:eastAsia="ja-JP"/>
              </w:rPr>
            </w:pPr>
          </w:p>
        </w:tc>
      </w:tr>
      <w:tr w:rsidR="008D3D52" w:rsidRPr="00CB2761" w14:paraId="66CEFDC9" w14:textId="77777777" w:rsidTr="00345D46">
        <w:tc>
          <w:tcPr>
            <w:tcW w:w="2160" w:type="dxa"/>
            <w:tcBorders>
              <w:top w:val="single" w:sz="4" w:space="0" w:color="auto"/>
              <w:left w:val="single" w:sz="4" w:space="0" w:color="auto"/>
              <w:bottom w:val="single" w:sz="4" w:space="0" w:color="auto"/>
              <w:right w:val="single" w:sz="4" w:space="0" w:color="auto"/>
            </w:tcBorders>
          </w:tcPr>
          <w:p w14:paraId="20D379DE" w14:textId="77777777" w:rsidR="008D3D52" w:rsidRDefault="008D3D52" w:rsidP="00345D46">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6BF70AF1" w14:textId="77777777" w:rsidR="008D3D52" w:rsidRDefault="008D3D52" w:rsidP="00345D46">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6BC2D2"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1DFB7B" w14:textId="77777777" w:rsidR="008D3D52" w:rsidRPr="00D25507" w:rsidRDefault="008D3D52" w:rsidP="00345D46">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D458E00"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57A8E" w14:textId="77777777" w:rsidR="008D3D52" w:rsidRDefault="008D3D52" w:rsidP="00345D46">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1B6A6E" w14:textId="77777777" w:rsidR="008D3D52" w:rsidRPr="005F04CC" w:rsidRDefault="008D3D52" w:rsidP="00345D46">
            <w:pPr>
              <w:pStyle w:val="TAC"/>
              <w:keepNext w:val="0"/>
              <w:keepLines w:val="0"/>
              <w:widowControl w:val="0"/>
              <w:rPr>
                <w:szCs w:val="18"/>
                <w:lang w:eastAsia="ja-JP"/>
              </w:rPr>
            </w:pPr>
          </w:p>
        </w:tc>
      </w:tr>
      <w:tr w:rsidR="008D3D52" w:rsidRPr="00CB2761" w14:paraId="2AD62C67" w14:textId="77777777" w:rsidTr="00345D46">
        <w:tc>
          <w:tcPr>
            <w:tcW w:w="2160" w:type="dxa"/>
            <w:tcBorders>
              <w:top w:val="single" w:sz="4" w:space="0" w:color="auto"/>
              <w:left w:val="single" w:sz="4" w:space="0" w:color="auto"/>
              <w:bottom w:val="single" w:sz="4" w:space="0" w:color="auto"/>
              <w:right w:val="single" w:sz="4" w:space="0" w:color="auto"/>
            </w:tcBorders>
          </w:tcPr>
          <w:p w14:paraId="2DEB03BA" w14:textId="77777777" w:rsidR="008D3D52" w:rsidRDefault="008D3D52" w:rsidP="00345D46">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2BFACC24" w14:textId="77777777" w:rsidR="008D3D52" w:rsidRDefault="008D3D52" w:rsidP="00345D46">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4F764530"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9208D" w14:textId="77777777" w:rsidR="008D3D52" w:rsidRDefault="008D3D52" w:rsidP="00345D46">
            <w:pPr>
              <w:pStyle w:val="TAL"/>
              <w:keepNext w:val="0"/>
              <w:keepLines w:val="0"/>
              <w:widowControl w:val="0"/>
              <w:rPr>
                <w:lang w:eastAsia="zh-CN"/>
              </w:rPr>
            </w:pPr>
            <w:r>
              <w:rPr>
                <w:lang w:eastAsia="zh-CN"/>
              </w:rPr>
              <w:t>MRB RLC Configuration</w:t>
            </w:r>
          </w:p>
          <w:p w14:paraId="1B727A19" w14:textId="77777777" w:rsidR="008D3D52" w:rsidRPr="00D25507" w:rsidRDefault="008D3D52" w:rsidP="00345D46">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11C2BF64"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351C8B" w14:textId="77777777" w:rsidR="008D3D52" w:rsidRDefault="008D3D52" w:rsidP="00345D46">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4E9B2" w14:textId="77777777" w:rsidR="008D3D52" w:rsidRPr="005F04CC" w:rsidRDefault="008D3D52" w:rsidP="00345D46">
            <w:pPr>
              <w:pStyle w:val="TAC"/>
              <w:keepNext w:val="0"/>
              <w:keepLines w:val="0"/>
              <w:widowControl w:val="0"/>
              <w:rPr>
                <w:szCs w:val="18"/>
                <w:lang w:eastAsia="ja-JP"/>
              </w:rPr>
            </w:pPr>
          </w:p>
        </w:tc>
      </w:tr>
      <w:tr w:rsidR="008D3D52" w:rsidRPr="00CB2761" w14:paraId="3F10C0C6" w14:textId="77777777" w:rsidTr="00345D46">
        <w:tc>
          <w:tcPr>
            <w:tcW w:w="2160" w:type="dxa"/>
            <w:tcBorders>
              <w:top w:val="single" w:sz="4" w:space="0" w:color="auto"/>
              <w:left w:val="single" w:sz="4" w:space="0" w:color="auto"/>
              <w:bottom w:val="single" w:sz="4" w:space="0" w:color="auto"/>
              <w:right w:val="single" w:sz="4" w:space="0" w:color="auto"/>
            </w:tcBorders>
          </w:tcPr>
          <w:p w14:paraId="757243FB" w14:textId="77777777" w:rsidR="008D3D52" w:rsidRDefault="008D3D52" w:rsidP="00345D46">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BA6E8D9" w14:textId="77777777" w:rsidR="008D3D52" w:rsidRDefault="008D3D52" w:rsidP="00345D46">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D3F9FA2"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BB250" w14:textId="77777777" w:rsidR="008D3D52" w:rsidRDefault="008D3D52" w:rsidP="00345D46">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73548432"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6069E7" w14:textId="77777777" w:rsidR="008D3D52" w:rsidRDefault="008D3D52" w:rsidP="00345D46">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9CB8095" w14:textId="77777777" w:rsidR="008D3D52" w:rsidRPr="005F04CC" w:rsidRDefault="008D3D52" w:rsidP="00345D46">
            <w:pPr>
              <w:pStyle w:val="TAC"/>
              <w:keepNext w:val="0"/>
              <w:keepLines w:val="0"/>
              <w:widowControl w:val="0"/>
              <w:rPr>
                <w:szCs w:val="18"/>
                <w:lang w:eastAsia="ja-JP"/>
              </w:rPr>
            </w:pPr>
            <w:r>
              <w:rPr>
                <w:szCs w:val="18"/>
                <w:lang w:eastAsia="ja-JP"/>
              </w:rPr>
              <w:t>reject</w:t>
            </w:r>
          </w:p>
        </w:tc>
      </w:tr>
      <w:tr w:rsidR="008D3D52" w:rsidRPr="00CB2761" w14:paraId="140122D8" w14:textId="77777777" w:rsidTr="00345D46">
        <w:tc>
          <w:tcPr>
            <w:tcW w:w="2160" w:type="dxa"/>
            <w:tcBorders>
              <w:top w:val="single" w:sz="4" w:space="0" w:color="auto"/>
              <w:left w:val="single" w:sz="4" w:space="0" w:color="auto"/>
              <w:bottom w:val="single" w:sz="4" w:space="0" w:color="auto"/>
              <w:right w:val="single" w:sz="4" w:space="0" w:color="auto"/>
            </w:tcBorders>
          </w:tcPr>
          <w:p w14:paraId="00C0544F" w14:textId="77777777" w:rsidR="008D3D52" w:rsidRPr="006B4CD2" w:rsidRDefault="008D3D52" w:rsidP="00345D46">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D6F0F26"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A50457" w14:textId="77777777" w:rsidR="008D3D52" w:rsidRPr="00CB2761" w:rsidRDefault="008D3D52" w:rsidP="00345D46">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DA45366"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4204912"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00949" w14:textId="77777777" w:rsidR="008D3D52" w:rsidRDefault="008D3D52" w:rsidP="00345D46">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9115E0"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577F6B18" w14:textId="77777777" w:rsidTr="00345D46">
        <w:tc>
          <w:tcPr>
            <w:tcW w:w="2160" w:type="dxa"/>
            <w:tcBorders>
              <w:top w:val="single" w:sz="4" w:space="0" w:color="auto"/>
              <w:left w:val="single" w:sz="4" w:space="0" w:color="auto"/>
              <w:bottom w:val="single" w:sz="4" w:space="0" w:color="auto"/>
              <w:right w:val="single" w:sz="4" w:space="0" w:color="auto"/>
            </w:tcBorders>
          </w:tcPr>
          <w:p w14:paraId="0AA284AD" w14:textId="0DE3119F" w:rsidR="008D3D52" w:rsidRPr="00EF41C3" w:rsidRDefault="008D3D52" w:rsidP="00345D46">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7C889E9"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5F77CE" w14:textId="77777777" w:rsidR="008D3D52" w:rsidRPr="00CB2761" w:rsidRDefault="008D3D52" w:rsidP="00345D46">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0083CA3E" w14:textId="77777777" w:rsidR="008D3D52" w:rsidRPr="00D2550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AF26D09" w14:textId="77777777" w:rsidR="008D3D52" w:rsidRPr="00CB2761"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4DDB2C" w14:textId="77777777" w:rsidR="008D3D52" w:rsidRDefault="008D3D52" w:rsidP="00345D46">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DDF150" w14:textId="77777777" w:rsidR="008D3D52" w:rsidRPr="005F04CC" w:rsidRDefault="008D3D52" w:rsidP="00345D46">
            <w:pPr>
              <w:pStyle w:val="TAC"/>
              <w:keepNext w:val="0"/>
              <w:keepLines w:val="0"/>
              <w:widowControl w:val="0"/>
              <w:rPr>
                <w:szCs w:val="18"/>
                <w:lang w:eastAsia="ja-JP"/>
              </w:rPr>
            </w:pPr>
            <w:r w:rsidRPr="00EA5FA7">
              <w:t>reject</w:t>
            </w:r>
          </w:p>
        </w:tc>
      </w:tr>
      <w:tr w:rsidR="008D3D52" w:rsidRPr="00CB2761" w14:paraId="4BE4FD7F" w14:textId="77777777" w:rsidTr="00345D46">
        <w:tc>
          <w:tcPr>
            <w:tcW w:w="2160" w:type="dxa"/>
            <w:tcBorders>
              <w:top w:val="single" w:sz="4" w:space="0" w:color="auto"/>
              <w:left w:val="single" w:sz="4" w:space="0" w:color="auto"/>
              <w:bottom w:val="single" w:sz="4" w:space="0" w:color="auto"/>
              <w:right w:val="single" w:sz="4" w:space="0" w:color="auto"/>
            </w:tcBorders>
          </w:tcPr>
          <w:p w14:paraId="4E3C5A2D" w14:textId="77777777" w:rsidR="008D3D52" w:rsidRDefault="008D3D52" w:rsidP="00345D46">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7C5C3DBF" w14:textId="77777777" w:rsidR="008D3D52" w:rsidRDefault="008D3D52" w:rsidP="00345D46">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B9BA93"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3792B6" w14:textId="77777777" w:rsidR="008D3D52" w:rsidRPr="00D25507" w:rsidRDefault="008D3D52" w:rsidP="00345D46">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20042CF5" w14:textId="77777777" w:rsidR="008D3D52" w:rsidRPr="00CB2761" w:rsidRDefault="008D3D52" w:rsidP="00345D46">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B3D6880" w14:textId="77777777" w:rsidR="008D3D52" w:rsidRDefault="008D3D52" w:rsidP="00345D46">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DEEADD" w14:textId="77777777" w:rsidR="008D3D52" w:rsidRPr="005F04CC" w:rsidRDefault="008D3D52" w:rsidP="00345D46">
            <w:pPr>
              <w:pStyle w:val="TAC"/>
              <w:keepNext w:val="0"/>
              <w:keepLines w:val="0"/>
              <w:widowControl w:val="0"/>
              <w:rPr>
                <w:szCs w:val="18"/>
                <w:lang w:eastAsia="ja-JP"/>
              </w:rPr>
            </w:pPr>
          </w:p>
        </w:tc>
      </w:tr>
      <w:tr w:rsidR="008D3D52" w:rsidRPr="00CB2761" w14:paraId="798B7773" w14:textId="77777777" w:rsidTr="00345D46">
        <w:tc>
          <w:tcPr>
            <w:tcW w:w="2160" w:type="dxa"/>
            <w:tcBorders>
              <w:top w:val="single" w:sz="4" w:space="0" w:color="auto"/>
              <w:left w:val="single" w:sz="4" w:space="0" w:color="auto"/>
              <w:bottom w:val="single" w:sz="4" w:space="0" w:color="auto"/>
              <w:right w:val="single" w:sz="4" w:space="0" w:color="auto"/>
            </w:tcBorders>
          </w:tcPr>
          <w:p w14:paraId="2ADDC97B" w14:textId="77777777" w:rsidR="008D3D52" w:rsidRPr="00D47596" w:rsidRDefault="008D3D52" w:rsidP="00345D46">
            <w:pPr>
              <w:pStyle w:val="TAL"/>
              <w:keepNext w:val="0"/>
              <w:keepLines w:val="0"/>
              <w:widowControl w:val="0"/>
              <w:rPr>
                <w:lang w:eastAsia="zh-CN"/>
              </w:rPr>
            </w:pPr>
            <w:bookmarkStart w:id="7172" w:name="_Hlk155957727"/>
            <w:r w:rsidRPr="00D47596">
              <w:rPr>
                <w:bCs/>
                <w:lang w:eastAsia="zh-CN"/>
              </w:rPr>
              <w:t>LTM Cells To Be Released List</w:t>
            </w:r>
            <w:bookmarkEnd w:id="7172"/>
          </w:p>
        </w:tc>
        <w:tc>
          <w:tcPr>
            <w:tcW w:w="1080" w:type="dxa"/>
            <w:tcBorders>
              <w:top w:val="single" w:sz="4" w:space="0" w:color="auto"/>
              <w:left w:val="single" w:sz="4" w:space="0" w:color="auto"/>
              <w:bottom w:val="single" w:sz="4" w:space="0" w:color="auto"/>
              <w:right w:val="single" w:sz="4" w:space="0" w:color="auto"/>
            </w:tcBorders>
          </w:tcPr>
          <w:p w14:paraId="19872D15" w14:textId="77777777" w:rsidR="008D3D52" w:rsidRPr="00EA5FA7"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D93759" w14:textId="77777777" w:rsidR="008D3D52" w:rsidRPr="00CB2761"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2D3E6E" w14:textId="77777777" w:rsidR="008D3D52" w:rsidRPr="00EA5FA7" w:rsidRDefault="008D3D52" w:rsidP="00345D46">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23C0C76C"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AF3C52" w14:textId="77777777" w:rsidR="008D3D52" w:rsidRPr="000C1733" w:rsidRDefault="008D3D52" w:rsidP="00345D46">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EA9F793" w14:textId="77777777" w:rsidR="008D3D52" w:rsidRPr="005F04CC" w:rsidRDefault="008D3D52" w:rsidP="00345D46">
            <w:pPr>
              <w:pStyle w:val="TAC"/>
              <w:keepNext w:val="0"/>
              <w:keepLines w:val="0"/>
              <w:widowControl w:val="0"/>
              <w:rPr>
                <w:szCs w:val="18"/>
                <w:lang w:eastAsia="ja-JP"/>
              </w:rPr>
            </w:pPr>
            <w:r w:rsidRPr="008144B4">
              <w:rPr>
                <w:szCs w:val="18"/>
                <w:lang w:eastAsia="ja-JP"/>
              </w:rPr>
              <w:t>ignore</w:t>
            </w:r>
          </w:p>
        </w:tc>
      </w:tr>
    </w:tbl>
    <w:p w14:paraId="767267B1"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5B806E7" w14:textId="77777777" w:rsidTr="00345D46">
        <w:trPr>
          <w:jc w:val="center"/>
        </w:trPr>
        <w:tc>
          <w:tcPr>
            <w:tcW w:w="3686" w:type="dxa"/>
          </w:tcPr>
          <w:p w14:paraId="1E00E751"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23B6C533"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4C919186" w14:textId="77777777" w:rsidTr="00345D46">
        <w:trPr>
          <w:jc w:val="center"/>
        </w:trPr>
        <w:tc>
          <w:tcPr>
            <w:tcW w:w="3686" w:type="dxa"/>
          </w:tcPr>
          <w:p w14:paraId="6FED896E" w14:textId="77777777" w:rsidR="008D3D52" w:rsidRPr="00EA5FA7" w:rsidRDefault="008D3D52" w:rsidP="00345D46">
            <w:pPr>
              <w:pStyle w:val="TAL"/>
              <w:keepNext w:val="0"/>
              <w:keepLines w:val="0"/>
              <w:widowControl w:val="0"/>
              <w:rPr>
                <w:lang w:eastAsia="zh-CN"/>
              </w:rPr>
            </w:pPr>
            <w:r w:rsidRPr="00EA5FA7">
              <w:rPr>
                <w:lang w:eastAsia="zh-CN"/>
              </w:rPr>
              <w:t>maxnoofSRBs</w:t>
            </w:r>
          </w:p>
        </w:tc>
        <w:tc>
          <w:tcPr>
            <w:tcW w:w="5670" w:type="dxa"/>
          </w:tcPr>
          <w:p w14:paraId="06BE460A"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SRB allowed towards one UE, the maximum value is 8. </w:t>
            </w:r>
          </w:p>
        </w:tc>
      </w:tr>
      <w:tr w:rsidR="008D3D52" w:rsidRPr="00EA5FA7" w14:paraId="06F616FA" w14:textId="77777777" w:rsidTr="00345D46">
        <w:trPr>
          <w:jc w:val="center"/>
        </w:trPr>
        <w:tc>
          <w:tcPr>
            <w:tcW w:w="3686" w:type="dxa"/>
          </w:tcPr>
          <w:p w14:paraId="07889BBF"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1ECBAE9A"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7BA263D9" w14:textId="77777777" w:rsidTr="00345D46">
        <w:trPr>
          <w:jc w:val="center"/>
        </w:trPr>
        <w:tc>
          <w:tcPr>
            <w:tcW w:w="3686" w:type="dxa"/>
          </w:tcPr>
          <w:p w14:paraId="29DC1DCF" w14:textId="77777777" w:rsidR="008D3D52" w:rsidRPr="00EA5FA7" w:rsidRDefault="008D3D52" w:rsidP="00345D46">
            <w:pPr>
              <w:pStyle w:val="TAL"/>
              <w:keepNext w:val="0"/>
              <w:keepLines w:val="0"/>
              <w:widowControl w:val="0"/>
              <w:rPr>
                <w:lang w:eastAsia="zh-CN"/>
              </w:rPr>
            </w:pPr>
            <w:r w:rsidRPr="00EA5FA7">
              <w:rPr>
                <w:lang w:eastAsia="zh-CN"/>
              </w:rPr>
              <w:t>maxnoofDLUPTNLInformation</w:t>
            </w:r>
          </w:p>
        </w:tc>
        <w:tc>
          <w:tcPr>
            <w:tcW w:w="5670" w:type="dxa"/>
          </w:tcPr>
          <w:p w14:paraId="7C704F62" w14:textId="77777777" w:rsidR="008D3D52" w:rsidRPr="00EA5FA7" w:rsidRDefault="008D3D52" w:rsidP="00345D46">
            <w:pPr>
              <w:pStyle w:val="TAL"/>
              <w:keepNext w:val="0"/>
              <w:keepLines w:val="0"/>
              <w:widowControl w:val="0"/>
              <w:rPr>
                <w:lang w:eastAsia="zh-CN"/>
              </w:rPr>
            </w:pPr>
            <w:r w:rsidRPr="00EA5FA7">
              <w:rPr>
                <w:lang w:eastAsia="zh-CN"/>
              </w:rPr>
              <w:t>Maximum no. of DL UP TNL Information allowed towards one DRB, the maximum value is 2.</w:t>
            </w:r>
          </w:p>
        </w:tc>
      </w:tr>
      <w:tr w:rsidR="008D3D52" w:rsidRPr="00EA5FA7" w14:paraId="51C9C639" w14:textId="77777777" w:rsidTr="00345D46">
        <w:trPr>
          <w:jc w:val="center"/>
        </w:trPr>
        <w:tc>
          <w:tcPr>
            <w:tcW w:w="3686" w:type="dxa"/>
          </w:tcPr>
          <w:p w14:paraId="1FDD88C6" w14:textId="77777777" w:rsidR="008D3D52" w:rsidRPr="00EA5FA7" w:rsidRDefault="008D3D52" w:rsidP="00345D46">
            <w:pPr>
              <w:pStyle w:val="TAL"/>
              <w:keepNext w:val="0"/>
              <w:keepLines w:val="0"/>
              <w:widowControl w:val="0"/>
              <w:rPr>
                <w:lang w:eastAsia="zh-CN"/>
              </w:rPr>
            </w:pPr>
            <w:r w:rsidRPr="004874ED">
              <w:t>maxnoofBHRLCChannels</w:t>
            </w:r>
          </w:p>
        </w:tc>
        <w:tc>
          <w:tcPr>
            <w:tcW w:w="5670" w:type="dxa"/>
          </w:tcPr>
          <w:p w14:paraId="10D4E109" w14:textId="77777777" w:rsidR="008D3D52" w:rsidRPr="00EA5FA7" w:rsidRDefault="008D3D52" w:rsidP="00345D46">
            <w:pPr>
              <w:pStyle w:val="TAL"/>
              <w:keepNext w:val="0"/>
              <w:keepLines w:val="0"/>
              <w:widowControl w:val="0"/>
              <w:rPr>
                <w:lang w:eastAsia="zh-CN"/>
              </w:rPr>
            </w:pPr>
            <w:r w:rsidRPr="004874ED">
              <w:t>Maximum no. of BH RLC channels allowed towards one IAB-node, the maximum value is 65536.</w:t>
            </w:r>
          </w:p>
        </w:tc>
      </w:tr>
      <w:tr w:rsidR="008D3D52" w:rsidRPr="00CB2761" w14:paraId="3625AACD" w14:textId="77777777" w:rsidTr="00345D46">
        <w:trPr>
          <w:jc w:val="center"/>
        </w:trPr>
        <w:tc>
          <w:tcPr>
            <w:tcW w:w="3686" w:type="dxa"/>
          </w:tcPr>
          <w:p w14:paraId="44C65C23" w14:textId="77777777" w:rsidR="008D3D52" w:rsidRPr="00504E56" w:rsidRDefault="008D3D52" w:rsidP="00345D46">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08C985FB" w14:textId="77777777" w:rsidR="008D3D52" w:rsidRPr="00CB2761" w:rsidRDefault="008D3D52" w:rsidP="00345D46">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8D3D52" w:rsidRPr="00CB2761" w14:paraId="07DEA4A4" w14:textId="77777777" w:rsidTr="00345D46">
        <w:trPr>
          <w:jc w:val="center"/>
        </w:trPr>
        <w:tc>
          <w:tcPr>
            <w:tcW w:w="3686" w:type="dxa"/>
          </w:tcPr>
          <w:p w14:paraId="5E165249" w14:textId="77777777" w:rsidR="008D3D52" w:rsidRPr="00CB2761" w:rsidRDefault="008D3D52" w:rsidP="00345D46">
            <w:pPr>
              <w:pStyle w:val="TAL"/>
              <w:keepNext w:val="0"/>
              <w:keepLines w:val="0"/>
              <w:widowControl w:val="0"/>
            </w:pPr>
            <w:r w:rsidRPr="008F02E1">
              <w:t>maxnoofAdditionalPDCPDuplicationTNL</w:t>
            </w:r>
          </w:p>
        </w:tc>
        <w:tc>
          <w:tcPr>
            <w:tcW w:w="5670" w:type="dxa"/>
          </w:tcPr>
          <w:p w14:paraId="195FB63B" w14:textId="77777777" w:rsidR="008D3D52" w:rsidRPr="00CB2761" w:rsidRDefault="008D3D52" w:rsidP="00345D46">
            <w:pPr>
              <w:pStyle w:val="TAL"/>
              <w:keepNext w:val="0"/>
              <w:keepLines w:val="0"/>
              <w:widowControl w:val="0"/>
            </w:pPr>
            <w:r w:rsidRPr="008F02E1">
              <w:t xml:space="preserve">Maximum no. of additional UP TNL Information allowed towards one DRB, the maximum value is 2. </w:t>
            </w:r>
          </w:p>
        </w:tc>
      </w:tr>
      <w:tr w:rsidR="008D3D52" w:rsidRPr="00CB2761" w14:paraId="5989B498" w14:textId="77777777" w:rsidTr="00345D46">
        <w:trPr>
          <w:jc w:val="center"/>
        </w:trPr>
        <w:tc>
          <w:tcPr>
            <w:tcW w:w="3686" w:type="dxa"/>
          </w:tcPr>
          <w:p w14:paraId="035EEBB1" w14:textId="77777777" w:rsidR="008D3D52" w:rsidRPr="008F02E1" w:rsidRDefault="008D3D52" w:rsidP="00345D46">
            <w:pPr>
              <w:pStyle w:val="TAL"/>
              <w:keepNext w:val="0"/>
              <w:keepLines w:val="0"/>
              <w:widowControl w:val="0"/>
            </w:pPr>
            <w:r w:rsidRPr="0091698C">
              <w:rPr>
                <w:lang w:eastAsia="zh-CN"/>
              </w:rPr>
              <w:t>maxnoofCellsinCHO</w:t>
            </w:r>
          </w:p>
        </w:tc>
        <w:tc>
          <w:tcPr>
            <w:tcW w:w="5670" w:type="dxa"/>
          </w:tcPr>
          <w:p w14:paraId="6B849D0C" w14:textId="77777777" w:rsidR="008D3D52" w:rsidRPr="008F02E1" w:rsidRDefault="008D3D52" w:rsidP="00345D46">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8D3D52" w:rsidRPr="00CB2761" w14:paraId="4D837816" w14:textId="77777777" w:rsidTr="00345D46">
        <w:trPr>
          <w:jc w:val="center"/>
        </w:trPr>
        <w:tc>
          <w:tcPr>
            <w:tcW w:w="3686" w:type="dxa"/>
          </w:tcPr>
          <w:p w14:paraId="12E1FFF7" w14:textId="77777777" w:rsidR="008D3D52" w:rsidRPr="0091698C" w:rsidRDefault="008D3D52" w:rsidP="00345D46">
            <w:pPr>
              <w:pStyle w:val="TAL"/>
              <w:keepNext w:val="0"/>
              <w:keepLines w:val="0"/>
              <w:widowControl w:val="0"/>
              <w:rPr>
                <w:lang w:eastAsia="zh-CN"/>
              </w:rPr>
            </w:pPr>
            <w:r>
              <w:rPr>
                <w:rFonts w:cs="Arial"/>
              </w:rPr>
              <w:t>maxnoofUuRLCChannels</w:t>
            </w:r>
          </w:p>
        </w:tc>
        <w:tc>
          <w:tcPr>
            <w:tcW w:w="5670" w:type="dxa"/>
          </w:tcPr>
          <w:p w14:paraId="03256AEB" w14:textId="77777777" w:rsidR="008D3D52" w:rsidRPr="0091698C" w:rsidRDefault="008D3D52" w:rsidP="00345D46">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8D3D52" w:rsidRPr="00CB2761" w14:paraId="5BCC5A8D" w14:textId="77777777" w:rsidTr="00345D46">
        <w:trPr>
          <w:jc w:val="center"/>
        </w:trPr>
        <w:tc>
          <w:tcPr>
            <w:tcW w:w="3686" w:type="dxa"/>
          </w:tcPr>
          <w:p w14:paraId="47A2BF1B" w14:textId="77777777" w:rsidR="008D3D52" w:rsidRPr="0091698C" w:rsidRDefault="008D3D52" w:rsidP="00345D46">
            <w:pPr>
              <w:pStyle w:val="TAL"/>
              <w:keepNext w:val="0"/>
              <w:keepLines w:val="0"/>
              <w:widowControl w:val="0"/>
              <w:rPr>
                <w:lang w:eastAsia="zh-CN"/>
              </w:rPr>
            </w:pPr>
            <w:r>
              <w:rPr>
                <w:rFonts w:cs="Arial"/>
              </w:rPr>
              <w:t>maxnoofPC5RLCChannels</w:t>
            </w:r>
          </w:p>
        </w:tc>
        <w:tc>
          <w:tcPr>
            <w:tcW w:w="5670" w:type="dxa"/>
          </w:tcPr>
          <w:p w14:paraId="498A5ADB" w14:textId="107603AB" w:rsidR="008D3D52" w:rsidRPr="0091698C" w:rsidRDefault="008D3D52" w:rsidP="00345D46">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sidR="00A02B6E">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8D3D52" w:rsidRPr="00CB2761" w14:paraId="0FE0D6E4" w14:textId="77777777" w:rsidTr="00345D46">
        <w:trPr>
          <w:jc w:val="center"/>
        </w:trPr>
        <w:tc>
          <w:tcPr>
            <w:tcW w:w="3686" w:type="dxa"/>
          </w:tcPr>
          <w:p w14:paraId="49BAA8A4" w14:textId="77777777" w:rsidR="008D3D52" w:rsidRDefault="008D3D52" w:rsidP="00345D46">
            <w:pPr>
              <w:pStyle w:val="TAL"/>
              <w:keepNext w:val="0"/>
              <w:keepLines w:val="0"/>
              <w:widowControl w:val="0"/>
              <w:rPr>
                <w:rFonts w:cs="Arial"/>
              </w:rPr>
            </w:pPr>
            <w:r w:rsidRPr="00FD463E">
              <w:rPr>
                <w:rFonts w:cs="Arial"/>
              </w:rPr>
              <w:t>maxnoofMRBsforUE</w:t>
            </w:r>
          </w:p>
        </w:tc>
        <w:tc>
          <w:tcPr>
            <w:tcW w:w="5670" w:type="dxa"/>
          </w:tcPr>
          <w:p w14:paraId="18E4781E" w14:textId="553FADBB" w:rsidR="008D3D52" w:rsidRDefault="008D3D52" w:rsidP="00345D46">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FA0A0F3" w14:textId="77777777" w:rsidR="008D3D52" w:rsidRDefault="008D3D52" w:rsidP="008D3D52">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8D3D52" w:rsidRPr="00DE13F4" w14:paraId="5732A5B2" w14:textId="77777777" w:rsidTr="00345D46">
        <w:tc>
          <w:tcPr>
            <w:tcW w:w="3715" w:type="dxa"/>
          </w:tcPr>
          <w:p w14:paraId="104B65FE" w14:textId="77777777" w:rsidR="008D3D52" w:rsidRPr="00DE13F4" w:rsidRDefault="008D3D52" w:rsidP="00345D46">
            <w:pPr>
              <w:pStyle w:val="TAH"/>
              <w:keepNext w:val="0"/>
              <w:keepLines w:val="0"/>
              <w:widowControl w:val="0"/>
              <w:rPr>
                <w:noProof/>
              </w:rPr>
            </w:pPr>
            <w:r w:rsidRPr="00DE13F4">
              <w:rPr>
                <w:noProof/>
              </w:rPr>
              <w:t>Condition</w:t>
            </w:r>
          </w:p>
        </w:tc>
        <w:tc>
          <w:tcPr>
            <w:tcW w:w="5670" w:type="dxa"/>
          </w:tcPr>
          <w:p w14:paraId="37948157"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0D0E3571" w14:textId="77777777" w:rsidTr="00345D46">
        <w:tc>
          <w:tcPr>
            <w:tcW w:w="3715" w:type="dxa"/>
          </w:tcPr>
          <w:p w14:paraId="4D0B7541" w14:textId="77777777" w:rsidR="008D3D52" w:rsidRPr="0030753D" w:rsidRDefault="008D3D52" w:rsidP="00345D46">
            <w:pPr>
              <w:pStyle w:val="TAL"/>
              <w:keepNext w:val="0"/>
              <w:keepLines w:val="0"/>
              <w:widowControl w:val="0"/>
            </w:pPr>
            <w:r w:rsidRPr="0030753D">
              <w:t>ifMRBTypeReconf</w:t>
            </w:r>
          </w:p>
        </w:tc>
        <w:tc>
          <w:tcPr>
            <w:tcW w:w="5670" w:type="dxa"/>
          </w:tcPr>
          <w:p w14:paraId="4B9E256A" w14:textId="1E934A51" w:rsidR="008D3D52" w:rsidRPr="0030753D" w:rsidRDefault="008D3D52" w:rsidP="00345D46">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524F309" w14:textId="77777777" w:rsidR="008D3D52" w:rsidRPr="00EA5FA7" w:rsidRDefault="008D3D52" w:rsidP="008D3D52">
      <w:pPr>
        <w:widowControl w:val="0"/>
      </w:pPr>
    </w:p>
    <w:p w14:paraId="258C88F2" w14:textId="77777777" w:rsidR="008D3D52" w:rsidRPr="00EA5FA7" w:rsidRDefault="008D3D52" w:rsidP="008D3D52">
      <w:pPr>
        <w:pStyle w:val="Heading4"/>
        <w:keepNext w:val="0"/>
        <w:keepLines w:val="0"/>
        <w:widowControl w:val="0"/>
      </w:pPr>
      <w:bookmarkStart w:id="7173" w:name="_CR9_2_2_11"/>
      <w:bookmarkStart w:id="7174" w:name="_Toc20955883"/>
      <w:bookmarkStart w:id="7175" w:name="_Toc29892995"/>
      <w:bookmarkStart w:id="7176" w:name="_Toc36556932"/>
      <w:bookmarkStart w:id="7177" w:name="_Toc45832363"/>
      <w:bookmarkStart w:id="7178" w:name="_Toc51763616"/>
      <w:bookmarkStart w:id="7179" w:name="_Toc64448782"/>
      <w:bookmarkStart w:id="7180" w:name="_Toc66289441"/>
      <w:bookmarkStart w:id="7181" w:name="_Toc74154554"/>
      <w:bookmarkStart w:id="7182" w:name="_Toc81383298"/>
      <w:bookmarkStart w:id="7183" w:name="_Toc88657931"/>
      <w:bookmarkStart w:id="7184" w:name="_Toc97910843"/>
      <w:bookmarkStart w:id="7185" w:name="_Toc99038563"/>
      <w:bookmarkStart w:id="7186" w:name="_Toc99730826"/>
      <w:bookmarkStart w:id="7187" w:name="_Toc105510955"/>
      <w:bookmarkStart w:id="7188" w:name="_Toc105927487"/>
      <w:bookmarkStart w:id="7189" w:name="_Toc106110027"/>
      <w:bookmarkStart w:id="7190" w:name="_Toc113835464"/>
      <w:bookmarkStart w:id="7191" w:name="_Toc120124311"/>
      <w:bookmarkStart w:id="7192" w:name="_Toc162617464"/>
      <w:bookmarkEnd w:id="7173"/>
      <w:r w:rsidRPr="00EA5FA7">
        <w:t>9.2.2.11</w:t>
      </w:r>
      <w:r w:rsidRPr="00EA5FA7">
        <w:tab/>
        <w:t>UE CONTEXT MODIFICATION CONFIRM</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1B6E7C51" w14:textId="77777777" w:rsidR="008D3D52" w:rsidRPr="00EA5FA7" w:rsidRDefault="008D3D52" w:rsidP="008D3D52">
      <w:pPr>
        <w:widowControl w:val="0"/>
      </w:pPr>
      <w:r w:rsidRPr="00EA5FA7">
        <w:t>This message is sent by the gNB-CU to inform the gNB-DU the successful modification.</w:t>
      </w:r>
    </w:p>
    <w:p w14:paraId="78A3DF14" w14:textId="77777777" w:rsidR="008D3D52" w:rsidRPr="0009701E" w:rsidRDefault="008D3D52" w:rsidP="008D3D52">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3BDA85F" w14:textId="77777777" w:rsidTr="00345D46">
        <w:trPr>
          <w:tblHeader/>
        </w:trPr>
        <w:tc>
          <w:tcPr>
            <w:tcW w:w="2160" w:type="dxa"/>
          </w:tcPr>
          <w:p w14:paraId="41B1F030" w14:textId="77777777" w:rsidR="008D3D52" w:rsidRPr="00EA5FA7" w:rsidRDefault="008D3D52" w:rsidP="00345D46">
            <w:pPr>
              <w:pStyle w:val="TAH"/>
              <w:keepNext w:val="0"/>
              <w:keepLines w:val="0"/>
              <w:widowControl w:val="0"/>
            </w:pPr>
            <w:r w:rsidRPr="00EA5FA7">
              <w:t>IE/Group Name</w:t>
            </w:r>
          </w:p>
        </w:tc>
        <w:tc>
          <w:tcPr>
            <w:tcW w:w="1080" w:type="dxa"/>
          </w:tcPr>
          <w:p w14:paraId="625826E5" w14:textId="77777777" w:rsidR="008D3D52" w:rsidRPr="00EA5FA7" w:rsidRDefault="008D3D52" w:rsidP="00345D46">
            <w:pPr>
              <w:pStyle w:val="TAH"/>
              <w:keepNext w:val="0"/>
              <w:keepLines w:val="0"/>
              <w:widowControl w:val="0"/>
            </w:pPr>
            <w:r w:rsidRPr="00EA5FA7">
              <w:t>Presence</w:t>
            </w:r>
          </w:p>
        </w:tc>
        <w:tc>
          <w:tcPr>
            <w:tcW w:w="1080" w:type="dxa"/>
          </w:tcPr>
          <w:p w14:paraId="6AD907A4" w14:textId="77777777" w:rsidR="008D3D52" w:rsidRPr="00EA5FA7" w:rsidRDefault="008D3D52" w:rsidP="00345D46">
            <w:pPr>
              <w:pStyle w:val="TAH"/>
              <w:keepNext w:val="0"/>
              <w:keepLines w:val="0"/>
              <w:widowControl w:val="0"/>
            </w:pPr>
            <w:r w:rsidRPr="00EA5FA7">
              <w:t>Range</w:t>
            </w:r>
          </w:p>
        </w:tc>
        <w:tc>
          <w:tcPr>
            <w:tcW w:w="1512" w:type="dxa"/>
          </w:tcPr>
          <w:p w14:paraId="2307005D" w14:textId="77777777" w:rsidR="008D3D52" w:rsidRPr="00EA5FA7" w:rsidRDefault="008D3D52" w:rsidP="00345D46">
            <w:pPr>
              <w:pStyle w:val="TAH"/>
              <w:keepNext w:val="0"/>
              <w:keepLines w:val="0"/>
              <w:widowControl w:val="0"/>
            </w:pPr>
            <w:r w:rsidRPr="00EA5FA7">
              <w:t>IE type and reference</w:t>
            </w:r>
          </w:p>
        </w:tc>
        <w:tc>
          <w:tcPr>
            <w:tcW w:w="1728" w:type="dxa"/>
          </w:tcPr>
          <w:p w14:paraId="5EA5A4E8" w14:textId="77777777" w:rsidR="008D3D52" w:rsidRPr="00EA5FA7" w:rsidRDefault="008D3D52" w:rsidP="00345D46">
            <w:pPr>
              <w:pStyle w:val="TAH"/>
              <w:keepNext w:val="0"/>
              <w:keepLines w:val="0"/>
              <w:widowControl w:val="0"/>
            </w:pPr>
            <w:r w:rsidRPr="00EA5FA7">
              <w:t>Semantics description</w:t>
            </w:r>
          </w:p>
        </w:tc>
        <w:tc>
          <w:tcPr>
            <w:tcW w:w="1080" w:type="dxa"/>
          </w:tcPr>
          <w:p w14:paraId="13B4502B" w14:textId="77777777" w:rsidR="008D3D52" w:rsidRPr="00EA5FA7" w:rsidRDefault="008D3D52" w:rsidP="00345D46">
            <w:pPr>
              <w:pStyle w:val="TAH"/>
              <w:keepNext w:val="0"/>
              <w:keepLines w:val="0"/>
              <w:widowControl w:val="0"/>
            </w:pPr>
            <w:r w:rsidRPr="00EA5FA7">
              <w:t>Criticality</w:t>
            </w:r>
          </w:p>
        </w:tc>
        <w:tc>
          <w:tcPr>
            <w:tcW w:w="1080" w:type="dxa"/>
          </w:tcPr>
          <w:p w14:paraId="07744D14" w14:textId="77777777" w:rsidR="008D3D52" w:rsidRPr="00EA5FA7" w:rsidRDefault="008D3D52" w:rsidP="00345D46">
            <w:pPr>
              <w:pStyle w:val="TAH"/>
              <w:keepNext w:val="0"/>
              <w:keepLines w:val="0"/>
              <w:widowControl w:val="0"/>
            </w:pPr>
            <w:r w:rsidRPr="00EA5FA7">
              <w:t>Assigned Criticality</w:t>
            </w:r>
          </w:p>
        </w:tc>
      </w:tr>
      <w:tr w:rsidR="008D3D52" w:rsidRPr="00EA5FA7" w14:paraId="4FF5B203" w14:textId="77777777" w:rsidTr="00345D46">
        <w:tc>
          <w:tcPr>
            <w:tcW w:w="2160" w:type="dxa"/>
          </w:tcPr>
          <w:p w14:paraId="6DF10F83" w14:textId="77777777" w:rsidR="008D3D52" w:rsidRPr="00EA5FA7" w:rsidRDefault="008D3D52" w:rsidP="00345D46">
            <w:pPr>
              <w:pStyle w:val="TAL"/>
              <w:keepNext w:val="0"/>
              <w:keepLines w:val="0"/>
              <w:widowControl w:val="0"/>
            </w:pPr>
            <w:r w:rsidRPr="00EA5FA7">
              <w:t>Message Type</w:t>
            </w:r>
          </w:p>
        </w:tc>
        <w:tc>
          <w:tcPr>
            <w:tcW w:w="1080" w:type="dxa"/>
          </w:tcPr>
          <w:p w14:paraId="53ED0DF9" w14:textId="77777777" w:rsidR="008D3D52" w:rsidRPr="00EA5FA7" w:rsidRDefault="008D3D52" w:rsidP="00345D46">
            <w:pPr>
              <w:pStyle w:val="TAL"/>
              <w:keepNext w:val="0"/>
              <w:keepLines w:val="0"/>
              <w:widowControl w:val="0"/>
            </w:pPr>
            <w:r w:rsidRPr="00EA5FA7">
              <w:t>M</w:t>
            </w:r>
          </w:p>
        </w:tc>
        <w:tc>
          <w:tcPr>
            <w:tcW w:w="1080" w:type="dxa"/>
          </w:tcPr>
          <w:p w14:paraId="483DED30" w14:textId="77777777" w:rsidR="008D3D52" w:rsidRPr="00EA5FA7" w:rsidRDefault="008D3D52" w:rsidP="00345D46">
            <w:pPr>
              <w:pStyle w:val="TAL"/>
              <w:keepNext w:val="0"/>
              <w:keepLines w:val="0"/>
              <w:widowControl w:val="0"/>
            </w:pPr>
          </w:p>
        </w:tc>
        <w:tc>
          <w:tcPr>
            <w:tcW w:w="1512" w:type="dxa"/>
          </w:tcPr>
          <w:p w14:paraId="0AC11B37" w14:textId="77777777" w:rsidR="008D3D52" w:rsidRPr="00EA5FA7" w:rsidRDefault="008D3D52" w:rsidP="00345D46">
            <w:pPr>
              <w:pStyle w:val="TAL"/>
              <w:keepNext w:val="0"/>
              <w:keepLines w:val="0"/>
              <w:widowControl w:val="0"/>
            </w:pPr>
            <w:r w:rsidRPr="00EA5FA7">
              <w:t>9.3.1.1</w:t>
            </w:r>
          </w:p>
        </w:tc>
        <w:tc>
          <w:tcPr>
            <w:tcW w:w="1728" w:type="dxa"/>
          </w:tcPr>
          <w:p w14:paraId="2D3DB91D" w14:textId="77777777" w:rsidR="008D3D52" w:rsidRPr="00EA5FA7" w:rsidRDefault="008D3D52" w:rsidP="00345D46">
            <w:pPr>
              <w:pStyle w:val="TAL"/>
              <w:keepNext w:val="0"/>
              <w:keepLines w:val="0"/>
              <w:widowControl w:val="0"/>
            </w:pPr>
          </w:p>
        </w:tc>
        <w:tc>
          <w:tcPr>
            <w:tcW w:w="1080" w:type="dxa"/>
          </w:tcPr>
          <w:p w14:paraId="33F366DA" w14:textId="77777777" w:rsidR="008D3D52" w:rsidRPr="00EA5FA7" w:rsidRDefault="008D3D52" w:rsidP="00345D46">
            <w:pPr>
              <w:pStyle w:val="TAC"/>
              <w:keepNext w:val="0"/>
              <w:keepLines w:val="0"/>
              <w:widowControl w:val="0"/>
            </w:pPr>
            <w:r w:rsidRPr="00EA5FA7">
              <w:t>YES</w:t>
            </w:r>
          </w:p>
        </w:tc>
        <w:tc>
          <w:tcPr>
            <w:tcW w:w="1080" w:type="dxa"/>
          </w:tcPr>
          <w:p w14:paraId="1BBD8074" w14:textId="77777777" w:rsidR="008D3D52" w:rsidRPr="00EA5FA7" w:rsidRDefault="008D3D52" w:rsidP="00345D46">
            <w:pPr>
              <w:pStyle w:val="TAC"/>
              <w:keepNext w:val="0"/>
              <w:keepLines w:val="0"/>
              <w:widowControl w:val="0"/>
            </w:pPr>
            <w:r w:rsidRPr="00EA5FA7">
              <w:t>reject</w:t>
            </w:r>
          </w:p>
        </w:tc>
      </w:tr>
      <w:tr w:rsidR="008D3D52" w:rsidRPr="00EA5FA7" w14:paraId="2531622C" w14:textId="77777777" w:rsidTr="00345D46">
        <w:tc>
          <w:tcPr>
            <w:tcW w:w="2160" w:type="dxa"/>
          </w:tcPr>
          <w:p w14:paraId="1FBB0F0F"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663D707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5E115488" w14:textId="77777777" w:rsidR="008D3D52" w:rsidRPr="00EA5FA7" w:rsidRDefault="008D3D52" w:rsidP="00345D46">
            <w:pPr>
              <w:pStyle w:val="TAL"/>
              <w:keepNext w:val="0"/>
              <w:keepLines w:val="0"/>
              <w:widowControl w:val="0"/>
            </w:pPr>
          </w:p>
        </w:tc>
        <w:tc>
          <w:tcPr>
            <w:tcW w:w="1512" w:type="dxa"/>
          </w:tcPr>
          <w:p w14:paraId="59E4DF8A" w14:textId="77777777" w:rsidR="008D3D52" w:rsidRPr="00EA5FA7" w:rsidRDefault="008D3D52" w:rsidP="00345D46">
            <w:pPr>
              <w:pStyle w:val="TAL"/>
              <w:keepNext w:val="0"/>
              <w:keepLines w:val="0"/>
              <w:widowControl w:val="0"/>
            </w:pPr>
            <w:r w:rsidRPr="00EA5FA7">
              <w:t>9.3.1.4</w:t>
            </w:r>
          </w:p>
        </w:tc>
        <w:tc>
          <w:tcPr>
            <w:tcW w:w="1728" w:type="dxa"/>
          </w:tcPr>
          <w:p w14:paraId="3C608DD2" w14:textId="77777777" w:rsidR="008D3D52" w:rsidRPr="00EA5FA7" w:rsidRDefault="008D3D52" w:rsidP="00345D46">
            <w:pPr>
              <w:pStyle w:val="TAL"/>
              <w:keepNext w:val="0"/>
              <w:keepLines w:val="0"/>
              <w:widowControl w:val="0"/>
            </w:pPr>
          </w:p>
        </w:tc>
        <w:tc>
          <w:tcPr>
            <w:tcW w:w="1080" w:type="dxa"/>
          </w:tcPr>
          <w:p w14:paraId="5F2D7F37" w14:textId="77777777" w:rsidR="008D3D52" w:rsidRPr="00EA5FA7" w:rsidRDefault="008D3D52" w:rsidP="00345D46">
            <w:pPr>
              <w:pStyle w:val="TAC"/>
              <w:keepNext w:val="0"/>
              <w:keepLines w:val="0"/>
              <w:widowControl w:val="0"/>
            </w:pPr>
            <w:r w:rsidRPr="00EA5FA7">
              <w:t>YES</w:t>
            </w:r>
          </w:p>
        </w:tc>
        <w:tc>
          <w:tcPr>
            <w:tcW w:w="1080" w:type="dxa"/>
          </w:tcPr>
          <w:p w14:paraId="6F763738" w14:textId="77777777" w:rsidR="008D3D52" w:rsidRPr="00EA5FA7" w:rsidRDefault="008D3D52" w:rsidP="00345D46">
            <w:pPr>
              <w:pStyle w:val="TAC"/>
              <w:keepNext w:val="0"/>
              <w:keepLines w:val="0"/>
              <w:widowControl w:val="0"/>
            </w:pPr>
            <w:r w:rsidRPr="00EA5FA7">
              <w:t>reject</w:t>
            </w:r>
          </w:p>
        </w:tc>
      </w:tr>
      <w:tr w:rsidR="008D3D52" w:rsidRPr="00EA5FA7" w14:paraId="2201460E" w14:textId="77777777" w:rsidTr="00345D46">
        <w:tc>
          <w:tcPr>
            <w:tcW w:w="2160" w:type="dxa"/>
            <w:tcBorders>
              <w:top w:val="single" w:sz="4" w:space="0" w:color="auto"/>
              <w:left w:val="single" w:sz="4" w:space="0" w:color="auto"/>
              <w:bottom w:val="single" w:sz="4" w:space="0" w:color="auto"/>
              <w:right w:val="single" w:sz="4" w:space="0" w:color="auto"/>
            </w:tcBorders>
          </w:tcPr>
          <w:p w14:paraId="728FEB27"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63D27B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9445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30760F"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2DE1D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3E888C"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90B40" w14:textId="77777777" w:rsidR="008D3D52" w:rsidRPr="00EA5FA7" w:rsidRDefault="008D3D52" w:rsidP="00345D46">
            <w:pPr>
              <w:pStyle w:val="TAC"/>
              <w:keepNext w:val="0"/>
              <w:keepLines w:val="0"/>
              <w:widowControl w:val="0"/>
            </w:pPr>
            <w:r w:rsidRPr="00EA5FA7">
              <w:t>reject</w:t>
            </w:r>
          </w:p>
        </w:tc>
      </w:tr>
      <w:tr w:rsidR="008D3D52" w:rsidRPr="00EA5FA7" w14:paraId="64F1164E" w14:textId="77777777" w:rsidTr="00345D46">
        <w:tc>
          <w:tcPr>
            <w:tcW w:w="2160" w:type="dxa"/>
            <w:tcBorders>
              <w:top w:val="single" w:sz="4" w:space="0" w:color="auto"/>
              <w:left w:val="single" w:sz="4" w:space="0" w:color="auto"/>
              <w:bottom w:val="single" w:sz="4" w:space="0" w:color="auto"/>
              <w:right w:val="single" w:sz="4" w:space="0" w:color="auto"/>
            </w:tcBorders>
          </w:tcPr>
          <w:p w14:paraId="25E95C95" w14:textId="77777777" w:rsidR="008D3D52" w:rsidRPr="00EA5FA7" w:rsidRDefault="008D3D52" w:rsidP="00345D46">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4917D46"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7FA24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821C78" w14:textId="77777777" w:rsidR="008D3D52" w:rsidRPr="00EA5FA7" w:rsidRDefault="008D3D52" w:rsidP="00345D46">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58AFFC9" w14:textId="77777777" w:rsidR="008D3D52" w:rsidRPr="00EA5FA7" w:rsidRDefault="008D3D52" w:rsidP="00345D46">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008393D8"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2CB866E" w14:textId="77777777" w:rsidR="008D3D52" w:rsidRPr="00EA5FA7" w:rsidRDefault="008D3D52" w:rsidP="00345D46">
            <w:pPr>
              <w:pStyle w:val="TAC"/>
              <w:keepNext w:val="0"/>
              <w:keepLines w:val="0"/>
              <w:widowControl w:val="0"/>
            </w:pPr>
            <w:r w:rsidRPr="00EA5FA7">
              <w:t>ignore</w:t>
            </w:r>
          </w:p>
        </w:tc>
      </w:tr>
      <w:tr w:rsidR="008D3D52" w:rsidRPr="00EA5FA7" w14:paraId="39AAEBBE" w14:textId="77777777" w:rsidTr="00345D46">
        <w:tc>
          <w:tcPr>
            <w:tcW w:w="2160" w:type="dxa"/>
            <w:tcBorders>
              <w:top w:val="single" w:sz="4" w:space="0" w:color="auto"/>
              <w:left w:val="single" w:sz="4" w:space="0" w:color="auto"/>
              <w:bottom w:val="single" w:sz="4" w:space="0" w:color="auto"/>
              <w:right w:val="single" w:sz="4" w:space="0" w:color="auto"/>
            </w:tcBorders>
          </w:tcPr>
          <w:p w14:paraId="0FF1ACAB" w14:textId="77777777" w:rsidR="008D3D52" w:rsidRPr="00B62421" w:rsidRDefault="008D3D52" w:rsidP="00345D46">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579D90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8821F5" w14:textId="77777777" w:rsidR="008D3D52" w:rsidRPr="00EA5FA7" w:rsidRDefault="008D3D52" w:rsidP="00345D46">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78B9F39"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2684B36" w14:textId="77777777" w:rsidR="008D3D52" w:rsidRPr="00EA5FA7" w:rsidRDefault="008D3D52" w:rsidP="00345D46">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361A3A0C"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31B9A0"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33EAFD85" w14:textId="77777777" w:rsidTr="00345D46">
        <w:tc>
          <w:tcPr>
            <w:tcW w:w="2160" w:type="dxa"/>
            <w:tcBorders>
              <w:top w:val="single" w:sz="4" w:space="0" w:color="auto"/>
              <w:left w:val="single" w:sz="4" w:space="0" w:color="auto"/>
              <w:bottom w:val="single" w:sz="4" w:space="0" w:color="auto"/>
              <w:right w:val="single" w:sz="4" w:space="0" w:color="auto"/>
            </w:tcBorders>
          </w:tcPr>
          <w:p w14:paraId="6D22AFD6" w14:textId="1396BCA7" w:rsidR="008D3D52" w:rsidRPr="00FE182D" w:rsidRDefault="008D3D52" w:rsidP="00345D46">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66C0A07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8316D" w14:textId="77777777" w:rsidR="008D3D52" w:rsidRPr="00EA5FA7" w:rsidRDefault="008D3D52" w:rsidP="00345D46">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2EECC750"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CA7220D"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22C55" w14:textId="77777777" w:rsidR="008D3D52" w:rsidRPr="00EA5FA7" w:rsidRDefault="008D3D52" w:rsidP="00345D46">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3FB8A07"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5F619172" w14:textId="77777777" w:rsidTr="00345D46">
        <w:tc>
          <w:tcPr>
            <w:tcW w:w="2160" w:type="dxa"/>
            <w:tcBorders>
              <w:top w:val="single" w:sz="4" w:space="0" w:color="auto"/>
              <w:left w:val="single" w:sz="4" w:space="0" w:color="auto"/>
              <w:bottom w:val="single" w:sz="4" w:space="0" w:color="auto"/>
              <w:right w:val="single" w:sz="4" w:space="0" w:color="auto"/>
            </w:tcBorders>
          </w:tcPr>
          <w:p w14:paraId="590C9C06" w14:textId="77777777" w:rsidR="008D3D52" w:rsidRPr="00EA5FA7" w:rsidRDefault="008D3D52" w:rsidP="00345D46">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53CA81AC"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ADD881E"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B9834" w14:textId="77777777" w:rsidR="008D3D52" w:rsidRPr="00EA5FA7" w:rsidRDefault="008D3D52" w:rsidP="00345D46">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ACACA4D"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BFA36B"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ED2999" w14:textId="77777777" w:rsidR="008D3D52" w:rsidRPr="00EA5FA7" w:rsidRDefault="008D3D52" w:rsidP="00345D46">
            <w:pPr>
              <w:pStyle w:val="TAC"/>
              <w:keepNext w:val="0"/>
              <w:keepLines w:val="0"/>
              <w:widowControl w:val="0"/>
              <w:rPr>
                <w:rFonts w:cs="Arial"/>
              </w:rPr>
            </w:pPr>
          </w:p>
        </w:tc>
      </w:tr>
      <w:tr w:rsidR="008D3D52" w:rsidRPr="00EA5FA7" w14:paraId="30BE9C8C" w14:textId="77777777" w:rsidTr="00345D46">
        <w:tc>
          <w:tcPr>
            <w:tcW w:w="2160" w:type="dxa"/>
            <w:tcBorders>
              <w:top w:val="single" w:sz="4" w:space="0" w:color="auto"/>
              <w:left w:val="single" w:sz="4" w:space="0" w:color="auto"/>
              <w:bottom w:val="single" w:sz="4" w:space="0" w:color="auto"/>
              <w:right w:val="single" w:sz="4" w:space="0" w:color="auto"/>
            </w:tcBorders>
          </w:tcPr>
          <w:p w14:paraId="3D15AB77" w14:textId="77777777" w:rsidR="008D3D52" w:rsidRPr="00FE182D" w:rsidRDefault="008D3D52" w:rsidP="00345D46">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035FD80A"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EFA904" w14:textId="77777777" w:rsidR="008D3D52" w:rsidRPr="00EA5FA7" w:rsidRDefault="008D3D52" w:rsidP="00345D46">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B33A678"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785FCEC"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44AD78"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BFB63A" w14:textId="77777777" w:rsidR="008D3D52" w:rsidRPr="00EA5FA7" w:rsidRDefault="008D3D52" w:rsidP="00345D46">
            <w:pPr>
              <w:pStyle w:val="TAC"/>
              <w:keepNext w:val="0"/>
              <w:keepLines w:val="0"/>
              <w:widowControl w:val="0"/>
              <w:rPr>
                <w:rFonts w:cs="Arial"/>
              </w:rPr>
            </w:pPr>
          </w:p>
        </w:tc>
      </w:tr>
      <w:tr w:rsidR="008D3D52" w:rsidRPr="00EA5FA7" w14:paraId="30987A65" w14:textId="77777777" w:rsidTr="00345D46">
        <w:tc>
          <w:tcPr>
            <w:tcW w:w="2160" w:type="dxa"/>
            <w:tcBorders>
              <w:top w:val="single" w:sz="4" w:space="0" w:color="auto"/>
              <w:left w:val="single" w:sz="4" w:space="0" w:color="auto"/>
              <w:bottom w:val="single" w:sz="4" w:space="0" w:color="auto"/>
              <w:right w:val="single" w:sz="4" w:space="0" w:color="auto"/>
            </w:tcBorders>
          </w:tcPr>
          <w:p w14:paraId="1B8879A8" w14:textId="18D00120" w:rsidR="008D3D52" w:rsidRPr="00FE182D" w:rsidRDefault="008D3D52" w:rsidP="00345D46">
            <w:pPr>
              <w:pStyle w:val="TAL"/>
              <w:keepNext w:val="0"/>
              <w:keepLines w:val="0"/>
              <w:widowControl w:val="0"/>
              <w:ind w:leftChars="150" w:left="300"/>
              <w:rPr>
                <w:b/>
                <w:bCs/>
              </w:rPr>
            </w:pPr>
            <w:bookmarkStart w:id="7193"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DAFF0DB"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B7DEB2" w14:textId="77777777" w:rsidR="008D3D52" w:rsidRPr="00EA5FA7" w:rsidRDefault="008D3D52" w:rsidP="00345D46">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5E72409"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F5E5126"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5BFD83"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4197B36" w14:textId="77777777" w:rsidR="008D3D52" w:rsidRPr="00EA5FA7" w:rsidRDefault="008D3D52" w:rsidP="00345D46">
            <w:pPr>
              <w:pStyle w:val="TAC"/>
              <w:keepNext w:val="0"/>
              <w:keepLines w:val="0"/>
              <w:widowControl w:val="0"/>
              <w:rPr>
                <w:rFonts w:cs="Arial"/>
              </w:rPr>
            </w:pPr>
          </w:p>
        </w:tc>
      </w:tr>
      <w:bookmarkEnd w:id="7193"/>
      <w:tr w:rsidR="008D3D52" w:rsidRPr="00EA5FA7" w14:paraId="2987645F" w14:textId="77777777" w:rsidTr="00345D46">
        <w:tc>
          <w:tcPr>
            <w:tcW w:w="2160" w:type="dxa"/>
            <w:tcBorders>
              <w:top w:val="single" w:sz="4" w:space="0" w:color="auto"/>
              <w:left w:val="single" w:sz="4" w:space="0" w:color="auto"/>
              <w:bottom w:val="single" w:sz="4" w:space="0" w:color="auto"/>
              <w:right w:val="single" w:sz="4" w:space="0" w:color="auto"/>
            </w:tcBorders>
          </w:tcPr>
          <w:p w14:paraId="649C3BDF" w14:textId="77777777" w:rsidR="008D3D52" w:rsidRPr="00EA5FA7" w:rsidRDefault="008D3D52" w:rsidP="00345D46">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58B1C947"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7839EE1"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7301C4" w14:textId="77777777" w:rsidR="008D3D52" w:rsidRPr="00EA5FA7" w:rsidRDefault="008D3D52" w:rsidP="00345D46">
            <w:pPr>
              <w:pStyle w:val="TAL"/>
              <w:keepNext w:val="0"/>
              <w:keepLines w:val="0"/>
              <w:widowControl w:val="0"/>
              <w:rPr>
                <w:snapToGrid w:val="0"/>
              </w:rPr>
            </w:pPr>
            <w:r w:rsidRPr="00EA5FA7">
              <w:rPr>
                <w:snapToGrid w:val="0"/>
              </w:rPr>
              <w:t>UP Transport Layer Information</w:t>
            </w:r>
          </w:p>
          <w:p w14:paraId="0A17A8DA" w14:textId="77777777" w:rsidR="008D3D52" w:rsidRPr="00EA5FA7" w:rsidRDefault="008D3D52" w:rsidP="00345D46">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8B57535" w14:textId="77777777" w:rsidR="008D3D52" w:rsidRPr="00EA5FA7" w:rsidRDefault="008D3D52" w:rsidP="00345D46">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45E4D10" w14:textId="77777777" w:rsidR="008D3D52" w:rsidRPr="00EA5FA7" w:rsidRDefault="008D3D52" w:rsidP="00345D46">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BF64B5" w14:textId="77777777" w:rsidR="008D3D52" w:rsidRPr="00EA5FA7" w:rsidRDefault="008D3D52" w:rsidP="00345D46">
            <w:pPr>
              <w:pStyle w:val="TAC"/>
              <w:keepNext w:val="0"/>
              <w:keepLines w:val="0"/>
              <w:widowControl w:val="0"/>
              <w:rPr>
                <w:rFonts w:cs="Arial"/>
              </w:rPr>
            </w:pPr>
          </w:p>
        </w:tc>
      </w:tr>
      <w:tr w:rsidR="008D3D52" w:rsidRPr="00EA5FA7" w14:paraId="05C6936F" w14:textId="77777777" w:rsidTr="00345D46">
        <w:tc>
          <w:tcPr>
            <w:tcW w:w="2160" w:type="dxa"/>
            <w:tcBorders>
              <w:top w:val="single" w:sz="4" w:space="0" w:color="auto"/>
              <w:left w:val="single" w:sz="4" w:space="0" w:color="auto"/>
              <w:bottom w:val="single" w:sz="4" w:space="0" w:color="auto"/>
              <w:right w:val="single" w:sz="4" w:space="0" w:color="auto"/>
            </w:tcBorders>
          </w:tcPr>
          <w:p w14:paraId="4A226A93" w14:textId="77777777" w:rsidR="008D3D52" w:rsidRPr="00EA5FA7" w:rsidRDefault="008D3D52" w:rsidP="00345D46">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255F6FFB" w14:textId="77777777" w:rsidR="008D3D52" w:rsidRPr="00EA5FA7" w:rsidRDefault="008D3D52" w:rsidP="00345D46">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57BD35"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028FF8" w14:textId="77777777" w:rsidR="008D3D52" w:rsidRPr="00EA5FA7" w:rsidRDefault="008D3D52" w:rsidP="00345D46">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7B59DE47"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B14B0B" w14:textId="77777777" w:rsidR="008D3D52" w:rsidRPr="00EA5FA7" w:rsidRDefault="008D3D52" w:rsidP="00345D46">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998CB93" w14:textId="77777777" w:rsidR="008D3D52" w:rsidRPr="00EA5FA7" w:rsidRDefault="008D3D52" w:rsidP="00345D46">
            <w:pPr>
              <w:pStyle w:val="TAC"/>
              <w:keepNext w:val="0"/>
              <w:keepLines w:val="0"/>
              <w:widowControl w:val="0"/>
              <w:rPr>
                <w:rFonts w:cs="Arial"/>
              </w:rPr>
            </w:pPr>
            <w:r w:rsidRPr="0037367A">
              <w:rPr>
                <w:rFonts w:cs="Arial" w:hint="eastAsia"/>
              </w:rPr>
              <w:t>i</w:t>
            </w:r>
            <w:r w:rsidRPr="0037367A">
              <w:rPr>
                <w:rFonts w:cs="Arial"/>
              </w:rPr>
              <w:t>gnore</w:t>
            </w:r>
          </w:p>
        </w:tc>
      </w:tr>
      <w:tr w:rsidR="008D3D52" w:rsidRPr="00EA5FA7" w14:paraId="18AA5BFE" w14:textId="77777777" w:rsidTr="00345D46">
        <w:tc>
          <w:tcPr>
            <w:tcW w:w="2160" w:type="dxa"/>
            <w:tcBorders>
              <w:top w:val="single" w:sz="4" w:space="0" w:color="auto"/>
              <w:left w:val="single" w:sz="4" w:space="0" w:color="auto"/>
              <w:bottom w:val="single" w:sz="4" w:space="0" w:color="auto"/>
              <w:right w:val="single" w:sz="4" w:space="0" w:color="auto"/>
            </w:tcBorders>
          </w:tcPr>
          <w:p w14:paraId="2E12B250" w14:textId="77777777" w:rsidR="008D3D52" w:rsidRPr="0037367A" w:rsidRDefault="008D3D52" w:rsidP="00345D46">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4F6841" w14:textId="77777777" w:rsidR="008D3D52" w:rsidRPr="0037367A" w:rsidRDefault="008D3D52" w:rsidP="00345D46">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75F3A23"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463737" w14:textId="77777777" w:rsidR="008D3D52" w:rsidRPr="0037367A" w:rsidRDefault="008D3D52" w:rsidP="00345D46">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5FC12566" w14:textId="27AF97ED" w:rsidR="008D3D52" w:rsidRPr="00EA5FA7" w:rsidRDefault="008D3D52" w:rsidP="00345D46">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FC4B3E4" w14:textId="77777777" w:rsidR="008D3D52" w:rsidRPr="0037367A" w:rsidRDefault="008D3D52" w:rsidP="00345D46">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835F2A5" w14:textId="77777777" w:rsidR="008D3D52" w:rsidRPr="0037367A" w:rsidRDefault="008D3D52" w:rsidP="00345D46">
            <w:pPr>
              <w:pStyle w:val="TAC"/>
              <w:keepNext w:val="0"/>
              <w:keepLines w:val="0"/>
              <w:widowControl w:val="0"/>
              <w:rPr>
                <w:rFonts w:cs="Arial"/>
              </w:rPr>
            </w:pPr>
            <w:r>
              <w:rPr>
                <w:rFonts w:cs="Arial" w:hint="eastAsia"/>
              </w:rPr>
              <w:t>i</w:t>
            </w:r>
            <w:r>
              <w:rPr>
                <w:rFonts w:cs="Arial"/>
              </w:rPr>
              <w:t>gnore</w:t>
            </w:r>
          </w:p>
        </w:tc>
      </w:tr>
      <w:tr w:rsidR="008D3D52" w:rsidRPr="00EA5FA7" w14:paraId="5243C875" w14:textId="77777777" w:rsidTr="00345D46">
        <w:tc>
          <w:tcPr>
            <w:tcW w:w="2160" w:type="dxa"/>
            <w:tcBorders>
              <w:top w:val="single" w:sz="4" w:space="0" w:color="auto"/>
              <w:left w:val="single" w:sz="4" w:space="0" w:color="auto"/>
              <w:bottom w:val="single" w:sz="4" w:space="0" w:color="auto"/>
              <w:right w:val="single" w:sz="4" w:space="0" w:color="auto"/>
            </w:tcBorders>
          </w:tcPr>
          <w:p w14:paraId="5A97CDA7" w14:textId="77777777" w:rsidR="008D3D52" w:rsidRPr="00FE182D" w:rsidRDefault="008D3D52" w:rsidP="00345D46">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B96A3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2CA50F" w14:textId="77777777" w:rsidR="008D3D52" w:rsidRPr="00EA5FA7" w:rsidRDefault="008D3D52" w:rsidP="00345D46">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C50B91"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159685C"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054B1D" w14:textId="77777777" w:rsidR="008D3D52" w:rsidRPr="00EA5FA7" w:rsidRDefault="008D3D52" w:rsidP="00345D46">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1F927E" w14:textId="77777777" w:rsidR="008D3D52" w:rsidRPr="00EA5FA7" w:rsidRDefault="008D3D52" w:rsidP="00345D46">
            <w:pPr>
              <w:pStyle w:val="TAC"/>
              <w:keepNext w:val="0"/>
              <w:keepLines w:val="0"/>
              <w:widowControl w:val="0"/>
              <w:rPr>
                <w:rFonts w:cs="Arial"/>
              </w:rPr>
            </w:pPr>
            <w:r w:rsidRPr="00996C5C">
              <w:rPr>
                <w:rFonts w:cs="Arial"/>
              </w:rPr>
              <w:t>ignore</w:t>
            </w:r>
          </w:p>
        </w:tc>
      </w:tr>
      <w:tr w:rsidR="008D3D52" w:rsidRPr="00EA5FA7" w14:paraId="2DC5A07B" w14:textId="77777777" w:rsidTr="00345D46">
        <w:tc>
          <w:tcPr>
            <w:tcW w:w="2160" w:type="dxa"/>
            <w:tcBorders>
              <w:top w:val="single" w:sz="4" w:space="0" w:color="auto"/>
              <w:left w:val="single" w:sz="4" w:space="0" w:color="auto"/>
              <w:bottom w:val="single" w:sz="4" w:space="0" w:color="auto"/>
              <w:right w:val="single" w:sz="4" w:space="0" w:color="auto"/>
            </w:tcBorders>
          </w:tcPr>
          <w:p w14:paraId="0D6E24CC" w14:textId="77777777" w:rsidR="008D3D52" w:rsidRPr="00FE182D" w:rsidRDefault="008D3D52" w:rsidP="00345D46">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58655FD"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DA760" w14:textId="77777777" w:rsidR="008D3D52" w:rsidRPr="00EA5FA7" w:rsidRDefault="008D3D52" w:rsidP="00345D46">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42AC6E5" w14:textId="77777777" w:rsidR="008D3D52" w:rsidRPr="00EA5FA7" w:rsidRDefault="008D3D52" w:rsidP="00345D4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381D21CC"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A66A72" w14:textId="77777777" w:rsidR="008D3D52" w:rsidRPr="00EA5FA7" w:rsidRDefault="008D3D52" w:rsidP="00345D46">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E815D" w14:textId="77777777" w:rsidR="008D3D52" w:rsidRPr="00EA5FA7" w:rsidRDefault="008D3D52" w:rsidP="00345D46">
            <w:pPr>
              <w:pStyle w:val="TAC"/>
              <w:keepNext w:val="0"/>
              <w:keepLines w:val="0"/>
              <w:widowControl w:val="0"/>
              <w:rPr>
                <w:rFonts w:cs="Arial"/>
              </w:rPr>
            </w:pPr>
            <w:r w:rsidRPr="00996C5C">
              <w:rPr>
                <w:rFonts w:cs="Arial"/>
              </w:rPr>
              <w:t>ignore</w:t>
            </w:r>
          </w:p>
        </w:tc>
      </w:tr>
      <w:tr w:rsidR="008D3D52" w:rsidRPr="00EA5FA7" w14:paraId="2DA90956" w14:textId="77777777" w:rsidTr="00345D46">
        <w:tc>
          <w:tcPr>
            <w:tcW w:w="2160" w:type="dxa"/>
            <w:tcBorders>
              <w:top w:val="single" w:sz="4" w:space="0" w:color="auto"/>
              <w:left w:val="single" w:sz="4" w:space="0" w:color="auto"/>
              <w:bottom w:val="single" w:sz="4" w:space="0" w:color="auto"/>
              <w:right w:val="single" w:sz="4" w:space="0" w:color="auto"/>
            </w:tcBorders>
          </w:tcPr>
          <w:p w14:paraId="11AA6468" w14:textId="77777777" w:rsidR="008D3D52" w:rsidRPr="00EA5FA7" w:rsidRDefault="008D3D52" w:rsidP="00345D46">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DA9577" w14:textId="77777777" w:rsidR="008D3D52" w:rsidRPr="00EA5FA7" w:rsidRDefault="008D3D52" w:rsidP="00345D46">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CA4CC19"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36BB12" w14:textId="77777777" w:rsidR="008D3D52" w:rsidRPr="00A423D1" w:rsidRDefault="008D3D52" w:rsidP="00345D46">
            <w:pPr>
              <w:pStyle w:val="TAL"/>
              <w:keepNext w:val="0"/>
              <w:keepLines w:val="0"/>
              <w:widowControl w:val="0"/>
              <w:rPr>
                <w:snapToGrid w:val="0"/>
              </w:rPr>
            </w:pPr>
            <w:r w:rsidRPr="00A423D1">
              <w:rPr>
                <w:snapToGrid w:val="0"/>
              </w:rPr>
              <w:t>UP Transport Layer Information</w:t>
            </w:r>
          </w:p>
          <w:p w14:paraId="13B348E1" w14:textId="77777777" w:rsidR="008D3D52" w:rsidRPr="00EA5FA7" w:rsidRDefault="008D3D52" w:rsidP="00345D46">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5FFFA113" w14:textId="77777777" w:rsidR="008D3D52" w:rsidRPr="00EA5FA7" w:rsidRDefault="008D3D52" w:rsidP="00345D46">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CD33EBA" w14:textId="77777777" w:rsidR="008D3D52" w:rsidRPr="00EA5FA7" w:rsidRDefault="008D3D52" w:rsidP="00345D46">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1A43D4" w14:textId="77777777" w:rsidR="008D3D52" w:rsidRPr="00EA5FA7" w:rsidRDefault="008D3D52" w:rsidP="00345D46">
            <w:pPr>
              <w:pStyle w:val="TAC"/>
              <w:keepNext w:val="0"/>
              <w:keepLines w:val="0"/>
              <w:widowControl w:val="0"/>
              <w:rPr>
                <w:rFonts w:cs="Arial"/>
              </w:rPr>
            </w:pPr>
          </w:p>
        </w:tc>
      </w:tr>
      <w:tr w:rsidR="008D3D52" w:rsidRPr="00EA5FA7" w14:paraId="3C4FFB55" w14:textId="77777777" w:rsidTr="00345D46">
        <w:tc>
          <w:tcPr>
            <w:tcW w:w="2160" w:type="dxa"/>
            <w:tcBorders>
              <w:top w:val="single" w:sz="4" w:space="0" w:color="auto"/>
              <w:left w:val="single" w:sz="4" w:space="0" w:color="auto"/>
              <w:bottom w:val="single" w:sz="4" w:space="0" w:color="auto"/>
              <w:right w:val="single" w:sz="4" w:space="0" w:color="auto"/>
            </w:tcBorders>
          </w:tcPr>
          <w:p w14:paraId="48D802AE" w14:textId="77777777" w:rsidR="008D3D52" w:rsidRPr="00A423D1" w:rsidRDefault="008D3D52" w:rsidP="00345D46">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21EBB045" w14:textId="77777777" w:rsidR="008D3D52" w:rsidRPr="00A423D1" w:rsidRDefault="008D3D52" w:rsidP="00345D46">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D5FF7C"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B72FA2" w14:textId="77777777" w:rsidR="008D3D52" w:rsidRPr="00A423D1" w:rsidRDefault="008D3D52" w:rsidP="00345D46">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7BAB2FCA" w14:textId="77777777" w:rsidR="008D3D52" w:rsidRPr="00A423D1"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5565B2" w14:textId="77777777" w:rsidR="008D3D52" w:rsidRPr="00EE7833" w:rsidRDefault="008D3D52" w:rsidP="00345D46">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42B4DAE" w14:textId="77777777" w:rsidR="008D3D52" w:rsidRPr="00EA5FA7" w:rsidRDefault="008D3D52" w:rsidP="00345D46">
            <w:pPr>
              <w:pStyle w:val="TAC"/>
              <w:keepNext w:val="0"/>
              <w:keepLines w:val="0"/>
              <w:widowControl w:val="0"/>
              <w:rPr>
                <w:rFonts w:cs="Arial"/>
              </w:rPr>
            </w:pPr>
            <w:r w:rsidRPr="00CD0126">
              <w:rPr>
                <w:rFonts w:cs="Arial" w:hint="eastAsia"/>
              </w:rPr>
              <w:t>i</w:t>
            </w:r>
            <w:r w:rsidRPr="00CD0126">
              <w:rPr>
                <w:rFonts w:cs="Arial"/>
              </w:rPr>
              <w:t>gnore</w:t>
            </w:r>
          </w:p>
        </w:tc>
      </w:tr>
      <w:tr w:rsidR="008D3D52" w:rsidRPr="00EA5FA7" w:rsidDel="003500F5" w14:paraId="2609061C" w14:textId="77777777" w:rsidTr="00345D46">
        <w:tc>
          <w:tcPr>
            <w:tcW w:w="2160" w:type="dxa"/>
            <w:tcBorders>
              <w:top w:val="single" w:sz="4" w:space="0" w:color="auto"/>
              <w:left w:val="single" w:sz="4" w:space="0" w:color="auto"/>
              <w:bottom w:val="single" w:sz="4" w:space="0" w:color="auto"/>
              <w:right w:val="single" w:sz="4" w:space="0" w:color="auto"/>
            </w:tcBorders>
          </w:tcPr>
          <w:p w14:paraId="6369ADBD" w14:textId="77777777" w:rsidR="008D3D52" w:rsidRPr="00EA5FA7" w:rsidDel="003500F5" w:rsidRDefault="008D3D52" w:rsidP="00345D46">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683B1EE6" w14:textId="77777777" w:rsidR="008D3D52" w:rsidRPr="00EA5FA7" w:rsidDel="003500F5" w:rsidRDefault="008D3D52" w:rsidP="00345D46">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F1D4555" w14:textId="77777777" w:rsidR="008D3D52" w:rsidRPr="00EA5FA7" w:rsidDel="003500F5"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0F9974F" w14:textId="77777777" w:rsidR="008D3D52" w:rsidRPr="00EA5FA7" w:rsidDel="003500F5" w:rsidRDefault="008D3D52" w:rsidP="00345D46">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622E8BD6" w14:textId="77777777" w:rsidR="008D3D52" w:rsidRPr="00EA5FA7" w:rsidDel="003500F5" w:rsidRDefault="008D3D52" w:rsidP="00345D46">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EB77E4A" w14:textId="77777777" w:rsidR="008D3D52" w:rsidRPr="00EA5FA7" w:rsidDel="003500F5" w:rsidRDefault="008D3D52" w:rsidP="00345D46">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74A5CA" w14:textId="77777777" w:rsidR="008D3D52" w:rsidRPr="00EA5FA7" w:rsidDel="003500F5" w:rsidRDefault="008D3D52" w:rsidP="00345D46">
            <w:pPr>
              <w:pStyle w:val="TAC"/>
              <w:keepNext w:val="0"/>
              <w:keepLines w:val="0"/>
              <w:widowControl w:val="0"/>
              <w:rPr>
                <w:rFonts w:cs="Arial"/>
              </w:rPr>
            </w:pPr>
            <w:r w:rsidRPr="00EA5FA7">
              <w:rPr>
                <w:rFonts w:cs="Arial"/>
              </w:rPr>
              <w:t>ignore</w:t>
            </w:r>
          </w:p>
        </w:tc>
      </w:tr>
      <w:tr w:rsidR="008D3D52" w:rsidRPr="00EA5FA7" w14:paraId="3B2F0923" w14:textId="77777777" w:rsidTr="00345D46">
        <w:tc>
          <w:tcPr>
            <w:tcW w:w="2160" w:type="dxa"/>
          </w:tcPr>
          <w:p w14:paraId="433C1DD7" w14:textId="77777777" w:rsidR="008D3D52" w:rsidRPr="00EA5FA7" w:rsidRDefault="008D3D52" w:rsidP="00345D46">
            <w:pPr>
              <w:pStyle w:val="TAL"/>
              <w:keepNext w:val="0"/>
              <w:keepLines w:val="0"/>
              <w:widowControl w:val="0"/>
              <w:rPr>
                <w:rFonts w:eastAsia="MS Mincho" w:cs="Arial"/>
              </w:rPr>
            </w:pPr>
            <w:r w:rsidRPr="00EA5FA7">
              <w:rPr>
                <w:rFonts w:cs="Arial"/>
              </w:rPr>
              <w:t>Criticality Diagnostics</w:t>
            </w:r>
          </w:p>
        </w:tc>
        <w:tc>
          <w:tcPr>
            <w:tcW w:w="1080" w:type="dxa"/>
          </w:tcPr>
          <w:p w14:paraId="74518763" w14:textId="77777777" w:rsidR="008D3D52" w:rsidRPr="00EA5FA7" w:rsidRDefault="008D3D52" w:rsidP="00345D46">
            <w:pPr>
              <w:pStyle w:val="TAL"/>
              <w:keepNext w:val="0"/>
              <w:keepLines w:val="0"/>
              <w:widowControl w:val="0"/>
              <w:rPr>
                <w:rFonts w:eastAsia="MS Mincho" w:cs="Arial"/>
              </w:rPr>
            </w:pPr>
            <w:r w:rsidRPr="00EA5FA7">
              <w:rPr>
                <w:rFonts w:cs="Arial"/>
              </w:rPr>
              <w:t>O</w:t>
            </w:r>
          </w:p>
        </w:tc>
        <w:tc>
          <w:tcPr>
            <w:tcW w:w="1080" w:type="dxa"/>
          </w:tcPr>
          <w:p w14:paraId="76C3C956" w14:textId="77777777" w:rsidR="008D3D52" w:rsidRPr="00EA5FA7" w:rsidRDefault="008D3D52" w:rsidP="00345D46">
            <w:pPr>
              <w:pStyle w:val="TAL"/>
              <w:keepNext w:val="0"/>
              <w:keepLines w:val="0"/>
              <w:widowControl w:val="0"/>
              <w:rPr>
                <w:rFonts w:cs="Arial"/>
              </w:rPr>
            </w:pPr>
          </w:p>
        </w:tc>
        <w:tc>
          <w:tcPr>
            <w:tcW w:w="1512" w:type="dxa"/>
          </w:tcPr>
          <w:p w14:paraId="500FE97E" w14:textId="77777777" w:rsidR="008D3D52" w:rsidRPr="00EA5FA7" w:rsidRDefault="008D3D52" w:rsidP="00345D46">
            <w:pPr>
              <w:pStyle w:val="TAL"/>
              <w:keepNext w:val="0"/>
              <w:keepLines w:val="0"/>
              <w:widowControl w:val="0"/>
              <w:rPr>
                <w:rFonts w:cs="Arial"/>
              </w:rPr>
            </w:pPr>
            <w:r w:rsidRPr="00EA5FA7">
              <w:rPr>
                <w:rFonts w:cs="Arial"/>
              </w:rPr>
              <w:t>9.3.1.3</w:t>
            </w:r>
          </w:p>
        </w:tc>
        <w:tc>
          <w:tcPr>
            <w:tcW w:w="1728" w:type="dxa"/>
          </w:tcPr>
          <w:p w14:paraId="0D7D6D5B" w14:textId="77777777" w:rsidR="008D3D52" w:rsidRPr="00EA5FA7" w:rsidRDefault="008D3D52" w:rsidP="00345D46">
            <w:pPr>
              <w:pStyle w:val="TAL"/>
              <w:keepNext w:val="0"/>
              <w:keepLines w:val="0"/>
              <w:widowControl w:val="0"/>
              <w:rPr>
                <w:rFonts w:cs="Arial"/>
              </w:rPr>
            </w:pPr>
          </w:p>
        </w:tc>
        <w:tc>
          <w:tcPr>
            <w:tcW w:w="1080" w:type="dxa"/>
          </w:tcPr>
          <w:p w14:paraId="1FD8E2B9" w14:textId="77777777" w:rsidR="008D3D52" w:rsidRPr="00EA5FA7" w:rsidRDefault="008D3D52" w:rsidP="00345D46">
            <w:pPr>
              <w:pStyle w:val="TAC"/>
              <w:keepNext w:val="0"/>
              <w:keepLines w:val="0"/>
              <w:widowControl w:val="0"/>
              <w:rPr>
                <w:rFonts w:eastAsia="MS Mincho" w:cs="Arial"/>
              </w:rPr>
            </w:pPr>
            <w:r w:rsidRPr="00EA5FA7">
              <w:rPr>
                <w:rFonts w:cs="Arial"/>
              </w:rPr>
              <w:t>YES</w:t>
            </w:r>
          </w:p>
        </w:tc>
        <w:tc>
          <w:tcPr>
            <w:tcW w:w="1080" w:type="dxa"/>
          </w:tcPr>
          <w:p w14:paraId="5E7EA28E"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3F516ABD" w14:textId="77777777" w:rsidTr="00345D46">
        <w:tc>
          <w:tcPr>
            <w:tcW w:w="2160" w:type="dxa"/>
            <w:tcBorders>
              <w:top w:val="single" w:sz="4" w:space="0" w:color="auto"/>
              <w:left w:val="single" w:sz="4" w:space="0" w:color="auto"/>
              <w:bottom w:val="single" w:sz="4" w:space="0" w:color="auto"/>
              <w:right w:val="single" w:sz="4" w:space="0" w:color="auto"/>
            </w:tcBorders>
          </w:tcPr>
          <w:p w14:paraId="167E5E9B" w14:textId="77777777" w:rsidR="008D3D52" w:rsidRPr="00EA5FA7" w:rsidRDefault="008D3D52" w:rsidP="00345D46">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9002073"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4E9A1D5"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1F26236" w14:textId="77777777" w:rsidR="008D3D52" w:rsidRPr="00EA5FA7" w:rsidRDefault="008D3D52" w:rsidP="00345D46">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AE98CA" w14:textId="16642250" w:rsidR="008D3D52" w:rsidRPr="00EA5FA7" w:rsidRDefault="008D3D52" w:rsidP="00345D46">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28823C"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818ED39" w14:textId="77777777" w:rsidR="008D3D52" w:rsidRPr="00EA5FA7" w:rsidRDefault="008D3D52" w:rsidP="00345D46">
            <w:pPr>
              <w:pStyle w:val="TAC"/>
              <w:keepNext w:val="0"/>
              <w:keepLines w:val="0"/>
              <w:widowControl w:val="0"/>
              <w:rPr>
                <w:rFonts w:cs="Arial"/>
              </w:rPr>
            </w:pPr>
            <w:r>
              <w:rPr>
                <w:rFonts w:cs="Arial"/>
              </w:rPr>
              <w:t>i</w:t>
            </w:r>
            <w:r w:rsidRPr="00EA5FA7">
              <w:rPr>
                <w:rFonts w:cs="Arial"/>
              </w:rPr>
              <w:t>gnore</w:t>
            </w:r>
          </w:p>
        </w:tc>
      </w:tr>
      <w:tr w:rsidR="008D3D52" w:rsidRPr="00EA5FA7" w14:paraId="3F706196" w14:textId="77777777" w:rsidTr="00345D46">
        <w:tc>
          <w:tcPr>
            <w:tcW w:w="2160" w:type="dxa"/>
            <w:tcBorders>
              <w:top w:val="single" w:sz="4" w:space="0" w:color="auto"/>
              <w:left w:val="single" w:sz="4" w:space="0" w:color="auto"/>
              <w:bottom w:val="single" w:sz="4" w:space="0" w:color="auto"/>
              <w:right w:val="single" w:sz="4" w:space="0" w:color="auto"/>
            </w:tcBorders>
          </w:tcPr>
          <w:p w14:paraId="3178B5FE" w14:textId="77777777" w:rsidR="008D3D52" w:rsidRPr="00EA5FA7" w:rsidRDefault="008D3D52" w:rsidP="00345D46">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EEAA93C"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6B6C72"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2BF874" w14:textId="77777777" w:rsidR="008D3D52" w:rsidRPr="00EA5FA7" w:rsidRDefault="008D3D52" w:rsidP="00345D46">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8E745F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740E0B" w14:textId="77777777" w:rsidR="008D3D52" w:rsidRPr="00EA5FA7" w:rsidRDefault="008D3D52" w:rsidP="00345D46">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4B7265" w14:textId="77777777" w:rsidR="008D3D52" w:rsidRPr="00EA5FA7" w:rsidRDefault="008D3D52" w:rsidP="00345D46">
            <w:pPr>
              <w:pStyle w:val="TAC"/>
              <w:keepNext w:val="0"/>
              <w:keepLines w:val="0"/>
              <w:widowControl w:val="0"/>
              <w:rPr>
                <w:rFonts w:cs="Arial"/>
              </w:rPr>
            </w:pPr>
            <w:r w:rsidRPr="00EA5FA7">
              <w:rPr>
                <w:rFonts w:cs="Arial"/>
              </w:rPr>
              <w:t>ignore</w:t>
            </w:r>
          </w:p>
        </w:tc>
      </w:tr>
      <w:tr w:rsidR="008D3D52" w:rsidRPr="00EA5FA7" w14:paraId="02DF1181" w14:textId="77777777" w:rsidTr="00345D46">
        <w:tc>
          <w:tcPr>
            <w:tcW w:w="2160" w:type="dxa"/>
            <w:tcBorders>
              <w:top w:val="single" w:sz="4" w:space="0" w:color="auto"/>
              <w:left w:val="single" w:sz="4" w:space="0" w:color="auto"/>
              <w:bottom w:val="single" w:sz="4" w:space="0" w:color="auto"/>
              <w:right w:val="single" w:sz="4" w:space="0" w:color="auto"/>
            </w:tcBorders>
          </w:tcPr>
          <w:p w14:paraId="555C899D" w14:textId="77777777" w:rsidR="008D3D52" w:rsidRPr="00EA5FA7" w:rsidRDefault="008D3D52" w:rsidP="00345D46">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A1828D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E4CEDF" w14:textId="77777777" w:rsidR="008D3D52" w:rsidRPr="00EA5FA7" w:rsidRDefault="008D3D52" w:rsidP="00345D46">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3E13560"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C9812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6CE135" w14:textId="77777777" w:rsidR="008D3D52" w:rsidRPr="00EA5FA7" w:rsidRDefault="008D3D52" w:rsidP="00345D46">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E086387" w14:textId="131C8455" w:rsidR="008D3D52" w:rsidRPr="00EA5FA7" w:rsidRDefault="008D3D52" w:rsidP="00345D46">
            <w:pPr>
              <w:pStyle w:val="TAC"/>
              <w:keepNext w:val="0"/>
              <w:keepLines w:val="0"/>
              <w:widowControl w:val="0"/>
              <w:rPr>
                <w:rFonts w:cs="Arial"/>
              </w:rPr>
            </w:pPr>
            <w:r>
              <w:rPr>
                <w:lang w:val="en-US" w:eastAsia="zh-CN"/>
              </w:rPr>
              <w:t>ignore</w:t>
            </w:r>
          </w:p>
        </w:tc>
      </w:tr>
      <w:tr w:rsidR="008D3D52" w:rsidRPr="00EA5FA7" w14:paraId="4BD8C604" w14:textId="77777777" w:rsidTr="00345D46">
        <w:tc>
          <w:tcPr>
            <w:tcW w:w="2160" w:type="dxa"/>
            <w:tcBorders>
              <w:top w:val="single" w:sz="4" w:space="0" w:color="auto"/>
              <w:left w:val="single" w:sz="4" w:space="0" w:color="auto"/>
              <w:bottom w:val="single" w:sz="4" w:space="0" w:color="auto"/>
              <w:right w:val="single" w:sz="4" w:space="0" w:color="auto"/>
            </w:tcBorders>
          </w:tcPr>
          <w:p w14:paraId="42AF4513" w14:textId="1A8507EB" w:rsidR="008D3D52" w:rsidRPr="0030753D" w:rsidRDefault="008D3D52" w:rsidP="00345D46">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8F9C11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729D3B" w14:textId="77777777" w:rsidR="008D3D52" w:rsidRPr="00EA5FA7" w:rsidRDefault="008D3D52" w:rsidP="00345D46">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806812D"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C9683A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45569C" w14:textId="77777777" w:rsidR="008D3D52" w:rsidRPr="00EA5FA7" w:rsidRDefault="008D3D52" w:rsidP="00345D46">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018A0AD" w14:textId="77777777" w:rsidR="008D3D52" w:rsidRPr="00EA5FA7" w:rsidRDefault="008D3D52" w:rsidP="00345D46">
            <w:pPr>
              <w:pStyle w:val="TAC"/>
              <w:keepNext w:val="0"/>
              <w:keepLines w:val="0"/>
              <w:widowControl w:val="0"/>
              <w:rPr>
                <w:rFonts w:cs="Arial"/>
              </w:rPr>
            </w:pPr>
            <w:r w:rsidRPr="00CB2761">
              <w:rPr>
                <w:rFonts w:hint="eastAsia"/>
                <w:lang w:val="en-US" w:eastAsia="zh-CN"/>
              </w:rPr>
              <w:t>reject</w:t>
            </w:r>
          </w:p>
        </w:tc>
      </w:tr>
      <w:tr w:rsidR="008D3D52" w:rsidRPr="00EA5FA7" w14:paraId="29D19585" w14:textId="77777777" w:rsidTr="00345D46">
        <w:tc>
          <w:tcPr>
            <w:tcW w:w="2160" w:type="dxa"/>
            <w:tcBorders>
              <w:top w:val="single" w:sz="4" w:space="0" w:color="auto"/>
              <w:left w:val="single" w:sz="4" w:space="0" w:color="auto"/>
              <w:bottom w:val="single" w:sz="4" w:space="0" w:color="auto"/>
              <w:right w:val="single" w:sz="4" w:space="0" w:color="auto"/>
            </w:tcBorders>
          </w:tcPr>
          <w:p w14:paraId="563177FF" w14:textId="77777777" w:rsidR="008D3D52" w:rsidRPr="00EA5FA7" w:rsidRDefault="008D3D52" w:rsidP="00345D46">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2D5525F" w14:textId="77777777" w:rsidR="008D3D52" w:rsidRPr="00EA5FA7" w:rsidRDefault="008D3D52" w:rsidP="00345D46">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C5CD19"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59EF9B" w14:textId="77777777" w:rsidR="008D3D52" w:rsidRPr="00EA5FA7" w:rsidRDefault="008D3D52" w:rsidP="00345D46">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449D7A3"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E2693E" w14:textId="77777777" w:rsidR="008D3D52" w:rsidRPr="00EA5FA7" w:rsidRDefault="008D3D52" w:rsidP="00345D46">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EC7858" w14:textId="77777777" w:rsidR="008D3D52" w:rsidRPr="00EA5FA7" w:rsidRDefault="008D3D52" w:rsidP="00345D46">
            <w:pPr>
              <w:pStyle w:val="TAC"/>
              <w:keepNext w:val="0"/>
              <w:keepLines w:val="0"/>
              <w:widowControl w:val="0"/>
              <w:rPr>
                <w:rFonts w:cs="Arial"/>
              </w:rPr>
            </w:pPr>
          </w:p>
        </w:tc>
      </w:tr>
      <w:tr w:rsidR="008D3D52" w:rsidRPr="00EA5FA7" w14:paraId="51DBF8C3" w14:textId="77777777" w:rsidTr="00345D46">
        <w:tc>
          <w:tcPr>
            <w:tcW w:w="2160" w:type="dxa"/>
            <w:tcBorders>
              <w:top w:val="single" w:sz="4" w:space="0" w:color="auto"/>
              <w:left w:val="single" w:sz="4" w:space="0" w:color="auto"/>
              <w:bottom w:val="single" w:sz="4" w:space="0" w:color="auto"/>
              <w:right w:val="single" w:sz="4" w:space="0" w:color="auto"/>
            </w:tcBorders>
          </w:tcPr>
          <w:p w14:paraId="6861E914" w14:textId="77777777" w:rsidR="008D3D52" w:rsidRPr="00EA5FA7" w:rsidRDefault="008D3D52" w:rsidP="00345D46">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0F379556"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68BB63" w14:textId="77777777" w:rsidR="008D3D52" w:rsidRPr="00EA5FA7" w:rsidRDefault="008D3D52" w:rsidP="00345D46">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6E9B92D"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71E8F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03EC21" w14:textId="77777777" w:rsidR="008D3D52" w:rsidRPr="00EA5FA7" w:rsidRDefault="008D3D52" w:rsidP="00345D46">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1868CFF" w14:textId="77777777" w:rsidR="008D3D52" w:rsidRPr="00EA5FA7" w:rsidRDefault="008D3D52" w:rsidP="00345D46">
            <w:pPr>
              <w:pStyle w:val="TAC"/>
              <w:keepNext w:val="0"/>
              <w:keepLines w:val="0"/>
              <w:widowControl w:val="0"/>
              <w:rPr>
                <w:rFonts w:cs="Arial"/>
              </w:rPr>
            </w:pPr>
            <w:r>
              <w:rPr>
                <w:rFonts w:cs="Arial"/>
                <w:szCs w:val="18"/>
                <w:lang w:eastAsia="ja-JP"/>
              </w:rPr>
              <w:t>reject</w:t>
            </w:r>
          </w:p>
        </w:tc>
      </w:tr>
      <w:tr w:rsidR="008D3D52" w:rsidRPr="00EA5FA7" w14:paraId="64DE6831" w14:textId="77777777" w:rsidTr="00345D46">
        <w:tc>
          <w:tcPr>
            <w:tcW w:w="2160" w:type="dxa"/>
            <w:tcBorders>
              <w:top w:val="single" w:sz="4" w:space="0" w:color="auto"/>
              <w:left w:val="single" w:sz="4" w:space="0" w:color="auto"/>
              <w:bottom w:val="single" w:sz="4" w:space="0" w:color="auto"/>
              <w:right w:val="single" w:sz="4" w:space="0" w:color="auto"/>
            </w:tcBorders>
          </w:tcPr>
          <w:p w14:paraId="7EE340DB" w14:textId="7C8D8654" w:rsidR="008D3D52" w:rsidRPr="0030753D" w:rsidRDefault="008D3D52" w:rsidP="00345D46">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6F3C009A"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EFF546" w14:textId="77777777" w:rsidR="008D3D52" w:rsidRPr="00EA5FA7" w:rsidRDefault="008D3D52" w:rsidP="00345D46">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FA17CD5"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EE1B4"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6586A5"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EB09A9" w14:textId="77777777" w:rsidR="008D3D52" w:rsidRPr="00EA5FA7" w:rsidRDefault="008D3D52" w:rsidP="00345D46">
            <w:pPr>
              <w:pStyle w:val="TAC"/>
              <w:keepNext w:val="0"/>
              <w:keepLines w:val="0"/>
              <w:widowControl w:val="0"/>
              <w:rPr>
                <w:rFonts w:cs="Arial"/>
              </w:rPr>
            </w:pPr>
          </w:p>
        </w:tc>
      </w:tr>
      <w:tr w:rsidR="008D3D52" w:rsidRPr="00EA5FA7" w14:paraId="55D0A1FD" w14:textId="77777777" w:rsidTr="00345D46">
        <w:tc>
          <w:tcPr>
            <w:tcW w:w="2160" w:type="dxa"/>
            <w:tcBorders>
              <w:top w:val="single" w:sz="4" w:space="0" w:color="auto"/>
              <w:left w:val="single" w:sz="4" w:space="0" w:color="auto"/>
              <w:bottom w:val="single" w:sz="4" w:space="0" w:color="auto"/>
              <w:right w:val="single" w:sz="4" w:space="0" w:color="auto"/>
            </w:tcBorders>
          </w:tcPr>
          <w:p w14:paraId="43500ACC" w14:textId="77777777" w:rsidR="008D3D52" w:rsidRPr="00FE182D" w:rsidRDefault="008D3D52" w:rsidP="00345D46">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70BB1CA2" w14:textId="77777777" w:rsidR="008D3D52" w:rsidRPr="00EA5FA7" w:rsidRDefault="008D3D52" w:rsidP="00345D46">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465B9A"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734FA64" w14:textId="77777777" w:rsidR="008D3D52" w:rsidRPr="00EA5FA7" w:rsidRDefault="008D3D52" w:rsidP="00345D46">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67680D5"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92F30"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D42D0A" w14:textId="77777777" w:rsidR="008D3D52" w:rsidRPr="00EA5FA7" w:rsidRDefault="008D3D52" w:rsidP="00345D46">
            <w:pPr>
              <w:pStyle w:val="TAC"/>
              <w:keepNext w:val="0"/>
              <w:keepLines w:val="0"/>
              <w:widowControl w:val="0"/>
              <w:rPr>
                <w:rFonts w:cs="Arial"/>
              </w:rPr>
            </w:pPr>
          </w:p>
        </w:tc>
      </w:tr>
      <w:tr w:rsidR="008D3D52" w:rsidRPr="00EA5FA7" w14:paraId="4368EF47" w14:textId="77777777" w:rsidTr="00345D46">
        <w:tc>
          <w:tcPr>
            <w:tcW w:w="2160" w:type="dxa"/>
            <w:tcBorders>
              <w:top w:val="single" w:sz="4" w:space="0" w:color="auto"/>
              <w:left w:val="single" w:sz="4" w:space="0" w:color="auto"/>
              <w:bottom w:val="single" w:sz="4" w:space="0" w:color="auto"/>
              <w:right w:val="single" w:sz="4" w:space="0" w:color="auto"/>
            </w:tcBorders>
          </w:tcPr>
          <w:p w14:paraId="3FE33A15" w14:textId="77777777" w:rsidR="008D3D52" w:rsidRPr="00EA5FA7" w:rsidRDefault="008D3D52" w:rsidP="00345D46">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0B3802EF"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D5535A" w14:textId="77777777" w:rsidR="008D3D52" w:rsidRPr="00EA5FA7" w:rsidRDefault="008D3D52" w:rsidP="00345D46">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8EB9D4E"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FE8BA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183F3" w14:textId="77777777" w:rsidR="008D3D52" w:rsidRPr="00EA5FA7" w:rsidRDefault="008D3D52" w:rsidP="00345D46">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6FF723" w14:textId="77777777" w:rsidR="008D3D52" w:rsidRPr="00EA5FA7" w:rsidRDefault="008D3D52" w:rsidP="00345D46">
            <w:pPr>
              <w:pStyle w:val="TAC"/>
              <w:keepNext w:val="0"/>
              <w:keepLines w:val="0"/>
              <w:widowControl w:val="0"/>
              <w:rPr>
                <w:rFonts w:cs="Arial"/>
              </w:rPr>
            </w:pPr>
            <w:r>
              <w:rPr>
                <w:rFonts w:cs="Arial"/>
                <w:szCs w:val="18"/>
                <w:lang w:eastAsia="ja-JP"/>
              </w:rPr>
              <w:t>reject</w:t>
            </w:r>
          </w:p>
        </w:tc>
      </w:tr>
      <w:tr w:rsidR="008D3D52" w:rsidRPr="00EA5FA7" w14:paraId="3A19C1ED" w14:textId="77777777" w:rsidTr="00345D46">
        <w:tc>
          <w:tcPr>
            <w:tcW w:w="2160" w:type="dxa"/>
            <w:tcBorders>
              <w:top w:val="single" w:sz="4" w:space="0" w:color="auto"/>
              <w:left w:val="single" w:sz="4" w:space="0" w:color="auto"/>
              <w:bottom w:val="single" w:sz="4" w:space="0" w:color="auto"/>
              <w:right w:val="single" w:sz="4" w:space="0" w:color="auto"/>
            </w:tcBorders>
          </w:tcPr>
          <w:p w14:paraId="2BB05069" w14:textId="5C673B0D" w:rsidR="008D3D52" w:rsidRPr="0030753D" w:rsidRDefault="008D3D52" w:rsidP="00345D46">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260988EA"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63865" w14:textId="77777777" w:rsidR="008D3D52" w:rsidRPr="00EA5FA7" w:rsidRDefault="008D3D52" w:rsidP="00345D46">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33E6E27"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14CAD9"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B6CA43"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C7A479A" w14:textId="77777777" w:rsidR="008D3D52" w:rsidRPr="00EA5FA7" w:rsidRDefault="008D3D52" w:rsidP="00345D46">
            <w:pPr>
              <w:pStyle w:val="TAC"/>
              <w:keepNext w:val="0"/>
              <w:keepLines w:val="0"/>
              <w:widowControl w:val="0"/>
              <w:rPr>
                <w:rFonts w:cs="Arial"/>
              </w:rPr>
            </w:pPr>
            <w:r>
              <w:rPr>
                <w:rFonts w:cs="Arial"/>
                <w:szCs w:val="18"/>
                <w:lang w:eastAsia="ja-JP"/>
              </w:rPr>
              <w:t>-</w:t>
            </w:r>
          </w:p>
        </w:tc>
      </w:tr>
      <w:tr w:rsidR="008D3D52" w:rsidRPr="00EA5FA7" w14:paraId="5D48162B" w14:textId="77777777" w:rsidTr="00345D46">
        <w:tc>
          <w:tcPr>
            <w:tcW w:w="2160" w:type="dxa"/>
            <w:tcBorders>
              <w:top w:val="single" w:sz="4" w:space="0" w:color="auto"/>
              <w:left w:val="single" w:sz="4" w:space="0" w:color="auto"/>
              <w:bottom w:val="single" w:sz="4" w:space="0" w:color="auto"/>
              <w:right w:val="single" w:sz="4" w:space="0" w:color="auto"/>
            </w:tcBorders>
          </w:tcPr>
          <w:p w14:paraId="093178EB" w14:textId="77777777" w:rsidR="008D3D52" w:rsidRPr="00EA5FA7" w:rsidRDefault="008D3D52" w:rsidP="00345D46">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9F87E5A" w14:textId="77777777" w:rsidR="008D3D52" w:rsidRPr="00EA5FA7" w:rsidRDefault="008D3D52" w:rsidP="00345D46">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D141843"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F3ACD0" w14:textId="77777777" w:rsidR="008D3D52" w:rsidRPr="00EA5FA7" w:rsidRDefault="008D3D52" w:rsidP="00345D46">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D3985AD"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2C9F6B9" w14:textId="77777777" w:rsidR="008D3D52" w:rsidRPr="00EA5FA7"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0AC583" w14:textId="77777777" w:rsidR="008D3D52" w:rsidRPr="00EA5FA7" w:rsidRDefault="008D3D52" w:rsidP="00345D46">
            <w:pPr>
              <w:pStyle w:val="TAC"/>
              <w:keepNext w:val="0"/>
              <w:keepLines w:val="0"/>
              <w:widowControl w:val="0"/>
              <w:rPr>
                <w:rFonts w:cs="Arial"/>
              </w:rPr>
            </w:pPr>
          </w:p>
        </w:tc>
      </w:tr>
      <w:tr w:rsidR="008D3D52" w:rsidRPr="00EA5FA7" w14:paraId="66421778" w14:textId="77777777" w:rsidTr="00345D46">
        <w:tc>
          <w:tcPr>
            <w:tcW w:w="2160" w:type="dxa"/>
            <w:tcBorders>
              <w:top w:val="single" w:sz="4" w:space="0" w:color="auto"/>
              <w:left w:val="single" w:sz="4" w:space="0" w:color="auto"/>
              <w:bottom w:val="single" w:sz="4" w:space="0" w:color="auto"/>
              <w:right w:val="single" w:sz="4" w:space="0" w:color="auto"/>
            </w:tcBorders>
          </w:tcPr>
          <w:p w14:paraId="318758D2" w14:textId="77777777" w:rsidR="008D3D52" w:rsidRPr="00EA5FA7" w:rsidRDefault="008D3D52" w:rsidP="00345D46">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674B07" w14:textId="77777777" w:rsidR="008D3D52" w:rsidRPr="00EA5FA7" w:rsidRDefault="008D3D52" w:rsidP="00345D46">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B6241D"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7941479" w14:textId="77777777" w:rsidR="008D3D52" w:rsidRPr="00EA5FA7" w:rsidRDefault="008D3D52" w:rsidP="00345D46">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46E238AE"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A53311" w14:textId="77777777" w:rsidR="008D3D52" w:rsidRPr="00EA5FA7" w:rsidRDefault="008D3D52" w:rsidP="00345D46">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FA4F46F" w14:textId="77777777" w:rsidR="008D3D52" w:rsidRPr="00EA5FA7" w:rsidRDefault="008D3D52" w:rsidP="00345D46">
            <w:pPr>
              <w:pStyle w:val="TAC"/>
              <w:keepNext w:val="0"/>
              <w:keepLines w:val="0"/>
              <w:widowControl w:val="0"/>
              <w:rPr>
                <w:rFonts w:cs="Arial"/>
              </w:rPr>
            </w:pPr>
          </w:p>
        </w:tc>
      </w:tr>
      <w:tr w:rsidR="008D3D52" w:rsidRPr="00EA5FA7" w14:paraId="46929E7E" w14:textId="77777777" w:rsidTr="00345D46">
        <w:tc>
          <w:tcPr>
            <w:tcW w:w="2160" w:type="dxa"/>
            <w:tcBorders>
              <w:top w:val="single" w:sz="4" w:space="0" w:color="auto"/>
              <w:left w:val="single" w:sz="4" w:space="0" w:color="auto"/>
              <w:bottom w:val="single" w:sz="4" w:space="0" w:color="auto"/>
              <w:right w:val="single" w:sz="4" w:space="0" w:color="auto"/>
            </w:tcBorders>
          </w:tcPr>
          <w:p w14:paraId="108B4BEF" w14:textId="77777777" w:rsidR="008D3D52" w:rsidRPr="00EA5FA7" w:rsidRDefault="008D3D52" w:rsidP="00345D46">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4AECD488"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A254E5" w14:textId="77777777" w:rsidR="008D3D52" w:rsidRPr="00EA5FA7" w:rsidRDefault="008D3D52" w:rsidP="00345D46">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09FE02F"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06842D1"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D81A4D" w14:textId="77777777" w:rsidR="008D3D52" w:rsidRPr="00EA5FA7" w:rsidRDefault="008D3D52" w:rsidP="00345D46">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F75D5A9" w14:textId="77777777" w:rsidR="008D3D52" w:rsidRPr="00EA5FA7" w:rsidRDefault="008D3D52" w:rsidP="00345D46">
            <w:pPr>
              <w:pStyle w:val="TAC"/>
              <w:keepNext w:val="0"/>
              <w:keepLines w:val="0"/>
              <w:widowControl w:val="0"/>
              <w:rPr>
                <w:rFonts w:cs="Arial"/>
              </w:rPr>
            </w:pPr>
            <w:r w:rsidRPr="00EA5FA7">
              <w:t>reject</w:t>
            </w:r>
          </w:p>
        </w:tc>
      </w:tr>
      <w:tr w:rsidR="008D3D52" w:rsidRPr="00EA5FA7" w14:paraId="48B5E892" w14:textId="77777777" w:rsidTr="00345D46">
        <w:tc>
          <w:tcPr>
            <w:tcW w:w="2160" w:type="dxa"/>
            <w:tcBorders>
              <w:top w:val="single" w:sz="4" w:space="0" w:color="auto"/>
              <w:left w:val="single" w:sz="4" w:space="0" w:color="auto"/>
              <w:bottom w:val="single" w:sz="4" w:space="0" w:color="auto"/>
              <w:right w:val="single" w:sz="4" w:space="0" w:color="auto"/>
            </w:tcBorders>
          </w:tcPr>
          <w:p w14:paraId="01D72969" w14:textId="7F514958" w:rsidR="008D3D52" w:rsidRPr="0030753D" w:rsidRDefault="008D3D52" w:rsidP="00345D46">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365C4842"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4CDEC7" w14:textId="77777777" w:rsidR="008D3D52" w:rsidRPr="00EA5FA7" w:rsidRDefault="008D3D52" w:rsidP="00345D46">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0B37C2" w14:textId="77777777" w:rsidR="008D3D52" w:rsidRPr="00EA5FA7"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66E18C"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E78A0E" w14:textId="77777777" w:rsidR="008D3D52" w:rsidRPr="00EA5FA7" w:rsidRDefault="008D3D52" w:rsidP="00345D46">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CA81EE4" w14:textId="77777777" w:rsidR="008D3D52" w:rsidRPr="00EA5FA7" w:rsidRDefault="008D3D52" w:rsidP="00345D46">
            <w:pPr>
              <w:pStyle w:val="TAC"/>
              <w:keepNext w:val="0"/>
              <w:keepLines w:val="0"/>
              <w:widowControl w:val="0"/>
              <w:rPr>
                <w:rFonts w:cs="Arial"/>
              </w:rPr>
            </w:pPr>
            <w:r w:rsidRPr="00EA5FA7">
              <w:t>reject</w:t>
            </w:r>
          </w:p>
        </w:tc>
      </w:tr>
      <w:tr w:rsidR="008D3D52" w:rsidRPr="00EA5FA7" w14:paraId="4A09CFD5" w14:textId="77777777" w:rsidTr="00345D46">
        <w:tc>
          <w:tcPr>
            <w:tcW w:w="2160" w:type="dxa"/>
            <w:tcBorders>
              <w:top w:val="single" w:sz="4" w:space="0" w:color="auto"/>
              <w:left w:val="single" w:sz="4" w:space="0" w:color="auto"/>
              <w:bottom w:val="single" w:sz="4" w:space="0" w:color="auto"/>
              <w:right w:val="single" w:sz="4" w:space="0" w:color="auto"/>
            </w:tcBorders>
          </w:tcPr>
          <w:p w14:paraId="05A7F76B" w14:textId="77777777" w:rsidR="008D3D52" w:rsidRPr="0030753D" w:rsidRDefault="008D3D52" w:rsidP="00345D46">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17CB7733" w14:textId="77777777" w:rsidR="008D3D52" w:rsidRPr="00EA5FA7" w:rsidRDefault="008D3D52" w:rsidP="00345D46">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A8A342"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78C22F9" w14:textId="77777777" w:rsidR="008D3D52" w:rsidRPr="00EA5FA7" w:rsidRDefault="008D3D52" w:rsidP="00345D46">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46267802" w14:textId="77777777" w:rsidR="008D3D52" w:rsidRPr="00EA5FA7" w:rsidRDefault="008D3D52" w:rsidP="00345D46">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4CD6BE7D" w14:textId="77777777" w:rsidR="008D3D52" w:rsidRPr="00EA5FA7" w:rsidRDefault="008D3D52" w:rsidP="00345D46">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56B27A" w14:textId="77777777" w:rsidR="008D3D52" w:rsidRPr="00EA5FA7" w:rsidRDefault="008D3D52" w:rsidP="00345D46">
            <w:pPr>
              <w:pStyle w:val="TAC"/>
              <w:keepNext w:val="0"/>
              <w:keepLines w:val="0"/>
              <w:widowControl w:val="0"/>
              <w:rPr>
                <w:rFonts w:cs="Arial"/>
              </w:rPr>
            </w:pPr>
          </w:p>
        </w:tc>
      </w:tr>
      <w:tr w:rsidR="008D3D52" w:rsidRPr="00EA5FA7" w14:paraId="74EFFB5A" w14:textId="77777777" w:rsidTr="00345D46">
        <w:tc>
          <w:tcPr>
            <w:tcW w:w="2160" w:type="dxa"/>
            <w:tcBorders>
              <w:top w:val="single" w:sz="4" w:space="0" w:color="auto"/>
              <w:left w:val="single" w:sz="4" w:space="0" w:color="auto"/>
              <w:bottom w:val="single" w:sz="4" w:space="0" w:color="auto"/>
              <w:right w:val="single" w:sz="4" w:space="0" w:color="auto"/>
            </w:tcBorders>
          </w:tcPr>
          <w:p w14:paraId="7576EC3A" w14:textId="77777777" w:rsidR="008D3D52" w:rsidRPr="0030753D" w:rsidRDefault="008D3D52" w:rsidP="00345D46">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6E5162B5" w14:textId="77777777" w:rsidR="008D3D52" w:rsidRPr="00EA5FA7" w:rsidRDefault="008D3D52" w:rsidP="00345D46">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43449A7D" w14:textId="77777777" w:rsidR="008D3D52" w:rsidRPr="00EA5FA7"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9E77411" w14:textId="77777777" w:rsidR="008D3D52" w:rsidRPr="00EA5FA7" w:rsidRDefault="008D3D52" w:rsidP="00345D46">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7F5C9507" w14:textId="77777777" w:rsidR="008D3D52" w:rsidRPr="00EA5FA7"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CE1A1E" w14:textId="77777777" w:rsidR="008D3D52" w:rsidRPr="00EA5FA7" w:rsidRDefault="008D3D52" w:rsidP="00345D46">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CCAC05" w14:textId="77777777" w:rsidR="008D3D52" w:rsidRPr="00EA5FA7" w:rsidRDefault="008D3D52" w:rsidP="00345D46">
            <w:pPr>
              <w:pStyle w:val="TAC"/>
              <w:keepNext w:val="0"/>
              <w:keepLines w:val="0"/>
              <w:widowControl w:val="0"/>
              <w:rPr>
                <w:rFonts w:cs="Arial"/>
              </w:rPr>
            </w:pPr>
          </w:p>
        </w:tc>
      </w:tr>
    </w:tbl>
    <w:p w14:paraId="358AAD19"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1CBB43A" w14:textId="77777777" w:rsidTr="00345D46">
        <w:trPr>
          <w:jc w:val="center"/>
        </w:trPr>
        <w:tc>
          <w:tcPr>
            <w:tcW w:w="3686" w:type="dxa"/>
          </w:tcPr>
          <w:p w14:paraId="241F663C"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63A1D094"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2238F716" w14:textId="77777777" w:rsidTr="00345D46">
        <w:trPr>
          <w:jc w:val="center"/>
        </w:trPr>
        <w:tc>
          <w:tcPr>
            <w:tcW w:w="3686" w:type="dxa"/>
          </w:tcPr>
          <w:p w14:paraId="0ECDF595"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0E5306CF"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r w:rsidR="008D3D52" w:rsidRPr="00EA5FA7" w14:paraId="04608164" w14:textId="77777777" w:rsidTr="00345D46">
        <w:trPr>
          <w:jc w:val="center"/>
        </w:trPr>
        <w:tc>
          <w:tcPr>
            <w:tcW w:w="3686" w:type="dxa"/>
          </w:tcPr>
          <w:p w14:paraId="7E6BD032" w14:textId="77777777" w:rsidR="008D3D52" w:rsidRPr="00EA5FA7" w:rsidRDefault="008D3D52" w:rsidP="00345D46">
            <w:pPr>
              <w:pStyle w:val="TAL"/>
              <w:keepNext w:val="0"/>
              <w:keepLines w:val="0"/>
              <w:widowControl w:val="0"/>
              <w:rPr>
                <w:lang w:eastAsia="zh-CN"/>
              </w:rPr>
            </w:pPr>
            <w:r w:rsidRPr="00EA5FA7">
              <w:rPr>
                <w:lang w:eastAsia="zh-CN"/>
              </w:rPr>
              <w:t>maxnoofULUPTNLInformation</w:t>
            </w:r>
          </w:p>
        </w:tc>
        <w:tc>
          <w:tcPr>
            <w:tcW w:w="5670" w:type="dxa"/>
          </w:tcPr>
          <w:p w14:paraId="091EF9C4" w14:textId="77777777" w:rsidR="008D3D52" w:rsidRPr="00EA5FA7" w:rsidRDefault="008D3D52" w:rsidP="00345D46">
            <w:pPr>
              <w:pStyle w:val="TAL"/>
              <w:keepNext w:val="0"/>
              <w:keepLines w:val="0"/>
              <w:widowControl w:val="0"/>
              <w:rPr>
                <w:lang w:eastAsia="zh-CN"/>
              </w:rPr>
            </w:pPr>
            <w:r w:rsidRPr="00EA5FA7">
              <w:rPr>
                <w:lang w:eastAsia="zh-CN"/>
              </w:rPr>
              <w:t>Maximum no. of UL UP TNL Information allowed towards one DRB, the maximum value is 2.</w:t>
            </w:r>
          </w:p>
        </w:tc>
      </w:tr>
      <w:tr w:rsidR="008D3D52" w:rsidRPr="00CB2761" w14:paraId="3D6F80F7" w14:textId="77777777" w:rsidTr="00345D46">
        <w:trPr>
          <w:jc w:val="center"/>
        </w:trPr>
        <w:tc>
          <w:tcPr>
            <w:tcW w:w="3686" w:type="dxa"/>
          </w:tcPr>
          <w:p w14:paraId="05507AC0" w14:textId="77777777" w:rsidR="008D3D52" w:rsidRPr="00391D5B" w:rsidRDefault="008D3D52" w:rsidP="00345D46">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B81CBAC" w14:textId="77777777" w:rsidR="008D3D52" w:rsidRPr="00CB2761" w:rsidRDefault="008D3D52" w:rsidP="00345D46">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8D3D52" w:rsidRPr="00CB2761" w14:paraId="4A149B6A" w14:textId="77777777" w:rsidTr="00345D46">
        <w:trPr>
          <w:jc w:val="center"/>
        </w:trPr>
        <w:tc>
          <w:tcPr>
            <w:tcW w:w="3686" w:type="dxa"/>
          </w:tcPr>
          <w:p w14:paraId="79B36AC1" w14:textId="77777777" w:rsidR="008D3D52" w:rsidRPr="00391D5B" w:rsidRDefault="008D3D52" w:rsidP="00345D46">
            <w:pPr>
              <w:pStyle w:val="TAL"/>
              <w:keepNext w:val="0"/>
              <w:keepLines w:val="0"/>
              <w:widowControl w:val="0"/>
            </w:pPr>
            <w:r w:rsidRPr="008F02E1">
              <w:t>maxnoofAdditionalPDCPDuplicationTNL</w:t>
            </w:r>
          </w:p>
        </w:tc>
        <w:tc>
          <w:tcPr>
            <w:tcW w:w="5670" w:type="dxa"/>
          </w:tcPr>
          <w:p w14:paraId="731364F2" w14:textId="77777777" w:rsidR="008D3D52" w:rsidRPr="00CB2761" w:rsidRDefault="008D3D52" w:rsidP="00345D46">
            <w:pPr>
              <w:pStyle w:val="TAL"/>
              <w:keepNext w:val="0"/>
              <w:keepLines w:val="0"/>
              <w:widowControl w:val="0"/>
            </w:pPr>
            <w:r w:rsidRPr="008F02E1">
              <w:t>Maximum no. of additional UP TNL Information allowed towards one DRB, the maximum value is 2.</w:t>
            </w:r>
            <w:r>
              <w:t xml:space="preserve"> </w:t>
            </w:r>
          </w:p>
        </w:tc>
      </w:tr>
      <w:tr w:rsidR="008D3D52" w:rsidRPr="00CB2761" w14:paraId="2789D700" w14:textId="77777777" w:rsidTr="00345D46">
        <w:trPr>
          <w:jc w:val="center"/>
        </w:trPr>
        <w:tc>
          <w:tcPr>
            <w:tcW w:w="3686" w:type="dxa"/>
          </w:tcPr>
          <w:p w14:paraId="139B02F5" w14:textId="77777777" w:rsidR="008D3D52" w:rsidRPr="008F02E1" w:rsidRDefault="008D3D52" w:rsidP="00345D46">
            <w:pPr>
              <w:pStyle w:val="TAL"/>
              <w:keepNext w:val="0"/>
              <w:keepLines w:val="0"/>
              <w:widowControl w:val="0"/>
            </w:pPr>
            <w:r>
              <w:rPr>
                <w:rFonts w:cs="Arial"/>
              </w:rPr>
              <w:t>maxnoofUuRLCChannels</w:t>
            </w:r>
          </w:p>
        </w:tc>
        <w:tc>
          <w:tcPr>
            <w:tcW w:w="5670" w:type="dxa"/>
          </w:tcPr>
          <w:p w14:paraId="3CCD357D" w14:textId="77777777" w:rsidR="008D3D52" w:rsidRPr="008F02E1" w:rsidRDefault="008D3D52" w:rsidP="00345D46">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8D3D52" w:rsidRPr="00CB2761" w14:paraId="02FB8CF5" w14:textId="77777777" w:rsidTr="00345D46">
        <w:trPr>
          <w:jc w:val="center"/>
        </w:trPr>
        <w:tc>
          <w:tcPr>
            <w:tcW w:w="3686" w:type="dxa"/>
          </w:tcPr>
          <w:p w14:paraId="6E09E5A0" w14:textId="77777777" w:rsidR="008D3D52" w:rsidRPr="008F02E1" w:rsidRDefault="008D3D52" w:rsidP="00345D46">
            <w:pPr>
              <w:pStyle w:val="TAL"/>
              <w:keepNext w:val="0"/>
              <w:keepLines w:val="0"/>
              <w:widowControl w:val="0"/>
            </w:pPr>
            <w:r>
              <w:rPr>
                <w:rFonts w:cs="Arial"/>
              </w:rPr>
              <w:t>maxnoofPC5RLCChannels</w:t>
            </w:r>
          </w:p>
        </w:tc>
        <w:tc>
          <w:tcPr>
            <w:tcW w:w="5670" w:type="dxa"/>
          </w:tcPr>
          <w:p w14:paraId="0CBB2809" w14:textId="7AE3021E" w:rsidR="008D3D52" w:rsidRPr="008F02E1" w:rsidRDefault="008D3D52" w:rsidP="00345D46">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w:t>
            </w:r>
            <w:r w:rsidR="00A02B6E">
              <w:rPr>
                <w:rFonts w:cs="Arial"/>
              </w:rPr>
              <w:t xml:space="preserve"> or L2 U2U</w:t>
            </w:r>
            <w:r>
              <w:rPr>
                <w:rFonts w:cs="Arial"/>
              </w:rPr>
              <w:t xml:space="preserve">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8D3D52" w:rsidRPr="00CB2761" w14:paraId="27B8DD3D"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075B4283" w14:textId="77777777" w:rsidR="008D3D52" w:rsidRDefault="008D3D52" w:rsidP="00345D46">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53135536" w14:textId="77777777" w:rsidR="008D3D52" w:rsidRDefault="008D3D52" w:rsidP="00345D46">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7A0C358A" w14:textId="77777777" w:rsidR="008D3D52" w:rsidRPr="00EA5FA7" w:rsidRDefault="008D3D52" w:rsidP="008D3D52">
      <w:pPr>
        <w:widowControl w:val="0"/>
      </w:pPr>
    </w:p>
    <w:p w14:paraId="416EDACE" w14:textId="77777777" w:rsidR="008D3D52" w:rsidRPr="00EA5FA7" w:rsidRDefault="008D3D52" w:rsidP="008D3D52">
      <w:pPr>
        <w:pStyle w:val="Heading4"/>
        <w:keepNext w:val="0"/>
        <w:keepLines w:val="0"/>
        <w:widowControl w:val="0"/>
      </w:pPr>
      <w:bookmarkStart w:id="7194" w:name="_CR9_2_2_11A"/>
      <w:bookmarkStart w:id="7195" w:name="_Toc20955884"/>
      <w:bookmarkStart w:id="7196" w:name="_Toc29892996"/>
      <w:bookmarkStart w:id="7197" w:name="_Toc36556933"/>
      <w:bookmarkStart w:id="7198" w:name="_Toc45832364"/>
      <w:bookmarkStart w:id="7199" w:name="_Toc51763617"/>
      <w:bookmarkStart w:id="7200" w:name="_Toc64448783"/>
      <w:bookmarkStart w:id="7201" w:name="_Toc66289442"/>
      <w:bookmarkStart w:id="7202" w:name="_Toc74154555"/>
      <w:bookmarkStart w:id="7203" w:name="_Toc81383299"/>
      <w:bookmarkStart w:id="7204" w:name="_Toc88657932"/>
      <w:bookmarkStart w:id="7205" w:name="_Toc97910844"/>
      <w:bookmarkStart w:id="7206" w:name="_Toc99038564"/>
      <w:bookmarkStart w:id="7207" w:name="_Toc99730827"/>
      <w:bookmarkStart w:id="7208" w:name="_Toc105510956"/>
      <w:bookmarkStart w:id="7209" w:name="_Toc105927488"/>
      <w:bookmarkStart w:id="7210" w:name="_Toc106110028"/>
      <w:bookmarkStart w:id="7211" w:name="_Toc113835465"/>
      <w:bookmarkStart w:id="7212" w:name="_Toc120124312"/>
      <w:bookmarkStart w:id="7213" w:name="_Toc162617465"/>
      <w:bookmarkEnd w:id="7194"/>
      <w:r w:rsidRPr="00EA5FA7">
        <w:t>9.2.2.11A</w:t>
      </w:r>
      <w:r w:rsidRPr="00EA5FA7">
        <w:tab/>
        <w:t>UE CONTEXT MODIFICATION REFUSE</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54CCEB6C" w14:textId="77777777" w:rsidR="008D3D52" w:rsidRPr="00EA5FA7" w:rsidRDefault="008D3D52" w:rsidP="008D3D52">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4707F3A" w14:textId="77777777" w:rsidR="008D3D52" w:rsidRPr="0009701E" w:rsidRDefault="008D3D52" w:rsidP="008D3D52">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5BADC61F" w14:textId="77777777" w:rsidTr="00345D46">
        <w:trPr>
          <w:tblHeader/>
        </w:trPr>
        <w:tc>
          <w:tcPr>
            <w:tcW w:w="1111" w:type="pct"/>
          </w:tcPr>
          <w:p w14:paraId="7ACDAA9C" w14:textId="77777777" w:rsidR="008D3D52" w:rsidRPr="00EA5FA7" w:rsidRDefault="008D3D52" w:rsidP="00345D46">
            <w:pPr>
              <w:pStyle w:val="TAH"/>
              <w:keepNext w:val="0"/>
              <w:keepLines w:val="0"/>
              <w:widowControl w:val="0"/>
            </w:pPr>
            <w:r w:rsidRPr="00EA5FA7">
              <w:t>IE/Group Name</w:t>
            </w:r>
          </w:p>
        </w:tc>
        <w:tc>
          <w:tcPr>
            <w:tcW w:w="556" w:type="pct"/>
          </w:tcPr>
          <w:p w14:paraId="3F171B02" w14:textId="77777777" w:rsidR="008D3D52" w:rsidRPr="00EA5FA7" w:rsidRDefault="008D3D52" w:rsidP="00345D46">
            <w:pPr>
              <w:pStyle w:val="TAH"/>
              <w:keepNext w:val="0"/>
              <w:keepLines w:val="0"/>
              <w:widowControl w:val="0"/>
            </w:pPr>
            <w:r w:rsidRPr="00EA5FA7">
              <w:t>Presence</w:t>
            </w:r>
          </w:p>
        </w:tc>
        <w:tc>
          <w:tcPr>
            <w:tcW w:w="556" w:type="pct"/>
          </w:tcPr>
          <w:p w14:paraId="7473EAC6" w14:textId="77777777" w:rsidR="008D3D52" w:rsidRPr="00EA5FA7" w:rsidRDefault="008D3D52" w:rsidP="00345D46">
            <w:pPr>
              <w:pStyle w:val="TAH"/>
              <w:keepNext w:val="0"/>
              <w:keepLines w:val="0"/>
              <w:widowControl w:val="0"/>
            </w:pPr>
            <w:r w:rsidRPr="00EA5FA7">
              <w:t>Range</w:t>
            </w:r>
          </w:p>
        </w:tc>
        <w:tc>
          <w:tcPr>
            <w:tcW w:w="778" w:type="pct"/>
          </w:tcPr>
          <w:p w14:paraId="1E029FF9" w14:textId="77777777" w:rsidR="008D3D52" w:rsidRPr="00EA5FA7" w:rsidRDefault="008D3D52" w:rsidP="00345D46">
            <w:pPr>
              <w:pStyle w:val="TAH"/>
              <w:keepNext w:val="0"/>
              <w:keepLines w:val="0"/>
              <w:widowControl w:val="0"/>
            </w:pPr>
            <w:r w:rsidRPr="00EA5FA7">
              <w:t>IE type and reference</w:t>
            </w:r>
          </w:p>
        </w:tc>
        <w:tc>
          <w:tcPr>
            <w:tcW w:w="889" w:type="pct"/>
          </w:tcPr>
          <w:p w14:paraId="65BFD89D" w14:textId="77777777" w:rsidR="008D3D52" w:rsidRPr="00EA5FA7" w:rsidRDefault="008D3D52" w:rsidP="00345D46">
            <w:pPr>
              <w:pStyle w:val="TAH"/>
              <w:keepNext w:val="0"/>
              <w:keepLines w:val="0"/>
              <w:widowControl w:val="0"/>
            </w:pPr>
            <w:r w:rsidRPr="00EA5FA7">
              <w:t>Semantics description</w:t>
            </w:r>
          </w:p>
        </w:tc>
        <w:tc>
          <w:tcPr>
            <w:tcW w:w="556" w:type="pct"/>
          </w:tcPr>
          <w:p w14:paraId="0BE5F1FB" w14:textId="77777777" w:rsidR="008D3D52" w:rsidRPr="00EA5FA7" w:rsidRDefault="008D3D52" w:rsidP="00345D46">
            <w:pPr>
              <w:pStyle w:val="TAH"/>
              <w:keepNext w:val="0"/>
              <w:keepLines w:val="0"/>
              <w:widowControl w:val="0"/>
            </w:pPr>
            <w:r w:rsidRPr="00EA5FA7">
              <w:t>Criticality</w:t>
            </w:r>
          </w:p>
        </w:tc>
        <w:tc>
          <w:tcPr>
            <w:tcW w:w="556" w:type="pct"/>
          </w:tcPr>
          <w:p w14:paraId="0F80CFBA" w14:textId="77777777" w:rsidR="008D3D52" w:rsidRPr="00EA5FA7" w:rsidRDefault="008D3D52" w:rsidP="00345D46">
            <w:pPr>
              <w:pStyle w:val="TAH"/>
              <w:keepNext w:val="0"/>
              <w:keepLines w:val="0"/>
              <w:widowControl w:val="0"/>
            </w:pPr>
            <w:r w:rsidRPr="00EA5FA7">
              <w:t>Assigned Criticality</w:t>
            </w:r>
          </w:p>
        </w:tc>
      </w:tr>
      <w:tr w:rsidR="008D3D52" w:rsidRPr="00EA5FA7" w14:paraId="1BF757C6" w14:textId="77777777" w:rsidTr="00345D46">
        <w:tc>
          <w:tcPr>
            <w:tcW w:w="1111" w:type="pct"/>
          </w:tcPr>
          <w:p w14:paraId="34966BE7" w14:textId="77777777" w:rsidR="008D3D52" w:rsidRPr="00EA5FA7" w:rsidRDefault="008D3D52" w:rsidP="00345D46">
            <w:pPr>
              <w:pStyle w:val="TAL"/>
              <w:keepNext w:val="0"/>
              <w:keepLines w:val="0"/>
              <w:widowControl w:val="0"/>
            </w:pPr>
            <w:r w:rsidRPr="00EA5FA7">
              <w:t>Message Type</w:t>
            </w:r>
          </w:p>
        </w:tc>
        <w:tc>
          <w:tcPr>
            <w:tcW w:w="556" w:type="pct"/>
          </w:tcPr>
          <w:p w14:paraId="09B65231" w14:textId="77777777" w:rsidR="008D3D52" w:rsidRPr="00EA5FA7" w:rsidRDefault="008D3D52" w:rsidP="00345D46">
            <w:pPr>
              <w:pStyle w:val="TAL"/>
              <w:keepNext w:val="0"/>
              <w:keepLines w:val="0"/>
              <w:widowControl w:val="0"/>
            </w:pPr>
            <w:r w:rsidRPr="00EA5FA7">
              <w:t>M</w:t>
            </w:r>
          </w:p>
        </w:tc>
        <w:tc>
          <w:tcPr>
            <w:tcW w:w="556" w:type="pct"/>
          </w:tcPr>
          <w:p w14:paraId="327BCA0A" w14:textId="77777777" w:rsidR="008D3D52" w:rsidRPr="00EA5FA7" w:rsidRDefault="008D3D52" w:rsidP="00345D46">
            <w:pPr>
              <w:pStyle w:val="TAL"/>
              <w:keepNext w:val="0"/>
              <w:keepLines w:val="0"/>
              <w:widowControl w:val="0"/>
            </w:pPr>
          </w:p>
        </w:tc>
        <w:tc>
          <w:tcPr>
            <w:tcW w:w="778" w:type="pct"/>
          </w:tcPr>
          <w:p w14:paraId="5202A9DD" w14:textId="77777777" w:rsidR="008D3D52" w:rsidRPr="00EA5FA7" w:rsidRDefault="008D3D52" w:rsidP="00345D46">
            <w:pPr>
              <w:pStyle w:val="TAL"/>
              <w:keepNext w:val="0"/>
              <w:keepLines w:val="0"/>
              <w:widowControl w:val="0"/>
            </w:pPr>
            <w:r w:rsidRPr="00EA5FA7">
              <w:t>9.3.1.1</w:t>
            </w:r>
          </w:p>
        </w:tc>
        <w:tc>
          <w:tcPr>
            <w:tcW w:w="889" w:type="pct"/>
          </w:tcPr>
          <w:p w14:paraId="4B3B6105" w14:textId="77777777" w:rsidR="008D3D52" w:rsidRPr="00EA5FA7" w:rsidRDefault="008D3D52" w:rsidP="00345D46">
            <w:pPr>
              <w:pStyle w:val="TAL"/>
              <w:keepNext w:val="0"/>
              <w:keepLines w:val="0"/>
              <w:widowControl w:val="0"/>
            </w:pPr>
          </w:p>
        </w:tc>
        <w:tc>
          <w:tcPr>
            <w:tcW w:w="556" w:type="pct"/>
          </w:tcPr>
          <w:p w14:paraId="4005DF92" w14:textId="77777777" w:rsidR="008D3D52" w:rsidRPr="00EA5FA7" w:rsidRDefault="008D3D52" w:rsidP="00345D46">
            <w:pPr>
              <w:pStyle w:val="TAC"/>
              <w:keepNext w:val="0"/>
              <w:keepLines w:val="0"/>
              <w:widowControl w:val="0"/>
            </w:pPr>
            <w:r w:rsidRPr="00EA5FA7">
              <w:t>YES</w:t>
            </w:r>
          </w:p>
        </w:tc>
        <w:tc>
          <w:tcPr>
            <w:tcW w:w="556" w:type="pct"/>
          </w:tcPr>
          <w:p w14:paraId="3C5ECD50" w14:textId="77777777" w:rsidR="008D3D52" w:rsidRPr="00EA5FA7" w:rsidRDefault="008D3D52" w:rsidP="00345D46">
            <w:pPr>
              <w:pStyle w:val="TAC"/>
              <w:keepNext w:val="0"/>
              <w:keepLines w:val="0"/>
              <w:widowControl w:val="0"/>
            </w:pPr>
            <w:r w:rsidRPr="00EA5FA7">
              <w:t>reject</w:t>
            </w:r>
          </w:p>
        </w:tc>
      </w:tr>
      <w:tr w:rsidR="008D3D52" w:rsidRPr="00EA5FA7" w14:paraId="7F34B35C" w14:textId="77777777" w:rsidTr="00345D46">
        <w:tc>
          <w:tcPr>
            <w:tcW w:w="1111" w:type="pct"/>
          </w:tcPr>
          <w:p w14:paraId="7AEEF502" w14:textId="77777777" w:rsidR="008D3D52" w:rsidRPr="00EA5FA7" w:rsidRDefault="008D3D52" w:rsidP="00345D46">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3C3A42C4"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6" w:type="pct"/>
          </w:tcPr>
          <w:p w14:paraId="2220288E" w14:textId="77777777" w:rsidR="008D3D52" w:rsidRPr="00EA5FA7" w:rsidRDefault="008D3D52" w:rsidP="00345D46">
            <w:pPr>
              <w:pStyle w:val="TAL"/>
              <w:keepNext w:val="0"/>
              <w:keepLines w:val="0"/>
              <w:widowControl w:val="0"/>
            </w:pPr>
          </w:p>
        </w:tc>
        <w:tc>
          <w:tcPr>
            <w:tcW w:w="778" w:type="pct"/>
          </w:tcPr>
          <w:p w14:paraId="46C090C6" w14:textId="77777777" w:rsidR="008D3D52" w:rsidRPr="00EA5FA7" w:rsidRDefault="008D3D52" w:rsidP="00345D46">
            <w:pPr>
              <w:pStyle w:val="TAL"/>
              <w:keepNext w:val="0"/>
              <w:keepLines w:val="0"/>
              <w:widowControl w:val="0"/>
            </w:pPr>
            <w:r w:rsidRPr="00EA5FA7">
              <w:t>9.3.1.4</w:t>
            </w:r>
          </w:p>
        </w:tc>
        <w:tc>
          <w:tcPr>
            <w:tcW w:w="889" w:type="pct"/>
          </w:tcPr>
          <w:p w14:paraId="647ED6D1" w14:textId="77777777" w:rsidR="008D3D52" w:rsidRPr="00EA5FA7" w:rsidRDefault="008D3D52" w:rsidP="00345D46">
            <w:pPr>
              <w:pStyle w:val="TAL"/>
              <w:keepNext w:val="0"/>
              <w:keepLines w:val="0"/>
              <w:widowControl w:val="0"/>
            </w:pPr>
          </w:p>
        </w:tc>
        <w:tc>
          <w:tcPr>
            <w:tcW w:w="556" w:type="pct"/>
          </w:tcPr>
          <w:p w14:paraId="7103F66D" w14:textId="77777777" w:rsidR="008D3D52" w:rsidRPr="00EA5FA7" w:rsidRDefault="008D3D52" w:rsidP="00345D46">
            <w:pPr>
              <w:pStyle w:val="TAC"/>
              <w:keepNext w:val="0"/>
              <w:keepLines w:val="0"/>
              <w:widowControl w:val="0"/>
            </w:pPr>
            <w:r w:rsidRPr="00EA5FA7">
              <w:t>YES</w:t>
            </w:r>
          </w:p>
        </w:tc>
        <w:tc>
          <w:tcPr>
            <w:tcW w:w="556" w:type="pct"/>
          </w:tcPr>
          <w:p w14:paraId="4011A005" w14:textId="77777777" w:rsidR="008D3D52" w:rsidRPr="00EA5FA7" w:rsidRDefault="008D3D52" w:rsidP="00345D46">
            <w:pPr>
              <w:pStyle w:val="TAC"/>
              <w:keepNext w:val="0"/>
              <w:keepLines w:val="0"/>
              <w:widowControl w:val="0"/>
            </w:pPr>
            <w:r w:rsidRPr="00EA5FA7">
              <w:t>reject</w:t>
            </w:r>
          </w:p>
        </w:tc>
      </w:tr>
      <w:tr w:rsidR="008D3D52" w:rsidRPr="00EA5FA7" w14:paraId="45F24051" w14:textId="77777777" w:rsidTr="00345D46">
        <w:tc>
          <w:tcPr>
            <w:tcW w:w="1111" w:type="pct"/>
            <w:tcBorders>
              <w:top w:val="single" w:sz="4" w:space="0" w:color="auto"/>
              <w:left w:val="single" w:sz="4" w:space="0" w:color="auto"/>
              <w:bottom w:val="single" w:sz="4" w:space="0" w:color="auto"/>
              <w:right w:val="single" w:sz="4" w:space="0" w:color="auto"/>
            </w:tcBorders>
          </w:tcPr>
          <w:p w14:paraId="23D1BE92"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0889B1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53B38A97"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D8A1A4" w14:textId="77777777" w:rsidR="008D3D52" w:rsidRPr="00EA5FA7" w:rsidRDefault="008D3D52" w:rsidP="00345D46">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6BDE1CC" w14:textId="77777777" w:rsidR="008D3D52" w:rsidRPr="00EA5FA7"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D8C4B6A" w14:textId="77777777" w:rsidR="008D3D52" w:rsidRPr="00EA5FA7" w:rsidRDefault="008D3D52" w:rsidP="00345D46">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3A360889"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5029A382" w14:textId="77777777" w:rsidTr="00345D46">
        <w:tc>
          <w:tcPr>
            <w:tcW w:w="1111" w:type="pct"/>
            <w:tcBorders>
              <w:top w:val="single" w:sz="4" w:space="0" w:color="auto"/>
              <w:left w:val="single" w:sz="4" w:space="0" w:color="auto"/>
              <w:bottom w:val="single" w:sz="4" w:space="0" w:color="auto"/>
              <w:right w:val="single" w:sz="4" w:space="0" w:color="auto"/>
            </w:tcBorders>
          </w:tcPr>
          <w:p w14:paraId="799A4760" w14:textId="77777777" w:rsidR="008D3D52" w:rsidRPr="00EA5FA7" w:rsidRDefault="008D3D52" w:rsidP="00345D46">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EB139EB" w14:textId="77777777" w:rsidR="008D3D52" w:rsidRPr="00EA5FA7" w:rsidRDefault="008D3D52" w:rsidP="00345D46">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6007B294" w14:textId="77777777" w:rsidR="008D3D52" w:rsidRPr="00EA5FA7"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25AB92D" w14:textId="77777777" w:rsidR="008D3D52" w:rsidRPr="00EA5FA7" w:rsidRDefault="008D3D52" w:rsidP="00345D46">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0D7EABEC" w14:textId="77777777" w:rsidR="008D3D52" w:rsidRPr="00EA5FA7"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F963588" w14:textId="77777777" w:rsidR="008D3D52" w:rsidRPr="00EA5FA7" w:rsidRDefault="008D3D52" w:rsidP="00345D46">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5090701B" w14:textId="77777777" w:rsidR="008D3D52" w:rsidRPr="00EA5FA7" w:rsidRDefault="008D3D52" w:rsidP="00345D46">
            <w:pPr>
              <w:pStyle w:val="TAC"/>
              <w:keepNext w:val="0"/>
              <w:keepLines w:val="0"/>
              <w:widowControl w:val="0"/>
            </w:pPr>
            <w:r w:rsidRPr="00EA5FA7">
              <w:rPr>
                <w:rFonts w:eastAsia="Batang"/>
                <w:bCs/>
              </w:rPr>
              <w:t>ignore</w:t>
            </w:r>
          </w:p>
        </w:tc>
      </w:tr>
      <w:tr w:rsidR="008D3D52" w:rsidRPr="00EA5FA7" w14:paraId="2A4E026C" w14:textId="77777777" w:rsidTr="00345D46">
        <w:tc>
          <w:tcPr>
            <w:tcW w:w="1111" w:type="pct"/>
          </w:tcPr>
          <w:p w14:paraId="68729B0D" w14:textId="77777777" w:rsidR="008D3D52" w:rsidRPr="00EA5FA7" w:rsidRDefault="008D3D52" w:rsidP="00345D46">
            <w:pPr>
              <w:pStyle w:val="TAL"/>
              <w:keepNext w:val="0"/>
              <w:keepLines w:val="0"/>
              <w:widowControl w:val="0"/>
              <w:rPr>
                <w:rFonts w:eastAsia="Batang"/>
                <w:bCs/>
              </w:rPr>
            </w:pPr>
            <w:r w:rsidRPr="00EA5FA7">
              <w:rPr>
                <w:rFonts w:eastAsia="Batang"/>
                <w:bCs/>
              </w:rPr>
              <w:t>Criticality Diagnostics</w:t>
            </w:r>
          </w:p>
        </w:tc>
        <w:tc>
          <w:tcPr>
            <w:tcW w:w="556" w:type="pct"/>
          </w:tcPr>
          <w:p w14:paraId="0FB31FFC" w14:textId="77777777" w:rsidR="008D3D52" w:rsidRPr="00EA5FA7" w:rsidRDefault="008D3D52" w:rsidP="00345D46">
            <w:pPr>
              <w:pStyle w:val="TAL"/>
              <w:keepNext w:val="0"/>
              <w:keepLines w:val="0"/>
              <w:widowControl w:val="0"/>
              <w:rPr>
                <w:rFonts w:eastAsia="Batang"/>
                <w:bCs/>
              </w:rPr>
            </w:pPr>
            <w:r w:rsidRPr="00EA5FA7">
              <w:rPr>
                <w:rFonts w:eastAsia="Batang"/>
                <w:bCs/>
              </w:rPr>
              <w:t>O</w:t>
            </w:r>
          </w:p>
        </w:tc>
        <w:tc>
          <w:tcPr>
            <w:tcW w:w="556" w:type="pct"/>
          </w:tcPr>
          <w:p w14:paraId="65DECD5A" w14:textId="77777777" w:rsidR="008D3D52" w:rsidRPr="00EA5FA7" w:rsidRDefault="008D3D52" w:rsidP="00345D46">
            <w:pPr>
              <w:pStyle w:val="TAL"/>
              <w:keepNext w:val="0"/>
              <w:keepLines w:val="0"/>
              <w:widowControl w:val="0"/>
              <w:rPr>
                <w:rFonts w:eastAsia="Batang"/>
                <w:bCs/>
              </w:rPr>
            </w:pPr>
          </w:p>
        </w:tc>
        <w:tc>
          <w:tcPr>
            <w:tcW w:w="778" w:type="pct"/>
          </w:tcPr>
          <w:p w14:paraId="2F78E87D" w14:textId="77777777" w:rsidR="008D3D52" w:rsidRPr="00EA5FA7" w:rsidRDefault="008D3D52" w:rsidP="00345D46">
            <w:pPr>
              <w:pStyle w:val="TAL"/>
              <w:keepNext w:val="0"/>
              <w:keepLines w:val="0"/>
              <w:widowControl w:val="0"/>
              <w:rPr>
                <w:rFonts w:eastAsia="Batang"/>
                <w:bCs/>
              </w:rPr>
            </w:pPr>
            <w:r w:rsidRPr="00EA5FA7">
              <w:rPr>
                <w:rFonts w:eastAsia="Batang"/>
                <w:bCs/>
              </w:rPr>
              <w:t>9.3.1.3</w:t>
            </w:r>
          </w:p>
        </w:tc>
        <w:tc>
          <w:tcPr>
            <w:tcW w:w="889" w:type="pct"/>
          </w:tcPr>
          <w:p w14:paraId="4C7BC160" w14:textId="77777777" w:rsidR="008D3D52" w:rsidRPr="00EA5FA7" w:rsidRDefault="008D3D52" w:rsidP="00345D46">
            <w:pPr>
              <w:pStyle w:val="TAL"/>
              <w:keepNext w:val="0"/>
              <w:keepLines w:val="0"/>
              <w:widowControl w:val="0"/>
              <w:rPr>
                <w:rFonts w:eastAsia="Batang"/>
                <w:bCs/>
              </w:rPr>
            </w:pPr>
          </w:p>
        </w:tc>
        <w:tc>
          <w:tcPr>
            <w:tcW w:w="556" w:type="pct"/>
          </w:tcPr>
          <w:p w14:paraId="42B66208" w14:textId="77777777" w:rsidR="008D3D52" w:rsidRPr="00EA5FA7" w:rsidRDefault="008D3D52" w:rsidP="00345D46">
            <w:pPr>
              <w:pStyle w:val="TAC"/>
              <w:keepNext w:val="0"/>
              <w:keepLines w:val="0"/>
              <w:widowControl w:val="0"/>
              <w:rPr>
                <w:rFonts w:eastAsia="Batang"/>
                <w:bCs/>
              </w:rPr>
            </w:pPr>
            <w:r w:rsidRPr="00EA5FA7">
              <w:rPr>
                <w:rFonts w:eastAsia="Batang"/>
                <w:bCs/>
              </w:rPr>
              <w:t>YES</w:t>
            </w:r>
          </w:p>
        </w:tc>
        <w:tc>
          <w:tcPr>
            <w:tcW w:w="556" w:type="pct"/>
          </w:tcPr>
          <w:p w14:paraId="69DBA4CB" w14:textId="77777777" w:rsidR="008D3D52" w:rsidRPr="00EA5FA7" w:rsidRDefault="008D3D52" w:rsidP="00345D46">
            <w:pPr>
              <w:pStyle w:val="TAC"/>
              <w:keepNext w:val="0"/>
              <w:keepLines w:val="0"/>
              <w:widowControl w:val="0"/>
              <w:rPr>
                <w:rFonts w:eastAsia="Batang"/>
                <w:bCs/>
              </w:rPr>
            </w:pPr>
            <w:r w:rsidRPr="00EA5FA7">
              <w:rPr>
                <w:rFonts w:eastAsia="Batang"/>
                <w:bCs/>
              </w:rPr>
              <w:t>ignore</w:t>
            </w:r>
          </w:p>
        </w:tc>
      </w:tr>
    </w:tbl>
    <w:p w14:paraId="0DBFBAAF" w14:textId="77777777" w:rsidR="008D3D52" w:rsidRPr="00EA5FA7" w:rsidRDefault="008D3D52" w:rsidP="008D3D52">
      <w:pPr>
        <w:widowControl w:val="0"/>
      </w:pPr>
    </w:p>
    <w:p w14:paraId="0F699010" w14:textId="77777777" w:rsidR="008D3D52" w:rsidRPr="00EA5FA7" w:rsidRDefault="008D3D52" w:rsidP="008D3D52">
      <w:pPr>
        <w:pStyle w:val="Heading4"/>
        <w:keepNext w:val="0"/>
        <w:keepLines w:val="0"/>
        <w:widowControl w:val="0"/>
        <w:rPr>
          <w:lang w:eastAsia="zh-CN"/>
        </w:rPr>
      </w:pPr>
      <w:bookmarkStart w:id="7214" w:name="_CR9_2_2_12"/>
      <w:bookmarkStart w:id="7215" w:name="_Toc20955885"/>
      <w:bookmarkStart w:id="7216" w:name="_Toc29892997"/>
      <w:bookmarkStart w:id="7217" w:name="_Toc36556934"/>
      <w:bookmarkStart w:id="7218" w:name="_Toc45832365"/>
      <w:bookmarkStart w:id="7219" w:name="_Toc51763618"/>
      <w:bookmarkStart w:id="7220" w:name="_Toc64448784"/>
      <w:bookmarkStart w:id="7221" w:name="_Toc66289443"/>
      <w:bookmarkStart w:id="7222" w:name="_Toc74154556"/>
      <w:bookmarkStart w:id="7223" w:name="_Toc81383300"/>
      <w:bookmarkStart w:id="7224" w:name="_Toc88657933"/>
      <w:bookmarkStart w:id="7225" w:name="_Toc97910845"/>
      <w:bookmarkStart w:id="7226" w:name="_Toc99038565"/>
      <w:bookmarkStart w:id="7227" w:name="_Toc99730828"/>
      <w:bookmarkStart w:id="7228" w:name="_Toc105510957"/>
      <w:bookmarkStart w:id="7229" w:name="_Toc105927489"/>
      <w:bookmarkStart w:id="7230" w:name="_Toc106110029"/>
      <w:bookmarkStart w:id="7231" w:name="_Toc113835466"/>
      <w:bookmarkStart w:id="7232" w:name="_Toc120124313"/>
      <w:bookmarkStart w:id="7233" w:name="_Toc162617466"/>
      <w:bookmarkEnd w:id="7214"/>
      <w:r w:rsidRPr="00EA5FA7">
        <w:rPr>
          <w:lang w:eastAsia="zh-CN"/>
        </w:rPr>
        <w:t>9.2.2.12</w:t>
      </w:r>
      <w:r w:rsidRPr="00EA5FA7">
        <w:rPr>
          <w:lang w:eastAsia="zh-CN"/>
        </w:rPr>
        <w:tab/>
        <w:t>UE INACTIVITY NOTIFICATION</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5FC86A09" w14:textId="77777777" w:rsidR="008D3D52" w:rsidRPr="00EA5FA7" w:rsidRDefault="008D3D52" w:rsidP="008D3D52">
      <w:pPr>
        <w:widowControl w:val="0"/>
        <w:rPr>
          <w:rFonts w:eastAsia="Batang"/>
          <w:lang w:eastAsia="zh-CN"/>
        </w:rPr>
      </w:pPr>
      <w:r w:rsidRPr="00EA5FA7">
        <w:rPr>
          <w:lang w:eastAsia="zh-CN"/>
        </w:rPr>
        <w:t>This message is sent by the gNB-DU to provide information about the UE activity to the gNB-CU.</w:t>
      </w:r>
    </w:p>
    <w:p w14:paraId="2698CC43"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FC1AAA3" w14:textId="77777777" w:rsidTr="00345D46">
        <w:trPr>
          <w:tblHeader/>
        </w:trPr>
        <w:tc>
          <w:tcPr>
            <w:tcW w:w="2160" w:type="dxa"/>
          </w:tcPr>
          <w:p w14:paraId="4EE0FCE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8523C1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5D773C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6582639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5632F20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B7B67B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484665F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0BD2A7FE" w14:textId="77777777" w:rsidTr="00345D46">
        <w:tc>
          <w:tcPr>
            <w:tcW w:w="2160" w:type="dxa"/>
          </w:tcPr>
          <w:p w14:paraId="53BC121F"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7110001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DE10BA4" w14:textId="77777777" w:rsidR="008D3D52" w:rsidRPr="00EA5FA7" w:rsidRDefault="008D3D52" w:rsidP="00345D46">
            <w:pPr>
              <w:pStyle w:val="TAL"/>
              <w:keepNext w:val="0"/>
              <w:keepLines w:val="0"/>
              <w:widowControl w:val="0"/>
              <w:rPr>
                <w:lang w:eastAsia="ja-JP"/>
              </w:rPr>
            </w:pPr>
          </w:p>
        </w:tc>
        <w:tc>
          <w:tcPr>
            <w:tcW w:w="1512" w:type="dxa"/>
          </w:tcPr>
          <w:p w14:paraId="0D884190" w14:textId="77777777" w:rsidR="008D3D52" w:rsidRPr="00EA5FA7" w:rsidRDefault="008D3D52" w:rsidP="00345D46">
            <w:pPr>
              <w:pStyle w:val="TAL"/>
              <w:keepNext w:val="0"/>
              <w:keepLines w:val="0"/>
              <w:widowControl w:val="0"/>
              <w:rPr>
                <w:highlight w:val="yellow"/>
                <w:lang w:eastAsia="ja-JP"/>
              </w:rPr>
            </w:pPr>
            <w:r w:rsidRPr="00EA5FA7">
              <w:rPr>
                <w:lang w:eastAsia="ja-JP"/>
              </w:rPr>
              <w:t>9.3.1.1</w:t>
            </w:r>
          </w:p>
        </w:tc>
        <w:tc>
          <w:tcPr>
            <w:tcW w:w="1728" w:type="dxa"/>
          </w:tcPr>
          <w:p w14:paraId="3F47E085" w14:textId="77777777" w:rsidR="008D3D52" w:rsidRPr="00EA5FA7" w:rsidRDefault="008D3D52" w:rsidP="00345D46">
            <w:pPr>
              <w:pStyle w:val="TAL"/>
              <w:keepNext w:val="0"/>
              <w:keepLines w:val="0"/>
              <w:widowControl w:val="0"/>
              <w:rPr>
                <w:lang w:eastAsia="ja-JP"/>
              </w:rPr>
            </w:pPr>
          </w:p>
        </w:tc>
        <w:tc>
          <w:tcPr>
            <w:tcW w:w="1080" w:type="dxa"/>
          </w:tcPr>
          <w:p w14:paraId="437D126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3038BDB5"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FAEC755" w14:textId="77777777" w:rsidTr="00345D46">
        <w:tc>
          <w:tcPr>
            <w:tcW w:w="2160" w:type="dxa"/>
          </w:tcPr>
          <w:p w14:paraId="2B836995" w14:textId="77777777" w:rsidR="008D3D52" w:rsidRPr="00EA5FA7" w:rsidRDefault="008D3D52" w:rsidP="00345D46">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B763658" w14:textId="77777777" w:rsidR="008D3D52" w:rsidRPr="00EA5FA7" w:rsidRDefault="008D3D52" w:rsidP="00345D46">
            <w:pPr>
              <w:pStyle w:val="TAL"/>
              <w:keepNext w:val="0"/>
              <w:keepLines w:val="0"/>
              <w:widowControl w:val="0"/>
              <w:rPr>
                <w:lang w:eastAsia="ja-JP"/>
              </w:rPr>
            </w:pPr>
            <w:r w:rsidRPr="00EA5FA7">
              <w:rPr>
                <w:lang w:eastAsia="zh-CN"/>
              </w:rPr>
              <w:t xml:space="preserve">M </w:t>
            </w:r>
          </w:p>
        </w:tc>
        <w:tc>
          <w:tcPr>
            <w:tcW w:w="1080" w:type="dxa"/>
          </w:tcPr>
          <w:p w14:paraId="310FB72B" w14:textId="77777777" w:rsidR="008D3D52" w:rsidRPr="00EA5FA7" w:rsidRDefault="008D3D52" w:rsidP="00345D46">
            <w:pPr>
              <w:pStyle w:val="TAL"/>
              <w:keepNext w:val="0"/>
              <w:keepLines w:val="0"/>
              <w:widowControl w:val="0"/>
              <w:rPr>
                <w:lang w:eastAsia="ja-JP"/>
              </w:rPr>
            </w:pPr>
          </w:p>
        </w:tc>
        <w:tc>
          <w:tcPr>
            <w:tcW w:w="1512" w:type="dxa"/>
          </w:tcPr>
          <w:p w14:paraId="42F2C75C" w14:textId="77777777" w:rsidR="008D3D52" w:rsidRPr="00EA5FA7" w:rsidRDefault="008D3D52" w:rsidP="00345D46">
            <w:pPr>
              <w:pStyle w:val="TAL"/>
              <w:keepNext w:val="0"/>
              <w:keepLines w:val="0"/>
              <w:widowControl w:val="0"/>
              <w:rPr>
                <w:lang w:eastAsia="ja-JP"/>
              </w:rPr>
            </w:pPr>
            <w:r w:rsidRPr="00EA5FA7">
              <w:rPr>
                <w:lang w:eastAsia="zh-CN"/>
              </w:rPr>
              <w:t>9.3.1.4</w:t>
            </w:r>
          </w:p>
        </w:tc>
        <w:tc>
          <w:tcPr>
            <w:tcW w:w="1728" w:type="dxa"/>
          </w:tcPr>
          <w:p w14:paraId="76D6ECFC" w14:textId="77777777" w:rsidR="008D3D52" w:rsidRPr="00EA5FA7" w:rsidRDefault="008D3D52" w:rsidP="00345D46">
            <w:pPr>
              <w:pStyle w:val="TAL"/>
              <w:keepNext w:val="0"/>
              <w:keepLines w:val="0"/>
              <w:widowControl w:val="0"/>
              <w:rPr>
                <w:lang w:eastAsia="ja-JP"/>
              </w:rPr>
            </w:pPr>
          </w:p>
        </w:tc>
        <w:tc>
          <w:tcPr>
            <w:tcW w:w="1080" w:type="dxa"/>
          </w:tcPr>
          <w:p w14:paraId="2E4E7436" w14:textId="77777777" w:rsidR="008D3D52" w:rsidRPr="00EA5FA7" w:rsidRDefault="008D3D52" w:rsidP="00345D46">
            <w:pPr>
              <w:pStyle w:val="TAC"/>
              <w:keepNext w:val="0"/>
              <w:keepLines w:val="0"/>
              <w:widowControl w:val="0"/>
              <w:rPr>
                <w:lang w:eastAsia="ja-JP"/>
              </w:rPr>
            </w:pPr>
            <w:r w:rsidRPr="00EA5FA7">
              <w:rPr>
                <w:lang w:eastAsia="zh-CN"/>
              </w:rPr>
              <w:t>YES</w:t>
            </w:r>
          </w:p>
        </w:tc>
        <w:tc>
          <w:tcPr>
            <w:tcW w:w="1080" w:type="dxa"/>
          </w:tcPr>
          <w:p w14:paraId="12CD0E6B" w14:textId="77777777" w:rsidR="008D3D52" w:rsidRPr="00EA5FA7" w:rsidRDefault="008D3D52" w:rsidP="00345D46">
            <w:pPr>
              <w:pStyle w:val="TAC"/>
              <w:keepNext w:val="0"/>
              <w:keepLines w:val="0"/>
              <w:widowControl w:val="0"/>
              <w:rPr>
                <w:lang w:eastAsia="ja-JP"/>
              </w:rPr>
            </w:pPr>
            <w:r w:rsidRPr="00EA5FA7">
              <w:rPr>
                <w:lang w:eastAsia="zh-CN"/>
              </w:rPr>
              <w:t>reject</w:t>
            </w:r>
          </w:p>
        </w:tc>
      </w:tr>
      <w:tr w:rsidR="008D3D52" w:rsidRPr="00EA5FA7" w14:paraId="0711321F" w14:textId="77777777" w:rsidTr="00345D46">
        <w:tc>
          <w:tcPr>
            <w:tcW w:w="2160" w:type="dxa"/>
          </w:tcPr>
          <w:p w14:paraId="4F21E504" w14:textId="77777777" w:rsidR="008D3D52" w:rsidRPr="0009701E" w:rsidRDefault="008D3D52" w:rsidP="00345D46">
            <w:pPr>
              <w:pStyle w:val="TAL"/>
              <w:keepNext w:val="0"/>
              <w:keepLines w:val="0"/>
              <w:widowControl w:val="0"/>
              <w:rPr>
                <w:lang w:val="fr-FR"/>
              </w:rPr>
            </w:pPr>
            <w:r w:rsidRPr="0009701E">
              <w:rPr>
                <w:rFonts w:eastAsia="Batang"/>
                <w:lang w:val="fr-FR"/>
              </w:rPr>
              <w:t xml:space="preserve">gNB-DU UE F1AP ID </w:t>
            </w:r>
          </w:p>
        </w:tc>
        <w:tc>
          <w:tcPr>
            <w:tcW w:w="1080" w:type="dxa"/>
          </w:tcPr>
          <w:p w14:paraId="625B9BD3"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6F75D187" w14:textId="77777777" w:rsidR="008D3D52" w:rsidRPr="00EA5FA7" w:rsidRDefault="008D3D52" w:rsidP="00345D46">
            <w:pPr>
              <w:pStyle w:val="TAL"/>
              <w:keepNext w:val="0"/>
              <w:keepLines w:val="0"/>
              <w:widowControl w:val="0"/>
              <w:rPr>
                <w:lang w:eastAsia="ja-JP"/>
              </w:rPr>
            </w:pPr>
          </w:p>
        </w:tc>
        <w:tc>
          <w:tcPr>
            <w:tcW w:w="1512" w:type="dxa"/>
          </w:tcPr>
          <w:p w14:paraId="15F42D1E" w14:textId="77777777" w:rsidR="008D3D52" w:rsidRPr="00EA5FA7" w:rsidRDefault="008D3D52" w:rsidP="00345D46">
            <w:pPr>
              <w:pStyle w:val="TAL"/>
              <w:keepNext w:val="0"/>
              <w:keepLines w:val="0"/>
              <w:widowControl w:val="0"/>
              <w:rPr>
                <w:lang w:eastAsia="ja-JP"/>
              </w:rPr>
            </w:pPr>
            <w:r w:rsidRPr="00EA5FA7">
              <w:rPr>
                <w:lang w:eastAsia="zh-CN"/>
              </w:rPr>
              <w:t>9.3.1.5</w:t>
            </w:r>
          </w:p>
        </w:tc>
        <w:tc>
          <w:tcPr>
            <w:tcW w:w="1728" w:type="dxa"/>
          </w:tcPr>
          <w:p w14:paraId="5373A227" w14:textId="77777777" w:rsidR="008D3D52" w:rsidRPr="00EA5FA7" w:rsidRDefault="008D3D52" w:rsidP="00345D46">
            <w:pPr>
              <w:pStyle w:val="TAL"/>
              <w:keepNext w:val="0"/>
              <w:keepLines w:val="0"/>
              <w:widowControl w:val="0"/>
              <w:rPr>
                <w:lang w:eastAsia="ja-JP"/>
              </w:rPr>
            </w:pPr>
          </w:p>
        </w:tc>
        <w:tc>
          <w:tcPr>
            <w:tcW w:w="1080" w:type="dxa"/>
          </w:tcPr>
          <w:p w14:paraId="16208C3C" w14:textId="77777777" w:rsidR="008D3D52" w:rsidRPr="00EA5FA7" w:rsidRDefault="008D3D52" w:rsidP="00345D46">
            <w:pPr>
              <w:pStyle w:val="TAC"/>
              <w:keepNext w:val="0"/>
              <w:keepLines w:val="0"/>
              <w:widowControl w:val="0"/>
              <w:rPr>
                <w:lang w:eastAsia="ja-JP"/>
              </w:rPr>
            </w:pPr>
            <w:r w:rsidRPr="00EA5FA7">
              <w:rPr>
                <w:lang w:eastAsia="zh-CN"/>
              </w:rPr>
              <w:t>YES</w:t>
            </w:r>
          </w:p>
        </w:tc>
        <w:tc>
          <w:tcPr>
            <w:tcW w:w="1080" w:type="dxa"/>
          </w:tcPr>
          <w:p w14:paraId="79B09A02" w14:textId="77777777" w:rsidR="008D3D52" w:rsidRPr="00EA5FA7" w:rsidRDefault="008D3D52" w:rsidP="00345D46">
            <w:pPr>
              <w:pStyle w:val="TAC"/>
              <w:keepNext w:val="0"/>
              <w:keepLines w:val="0"/>
              <w:widowControl w:val="0"/>
              <w:rPr>
                <w:lang w:eastAsia="ja-JP"/>
              </w:rPr>
            </w:pPr>
            <w:r w:rsidRPr="00EA5FA7">
              <w:rPr>
                <w:lang w:eastAsia="zh-CN"/>
              </w:rPr>
              <w:t>reject</w:t>
            </w:r>
          </w:p>
        </w:tc>
      </w:tr>
      <w:tr w:rsidR="008D3D52" w:rsidRPr="00EA5FA7" w14:paraId="59ACA8AD" w14:textId="77777777" w:rsidTr="00345D46">
        <w:tc>
          <w:tcPr>
            <w:tcW w:w="2160" w:type="dxa"/>
            <w:tcBorders>
              <w:top w:val="single" w:sz="4" w:space="0" w:color="auto"/>
              <w:left w:val="single" w:sz="4" w:space="0" w:color="auto"/>
              <w:bottom w:val="single" w:sz="4" w:space="0" w:color="auto"/>
              <w:right w:val="single" w:sz="4" w:space="0" w:color="auto"/>
            </w:tcBorders>
          </w:tcPr>
          <w:p w14:paraId="39BC7840" w14:textId="77777777" w:rsidR="008D3D52" w:rsidRPr="00B62421" w:rsidRDefault="008D3D52" w:rsidP="00345D46">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0E5DF07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DDD393"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0A94E8"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FF4E5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6D3314"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24D4714"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7EF3B63E" w14:textId="77777777" w:rsidTr="00345D46">
        <w:tc>
          <w:tcPr>
            <w:tcW w:w="2160" w:type="dxa"/>
            <w:tcBorders>
              <w:top w:val="single" w:sz="4" w:space="0" w:color="auto"/>
              <w:left w:val="single" w:sz="4" w:space="0" w:color="auto"/>
              <w:bottom w:val="single" w:sz="4" w:space="0" w:color="auto"/>
              <w:right w:val="single" w:sz="4" w:space="0" w:color="auto"/>
            </w:tcBorders>
          </w:tcPr>
          <w:p w14:paraId="4FCFE098"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74E808B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2A0EF" w14:textId="77777777" w:rsidR="008D3D52" w:rsidRPr="00EA5FA7" w:rsidRDefault="008D3D52" w:rsidP="00345D46">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6E04A57F"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4DED93"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A004BC"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8E25C17"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06AE7521" w14:textId="77777777" w:rsidTr="00345D46">
        <w:tc>
          <w:tcPr>
            <w:tcW w:w="2160" w:type="dxa"/>
            <w:tcBorders>
              <w:top w:val="single" w:sz="4" w:space="0" w:color="auto"/>
              <w:left w:val="single" w:sz="4" w:space="0" w:color="auto"/>
              <w:bottom w:val="single" w:sz="4" w:space="0" w:color="auto"/>
              <w:right w:val="single" w:sz="4" w:space="0" w:color="auto"/>
            </w:tcBorders>
          </w:tcPr>
          <w:p w14:paraId="66A36B32" w14:textId="77777777" w:rsidR="008D3D52" w:rsidRPr="00EA5FA7" w:rsidRDefault="008D3D52" w:rsidP="00345D46">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265454FA"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4CBF4F" w14:textId="77777777" w:rsidR="008D3D52" w:rsidRPr="00EA5FA7"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53EDEC" w14:textId="77777777" w:rsidR="008D3D52" w:rsidRPr="00EA5FA7" w:rsidRDefault="008D3D52" w:rsidP="00345D46">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9DB67B9"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27211D"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2E2781" w14:textId="77777777" w:rsidR="008D3D52" w:rsidRPr="00EA5FA7" w:rsidRDefault="008D3D52" w:rsidP="00345D46">
            <w:pPr>
              <w:pStyle w:val="TAC"/>
              <w:keepNext w:val="0"/>
              <w:keepLines w:val="0"/>
              <w:widowControl w:val="0"/>
              <w:rPr>
                <w:lang w:eastAsia="zh-CN"/>
              </w:rPr>
            </w:pPr>
          </w:p>
        </w:tc>
      </w:tr>
      <w:tr w:rsidR="008D3D52" w:rsidRPr="00EA5FA7" w14:paraId="58D5458E" w14:textId="77777777" w:rsidTr="00345D46">
        <w:tc>
          <w:tcPr>
            <w:tcW w:w="2160" w:type="dxa"/>
            <w:tcBorders>
              <w:top w:val="single" w:sz="4" w:space="0" w:color="auto"/>
              <w:left w:val="single" w:sz="4" w:space="0" w:color="auto"/>
              <w:bottom w:val="single" w:sz="4" w:space="0" w:color="auto"/>
              <w:right w:val="single" w:sz="4" w:space="0" w:color="auto"/>
            </w:tcBorders>
          </w:tcPr>
          <w:p w14:paraId="6DD030CD" w14:textId="77777777" w:rsidR="008D3D52" w:rsidRPr="00EA5FA7" w:rsidRDefault="008D3D52" w:rsidP="00345D46">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66ED230E" w14:textId="77777777" w:rsidR="008D3D52" w:rsidRPr="00EA5FA7" w:rsidRDefault="008D3D52" w:rsidP="00345D46">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6B038" w14:textId="77777777" w:rsidR="008D3D52" w:rsidRPr="00EA5FA7"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32FE8" w14:textId="77777777" w:rsidR="008D3D52" w:rsidRPr="00EA5FA7" w:rsidRDefault="008D3D52" w:rsidP="00345D46">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BD1AFC5" w14:textId="77777777" w:rsidR="008D3D52" w:rsidRPr="00EA5FA7"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510643"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6A0F2F" w14:textId="77777777" w:rsidR="008D3D52" w:rsidRPr="00EA5FA7" w:rsidRDefault="008D3D52" w:rsidP="00345D46">
            <w:pPr>
              <w:pStyle w:val="TAC"/>
              <w:keepNext w:val="0"/>
              <w:keepLines w:val="0"/>
              <w:widowControl w:val="0"/>
              <w:rPr>
                <w:lang w:eastAsia="zh-CN"/>
              </w:rPr>
            </w:pPr>
          </w:p>
        </w:tc>
      </w:tr>
      <w:tr w:rsidR="008D3D52" w:rsidRPr="00EA5FA7" w14:paraId="63D6921E" w14:textId="77777777" w:rsidTr="00345D46">
        <w:tc>
          <w:tcPr>
            <w:tcW w:w="2160" w:type="dxa"/>
            <w:tcBorders>
              <w:top w:val="single" w:sz="4" w:space="0" w:color="auto"/>
              <w:left w:val="single" w:sz="4" w:space="0" w:color="auto"/>
              <w:bottom w:val="single" w:sz="4" w:space="0" w:color="auto"/>
              <w:right w:val="single" w:sz="4" w:space="0" w:color="auto"/>
            </w:tcBorders>
          </w:tcPr>
          <w:p w14:paraId="08DA3D5E" w14:textId="77777777" w:rsidR="008D3D52" w:rsidRPr="00EA5FA7" w:rsidRDefault="008D3D52" w:rsidP="00345D46">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3770FE64" w14:textId="77777777" w:rsidR="008D3D52" w:rsidRPr="00EA5FA7" w:rsidRDefault="008D3D52" w:rsidP="00345D46">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C017F" w14:textId="77777777" w:rsidR="008D3D52" w:rsidRPr="00EA5FA7"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321D56" w14:textId="77777777" w:rsidR="008D3D52" w:rsidRPr="00EA5FA7" w:rsidRDefault="008D3D52" w:rsidP="00345D46">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9C2890" w14:textId="77777777" w:rsidR="008D3D52" w:rsidRPr="00EA5FA7" w:rsidRDefault="008D3D52" w:rsidP="00345D46">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9CCD842" w14:textId="77777777" w:rsidR="008D3D52" w:rsidRPr="00EA5FA7" w:rsidRDefault="008D3D52" w:rsidP="00345D46">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911B72" w14:textId="77777777" w:rsidR="008D3D52" w:rsidRPr="00EA5FA7" w:rsidRDefault="008D3D52" w:rsidP="00345D46">
            <w:pPr>
              <w:pStyle w:val="TAC"/>
              <w:keepNext w:val="0"/>
              <w:keepLines w:val="0"/>
              <w:widowControl w:val="0"/>
              <w:rPr>
                <w:lang w:eastAsia="zh-CN"/>
              </w:rPr>
            </w:pPr>
            <w:r w:rsidRPr="004E59EB">
              <w:rPr>
                <w:lang w:eastAsia="ja-JP"/>
              </w:rPr>
              <w:t>ignore</w:t>
            </w:r>
          </w:p>
        </w:tc>
      </w:tr>
    </w:tbl>
    <w:p w14:paraId="39B08175" w14:textId="77777777" w:rsidR="008D3D52" w:rsidRPr="00EA5FA7" w:rsidRDefault="008D3D52" w:rsidP="008D3D52">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9C2446D" w14:textId="77777777" w:rsidTr="00345D46">
        <w:trPr>
          <w:trHeight w:val="271"/>
        </w:trPr>
        <w:tc>
          <w:tcPr>
            <w:tcW w:w="3686" w:type="dxa"/>
          </w:tcPr>
          <w:p w14:paraId="4363494F" w14:textId="77777777" w:rsidR="008D3D52" w:rsidRPr="00EA5FA7" w:rsidRDefault="008D3D52" w:rsidP="00345D46">
            <w:pPr>
              <w:pStyle w:val="TAH"/>
              <w:keepNext w:val="0"/>
              <w:keepLines w:val="0"/>
              <w:widowControl w:val="0"/>
            </w:pPr>
            <w:r w:rsidRPr="00EA5FA7">
              <w:t>Range bound</w:t>
            </w:r>
          </w:p>
        </w:tc>
        <w:tc>
          <w:tcPr>
            <w:tcW w:w="5670" w:type="dxa"/>
          </w:tcPr>
          <w:p w14:paraId="53003370" w14:textId="77777777" w:rsidR="008D3D52" w:rsidRPr="00EA5FA7" w:rsidRDefault="008D3D52" w:rsidP="00345D46">
            <w:pPr>
              <w:pStyle w:val="TAH"/>
              <w:keepNext w:val="0"/>
              <w:keepLines w:val="0"/>
              <w:widowControl w:val="0"/>
            </w:pPr>
            <w:r w:rsidRPr="00EA5FA7">
              <w:t>Explanation</w:t>
            </w:r>
          </w:p>
        </w:tc>
      </w:tr>
      <w:tr w:rsidR="008D3D52" w:rsidRPr="00EA5FA7" w14:paraId="25B2FC08" w14:textId="77777777" w:rsidTr="00345D46">
        <w:tc>
          <w:tcPr>
            <w:tcW w:w="3686" w:type="dxa"/>
          </w:tcPr>
          <w:p w14:paraId="3CC7E34A" w14:textId="77777777" w:rsidR="008D3D52" w:rsidRPr="00EA5FA7" w:rsidRDefault="008D3D52" w:rsidP="00345D46">
            <w:pPr>
              <w:pStyle w:val="TAL"/>
              <w:keepNext w:val="0"/>
              <w:keepLines w:val="0"/>
              <w:widowControl w:val="0"/>
            </w:pPr>
            <w:r w:rsidRPr="00EA5FA7">
              <w:t>maxnoofDRBs</w:t>
            </w:r>
          </w:p>
        </w:tc>
        <w:tc>
          <w:tcPr>
            <w:tcW w:w="5670" w:type="dxa"/>
          </w:tcPr>
          <w:p w14:paraId="5B67519E" w14:textId="77777777" w:rsidR="008D3D52" w:rsidRPr="00EA5FA7" w:rsidRDefault="008D3D52" w:rsidP="00345D46">
            <w:pPr>
              <w:pStyle w:val="TAL"/>
              <w:keepNext w:val="0"/>
              <w:keepLines w:val="0"/>
              <w:widowControl w:val="0"/>
            </w:pPr>
            <w:r w:rsidRPr="00EA5FA7">
              <w:t xml:space="preserve">Maximum no. of DRB allowed towards one UE, the maximum value is 64. </w:t>
            </w:r>
          </w:p>
        </w:tc>
      </w:tr>
    </w:tbl>
    <w:p w14:paraId="5E7B8C61" w14:textId="77777777" w:rsidR="008D3D52" w:rsidRPr="00EA5FA7" w:rsidRDefault="008D3D52" w:rsidP="008D3D52">
      <w:pPr>
        <w:widowControl w:val="0"/>
      </w:pPr>
    </w:p>
    <w:p w14:paraId="44C55E66" w14:textId="3D2F0332" w:rsidR="008D3D52" w:rsidRPr="00EA5FA7" w:rsidRDefault="008D3D52" w:rsidP="008D3D52">
      <w:pPr>
        <w:pStyle w:val="Heading4"/>
        <w:keepNext w:val="0"/>
        <w:keepLines w:val="0"/>
        <w:widowControl w:val="0"/>
        <w:rPr>
          <w:lang w:eastAsia="zh-CN"/>
        </w:rPr>
      </w:pPr>
      <w:bookmarkStart w:id="7234" w:name="_CR9_2_2_13"/>
      <w:bookmarkStart w:id="7235" w:name="_Toc20955886"/>
      <w:bookmarkStart w:id="7236" w:name="_Toc29892998"/>
      <w:bookmarkStart w:id="7237" w:name="_Toc36556935"/>
      <w:bookmarkStart w:id="7238" w:name="_Toc45832366"/>
      <w:bookmarkStart w:id="7239" w:name="_Toc51763619"/>
      <w:bookmarkStart w:id="7240" w:name="_Toc64448785"/>
      <w:bookmarkStart w:id="7241" w:name="_Toc66289444"/>
      <w:bookmarkStart w:id="7242" w:name="_Toc74154557"/>
      <w:bookmarkStart w:id="7243" w:name="_Toc81383301"/>
      <w:bookmarkStart w:id="7244" w:name="_Toc88657934"/>
      <w:bookmarkStart w:id="7245" w:name="_Toc97910846"/>
      <w:bookmarkStart w:id="7246" w:name="_Toc99038566"/>
      <w:bookmarkStart w:id="7247" w:name="_Toc99730829"/>
      <w:bookmarkStart w:id="7248" w:name="_Toc105510958"/>
      <w:bookmarkStart w:id="7249" w:name="_Toc105927490"/>
      <w:bookmarkStart w:id="7250" w:name="_Toc106110030"/>
      <w:bookmarkStart w:id="7251" w:name="_Toc113835467"/>
      <w:bookmarkStart w:id="7252" w:name="_Toc120124314"/>
      <w:bookmarkStart w:id="7253" w:name="_Toc162617467"/>
      <w:bookmarkEnd w:id="7234"/>
      <w:r w:rsidRPr="00EA5FA7">
        <w:rPr>
          <w:lang w:eastAsia="zh-CN"/>
        </w:rPr>
        <w:t>9.2.2.13</w:t>
      </w:r>
      <w:r w:rsidRPr="00EA5FA7">
        <w:rPr>
          <w:lang w:eastAsia="zh-CN"/>
        </w:rPr>
        <w:tab/>
        <w:t>NOTIFY</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62C33DE1" w14:textId="77777777" w:rsidR="008D3D52" w:rsidRPr="00EA5FA7" w:rsidRDefault="008D3D52" w:rsidP="008D3D52">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7729BDDF" w14:textId="77777777" w:rsidR="008D3D52" w:rsidRPr="00EA5FA7" w:rsidRDefault="008D3D52" w:rsidP="008D3D52">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44AFAEB" w14:textId="77777777" w:rsidTr="00345D46">
        <w:tc>
          <w:tcPr>
            <w:tcW w:w="2160" w:type="dxa"/>
          </w:tcPr>
          <w:p w14:paraId="17660BC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40DD826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CE1092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3029058B"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0C6804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A35363C"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766E65F9"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FC54AD4" w14:textId="77777777" w:rsidTr="00345D46">
        <w:tc>
          <w:tcPr>
            <w:tcW w:w="2160" w:type="dxa"/>
          </w:tcPr>
          <w:p w14:paraId="4B88CDC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5A4B454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4AD838C" w14:textId="77777777" w:rsidR="008D3D52" w:rsidRPr="00EA5FA7" w:rsidRDefault="008D3D52" w:rsidP="00345D46">
            <w:pPr>
              <w:pStyle w:val="TAL"/>
              <w:keepNext w:val="0"/>
              <w:keepLines w:val="0"/>
              <w:widowControl w:val="0"/>
              <w:rPr>
                <w:lang w:eastAsia="ja-JP"/>
              </w:rPr>
            </w:pPr>
          </w:p>
        </w:tc>
        <w:tc>
          <w:tcPr>
            <w:tcW w:w="1512" w:type="dxa"/>
          </w:tcPr>
          <w:p w14:paraId="5F9C41A9"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088FEC41" w14:textId="77777777" w:rsidR="008D3D52" w:rsidRPr="00EA5FA7" w:rsidRDefault="008D3D52" w:rsidP="00345D46">
            <w:pPr>
              <w:pStyle w:val="TAL"/>
              <w:keepNext w:val="0"/>
              <w:keepLines w:val="0"/>
              <w:widowControl w:val="0"/>
              <w:rPr>
                <w:lang w:eastAsia="ja-JP"/>
              </w:rPr>
            </w:pPr>
          </w:p>
        </w:tc>
        <w:tc>
          <w:tcPr>
            <w:tcW w:w="1080" w:type="dxa"/>
          </w:tcPr>
          <w:p w14:paraId="146736C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6AC6C58"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369FB6" w14:textId="77777777" w:rsidTr="00345D46">
        <w:tc>
          <w:tcPr>
            <w:tcW w:w="2160" w:type="dxa"/>
          </w:tcPr>
          <w:p w14:paraId="3ED47F35" w14:textId="77777777" w:rsidR="008D3D52" w:rsidRPr="00EA5FA7" w:rsidRDefault="008D3D52" w:rsidP="00345D46">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920E613" w14:textId="77777777" w:rsidR="008D3D52" w:rsidRPr="00EA5FA7" w:rsidRDefault="008D3D52" w:rsidP="00345D46">
            <w:pPr>
              <w:pStyle w:val="TAL"/>
              <w:keepNext w:val="0"/>
              <w:keepLines w:val="0"/>
              <w:widowControl w:val="0"/>
              <w:rPr>
                <w:rFonts w:eastAsia="MS Mincho"/>
                <w:lang w:eastAsia="ja-JP"/>
              </w:rPr>
            </w:pPr>
            <w:r w:rsidRPr="00EA5FA7">
              <w:rPr>
                <w:lang w:eastAsia="zh-CN"/>
              </w:rPr>
              <w:t>M</w:t>
            </w:r>
          </w:p>
        </w:tc>
        <w:tc>
          <w:tcPr>
            <w:tcW w:w="1080" w:type="dxa"/>
          </w:tcPr>
          <w:p w14:paraId="7E274E3A" w14:textId="77777777" w:rsidR="008D3D52" w:rsidRPr="00EA5FA7" w:rsidRDefault="008D3D52" w:rsidP="00345D46">
            <w:pPr>
              <w:pStyle w:val="TAL"/>
              <w:keepNext w:val="0"/>
              <w:keepLines w:val="0"/>
              <w:widowControl w:val="0"/>
              <w:rPr>
                <w:lang w:eastAsia="ja-JP"/>
              </w:rPr>
            </w:pPr>
          </w:p>
        </w:tc>
        <w:tc>
          <w:tcPr>
            <w:tcW w:w="1512" w:type="dxa"/>
          </w:tcPr>
          <w:p w14:paraId="44F0F37E" w14:textId="77777777" w:rsidR="008D3D52" w:rsidRPr="00EA5FA7" w:rsidRDefault="008D3D52" w:rsidP="00345D46">
            <w:pPr>
              <w:pStyle w:val="TAL"/>
              <w:keepNext w:val="0"/>
              <w:keepLines w:val="0"/>
              <w:widowControl w:val="0"/>
              <w:rPr>
                <w:lang w:eastAsia="ja-JP"/>
              </w:rPr>
            </w:pPr>
            <w:r w:rsidRPr="00EA5FA7">
              <w:t>9.3.1.4</w:t>
            </w:r>
          </w:p>
        </w:tc>
        <w:tc>
          <w:tcPr>
            <w:tcW w:w="1728" w:type="dxa"/>
          </w:tcPr>
          <w:p w14:paraId="6AB9FC51" w14:textId="77777777" w:rsidR="008D3D52" w:rsidRPr="00EA5FA7" w:rsidRDefault="008D3D52" w:rsidP="00345D46">
            <w:pPr>
              <w:pStyle w:val="TAL"/>
              <w:keepNext w:val="0"/>
              <w:keepLines w:val="0"/>
              <w:widowControl w:val="0"/>
              <w:rPr>
                <w:lang w:eastAsia="ja-JP"/>
              </w:rPr>
            </w:pPr>
          </w:p>
        </w:tc>
        <w:tc>
          <w:tcPr>
            <w:tcW w:w="1080" w:type="dxa"/>
          </w:tcPr>
          <w:p w14:paraId="7C119D91" w14:textId="77777777" w:rsidR="008D3D52" w:rsidRPr="00EA5FA7" w:rsidRDefault="008D3D52" w:rsidP="00345D46">
            <w:pPr>
              <w:pStyle w:val="TAC"/>
              <w:keepNext w:val="0"/>
              <w:keepLines w:val="0"/>
              <w:widowControl w:val="0"/>
              <w:rPr>
                <w:rFonts w:eastAsia="MS Mincho"/>
                <w:lang w:eastAsia="ja-JP"/>
              </w:rPr>
            </w:pPr>
            <w:r w:rsidRPr="00EA5FA7">
              <w:t>YES</w:t>
            </w:r>
          </w:p>
        </w:tc>
        <w:tc>
          <w:tcPr>
            <w:tcW w:w="1080" w:type="dxa"/>
          </w:tcPr>
          <w:p w14:paraId="4AD6C454"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19384258" w14:textId="77777777" w:rsidTr="00345D46">
        <w:tc>
          <w:tcPr>
            <w:tcW w:w="2160" w:type="dxa"/>
          </w:tcPr>
          <w:p w14:paraId="4699D0C0" w14:textId="77777777" w:rsidR="008D3D52" w:rsidRPr="0009701E" w:rsidRDefault="008D3D52" w:rsidP="00345D46">
            <w:pPr>
              <w:pStyle w:val="TAL"/>
              <w:keepNext w:val="0"/>
              <w:keepLines w:val="0"/>
              <w:widowControl w:val="0"/>
              <w:rPr>
                <w:lang w:val="fr-FR" w:eastAsia="ja-JP"/>
              </w:rPr>
            </w:pPr>
            <w:r w:rsidRPr="0009701E">
              <w:rPr>
                <w:rFonts w:eastAsia="Batang"/>
                <w:bCs/>
                <w:lang w:val="fr-FR"/>
              </w:rPr>
              <w:t>gNB-DU UE F1AP ID</w:t>
            </w:r>
          </w:p>
        </w:tc>
        <w:tc>
          <w:tcPr>
            <w:tcW w:w="1080" w:type="dxa"/>
          </w:tcPr>
          <w:p w14:paraId="15EA221B"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522B1CCE" w14:textId="77777777" w:rsidR="008D3D52" w:rsidRPr="00EA5FA7" w:rsidRDefault="008D3D52" w:rsidP="00345D46">
            <w:pPr>
              <w:pStyle w:val="TAL"/>
              <w:keepNext w:val="0"/>
              <w:keepLines w:val="0"/>
              <w:widowControl w:val="0"/>
              <w:rPr>
                <w:lang w:eastAsia="ja-JP"/>
              </w:rPr>
            </w:pPr>
          </w:p>
        </w:tc>
        <w:tc>
          <w:tcPr>
            <w:tcW w:w="1512" w:type="dxa"/>
          </w:tcPr>
          <w:p w14:paraId="5AFCF11D" w14:textId="77777777" w:rsidR="008D3D52" w:rsidRPr="00EA5FA7" w:rsidRDefault="008D3D52" w:rsidP="00345D46">
            <w:pPr>
              <w:pStyle w:val="TAL"/>
              <w:keepNext w:val="0"/>
              <w:keepLines w:val="0"/>
              <w:widowControl w:val="0"/>
              <w:rPr>
                <w:lang w:eastAsia="ja-JP"/>
              </w:rPr>
            </w:pPr>
            <w:r w:rsidRPr="00EA5FA7">
              <w:t>9.3.1.5</w:t>
            </w:r>
          </w:p>
        </w:tc>
        <w:tc>
          <w:tcPr>
            <w:tcW w:w="1728" w:type="dxa"/>
          </w:tcPr>
          <w:p w14:paraId="34BABD0D" w14:textId="77777777" w:rsidR="008D3D52" w:rsidRPr="00EA5FA7" w:rsidRDefault="008D3D52" w:rsidP="00345D46">
            <w:pPr>
              <w:pStyle w:val="TAL"/>
              <w:keepNext w:val="0"/>
              <w:keepLines w:val="0"/>
              <w:widowControl w:val="0"/>
              <w:rPr>
                <w:lang w:eastAsia="ja-JP"/>
              </w:rPr>
            </w:pPr>
          </w:p>
        </w:tc>
        <w:tc>
          <w:tcPr>
            <w:tcW w:w="1080" w:type="dxa"/>
          </w:tcPr>
          <w:p w14:paraId="7AF37B8D"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69D7DCA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115EAEDC" w14:textId="77777777" w:rsidTr="00345D46">
        <w:tc>
          <w:tcPr>
            <w:tcW w:w="2160" w:type="dxa"/>
          </w:tcPr>
          <w:p w14:paraId="1E55D761" w14:textId="77777777" w:rsidR="008D3D52" w:rsidRPr="00B62421" w:rsidRDefault="008D3D52" w:rsidP="00345D46">
            <w:pPr>
              <w:pStyle w:val="TAL"/>
              <w:keepNext w:val="0"/>
              <w:keepLines w:val="0"/>
              <w:widowControl w:val="0"/>
              <w:rPr>
                <w:b/>
                <w:bCs/>
                <w:lang w:eastAsia="ja-JP"/>
              </w:rPr>
            </w:pPr>
            <w:r w:rsidRPr="00B62421">
              <w:rPr>
                <w:b/>
                <w:bCs/>
                <w:lang w:eastAsia="ja-JP"/>
              </w:rPr>
              <w:t>DRB Notify List</w:t>
            </w:r>
          </w:p>
        </w:tc>
        <w:tc>
          <w:tcPr>
            <w:tcW w:w="1080" w:type="dxa"/>
          </w:tcPr>
          <w:p w14:paraId="5E345A8F" w14:textId="77777777" w:rsidR="008D3D52" w:rsidRPr="00EA5FA7" w:rsidRDefault="008D3D52" w:rsidP="00345D46">
            <w:pPr>
              <w:pStyle w:val="TAL"/>
              <w:keepNext w:val="0"/>
              <w:keepLines w:val="0"/>
              <w:widowControl w:val="0"/>
              <w:rPr>
                <w:lang w:eastAsia="ja-JP"/>
              </w:rPr>
            </w:pPr>
          </w:p>
        </w:tc>
        <w:tc>
          <w:tcPr>
            <w:tcW w:w="1080" w:type="dxa"/>
          </w:tcPr>
          <w:p w14:paraId="1983143E"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Pr>
          <w:p w14:paraId="54AC3E67" w14:textId="77777777" w:rsidR="008D3D52" w:rsidRPr="00EA5FA7" w:rsidRDefault="008D3D52" w:rsidP="00345D46">
            <w:pPr>
              <w:pStyle w:val="TAL"/>
              <w:keepNext w:val="0"/>
              <w:keepLines w:val="0"/>
              <w:widowControl w:val="0"/>
              <w:rPr>
                <w:lang w:eastAsia="ja-JP"/>
              </w:rPr>
            </w:pPr>
          </w:p>
        </w:tc>
        <w:tc>
          <w:tcPr>
            <w:tcW w:w="1728" w:type="dxa"/>
          </w:tcPr>
          <w:p w14:paraId="6EE2D1E0" w14:textId="77777777" w:rsidR="008D3D52" w:rsidRPr="00EA5FA7" w:rsidRDefault="008D3D52" w:rsidP="00345D46">
            <w:pPr>
              <w:pStyle w:val="TAL"/>
              <w:keepNext w:val="0"/>
              <w:keepLines w:val="0"/>
              <w:widowControl w:val="0"/>
              <w:rPr>
                <w:lang w:eastAsia="ja-JP"/>
              </w:rPr>
            </w:pPr>
          </w:p>
        </w:tc>
        <w:tc>
          <w:tcPr>
            <w:tcW w:w="1080" w:type="dxa"/>
          </w:tcPr>
          <w:p w14:paraId="0E9A842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8CB7BF1"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D87BE47" w14:textId="77777777" w:rsidTr="00345D46">
        <w:tc>
          <w:tcPr>
            <w:tcW w:w="2160" w:type="dxa"/>
          </w:tcPr>
          <w:p w14:paraId="7866ED62" w14:textId="6C77BD30" w:rsidR="008D3D52" w:rsidRPr="00FE182D" w:rsidRDefault="008D3D52" w:rsidP="00345D46">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1FADC309" w14:textId="77777777" w:rsidR="008D3D52" w:rsidRPr="00EA5FA7" w:rsidDel="00F96BEF" w:rsidRDefault="008D3D52" w:rsidP="00345D46">
            <w:pPr>
              <w:pStyle w:val="TAL"/>
              <w:keepNext w:val="0"/>
              <w:keepLines w:val="0"/>
              <w:widowControl w:val="0"/>
              <w:rPr>
                <w:lang w:eastAsia="ja-JP"/>
              </w:rPr>
            </w:pPr>
          </w:p>
        </w:tc>
        <w:tc>
          <w:tcPr>
            <w:tcW w:w="1080" w:type="dxa"/>
          </w:tcPr>
          <w:p w14:paraId="6820029D" w14:textId="77777777" w:rsidR="008D3D52" w:rsidRPr="00EA5FA7" w:rsidRDefault="008D3D52" w:rsidP="00345D46">
            <w:pPr>
              <w:pStyle w:val="TAL"/>
              <w:keepNext w:val="0"/>
              <w:keepLines w:val="0"/>
              <w:widowControl w:val="0"/>
              <w:rPr>
                <w:i/>
                <w:lang w:eastAsia="ja-JP"/>
              </w:rPr>
            </w:pPr>
            <w:r w:rsidRPr="00EA5FA7">
              <w:rPr>
                <w:i/>
              </w:rPr>
              <w:t>&lt;1 .. maxnoofDRBs&gt;</w:t>
            </w:r>
          </w:p>
        </w:tc>
        <w:tc>
          <w:tcPr>
            <w:tcW w:w="1512" w:type="dxa"/>
          </w:tcPr>
          <w:p w14:paraId="2F1132C7" w14:textId="77777777" w:rsidR="008D3D52" w:rsidRPr="00EA5FA7" w:rsidDel="00520129" w:rsidRDefault="008D3D52" w:rsidP="00345D46">
            <w:pPr>
              <w:pStyle w:val="TAL"/>
              <w:keepNext w:val="0"/>
              <w:keepLines w:val="0"/>
              <w:widowControl w:val="0"/>
              <w:rPr>
                <w:lang w:eastAsia="ja-JP"/>
              </w:rPr>
            </w:pPr>
          </w:p>
        </w:tc>
        <w:tc>
          <w:tcPr>
            <w:tcW w:w="1728" w:type="dxa"/>
          </w:tcPr>
          <w:p w14:paraId="41D5CBCB" w14:textId="77777777" w:rsidR="008D3D52" w:rsidRPr="00EA5FA7" w:rsidRDefault="008D3D52" w:rsidP="00345D46">
            <w:pPr>
              <w:pStyle w:val="TAL"/>
              <w:keepNext w:val="0"/>
              <w:keepLines w:val="0"/>
              <w:widowControl w:val="0"/>
              <w:rPr>
                <w:lang w:eastAsia="ja-JP"/>
              </w:rPr>
            </w:pPr>
          </w:p>
        </w:tc>
        <w:tc>
          <w:tcPr>
            <w:tcW w:w="1080" w:type="dxa"/>
          </w:tcPr>
          <w:p w14:paraId="41F7F9DF" w14:textId="77777777" w:rsidR="008D3D52" w:rsidRPr="00EA5FA7" w:rsidRDefault="008D3D52" w:rsidP="00345D46">
            <w:pPr>
              <w:pStyle w:val="TAC"/>
              <w:keepNext w:val="0"/>
              <w:keepLines w:val="0"/>
              <w:widowControl w:val="0"/>
              <w:rPr>
                <w:lang w:eastAsia="ja-JP"/>
              </w:rPr>
            </w:pPr>
            <w:r w:rsidRPr="00EA5FA7">
              <w:rPr>
                <w:lang w:eastAsia="ja-JP"/>
              </w:rPr>
              <w:t>EACH</w:t>
            </w:r>
          </w:p>
        </w:tc>
        <w:tc>
          <w:tcPr>
            <w:tcW w:w="1080" w:type="dxa"/>
          </w:tcPr>
          <w:p w14:paraId="6139B2A8"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02D96A2" w14:textId="77777777" w:rsidTr="00345D46">
        <w:tc>
          <w:tcPr>
            <w:tcW w:w="2160" w:type="dxa"/>
          </w:tcPr>
          <w:p w14:paraId="5B9BB588" w14:textId="77777777" w:rsidR="008D3D52" w:rsidRPr="00EA5FA7" w:rsidRDefault="008D3D52" w:rsidP="00345D46">
            <w:pPr>
              <w:pStyle w:val="TAL"/>
              <w:keepNext w:val="0"/>
              <w:keepLines w:val="0"/>
              <w:widowControl w:val="0"/>
              <w:ind w:leftChars="100" w:left="200"/>
            </w:pPr>
            <w:r w:rsidRPr="00EA5FA7">
              <w:t>&gt;&gt;DRB ID</w:t>
            </w:r>
          </w:p>
        </w:tc>
        <w:tc>
          <w:tcPr>
            <w:tcW w:w="1080" w:type="dxa"/>
          </w:tcPr>
          <w:p w14:paraId="7F901977" w14:textId="77777777" w:rsidR="008D3D52" w:rsidRPr="00EA5FA7" w:rsidDel="00F96BEF" w:rsidRDefault="008D3D52" w:rsidP="00345D46">
            <w:pPr>
              <w:pStyle w:val="TAL"/>
              <w:keepNext w:val="0"/>
              <w:keepLines w:val="0"/>
              <w:widowControl w:val="0"/>
              <w:rPr>
                <w:lang w:eastAsia="ja-JP"/>
              </w:rPr>
            </w:pPr>
            <w:r w:rsidRPr="00EA5FA7">
              <w:rPr>
                <w:lang w:eastAsia="ja-JP"/>
              </w:rPr>
              <w:t>M</w:t>
            </w:r>
          </w:p>
        </w:tc>
        <w:tc>
          <w:tcPr>
            <w:tcW w:w="1080" w:type="dxa"/>
          </w:tcPr>
          <w:p w14:paraId="562DDC1F" w14:textId="77777777" w:rsidR="008D3D52" w:rsidRPr="00EA5FA7" w:rsidRDefault="008D3D52" w:rsidP="00345D46">
            <w:pPr>
              <w:pStyle w:val="TAL"/>
              <w:keepNext w:val="0"/>
              <w:keepLines w:val="0"/>
              <w:widowControl w:val="0"/>
              <w:rPr>
                <w:i/>
                <w:lang w:eastAsia="ja-JP"/>
              </w:rPr>
            </w:pPr>
          </w:p>
        </w:tc>
        <w:tc>
          <w:tcPr>
            <w:tcW w:w="1512" w:type="dxa"/>
          </w:tcPr>
          <w:p w14:paraId="38626EB3" w14:textId="77777777" w:rsidR="008D3D52" w:rsidRPr="00EA5FA7" w:rsidDel="00520129" w:rsidRDefault="008D3D52" w:rsidP="00345D46">
            <w:pPr>
              <w:pStyle w:val="TAL"/>
              <w:keepNext w:val="0"/>
              <w:keepLines w:val="0"/>
              <w:widowControl w:val="0"/>
              <w:rPr>
                <w:lang w:eastAsia="ja-JP"/>
              </w:rPr>
            </w:pPr>
            <w:r w:rsidRPr="00EA5FA7">
              <w:rPr>
                <w:lang w:eastAsia="ja-JP"/>
              </w:rPr>
              <w:t>9.3.1.8</w:t>
            </w:r>
          </w:p>
        </w:tc>
        <w:tc>
          <w:tcPr>
            <w:tcW w:w="1728" w:type="dxa"/>
          </w:tcPr>
          <w:p w14:paraId="333D8FE9" w14:textId="77777777" w:rsidR="008D3D52" w:rsidRPr="00EA5FA7" w:rsidRDefault="008D3D52" w:rsidP="00345D46">
            <w:pPr>
              <w:pStyle w:val="TAL"/>
              <w:keepNext w:val="0"/>
              <w:keepLines w:val="0"/>
              <w:widowControl w:val="0"/>
              <w:rPr>
                <w:lang w:eastAsia="ja-JP"/>
              </w:rPr>
            </w:pPr>
          </w:p>
        </w:tc>
        <w:tc>
          <w:tcPr>
            <w:tcW w:w="1080" w:type="dxa"/>
          </w:tcPr>
          <w:p w14:paraId="5BC6B10A"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7082ACD7" w14:textId="77777777" w:rsidR="008D3D52" w:rsidRPr="00EA5FA7" w:rsidRDefault="008D3D52" w:rsidP="00345D46">
            <w:pPr>
              <w:pStyle w:val="TAC"/>
              <w:keepNext w:val="0"/>
              <w:keepLines w:val="0"/>
              <w:widowControl w:val="0"/>
              <w:rPr>
                <w:lang w:eastAsia="ja-JP"/>
              </w:rPr>
            </w:pPr>
          </w:p>
        </w:tc>
      </w:tr>
      <w:tr w:rsidR="008D3D52" w:rsidRPr="00EA5FA7" w14:paraId="56BF0717" w14:textId="77777777" w:rsidTr="00345D46">
        <w:tc>
          <w:tcPr>
            <w:tcW w:w="2160" w:type="dxa"/>
          </w:tcPr>
          <w:p w14:paraId="4FF8BFA9" w14:textId="77777777" w:rsidR="008D3D52" w:rsidRPr="00EA5FA7" w:rsidRDefault="008D3D52" w:rsidP="00345D46">
            <w:pPr>
              <w:pStyle w:val="TAL"/>
              <w:keepNext w:val="0"/>
              <w:keepLines w:val="0"/>
              <w:widowControl w:val="0"/>
              <w:ind w:leftChars="100" w:left="200"/>
            </w:pPr>
            <w:r w:rsidRPr="00EA5FA7">
              <w:t>&gt;&gt;Notification Cause</w:t>
            </w:r>
          </w:p>
        </w:tc>
        <w:tc>
          <w:tcPr>
            <w:tcW w:w="1080" w:type="dxa"/>
          </w:tcPr>
          <w:p w14:paraId="14DD8512" w14:textId="77777777" w:rsidR="008D3D52" w:rsidRPr="00EA5FA7" w:rsidDel="00F96BEF" w:rsidRDefault="008D3D52" w:rsidP="00345D46">
            <w:pPr>
              <w:pStyle w:val="TAL"/>
              <w:keepNext w:val="0"/>
              <w:keepLines w:val="0"/>
              <w:widowControl w:val="0"/>
              <w:rPr>
                <w:lang w:eastAsia="ja-JP"/>
              </w:rPr>
            </w:pPr>
            <w:r w:rsidRPr="00EA5FA7">
              <w:rPr>
                <w:rFonts w:eastAsia="Batang"/>
                <w:lang w:eastAsia="ja-JP"/>
              </w:rPr>
              <w:t>M</w:t>
            </w:r>
          </w:p>
        </w:tc>
        <w:tc>
          <w:tcPr>
            <w:tcW w:w="1080" w:type="dxa"/>
          </w:tcPr>
          <w:p w14:paraId="1146D2BE" w14:textId="77777777" w:rsidR="008D3D52" w:rsidRPr="00EA5FA7" w:rsidRDefault="008D3D52" w:rsidP="00345D46">
            <w:pPr>
              <w:pStyle w:val="TAL"/>
              <w:keepNext w:val="0"/>
              <w:keepLines w:val="0"/>
              <w:widowControl w:val="0"/>
              <w:rPr>
                <w:i/>
                <w:lang w:eastAsia="ja-JP"/>
              </w:rPr>
            </w:pPr>
          </w:p>
        </w:tc>
        <w:tc>
          <w:tcPr>
            <w:tcW w:w="1512" w:type="dxa"/>
          </w:tcPr>
          <w:p w14:paraId="650F7646" w14:textId="77777777" w:rsidR="008D3D52" w:rsidRPr="00EA5FA7" w:rsidDel="00520129" w:rsidRDefault="008D3D52" w:rsidP="00345D46">
            <w:pPr>
              <w:pStyle w:val="TAL"/>
              <w:keepNext w:val="0"/>
              <w:keepLines w:val="0"/>
              <w:widowControl w:val="0"/>
              <w:rPr>
                <w:lang w:eastAsia="ja-JP"/>
              </w:rPr>
            </w:pPr>
            <w:r w:rsidRPr="00EA5FA7">
              <w:rPr>
                <w:lang w:eastAsia="ja-JP"/>
              </w:rPr>
              <w:t>ENUMERATED(Fulfilled, Not-Fulfilled, ...)</w:t>
            </w:r>
          </w:p>
        </w:tc>
        <w:tc>
          <w:tcPr>
            <w:tcW w:w="1728" w:type="dxa"/>
          </w:tcPr>
          <w:p w14:paraId="1D393E90" w14:textId="77777777" w:rsidR="008D3D52" w:rsidRPr="00EA5FA7" w:rsidRDefault="008D3D52" w:rsidP="00345D46">
            <w:pPr>
              <w:pStyle w:val="TAL"/>
              <w:keepNext w:val="0"/>
              <w:keepLines w:val="0"/>
              <w:widowControl w:val="0"/>
              <w:rPr>
                <w:lang w:eastAsia="ja-JP"/>
              </w:rPr>
            </w:pPr>
          </w:p>
        </w:tc>
        <w:tc>
          <w:tcPr>
            <w:tcW w:w="1080" w:type="dxa"/>
          </w:tcPr>
          <w:p w14:paraId="3821D9B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05A99B7F" w14:textId="77777777" w:rsidR="008D3D52" w:rsidRPr="00EA5FA7" w:rsidRDefault="008D3D52" w:rsidP="00345D46">
            <w:pPr>
              <w:pStyle w:val="TAC"/>
              <w:keepNext w:val="0"/>
              <w:keepLines w:val="0"/>
              <w:widowControl w:val="0"/>
              <w:rPr>
                <w:lang w:eastAsia="ja-JP"/>
              </w:rPr>
            </w:pPr>
          </w:p>
        </w:tc>
      </w:tr>
      <w:tr w:rsidR="008D3D52" w:rsidRPr="00E64318" w14:paraId="3B4E0181" w14:textId="77777777" w:rsidTr="00345D46">
        <w:tc>
          <w:tcPr>
            <w:tcW w:w="2160" w:type="dxa"/>
          </w:tcPr>
          <w:p w14:paraId="797FE0C8" w14:textId="77777777" w:rsidR="008D3D52" w:rsidRPr="00E64318" w:rsidRDefault="008D3D52" w:rsidP="00345D46">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39DF5A48" w14:textId="77777777" w:rsidR="008D3D52" w:rsidRPr="00E64318" w:rsidRDefault="008D3D52" w:rsidP="00345D46">
            <w:pPr>
              <w:pStyle w:val="TAL"/>
              <w:keepNext w:val="0"/>
              <w:keepLines w:val="0"/>
              <w:widowControl w:val="0"/>
              <w:rPr>
                <w:rFonts w:eastAsia="Batang"/>
                <w:lang w:eastAsia="ja-JP"/>
              </w:rPr>
            </w:pPr>
            <w:r w:rsidRPr="00E64318">
              <w:rPr>
                <w:rFonts w:eastAsia="Batang"/>
                <w:lang w:eastAsia="ja-JP"/>
              </w:rPr>
              <w:t>O</w:t>
            </w:r>
          </w:p>
        </w:tc>
        <w:tc>
          <w:tcPr>
            <w:tcW w:w="1080" w:type="dxa"/>
          </w:tcPr>
          <w:p w14:paraId="48975F49" w14:textId="77777777" w:rsidR="008D3D52" w:rsidRPr="00E64318" w:rsidRDefault="008D3D52" w:rsidP="00345D46">
            <w:pPr>
              <w:pStyle w:val="TAL"/>
              <w:keepNext w:val="0"/>
              <w:keepLines w:val="0"/>
              <w:widowControl w:val="0"/>
              <w:rPr>
                <w:rFonts w:eastAsia="MS Mincho"/>
                <w:i/>
                <w:lang w:eastAsia="ja-JP"/>
              </w:rPr>
            </w:pPr>
          </w:p>
        </w:tc>
        <w:tc>
          <w:tcPr>
            <w:tcW w:w="1512" w:type="dxa"/>
          </w:tcPr>
          <w:p w14:paraId="722F5945"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1D809F89" w14:textId="77777777" w:rsidR="008D3D52" w:rsidRPr="00E64318" w:rsidRDefault="008D3D52" w:rsidP="00345D46">
            <w:pPr>
              <w:pStyle w:val="TAL"/>
              <w:keepNext w:val="0"/>
              <w:keepLines w:val="0"/>
              <w:widowControl w:val="0"/>
              <w:rPr>
                <w:rFonts w:eastAsia="MS Mincho"/>
                <w:lang w:eastAsia="ja-JP"/>
              </w:rPr>
            </w:pPr>
            <w:r>
              <w:rPr>
                <w:rFonts w:eastAsia="MS Mincho"/>
                <w:lang w:eastAsia="ja-JP"/>
              </w:rPr>
              <w:t>9.3.1.124</w:t>
            </w:r>
          </w:p>
        </w:tc>
        <w:tc>
          <w:tcPr>
            <w:tcW w:w="1728" w:type="dxa"/>
          </w:tcPr>
          <w:p w14:paraId="6A74FACC" w14:textId="77777777" w:rsidR="008D3D52" w:rsidRPr="00E64318" w:rsidRDefault="008D3D52" w:rsidP="00345D46">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24C64E82" w14:textId="77777777" w:rsidR="008D3D52" w:rsidRPr="00E64318" w:rsidRDefault="008D3D52" w:rsidP="00345D46">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66BEA85E" w14:textId="77777777" w:rsidR="008D3D52" w:rsidRPr="00E64318" w:rsidRDefault="008D3D52" w:rsidP="00345D46">
            <w:pPr>
              <w:pStyle w:val="TAC"/>
              <w:keepNext w:val="0"/>
              <w:keepLines w:val="0"/>
              <w:widowControl w:val="0"/>
              <w:rPr>
                <w:rFonts w:eastAsia="MS Mincho"/>
                <w:lang w:eastAsia="ja-JP"/>
              </w:rPr>
            </w:pPr>
            <w:r w:rsidRPr="00E64318">
              <w:rPr>
                <w:rFonts w:eastAsia="MS Mincho"/>
                <w:lang w:eastAsia="ja-JP"/>
              </w:rPr>
              <w:t>ignore</w:t>
            </w:r>
          </w:p>
        </w:tc>
      </w:tr>
      <w:tr w:rsidR="008D3D52" w:rsidRPr="00E64318" w14:paraId="735C32DC" w14:textId="77777777" w:rsidTr="00345D46">
        <w:tc>
          <w:tcPr>
            <w:tcW w:w="2160" w:type="dxa"/>
          </w:tcPr>
          <w:p w14:paraId="3A9C8629" w14:textId="77777777" w:rsidR="008D3D52" w:rsidRPr="00E64318" w:rsidRDefault="008D3D52" w:rsidP="00345D46">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21D393A2" w14:textId="77777777" w:rsidR="008D3D52" w:rsidRPr="00E64318" w:rsidRDefault="008D3D52" w:rsidP="00345D46">
            <w:pPr>
              <w:pStyle w:val="TAL"/>
              <w:keepNext w:val="0"/>
              <w:keepLines w:val="0"/>
              <w:widowControl w:val="0"/>
              <w:rPr>
                <w:rFonts w:eastAsia="Batang"/>
                <w:lang w:eastAsia="ja-JP"/>
              </w:rPr>
            </w:pPr>
            <w:r>
              <w:rPr>
                <w:rFonts w:hint="eastAsia"/>
              </w:rPr>
              <w:t>O</w:t>
            </w:r>
          </w:p>
        </w:tc>
        <w:tc>
          <w:tcPr>
            <w:tcW w:w="1080" w:type="dxa"/>
          </w:tcPr>
          <w:p w14:paraId="4CD3854B" w14:textId="77777777" w:rsidR="008D3D52" w:rsidRPr="00E64318" w:rsidRDefault="008D3D52" w:rsidP="00345D46">
            <w:pPr>
              <w:pStyle w:val="TAL"/>
              <w:keepNext w:val="0"/>
              <w:keepLines w:val="0"/>
              <w:widowControl w:val="0"/>
              <w:rPr>
                <w:rFonts w:eastAsia="MS Mincho"/>
                <w:i/>
                <w:lang w:eastAsia="ja-JP"/>
              </w:rPr>
            </w:pPr>
          </w:p>
        </w:tc>
        <w:tc>
          <w:tcPr>
            <w:tcW w:w="1512" w:type="dxa"/>
          </w:tcPr>
          <w:p w14:paraId="69AD671C" w14:textId="77777777" w:rsidR="008D3D52" w:rsidRPr="00E64318" w:rsidRDefault="008D3D52" w:rsidP="00345D46">
            <w:pPr>
              <w:pStyle w:val="TAL"/>
              <w:keepNext w:val="0"/>
              <w:keepLines w:val="0"/>
              <w:widowControl w:val="0"/>
              <w:rPr>
                <w:rFonts w:eastAsia="MS Mincho"/>
                <w:lang w:eastAsia="ja-JP"/>
              </w:rPr>
            </w:pPr>
            <w:r>
              <w:t>9.3.1.302</w:t>
            </w:r>
          </w:p>
        </w:tc>
        <w:tc>
          <w:tcPr>
            <w:tcW w:w="1728" w:type="dxa"/>
          </w:tcPr>
          <w:p w14:paraId="3C598759" w14:textId="77777777" w:rsidR="008D3D52" w:rsidRPr="00E64318" w:rsidRDefault="008D3D52" w:rsidP="00345D46">
            <w:pPr>
              <w:pStyle w:val="TAL"/>
              <w:keepNext w:val="0"/>
              <w:keepLines w:val="0"/>
              <w:widowControl w:val="0"/>
              <w:rPr>
                <w:rFonts w:eastAsia="MS Mincho"/>
                <w:lang w:eastAsia="ja-JP"/>
              </w:rPr>
            </w:pPr>
          </w:p>
        </w:tc>
        <w:tc>
          <w:tcPr>
            <w:tcW w:w="1080" w:type="dxa"/>
          </w:tcPr>
          <w:p w14:paraId="51AA2391" w14:textId="77777777" w:rsidR="008D3D52" w:rsidRPr="00E64318" w:rsidRDefault="008D3D52" w:rsidP="00345D46">
            <w:pPr>
              <w:pStyle w:val="TAC"/>
              <w:keepNext w:val="0"/>
              <w:keepLines w:val="0"/>
              <w:widowControl w:val="0"/>
              <w:rPr>
                <w:rFonts w:eastAsia="MS Mincho"/>
                <w:lang w:eastAsia="ja-JP"/>
              </w:rPr>
            </w:pPr>
            <w:r>
              <w:t>YES</w:t>
            </w:r>
          </w:p>
        </w:tc>
        <w:tc>
          <w:tcPr>
            <w:tcW w:w="1080" w:type="dxa"/>
          </w:tcPr>
          <w:p w14:paraId="07236166" w14:textId="77777777" w:rsidR="008D3D52" w:rsidRPr="00E64318" w:rsidRDefault="008D3D52" w:rsidP="00345D46">
            <w:pPr>
              <w:pStyle w:val="TAC"/>
              <w:keepNext w:val="0"/>
              <w:keepLines w:val="0"/>
              <w:widowControl w:val="0"/>
              <w:rPr>
                <w:rFonts w:eastAsia="MS Mincho"/>
                <w:lang w:eastAsia="ja-JP"/>
              </w:rPr>
            </w:pPr>
            <w:r>
              <w:t>ignore</w:t>
            </w:r>
          </w:p>
        </w:tc>
      </w:tr>
    </w:tbl>
    <w:p w14:paraId="33181397"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F2088C8" w14:textId="77777777" w:rsidTr="00345D46">
        <w:trPr>
          <w:jc w:val="center"/>
        </w:trPr>
        <w:tc>
          <w:tcPr>
            <w:tcW w:w="3686" w:type="dxa"/>
          </w:tcPr>
          <w:p w14:paraId="3DB45076"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497F9915"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02350251" w14:textId="77777777" w:rsidTr="00345D46">
        <w:trPr>
          <w:jc w:val="center"/>
        </w:trPr>
        <w:tc>
          <w:tcPr>
            <w:tcW w:w="3686" w:type="dxa"/>
          </w:tcPr>
          <w:p w14:paraId="5E2C2570" w14:textId="77777777" w:rsidR="008D3D52" w:rsidRPr="00EA5FA7" w:rsidRDefault="008D3D52" w:rsidP="00345D46">
            <w:pPr>
              <w:pStyle w:val="TAL"/>
              <w:keepNext w:val="0"/>
              <w:keepLines w:val="0"/>
              <w:widowControl w:val="0"/>
              <w:rPr>
                <w:lang w:eastAsia="zh-CN"/>
              </w:rPr>
            </w:pPr>
            <w:r w:rsidRPr="00EA5FA7">
              <w:rPr>
                <w:lang w:eastAsia="zh-CN"/>
              </w:rPr>
              <w:t>maxnoofDRBs</w:t>
            </w:r>
          </w:p>
        </w:tc>
        <w:tc>
          <w:tcPr>
            <w:tcW w:w="5670" w:type="dxa"/>
          </w:tcPr>
          <w:p w14:paraId="5EA53026" w14:textId="77777777" w:rsidR="008D3D52" w:rsidRPr="00EA5FA7" w:rsidRDefault="008D3D52" w:rsidP="00345D46">
            <w:pPr>
              <w:pStyle w:val="TAL"/>
              <w:keepNext w:val="0"/>
              <w:keepLines w:val="0"/>
              <w:widowControl w:val="0"/>
              <w:rPr>
                <w:lang w:eastAsia="zh-CN"/>
              </w:rPr>
            </w:pPr>
            <w:r w:rsidRPr="00EA5FA7">
              <w:rPr>
                <w:lang w:eastAsia="zh-CN"/>
              </w:rPr>
              <w:t xml:space="preserve">Maximum no. of DRB allowed towards one UE, the maximum value is 64. </w:t>
            </w:r>
          </w:p>
        </w:tc>
      </w:tr>
    </w:tbl>
    <w:p w14:paraId="46A68F1A" w14:textId="77777777" w:rsidR="008D3D52" w:rsidRDefault="008D3D52" w:rsidP="008D3D52">
      <w:pPr>
        <w:widowControl w:val="0"/>
      </w:pPr>
    </w:p>
    <w:p w14:paraId="7ECCC2B1" w14:textId="77777777" w:rsidR="008D3D52" w:rsidRPr="00EA5FA7" w:rsidRDefault="008D3D52" w:rsidP="008D3D52">
      <w:pPr>
        <w:pStyle w:val="Heading4"/>
        <w:keepNext w:val="0"/>
        <w:keepLines w:val="0"/>
        <w:widowControl w:val="0"/>
        <w:rPr>
          <w:lang w:eastAsia="zh-CN"/>
        </w:rPr>
      </w:pPr>
      <w:bookmarkStart w:id="7254" w:name="_CR9_2_2_14"/>
      <w:bookmarkStart w:id="7255" w:name="_Toc45832367"/>
      <w:bookmarkStart w:id="7256" w:name="_Toc51763620"/>
      <w:bookmarkStart w:id="7257" w:name="_Toc64448786"/>
      <w:bookmarkStart w:id="7258" w:name="_Toc66289445"/>
      <w:bookmarkStart w:id="7259" w:name="_Toc74154558"/>
      <w:bookmarkStart w:id="7260" w:name="_Toc81383302"/>
      <w:bookmarkStart w:id="7261" w:name="_Toc88657935"/>
      <w:bookmarkStart w:id="7262" w:name="_Toc97910847"/>
      <w:bookmarkStart w:id="7263" w:name="_Toc99038567"/>
      <w:bookmarkStart w:id="7264" w:name="_Toc99730830"/>
      <w:bookmarkStart w:id="7265" w:name="_Toc105510959"/>
      <w:bookmarkStart w:id="7266" w:name="_Toc105927491"/>
      <w:bookmarkStart w:id="7267" w:name="_Toc106110031"/>
      <w:bookmarkStart w:id="7268" w:name="_Toc113835468"/>
      <w:bookmarkStart w:id="7269" w:name="_Toc120124315"/>
      <w:bookmarkStart w:id="7270" w:name="_Toc162617468"/>
      <w:bookmarkEnd w:id="7254"/>
      <w:r>
        <w:rPr>
          <w:lang w:eastAsia="zh-CN"/>
        </w:rPr>
        <w:t>9.2.2.14</w:t>
      </w:r>
      <w:r w:rsidRPr="00EA5FA7">
        <w:rPr>
          <w:lang w:eastAsia="zh-CN"/>
        </w:rPr>
        <w:tab/>
      </w:r>
      <w:r>
        <w:rPr>
          <w:lang w:eastAsia="zh-CN"/>
        </w:rPr>
        <w:t>ACCESS SUCCESS</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105606E0" w14:textId="1615FFAB" w:rsidR="008D3D52" w:rsidRPr="00EA5FA7" w:rsidRDefault="008D3D52" w:rsidP="008D3D52">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LTM, or subsequent CPAC</w:t>
      </w:r>
      <w:r w:rsidRPr="00EA5FA7">
        <w:rPr>
          <w:lang w:eastAsia="zh-CN"/>
        </w:rPr>
        <w:t>.</w:t>
      </w:r>
    </w:p>
    <w:p w14:paraId="4F527B8B" w14:textId="77777777" w:rsidR="008D3D52" w:rsidRPr="00EA5FA7" w:rsidRDefault="008D3D52" w:rsidP="008D3D52">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3FAF1013" w14:textId="77777777" w:rsidTr="00345D46">
        <w:tc>
          <w:tcPr>
            <w:tcW w:w="1111" w:type="pct"/>
          </w:tcPr>
          <w:p w14:paraId="2A5A57DE"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6E9A75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2CC6216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47FB5F7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118AB1F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10DA7174"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273F3A5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CF63E87" w14:textId="77777777" w:rsidTr="00345D46">
        <w:tc>
          <w:tcPr>
            <w:tcW w:w="1111" w:type="pct"/>
          </w:tcPr>
          <w:p w14:paraId="3A088045"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Pr>
          <w:p w14:paraId="732DA8F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39B7D3AA" w14:textId="77777777" w:rsidR="008D3D52" w:rsidRPr="00EA5FA7" w:rsidRDefault="008D3D52" w:rsidP="00345D46">
            <w:pPr>
              <w:pStyle w:val="TAL"/>
              <w:keepNext w:val="0"/>
              <w:keepLines w:val="0"/>
              <w:widowControl w:val="0"/>
              <w:rPr>
                <w:lang w:eastAsia="ja-JP"/>
              </w:rPr>
            </w:pPr>
          </w:p>
        </w:tc>
        <w:tc>
          <w:tcPr>
            <w:tcW w:w="778" w:type="pct"/>
          </w:tcPr>
          <w:p w14:paraId="5C3FE29E"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19E5BAA4" w14:textId="77777777" w:rsidR="008D3D52" w:rsidRPr="00EA5FA7" w:rsidRDefault="008D3D52" w:rsidP="00345D46">
            <w:pPr>
              <w:pStyle w:val="TAL"/>
              <w:keepNext w:val="0"/>
              <w:keepLines w:val="0"/>
              <w:widowControl w:val="0"/>
              <w:rPr>
                <w:lang w:eastAsia="ja-JP"/>
              </w:rPr>
            </w:pPr>
          </w:p>
        </w:tc>
        <w:tc>
          <w:tcPr>
            <w:tcW w:w="556" w:type="pct"/>
          </w:tcPr>
          <w:p w14:paraId="1D35E6F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37EB67B4"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1676100" w14:textId="77777777" w:rsidTr="00345D46">
        <w:tc>
          <w:tcPr>
            <w:tcW w:w="1111" w:type="pct"/>
          </w:tcPr>
          <w:p w14:paraId="6DC9AE96" w14:textId="77777777" w:rsidR="008D3D52" w:rsidRPr="00EA5FA7" w:rsidRDefault="008D3D52" w:rsidP="00345D46">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6D3B9FC2" w14:textId="77777777" w:rsidR="008D3D52" w:rsidRPr="00EA5FA7" w:rsidRDefault="008D3D52" w:rsidP="00345D46">
            <w:pPr>
              <w:pStyle w:val="TAL"/>
              <w:keepNext w:val="0"/>
              <w:keepLines w:val="0"/>
              <w:widowControl w:val="0"/>
              <w:rPr>
                <w:rFonts w:eastAsia="MS Mincho"/>
                <w:lang w:eastAsia="ja-JP"/>
              </w:rPr>
            </w:pPr>
            <w:r w:rsidRPr="00EA5FA7">
              <w:rPr>
                <w:lang w:eastAsia="zh-CN"/>
              </w:rPr>
              <w:t>M</w:t>
            </w:r>
          </w:p>
        </w:tc>
        <w:tc>
          <w:tcPr>
            <w:tcW w:w="556" w:type="pct"/>
          </w:tcPr>
          <w:p w14:paraId="236CCBA4" w14:textId="77777777" w:rsidR="008D3D52" w:rsidRPr="00EA5FA7" w:rsidRDefault="008D3D52" w:rsidP="00345D46">
            <w:pPr>
              <w:pStyle w:val="TAL"/>
              <w:keepNext w:val="0"/>
              <w:keepLines w:val="0"/>
              <w:widowControl w:val="0"/>
              <w:rPr>
                <w:lang w:eastAsia="ja-JP"/>
              </w:rPr>
            </w:pPr>
          </w:p>
        </w:tc>
        <w:tc>
          <w:tcPr>
            <w:tcW w:w="778" w:type="pct"/>
          </w:tcPr>
          <w:p w14:paraId="1FCD174A" w14:textId="77777777" w:rsidR="008D3D52" w:rsidRPr="00EA5FA7" w:rsidRDefault="008D3D52" w:rsidP="00345D46">
            <w:pPr>
              <w:pStyle w:val="TAL"/>
              <w:keepNext w:val="0"/>
              <w:keepLines w:val="0"/>
              <w:widowControl w:val="0"/>
              <w:rPr>
                <w:lang w:eastAsia="ja-JP"/>
              </w:rPr>
            </w:pPr>
            <w:r w:rsidRPr="00EA5FA7">
              <w:t>9.3.1.4</w:t>
            </w:r>
          </w:p>
        </w:tc>
        <w:tc>
          <w:tcPr>
            <w:tcW w:w="889" w:type="pct"/>
          </w:tcPr>
          <w:p w14:paraId="1A033B04" w14:textId="77777777" w:rsidR="008D3D52" w:rsidRPr="00EA5FA7" w:rsidRDefault="008D3D52" w:rsidP="00345D46">
            <w:pPr>
              <w:pStyle w:val="TAL"/>
              <w:keepNext w:val="0"/>
              <w:keepLines w:val="0"/>
              <w:widowControl w:val="0"/>
              <w:rPr>
                <w:lang w:eastAsia="ja-JP"/>
              </w:rPr>
            </w:pPr>
          </w:p>
        </w:tc>
        <w:tc>
          <w:tcPr>
            <w:tcW w:w="556" w:type="pct"/>
          </w:tcPr>
          <w:p w14:paraId="08FBC6B9" w14:textId="77777777" w:rsidR="008D3D52" w:rsidRPr="00EA5FA7" w:rsidRDefault="008D3D52" w:rsidP="00345D46">
            <w:pPr>
              <w:pStyle w:val="TAC"/>
              <w:keepNext w:val="0"/>
              <w:keepLines w:val="0"/>
              <w:widowControl w:val="0"/>
              <w:rPr>
                <w:rFonts w:eastAsia="MS Mincho"/>
                <w:lang w:eastAsia="ja-JP"/>
              </w:rPr>
            </w:pPr>
            <w:r w:rsidRPr="00EA5FA7">
              <w:t>YES</w:t>
            </w:r>
          </w:p>
        </w:tc>
        <w:tc>
          <w:tcPr>
            <w:tcW w:w="556" w:type="pct"/>
          </w:tcPr>
          <w:p w14:paraId="3E03588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46C4AA8A" w14:textId="77777777" w:rsidTr="00345D46">
        <w:tc>
          <w:tcPr>
            <w:tcW w:w="1111" w:type="pct"/>
          </w:tcPr>
          <w:p w14:paraId="1600F473" w14:textId="77777777" w:rsidR="008D3D52" w:rsidRPr="0009701E" w:rsidRDefault="008D3D52" w:rsidP="00345D46">
            <w:pPr>
              <w:pStyle w:val="TAL"/>
              <w:keepNext w:val="0"/>
              <w:keepLines w:val="0"/>
              <w:widowControl w:val="0"/>
              <w:rPr>
                <w:lang w:val="fr-FR" w:eastAsia="ja-JP"/>
              </w:rPr>
            </w:pPr>
            <w:r w:rsidRPr="0009701E">
              <w:rPr>
                <w:rFonts w:eastAsia="Batang"/>
                <w:bCs/>
                <w:lang w:val="fr-FR"/>
              </w:rPr>
              <w:t>gNB-DU UE F1AP ID</w:t>
            </w:r>
          </w:p>
        </w:tc>
        <w:tc>
          <w:tcPr>
            <w:tcW w:w="556" w:type="pct"/>
          </w:tcPr>
          <w:p w14:paraId="3DAEA323"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556" w:type="pct"/>
          </w:tcPr>
          <w:p w14:paraId="6FB55ADE" w14:textId="77777777" w:rsidR="008D3D52" w:rsidRPr="00EA5FA7" w:rsidRDefault="008D3D52" w:rsidP="00345D46">
            <w:pPr>
              <w:pStyle w:val="TAL"/>
              <w:keepNext w:val="0"/>
              <w:keepLines w:val="0"/>
              <w:widowControl w:val="0"/>
              <w:rPr>
                <w:lang w:eastAsia="ja-JP"/>
              </w:rPr>
            </w:pPr>
          </w:p>
        </w:tc>
        <w:tc>
          <w:tcPr>
            <w:tcW w:w="778" w:type="pct"/>
          </w:tcPr>
          <w:p w14:paraId="1B6BD8BB" w14:textId="77777777" w:rsidR="008D3D52" w:rsidRPr="00EA5FA7" w:rsidRDefault="008D3D52" w:rsidP="00345D46">
            <w:pPr>
              <w:pStyle w:val="TAL"/>
              <w:keepNext w:val="0"/>
              <w:keepLines w:val="0"/>
              <w:widowControl w:val="0"/>
              <w:rPr>
                <w:lang w:eastAsia="ja-JP"/>
              </w:rPr>
            </w:pPr>
            <w:r w:rsidRPr="00EA5FA7">
              <w:t>9.3.1.5</w:t>
            </w:r>
          </w:p>
        </w:tc>
        <w:tc>
          <w:tcPr>
            <w:tcW w:w="889" w:type="pct"/>
          </w:tcPr>
          <w:p w14:paraId="13664EEF" w14:textId="77777777" w:rsidR="008D3D52" w:rsidRPr="00EA5FA7" w:rsidRDefault="008D3D52" w:rsidP="00345D46">
            <w:pPr>
              <w:pStyle w:val="TAL"/>
              <w:keepNext w:val="0"/>
              <w:keepLines w:val="0"/>
              <w:widowControl w:val="0"/>
              <w:rPr>
                <w:lang w:eastAsia="ja-JP"/>
              </w:rPr>
            </w:pPr>
          </w:p>
        </w:tc>
        <w:tc>
          <w:tcPr>
            <w:tcW w:w="556" w:type="pct"/>
          </w:tcPr>
          <w:p w14:paraId="56EEE7DC" w14:textId="77777777" w:rsidR="008D3D52" w:rsidRPr="00EA5FA7" w:rsidRDefault="008D3D52" w:rsidP="00345D46">
            <w:pPr>
              <w:pStyle w:val="TAC"/>
              <w:keepNext w:val="0"/>
              <w:keepLines w:val="0"/>
              <w:widowControl w:val="0"/>
              <w:rPr>
                <w:lang w:eastAsia="ja-JP"/>
              </w:rPr>
            </w:pPr>
            <w:r w:rsidRPr="00EA5FA7">
              <w:t>YES</w:t>
            </w:r>
          </w:p>
        </w:tc>
        <w:tc>
          <w:tcPr>
            <w:tcW w:w="556" w:type="pct"/>
          </w:tcPr>
          <w:p w14:paraId="2641D63D"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EA966D1" w14:textId="77777777" w:rsidTr="00345D46">
        <w:tc>
          <w:tcPr>
            <w:tcW w:w="1111" w:type="pct"/>
          </w:tcPr>
          <w:p w14:paraId="01CF5BCF" w14:textId="77777777" w:rsidR="008D3D52" w:rsidRPr="001352CB" w:rsidRDefault="008D3D52" w:rsidP="00345D46">
            <w:pPr>
              <w:pStyle w:val="TAL"/>
              <w:keepNext w:val="0"/>
              <w:keepLines w:val="0"/>
              <w:widowControl w:val="0"/>
              <w:rPr>
                <w:lang w:eastAsia="ja-JP"/>
              </w:rPr>
            </w:pPr>
            <w:r w:rsidRPr="00EA5FA7">
              <w:t>NR CGI</w:t>
            </w:r>
          </w:p>
        </w:tc>
        <w:tc>
          <w:tcPr>
            <w:tcW w:w="556" w:type="pct"/>
          </w:tcPr>
          <w:p w14:paraId="0B01C85A" w14:textId="77777777" w:rsidR="008D3D52" w:rsidRPr="00EA5FA7" w:rsidRDefault="008D3D52" w:rsidP="00345D46">
            <w:pPr>
              <w:pStyle w:val="TAL"/>
              <w:keepNext w:val="0"/>
              <w:keepLines w:val="0"/>
              <w:widowControl w:val="0"/>
              <w:rPr>
                <w:lang w:eastAsia="ja-JP"/>
              </w:rPr>
            </w:pPr>
            <w:r w:rsidRPr="00EA5FA7">
              <w:t>M</w:t>
            </w:r>
          </w:p>
        </w:tc>
        <w:tc>
          <w:tcPr>
            <w:tcW w:w="556" w:type="pct"/>
          </w:tcPr>
          <w:p w14:paraId="5E6FE85B" w14:textId="77777777" w:rsidR="008D3D52" w:rsidRPr="00EA5FA7" w:rsidRDefault="008D3D52" w:rsidP="00345D46">
            <w:pPr>
              <w:pStyle w:val="TAL"/>
              <w:keepNext w:val="0"/>
              <w:keepLines w:val="0"/>
              <w:widowControl w:val="0"/>
              <w:rPr>
                <w:i/>
                <w:lang w:eastAsia="ja-JP"/>
              </w:rPr>
            </w:pPr>
          </w:p>
        </w:tc>
        <w:tc>
          <w:tcPr>
            <w:tcW w:w="778" w:type="pct"/>
          </w:tcPr>
          <w:p w14:paraId="0631DCB8" w14:textId="77777777" w:rsidR="008D3D52" w:rsidRPr="00EA5FA7" w:rsidRDefault="008D3D52" w:rsidP="00345D46">
            <w:pPr>
              <w:pStyle w:val="TAL"/>
              <w:keepNext w:val="0"/>
              <w:keepLines w:val="0"/>
              <w:widowControl w:val="0"/>
              <w:rPr>
                <w:lang w:eastAsia="ja-JP"/>
              </w:rPr>
            </w:pPr>
            <w:r w:rsidRPr="00EA5FA7">
              <w:t>9.3.1.12</w:t>
            </w:r>
          </w:p>
        </w:tc>
        <w:tc>
          <w:tcPr>
            <w:tcW w:w="889" w:type="pct"/>
          </w:tcPr>
          <w:p w14:paraId="41ED3817" w14:textId="77777777" w:rsidR="008D3D52" w:rsidRPr="00EA5FA7" w:rsidRDefault="008D3D52" w:rsidP="00345D46">
            <w:pPr>
              <w:pStyle w:val="TAL"/>
              <w:keepNext w:val="0"/>
              <w:keepLines w:val="0"/>
              <w:widowControl w:val="0"/>
              <w:rPr>
                <w:lang w:eastAsia="ja-JP"/>
              </w:rPr>
            </w:pPr>
          </w:p>
        </w:tc>
        <w:tc>
          <w:tcPr>
            <w:tcW w:w="556" w:type="pct"/>
          </w:tcPr>
          <w:p w14:paraId="448D9B81" w14:textId="77777777" w:rsidR="008D3D52" w:rsidRPr="00EA5FA7" w:rsidRDefault="008D3D52" w:rsidP="00345D46">
            <w:pPr>
              <w:pStyle w:val="TAC"/>
              <w:keepNext w:val="0"/>
              <w:keepLines w:val="0"/>
              <w:widowControl w:val="0"/>
              <w:rPr>
                <w:lang w:eastAsia="ja-JP"/>
              </w:rPr>
            </w:pPr>
            <w:r w:rsidRPr="00EA5FA7">
              <w:t>YES</w:t>
            </w:r>
          </w:p>
        </w:tc>
        <w:tc>
          <w:tcPr>
            <w:tcW w:w="556" w:type="pct"/>
          </w:tcPr>
          <w:p w14:paraId="079372D7" w14:textId="77777777" w:rsidR="008D3D52" w:rsidRPr="00EA5FA7" w:rsidRDefault="008D3D52" w:rsidP="00345D46">
            <w:pPr>
              <w:pStyle w:val="TAC"/>
              <w:keepNext w:val="0"/>
              <w:keepLines w:val="0"/>
              <w:widowControl w:val="0"/>
              <w:rPr>
                <w:lang w:eastAsia="ja-JP"/>
              </w:rPr>
            </w:pPr>
            <w:r w:rsidRPr="00EA5FA7">
              <w:t>reject</w:t>
            </w:r>
          </w:p>
        </w:tc>
      </w:tr>
    </w:tbl>
    <w:p w14:paraId="03DA290F" w14:textId="77777777" w:rsidR="008D3D52" w:rsidRDefault="008D3D52" w:rsidP="008D3D52">
      <w:pPr>
        <w:widowControl w:val="0"/>
      </w:pPr>
    </w:p>
    <w:p w14:paraId="6365E2B6" w14:textId="77777777" w:rsidR="008D3D52" w:rsidRDefault="008D3D52" w:rsidP="008D3D52">
      <w:pPr>
        <w:pStyle w:val="Heading4"/>
        <w:keepNext w:val="0"/>
        <w:keepLines w:val="0"/>
        <w:widowControl w:val="0"/>
        <w:rPr>
          <w:lang w:eastAsia="zh-CN"/>
        </w:rPr>
      </w:pPr>
      <w:bookmarkStart w:id="7271" w:name="_CR9_2_2_15"/>
      <w:bookmarkStart w:id="7272" w:name="_Toc121161315"/>
      <w:bookmarkStart w:id="7273" w:name="_Toc162617469"/>
      <w:bookmarkEnd w:id="7271"/>
      <w:r>
        <w:rPr>
          <w:lang w:eastAsia="zh-CN"/>
        </w:rPr>
        <w:t>9.2.2.15</w:t>
      </w:r>
      <w:r>
        <w:rPr>
          <w:lang w:eastAsia="zh-CN"/>
        </w:rPr>
        <w:tab/>
      </w:r>
      <w:bookmarkEnd w:id="7272"/>
      <w:r>
        <w:rPr>
          <w:lang w:eastAsia="zh-CN"/>
        </w:rPr>
        <w:t>DU-CU CELL SWITCH NOTIFICATION</w:t>
      </w:r>
      <w:bookmarkEnd w:id="7273"/>
    </w:p>
    <w:p w14:paraId="56B75E25" w14:textId="77777777" w:rsidR="008D3D52" w:rsidRDefault="008D3D52" w:rsidP="008D3D52">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53A39F36" w14:textId="77777777" w:rsidR="008D3D52" w:rsidRPr="00353BF7" w:rsidRDefault="008D3D52" w:rsidP="008D3D52">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79F8E2ED" w14:textId="77777777" w:rsidTr="00345D46">
        <w:tc>
          <w:tcPr>
            <w:tcW w:w="2160" w:type="dxa"/>
            <w:tcBorders>
              <w:top w:val="single" w:sz="4" w:space="0" w:color="auto"/>
              <w:left w:val="single" w:sz="4" w:space="0" w:color="auto"/>
              <w:bottom w:val="single" w:sz="4" w:space="0" w:color="auto"/>
              <w:right w:val="single" w:sz="4" w:space="0" w:color="auto"/>
            </w:tcBorders>
          </w:tcPr>
          <w:p w14:paraId="471FB86D"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F31753"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D289F1"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02C4A1"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3E4BC7"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EDCB5C"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9F7FDB"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408E9754" w14:textId="77777777" w:rsidTr="00345D46">
        <w:tc>
          <w:tcPr>
            <w:tcW w:w="2160" w:type="dxa"/>
            <w:tcBorders>
              <w:top w:val="single" w:sz="4" w:space="0" w:color="auto"/>
              <w:left w:val="single" w:sz="4" w:space="0" w:color="auto"/>
              <w:bottom w:val="single" w:sz="4" w:space="0" w:color="auto"/>
              <w:right w:val="single" w:sz="4" w:space="0" w:color="auto"/>
            </w:tcBorders>
          </w:tcPr>
          <w:p w14:paraId="5C268D4A"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073F00"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8CB27"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65D13"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D8DCD"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5BA86"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1AAB5" w14:textId="77777777" w:rsidR="008D3D52" w:rsidRDefault="008D3D52" w:rsidP="00345D46">
            <w:pPr>
              <w:pStyle w:val="TAC"/>
              <w:keepNext w:val="0"/>
              <w:keepLines w:val="0"/>
              <w:widowControl w:val="0"/>
              <w:rPr>
                <w:lang w:eastAsia="ja-JP"/>
              </w:rPr>
            </w:pPr>
            <w:r>
              <w:rPr>
                <w:lang w:eastAsia="ja-JP"/>
              </w:rPr>
              <w:t>ignore</w:t>
            </w:r>
          </w:p>
        </w:tc>
      </w:tr>
      <w:tr w:rsidR="008D3D52" w14:paraId="0E75622E" w14:textId="77777777" w:rsidTr="00345D46">
        <w:tc>
          <w:tcPr>
            <w:tcW w:w="2160" w:type="dxa"/>
            <w:tcBorders>
              <w:top w:val="single" w:sz="4" w:space="0" w:color="auto"/>
              <w:left w:val="single" w:sz="4" w:space="0" w:color="auto"/>
              <w:bottom w:val="single" w:sz="4" w:space="0" w:color="auto"/>
              <w:right w:val="single" w:sz="4" w:space="0" w:color="auto"/>
            </w:tcBorders>
          </w:tcPr>
          <w:p w14:paraId="3950467D" w14:textId="77777777" w:rsidR="008D3D52" w:rsidRDefault="008D3D52" w:rsidP="00345D46">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57ACF323" w14:textId="77777777" w:rsidR="008D3D52" w:rsidRDefault="008D3D52" w:rsidP="00345D46">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F87BBB"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AF6BA1" w14:textId="77777777" w:rsidR="008D3D52" w:rsidRDefault="008D3D52" w:rsidP="00345D46">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1FC0F042"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CDD5B0" w14:textId="77777777" w:rsidR="008D3D52" w:rsidRDefault="008D3D52" w:rsidP="00345D46">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E8BA63E" w14:textId="77777777" w:rsidR="008D3D52" w:rsidRDefault="008D3D52" w:rsidP="00345D46">
            <w:pPr>
              <w:pStyle w:val="TAC"/>
              <w:keepNext w:val="0"/>
              <w:keepLines w:val="0"/>
              <w:widowControl w:val="0"/>
              <w:rPr>
                <w:lang w:eastAsia="ja-JP"/>
              </w:rPr>
            </w:pPr>
            <w:r>
              <w:t>reject</w:t>
            </w:r>
          </w:p>
        </w:tc>
      </w:tr>
      <w:tr w:rsidR="008D3D52" w14:paraId="15594496" w14:textId="77777777" w:rsidTr="00345D46">
        <w:tc>
          <w:tcPr>
            <w:tcW w:w="2160" w:type="dxa"/>
            <w:tcBorders>
              <w:top w:val="single" w:sz="4" w:space="0" w:color="auto"/>
              <w:left w:val="single" w:sz="4" w:space="0" w:color="auto"/>
              <w:bottom w:val="single" w:sz="4" w:space="0" w:color="auto"/>
              <w:right w:val="single" w:sz="4" w:space="0" w:color="auto"/>
            </w:tcBorders>
          </w:tcPr>
          <w:p w14:paraId="48444764" w14:textId="77777777" w:rsidR="008D3D52" w:rsidRDefault="008D3D52" w:rsidP="00345D46">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E73A882" w14:textId="77777777" w:rsidR="008D3D52" w:rsidRDefault="008D3D52" w:rsidP="00345D46">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14739F"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A45FEC" w14:textId="77777777" w:rsidR="008D3D52" w:rsidRDefault="008D3D52" w:rsidP="00345D46">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4200AD50"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5A1F7"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6235AA6" w14:textId="77777777" w:rsidR="008D3D52" w:rsidRDefault="008D3D52" w:rsidP="00345D46">
            <w:pPr>
              <w:pStyle w:val="TAC"/>
              <w:keepNext w:val="0"/>
              <w:keepLines w:val="0"/>
              <w:widowControl w:val="0"/>
              <w:rPr>
                <w:lang w:eastAsia="ja-JP"/>
              </w:rPr>
            </w:pPr>
            <w:r>
              <w:t>reject</w:t>
            </w:r>
          </w:p>
        </w:tc>
      </w:tr>
      <w:tr w:rsidR="008D3D52" w14:paraId="42980022" w14:textId="77777777" w:rsidTr="00345D46">
        <w:tc>
          <w:tcPr>
            <w:tcW w:w="2160" w:type="dxa"/>
            <w:tcBorders>
              <w:top w:val="single" w:sz="4" w:space="0" w:color="auto"/>
              <w:left w:val="single" w:sz="4" w:space="0" w:color="auto"/>
              <w:bottom w:val="single" w:sz="4" w:space="0" w:color="auto"/>
              <w:right w:val="single" w:sz="4" w:space="0" w:color="auto"/>
            </w:tcBorders>
          </w:tcPr>
          <w:p w14:paraId="1CA8DD66" w14:textId="77777777" w:rsidR="008D3D52" w:rsidRDefault="008D3D52" w:rsidP="00345D46">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154260A8" w14:textId="77777777" w:rsidR="008D3D52" w:rsidRDefault="008D3D52" w:rsidP="00345D46">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E82D543" w14:textId="77777777" w:rsidR="008D3D5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3C4913" w14:textId="77777777" w:rsidR="008D3D52" w:rsidRDefault="008D3D52" w:rsidP="00345D46">
            <w:pPr>
              <w:pStyle w:val="TAL"/>
              <w:keepNext w:val="0"/>
              <w:keepLines w:val="0"/>
              <w:widowControl w:val="0"/>
            </w:pPr>
            <w:r>
              <w:t>NR CGI</w:t>
            </w:r>
          </w:p>
          <w:p w14:paraId="5FCC40A8" w14:textId="77777777" w:rsidR="008D3D52" w:rsidRDefault="008D3D52" w:rsidP="00345D46">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39D9567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68FC8"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F56DE38" w14:textId="77777777" w:rsidR="008D3D52" w:rsidRDefault="008D3D52" w:rsidP="00345D46">
            <w:pPr>
              <w:pStyle w:val="TAC"/>
              <w:keepNext w:val="0"/>
              <w:keepLines w:val="0"/>
              <w:widowControl w:val="0"/>
              <w:rPr>
                <w:lang w:eastAsia="ja-JP"/>
              </w:rPr>
            </w:pPr>
            <w:r>
              <w:t>reject</w:t>
            </w:r>
          </w:p>
        </w:tc>
      </w:tr>
      <w:tr w:rsidR="008D3D52" w14:paraId="7CCAC0A5" w14:textId="77777777" w:rsidTr="00345D46">
        <w:tc>
          <w:tcPr>
            <w:tcW w:w="2160" w:type="dxa"/>
            <w:tcBorders>
              <w:top w:val="single" w:sz="4" w:space="0" w:color="auto"/>
              <w:left w:val="single" w:sz="4" w:space="0" w:color="auto"/>
              <w:bottom w:val="single" w:sz="4" w:space="0" w:color="auto"/>
              <w:right w:val="single" w:sz="4" w:space="0" w:color="auto"/>
            </w:tcBorders>
          </w:tcPr>
          <w:p w14:paraId="5C49E082" w14:textId="77777777" w:rsidR="008D3D52" w:rsidRPr="006F3829" w:rsidRDefault="008D3D52" w:rsidP="00345D46">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1936B1FF"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74426" w14:textId="77777777" w:rsidR="008D3D52" w:rsidRDefault="008D3D52" w:rsidP="00345D4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8DE4EB4"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7E349F"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57A72"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275A95" w14:textId="77777777" w:rsidR="008D3D52" w:rsidRDefault="008D3D52" w:rsidP="00345D46">
            <w:pPr>
              <w:pStyle w:val="TAC"/>
              <w:keepNext w:val="0"/>
              <w:keepLines w:val="0"/>
              <w:widowControl w:val="0"/>
            </w:pPr>
            <w:r>
              <w:t>ignore</w:t>
            </w:r>
          </w:p>
        </w:tc>
      </w:tr>
      <w:tr w:rsidR="00F41FFE" w14:paraId="416556A4" w14:textId="77777777" w:rsidTr="00345D46">
        <w:tc>
          <w:tcPr>
            <w:tcW w:w="2160" w:type="dxa"/>
            <w:tcBorders>
              <w:top w:val="single" w:sz="4" w:space="0" w:color="auto"/>
              <w:left w:val="single" w:sz="4" w:space="0" w:color="auto"/>
              <w:bottom w:val="single" w:sz="4" w:space="0" w:color="auto"/>
              <w:right w:val="single" w:sz="4" w:space="0" w:color="auto"/>
            </w:tcBorders>
          </w:tcPr>
          <w:p w14:paraId="094D74D4" w14:textId="322E816F" w:rsidR="00F41FFE" w:rsidRDefault="00F41FFE" w:rsidP="006F3829">
            <w:pPr>
              <w:pStyle w:val="TAL"/>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7B87984B" w14:textId="64FDEE6D" w:rsidR="00F41FFE" w:rsidRDefault="00F41FFE" w:rsidP="00F41FFE">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EA66B1"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724814" w14:textId="4287F52E" w:rsidR="00F41FFE" w:rsidRDefault="00F41FFE" w:rsidP="00F41FFE">
            <w:pPr>
              <w:pStyle w:val="TAL"/>
              <w:keepNext w:val="0"/>
              <w:keepLines w:val="0"/>
              <w:widowControl w:val="0"/>
            </w:pPr>
            <w:r w:rsidRPr="00EA5FA7">
              <w:rPr>
                <w:rFonts w:eastAsia="Yu Mincho"/>
                <w:lang w:eastAsia="ja-JP"/>
              </w:rPr>
              <w:t>INTEGER</w:t>
            </w:r>
            <w:r w:rsidRPr="00EA5FA7">
              <w:rPr>
                <w:lang w:eastAsia="zh-CN"/>
              </w:rPr>
              <w:t xml:space="preserve"> </w:t>
            </w:r>
            <w:r w:rsidRPr="00EA5FA7">
              <w:rPr>
                <w:rFonts w:eastAsia="Yu Mincho"/>
                <w:lang w:eastAsia="ja-JP"/>
              </w:rPr>
              <w:t>(0..</w:t>
            </w:r>
            <w:r>
              <w:rPr>
                <w:rFonts w:eastAsia="Yu Mincho"/>
                <w:lang w:eastAsia="ja-JP"/>
              </w:rPr>
              <w:t>127</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43EE72" w14:textId="257609EC" w:rsidR="00F41FFE" w:rsidRDefault="00F41FFE" w:rsidP="00F41FFE">
            <w:pPr>
              <w:pStyle w:val="TAL"/>
              <w:keepNext w:val="0"/>
              <w:keepLines w:val="0"/>
              <w:widowControl w:val="0"/>
              <w:rPr>
                <w:lang w:eastAsia="ja-JP"/>
              </w:rPr>
            </w:pPr>
            <w:r w:rsidRPr="0002719C">
              <w:rPr>
                <w:lang w:eastAsia="zh-CN"/>
              </w:rPr>
              <w:t xml:space="preserve">Corresponds to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1F7AB0" w14:textId="28EF018A" w:rsidR="00F41FFE" w:rsidRDefault="00F41FFE" w:rsidP="00F41FF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B25B4C" w14:textId="77777777" w:rsidR="00F41FFE" w:rsidRDefault="00F41FFE" w:rsidP="00F41FFE">
            <w:pPr>
              <w:pStyle w:val="TAC"/>
              <w:keepNext w:val="0"/>
              <w:keepLines w:val="0"/>
              <w:widowControl w:val="0"/>
            </w:pPr>
          </w:p>
        </w:tc>
      </w:tr>
      <w:tr w:rsidR="00F41FFE" w14:paraId="148815E6" w14:textId="77777777" w:rsidTr="00345D46">
        <w:tc>
          <w:tcPr>
            <w:tcW w:w="2160" w:type="dxa"/>
            <w:tcBorders>
              <w:top w:val="single" w:sz="4" w:space="0" w:color="auto"/>
              <w:left w:val="single" w:sz="4" w:space="0" w:color="auto"/>
              <w:bottom w:val="single" w:sz="4" w:space="0" w:color="auto"/>
              <w:right w:val="single" w:sz="4" w:space="0" w:color="auto"/>
            </w:tcBorders>
          </w:tcPr>
          <w:p w14:paraId="353BD7EA" w14:textId="7462DB08" w:rsidR="00F41FFE" w:rsidRDefault="00F41FFE" w:rsidP="006F3829">
            <w:pPr>
              <w:pStyle w:val="TAL"/>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53D6FBE1" w14:textId="0F79B633" w:rsidR="00F41FFE" w:rsidRDefault="00F41FFE" w:rsidP="00F41FF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89D8B3"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4B55CC" w14:textId="4B4F7268" w:rsidR="00F41FFE" w:rsidRPr="00EA5FA7" w:rsidRDefault="00F41FFE" w:rsidP="00F41FF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w:t>
            </w:r>
            <w:r>
              <w:rPr>
                <w:rFonts w:hint="eastAsia"/>
                <w:lang w:eastAsia="zh-CN"/>
              </w:rPr>
              <w:t>63</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3D2735DF" w14:textId="41E4DC3E" w:rsidR="00F41FFE" w:rsidRPr="0002719C" w:rsidRDefault="00F41FFE" w:rsidP="00F41FFE">
            <w:pPr>
              <w:pStyle w:val="TAL"/>
              <w:keepNext w:val="0"/>
              <w:keepLines w:val="0"/>
              <w:widowControl w:val="0"/>
              <w:rPr>
                <w:lang w:eastAsia="zh-CN"/>
              </w:rPr>
            </w:pPr>
            <w:r w:rsidRPr="0002719C">
              <w:rPr>
                <w:lang w:eastAsia="zh-CN"/>
              </w:rPr>
              <w:t xml:space="preserve">Corresponds to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4A7FC9" w14:textId="77777777" w:rsidR="00F41FFE" w:rsidRDefault="00F41FFE" w:rsidP="00F41FF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14F857" w14:textId="77777777" w:rsidR="00F41FFE" w:rsidRDefault="00F41FFE" w:rsidP="00F41FFE">
            <w:pPr>
              <w:pStyle w:val="TAC"/>
              <w:keepNext w:val="0"/>
              <w:keepLines w:val="0"/>
              <w:widowControl w:val="0"/>
            </w:pPr>
          </w:p>
        </w:tc>
      </w:tr>
    </w:tbl>
    <w:p w14:paraId="67B997DC" w14:textId="77777777" w:rsidR="008D3D52" w:rsidRDefault="008D3D52" w:rsidP="006F3829">
      <w:pPr>
        <w:rPr>
          <w:rFonts w:eastAsia="SimSun"/>
          <w:lang w:eastAsia="zh-CN"/>
        </w:rPr>
      </w:pPr>
    </w:p>
    <w:p w14:paraId="5603BB4C" w14:textId="77777777" w:rsidR="008D3D52" w:rsidRDefault="008D3D52" w:rsidP="008D3D52">
      <w:pPr>
        <w:pStyle w:val="Heading4"/>
        <w:keepNext w:val="0"/>
        <w:keepLines w:val="0"/>
        <w:widowControl w:val="0"/>
        <w:rPr>
          <w:lang w:eastAsia="zh-CN"/>
        </w:rPr>
      </w:pPr>
      <w:bookmarkStart w:id="7274" w:name="_CR9_2_2_16"/>
      <w:bookmarkStart w:id="7275" w:name="_Toc162617470"/>
      <w:bookmarkEnd w:id="7274"/>
      <w:r>
        <w:rPr>
          <w:lang w:eastAsia="zh-CN"/>
        </w:rPr>
        <w:t>9.2.2.16</w:t>
      </w:r>
      <w:r>
        <w:rPr>
          <w:lang w:eastAsia="zh-CN"/>
        </w:rPr>
        <w:tab/>
        <w:t>CU-DU CELL SWITCH NOTIFICATION</w:t>
      </w:r>
      <w:bookmarkEnd w:id="7275"/>
      <w:r>
        <w:rPr>
          <w:lang w:eastAsia="zh-CN"/>
        </w:rPr>
        <w:t xml:space="preserve"> </w:t>
      </w:r>
    </w:p>
    <w:p w14:paraId="68352D6C" w14:textId="77777777" w:rsidR="008D3D52" w:rsidRDefault="008D3D52" w:rsidP="008D3D52">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5B1C67C4" w14:textId="77777777" w:rsidR="008D3D52" w:rsidRPr="00353BF7" w:rsidRDefault="008D3D52" w:rsidP="008D3D52">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05833FAE" w14:textId="77777777" w:rsidTr="00345D46">
        <w:tc>
          <w:tcPr>
            <w:tcW w:w="2160" w:type="dxa"/>
            <w:tcBorders>
              <w:top w:val="single" w:sz="4" w:space="0" w:color="auto"/>
              <w:left w:val="single" w:sz="4" w:space="0" w:color="auto"/>
              <w:bottom w:val="single" w:sz="4" w:space="0" w:color="auto"/>
              <w:right w:val="single" w:sz="4" w:space="0" w:color="auto"/>
            </w:tcBorders>
          </w:tcPr>
          <w:p w14:paraId="6BC5BABE"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9A047C" w14:textId="77777777" w:rsidR="008D3D52" w:rsidRDefault="008D3D52" w:rsidP="00345D4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AACD74" w14:textId="77777777" w:rsidR="008D3D52" w:rsidRDefault="008D3D52" w:rsidP="00345D4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998D51F" w14:textId="77777777" w:rsidR="008D3D52" w:rsidRDefault="008D3D52" w:rsidP="00345D4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34FB5F" w14:textId="77777777" w:rsidR="008D3D52" w:rsidRDefault="008D3D52" w:rsidP="00345D4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9C681E" w14:textId="77777777" w:rsidR="008D3D52" w:rsidRDefault="008D3D52" w:rsidP="00345D4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53236F"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79AD7B4A" w14:textId="77777777" w:rsidTr="00345D46">
        <w:tc>
          <w:tcPr>
            <w:tcW w:w="2160" w:type="dxa"/>
            <w:tcBorders>
              <w:top w:val="single" w:sz="4" w:space="0" w:color="auto"/>
              <w:left w:val="single" w:sz="4" w:space="0" w:color="auto"/>
              <w:bottom w:val="single" w:sz="4" w:space="0" w:color="auto"/>
              <w:right w:val="single" w:sz="4" w:space="0" w:color="auto"/>
            </w:tcBorders>
          </w:tcPr>
          <w:p w14:paraId="172EAE7C" w14:textId="77777777" w:rsidR="008D3D52" w:rsidRDefault="008D3D52" w:rsidP="00345D4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4E88E54" w14:textId="77777777" w:rsidR="008D3D52"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A93111"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C1917" w14:textId="77777777" w:rsidR="008D3D52" w:rsidRDefault="008D3D52" w:rsidP="00345D46">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9EB5EE0"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370D9"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2CF486" w14:textId="77777777" w:rsidR="008D3D52" w:rsidRDefault="008D3D52" w:rsidP="00345D46">
            <w:pPr>
              <w:pStyle w:val="TAC"/>
              <w:keepNext w:val="0"/>
              <w:keepLines w:val="0"/>
              <w:widowControl w:val="0"/>
              <w:rPr>
                <w:lang w:eastAsia="ja-JP"/>
              </w:rPr>
            </w:pPr>
            <w:r>
              <w:rPr>
                <w:lang w:eastAsia="ja-JP"/>
              </w:rPr>
              <w:t>ignore</w:t>
            </w:r>
          </w:p>
        </w:tc>
      </w:tr>
      <w:tr w:rsidR="008D3D52" w14:paraId="7292DCBD" w14:textId="77777777" w:rsidTr="00345D46">
        <w:tc>
          <w:tcPr>
            <w:tcW w:w="2160" w:type="dxa"/>
            <w:tcBorders>
              <w:top w:val="single" w:sz="4" w:space="0" w:color="auto"/>
              <w:left w:val="single" w:sz="4" w:space="0" w:color="auto"/>
              <w:bottom w:val="single" w:sz="4" w:space="0" w:color="auto"/>
              <w:right w:val="single" w:sz="4" w:space="0" w:color="auto"/>
            </w:tcBorders>
          </w:tcPr>
          <w:p w14:paraId="0F5FB215" w14:textId="77777777" w:rsidR="008D3D52" w:rsidRDefault="008D3D52" w:rsidP="00345D46">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653F8E31" w14:textId="77777777" w:rsidR="008D3D52" w:rsidRDefault="008D3D52" w:rsidP="00345D46">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3EE157"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7A3E4" w14:textId="77777777" w:rsidR="008D3D52" w:rsidRDefault="008D3D52" w:rsidP="00345D46">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2A374123"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AB75B" w14:textId="77777777" w:rsidR="008D3D52" w:rsidRDefault="008D3D52" w:rsidP="00345D46">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E8D728" w14:textId="77777777" w:rsidR="008D3D52" w:rsidRDefault="008D3D52" w:rsidP="00345D46">
            <w:pPr>
              <w:pStyle w:val="TAC"/>
              <w:keepNext w:val="0"/>
              <w:keepLines w:val="0"/>
              <w:widowControl w:val="0"/>
              <w:rPr>
                <w:lang w:eastAsia="ja-JP"/>
              </w:rPr>
            </w:pPr>
            <w:r>
              <w:t>reject</w:t>
            </w:r>
          </w:p>
        </w:tc>
      </w:tr>
      <w:tr w:rsidR="008D3D52" w14:paraId="5940C418" w14:textId="77777777" w:rsidTr="00345D46">
        <w:tc>
          <w:tcPr>
            <w:tcW w:w="2160" w:type="dxa"/>
            <w:tcBorders>
              <w:top w:val="single" w:sz="4" w:space="0" w:color="auto"/>
              <w:left w:val="single" w:sz="4" w:space="0" w:color="auto"/>
              <w:bottom w:val="single" w:sz="4" w:space="0" w:color="auto"/>
              <w:right w:val="single" w:sz="4" w:space="0" w:color="auto"/>
            </w:tcBorders>
          </w:tcPr>
          <w:p w14:paraId="072B3C3E" w14:textId="77777777" w:rsidR="008D3D52" w:rsidRDefault="008D3D52" w:rsidP="00345D46">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B2DA7C" w14:textId="77777777" w:rsidR="008D3D52" w:rsidRDefault="008D3D52" w:rsidP="00345D46">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749739" w14:textId="77777777" w:rsidR="008D3D5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A26D1" w14:textId="77777777" w:rsidR="008D3D52" w:rsidRDefault="008D3D52" w:rsidP="00345D46">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7B101A3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A4DE1"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31A767E" w14:textId="77777777" w:rsidR="008D3D52" w:rsidRDefault="008D3D52" w:rsidP="00345D46">
            <w:pPr>
              <w:pStyle w:val="TAC"/>
              <w:keepNext w:val="0"/>
              <w:keepLines w:val="0"/>
              <w:widowControl w:val="0"/>
              <w:rPr>
                <w:lang w:eastAsia="ja-JP"/>
              </w:rPr>
            </w:pPr>
            <w:r>
              <w:t>reject</w:t>
            </w:r>
          </w:p>
        </w:tc>
      </w:tr>
      <w:tr w:rsidR="008D3D52" w14:paraId="023B4B70" w14:textId="77777777" w:rsidTr="00345D46">
        <w:tc>
          <w:tcPr>
            <w:tcW w:w="2160" w:type="dxa"/>
            <w:tcBorders>
              <w:top w:val="single" w:sz="4" w:space="0" w:color="auto"/>
              <w:left w:val="single" w:sz="4" w:space="0" w:color="auto"/>
              <w:bottom w:val="single" w:sz="4" w:space="0" w:color="auto"/>
              <w:right w:val="single" w:sz="4" w:space="0" w:color="auto"/>
            </w:tcBorders>
          </w:tcPr>
          <w:p w14:paraId="24AFC488" w14:textId="77777777" w:rsidR="008D3D52" w:rsidRDefault="008D3D52" w:rsidP="00345D46">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061359E5" w14:textId="77777777" w:rsidR="008D3D52" w:rsidRDefault="008D3D52" w:rsidP="00345D46">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F6C5A6B" w14:textId="77777777" w:rsidR="008D3D52"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D5857F" w14:textId="1C771AB0" w:rsidR="008D3D52" w:rsidRDefault="008D3D52" w:rsidP="00345D46">
            <w:pPr>
              <w:pStyle w:val="TAL"/>
              <w:keepNext w:val="0"/>
              <w:keepLines w:val="0"/>
              <w:widowControl w:val="0"/>
            </w:pPr>
            <w:r>
              <w:t>NR CGI</w:t>
            </w:r>
          </w:p>
          <w:p w14:paraId="1C6F560B" w14:textId="77777777" w:rsidR="008D3D52" w:rsidRDefault="008D3D52" w:rsidP="00345D46">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7644B60A"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0899DD" w14:textId="77777777" w:rsidR="008D3D52" w:rsidRDefault="008D3D52" w:rsidP="00345D4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603936A" w14:textId="77777777" w:rsidR="008D3D52" w:rsidRDefault="008D3D52" w:rsidP="00345D46">
            <w:pPr>
              <w:pStyle w:val="TAC"/>
              <w:keepNext w:val="0"/>
              <w:keepLines w:val="0"/>
              <w:widowControl w:val="0"/>
              <w:rPr>
                <w:lang w:eastAsia="ja-JP"/>
              </w:rPr>
            </w:pPr>
            <w:r>
              <w:t>reject</w:t>
            </w:r>
          </w:p>
        </w:tc>
      </w:tr>
      <w:tr w:rsidR="008D3D52" w14:paraId="1EE5EB5C" w14:textId="77777777" w:rsidTr="00345D46">
        <w:tc>
          <w:tcPr>
            <w:tcW w:w="2160" w:type="dxa"/>
            <w:tcBorders>
              <w:top w:val="single" w:sz="4" w:space="0" w:color="auto"/>
              <w:left w:val="single" w:sz="4" w:space="0" w:color="auto"/>
              <w:bottom w:val="single" w:sz="4" w:space="0" w:color="auto"/>
              <w:right w:val="single" w:sz="4" w:space="0" w:color="auto"/>
            </w:tcBorders>
          </w:tcPr>
          <w:p w14:paraId="37C9B9F7" w14:textId="77777777" w:rsidR="008D3D52" w:rsidRPr="006F3829" w:rsidRDefault="008D3D52" w:rsidP="00345D46">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50F00E00"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5FB9B" w14:textId="77777777" w:rsidR="008D3D52" w:rsidRDefault="008D3D52" w:rsidP="00345D4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A2287A"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F78885"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D12A1"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00B327" w14:textId="77777777" w:rsidR="008D3D52" w:rsidRDefault="008D3D52" w:rsidP="00345D46">
            <w:pPr>
              <w:pStyle w:val="TAC"/>
              <w:keepNext w:val="0"/>
              <w:keepLines w:val="0"/>
              <w:widowControl w:val="0"/>
            </w:pPr>
            <w:r>
              <w:t>ignore</w:t>
            </w:r>
          </w:p>
        </w:tc>
      </w:tr>
      <w:tr w:rsidR="00F41FFE" w14:paraId="1379B202" w14:textId="77777777" w:rsidTr="00345D46">
        <w:tc>
          <w:tcPr>
            <w:tcW w:w="2160" w:type="dxa"/>
            <w:tcBorders>
              <w:top w:val="single" w:sz="4" w:space="0" w:color="auto"/>
              <w:left w:val="single" w:sz="4" w:space="0" w:color="auto"/>
              <w:bottom w:val="single" w:sz="4" w:space="0" w:color="auto"/>
              <w:right w:val="single" w:sz="4" w:space="0" w:color="auto"/>
            </w:tcBorders>
          </w:tcPr>
          <w:p w14:paraId="7582FC90" w14:textId="36D9D9E2" w:rsidR="00F41FFE" w:rsidRDefault="00F41FFE" w:rsidP="006F3829">
            <w:pPr>
              <w:pStyle w:val="TAL"/>
              <w:ind w:leftChars="50" w:left="100"/>
            </w:pPr>
            <w:r>
              <w:t>&gt;Joint or DLTCI State ID</w:t>
            </w:r>
          </w:p>
        </w:tc>
        <w:tc>
          <w:tcPr>
            <w:tcW w:w="1080" w:type="dxa"/>
            <w:tcBorders>
              <w:top w:val="single" w:sz="4" w:space="0" w:color="auto"/>
              <w:left w:val="single" w:sz="4" w:space="0" w:color="auto"/>
              <w:bottom w:val="single" w:sz="4" w:space="0" w:color="auto"/>
              <w:right w:val="single" w:sz="4" w:space="0" w:color="auto"/>
            </w:tcBorders>
          </w:tcPr>
          <w:p w14:paraId="3D201FD7" w14:textId="20479C91" w:rsidR="00F41FFE" w:rsidRDefault="00F41FFE" w:rsidP="00F41FFE">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725AF1"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78F3E" w14:textId="21A99206" w:rsidR="00F41FFE" w:rsidRDefault="00F41FFE" w:rsidP="00F41FFE">
            <w:pPr>
              <w:pStyle w:val="TAL"/>
              <w:keepNext w:val="0"/>
              <w:keepLines w:val="0"/>
              <w:widowControl w:val="0"/>
            </w:pPr>
            <w:r>
              <w:rPr>
                <w:rFonts w:eastAsia="Yu Mincho"/>
                <w:lang w:eastAsia="ja-JP"/>
              </w:rPr>
              <w:t>INTEGER</w:t>
            </w:r>
            <w:r>
              <w:rPr>
                <w:lang w:eastAsia="zh-CN"/>
              </w:rPr>
              <w:t xml:space="preserve"> </w:t>
            </w:r>
            <w:r>
              <w:rPr>
                <w:rFonts w:eastAsia="Yu Mincho"/>
                <w:lang w:eastAsia="ja-JP"/>
              </w:rPr>
              <w:t>(0..127)</w:t>
            </w:r>
          </w:p>
        </w:tc>
        <w:tc>
          <w:tcPr>
            <w:tcW w:w="1728" w:type="dxa"/>
            <w:tcBorders>
              <w:top w:val="single" w:sz="4" w:space="0" w:color="auto"/>
              <w:left w:val="single" w:sz="4" w:space="0" w:color="auto"/>
              <w:bottom w:val="single" w:sz="4" w:space="0" w:color="auto"/>
              <w:right w:val="single" w:sz="4" w:space="0" w:color="auto"/>
            </w:tcBorders>
          </w:tcPr>
          <w:p w14:paraId="5CDF0022" w14:textId="328F5F51" w:rsidR="00F41FFE" w:rsidRDefault="00F41FFE" w:rsidP="00F41FFE">
            <w:pPr>
              <w:pStyle w:val="TAL"/>
              <w:keepNext w:val="0"/>
              <w:keepLines w:val="0"/>
              <w:widowControl w:val="0"/>
              <w:rPr>
                <w:lang w:eastAsia="ja-JP"/>
              </w:rPr>
            </w:pPr>
            <w:r>
              <w:rPr>
                <w:lang w:eastAsia="zh-CN"/>
              </w:rPr>
              <w:t xml:space="preserve">Corresponds to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7215048C" w14:textId="18F2A2BF" w:rsidR="00F41FFE" w:rsidRDefault="00F41FFE" w:rsidP="00F41FF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B5C6ACB" w14:textId="2F5A4750" w:rsidR="00F41FFE" w:rsidRDefault="00F41FFE" w:rsidP="00F41FFE">
            <w:pPr>
              <w:pStyle w:val="TAC"/>
              <w:keepNext w:val="0"/>
              <w:keepLines w:val="0"/>
              <w:widowControl w:val="0"/>
            </w:pPr>
            <w:r>
              <w:t>-</w:t>
            </w:r>
          </w:p>
        </w:tc>
      </w:tr>
      <w:tr w:rsidR="00F41FFE" w14:paraId="1801867D" w14:textId="77777777" w:rsidTr="00345D46">
        <w:tc>
          <w:tcPr>
            <w:tcW w:w="2160" w:type="dxa"/>
            <w:tcBorders>
              <w:top w:val="single" w:sz="4" w:space="0" w:color="auto"/>
              <w:left w:val="single" w:sz="4" w:space="0" w:color="auto"/>
              <w:bottom w:val="single" w:sz="4" w:space="0" w:color="auto"/>
              <w:right w:val="single" w:sz="4" w:space="0" w:color="auto"/>
            </w:tcBorders>
          </w:tcPr>
          <w:p w14:paraId="1D36EE06" w14:textId="2AA4F2BD" w:rsidR="00F41FFE" w:rsidRDefault="00F41FFE" w:rsidP="006F3829">
            <w:pPr>
              <w:pStyle w:val="TAL"/>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5F562A41" w14:textId="150116E0" w:rsidR="00F41FFE" w:rsidRDefault="00F41FFE" w:rsidP="00F41FF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9FE3CC" w14:textId="77777777" w:rsidR="00F41FFE" w:rsidRDefault="00F41FFE" w:rsidP="00F41FF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F2B6F8" w14:textId="65D75D86" w:rsidR="00F41FFE" w:rsidRDefault="00F41FFE" w:rsidP="00F41FF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w:t>
            </w:r>
            <w:r>
              <w:rPr>
                <w:rFonts w:hint="eastAsia"/>
                <w:lang w:eastAsia="zh-CN"/>
              </w:rPr>
              <w:t>63</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6201DD" w14:textId="122BC8D5" w:rsidR="00F41FFE" w:rsidRDefault="00F41FFE" w:rsidP="00F41FFE">
            <w:pPr>
              <w:pStyle w:val="TAL"/>
              <w:keepNext w:val="0"/>
              <w:keepLines w:val="0"/>
              <w:widowControl w:val="0"/>
              <w:rPr>
                <w:lang w:eastAsia="zh-CN"/>
              </w:rPr>
            </w:pPr>
            <w:r w:rsidRPr="0002719C">
              <w:rPr>
                <w:lang w:eastAsia="zh-CN"/>
              </w:rPr>
              <w:t xml:space="preserve">Corresponds to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FEE56D9" w14:textId="34C43D1D" w:rsidR="00F41FFE" w:rsidRDefault="00F41FFE" w:rsidP="00F41FF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869B54" w14:textId="6769620A" w:rsidR="00F41FFE" w:rsidRDefault="00F41FFE" w:rsidP="00F41FFE">
            <w:pPr>
              <w:pStyle w:val="TAC"/>
              <w:keepNext w:val="0"/>
              <w:keepLines w:val="0"/>
              <w:widowControl w:val="0"/>
            </w:pPr>
            <w:r>
              <w:t>-</w:t>
            </w:r>
          </w:p>
        </w:tc>
      </w:tr>
    </w:tbl>
    <w:p w14:paraId="3EAEBC69" w14:textId="77777777" w:rsidR="008D3D52" w:rsidRPr="00EA5FA7" w:rsidRDefault="008D3D52" w:rsidP="008D3D52">
      <w:pPr>
        <w:widowControl w:val="0"/>
      </w:pPr>
    </w:p>
    <w:p w14:paraId="507EDF23" w14:textId="77777777" w:rsidR="008D3D52" w:rsidRPr="00EA5FA7" w:rsidRDefault="008D3D52" w:rsidP="008D3D52">
      <w:pPr>
        <w:pStyle w:val="Heading3"/>
        <w:keepNext w:val="0"/>
        <w:keepLines w:val="0"/>
        <w:widowControl w:val="0"/>
      </w:pPr>
      <w:bookmarkStart w:id="7276" w:name="_CR9_2_3"/>
      <w:bookmarkStart w:id="7277" w:name="_Toc20955887"/>
      <w:bookmarkStart w:id="7278" w:name="_Toc29892999"/>
      <w:bookmarkStart w:id="7279" w:name="_Toc36556936"/>
      <w:bookmarkStart w:id="7280" w:name="_Toc45832368"/>
      <w:bookmarkStart w:id="7281" w:name="_Toc51763621"/>
      <w:bookmarkStart w:id="7282" w:name="_Toc64448787"/>
      <w:bookmarkStart w:id="7283" w:name="_Toc66289446"/>
      <w:bookmarkStart w:id="7284" w:name="_Toc74154559"/>
      <w:bookmarkStart w:id="7285" w:name="_Toc81383303"/>
      <w:bookmarkStart w:id="7286" w:name="_Toc88657936"/>
      <w:bookmarkStart w:id="7287" w:name="_Toc97910848"/>
      <w:bookmarkStart w:id="7288" w:name="_Toc99038568"/>
      <w:bookmarkStart w:id="7289" w:name="_Toc99730831"/>
      <w:bookmarkStart w:id="7290" w:name="_Toc105510960"/>
      <w:bookmarkStart w:id="7291" w:name="_Toc105927492"/>
      <w:bookmarkStart w:id="7292" w:name="_Toc106110032"/>
      <w:bookmarkStart w:id="7293" w:name="_Toc113835469"/>
      <w:bookmarkStart w:id="7294" w:name="_Toc120124316"/>
      <w:bookmarkStart w:id="7295" w:name="_Toc162617471"/>
      <w:bookmarkEnd w:id="7276"/>
      <w:r w:rsidRPr="00EA5FA7">
        <w:t>9.2.3</w:t>
      </w:r>
      <w:r w:rsidRPr="00EA5FA7">
        <w:tab/>
        <w:t>RRC Message Transfer messages</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2E431722" w14:textId="77777777" w:rsidR="008D3D52" w:rsidRPr="00EA5FA7" w:rsidRDefault="008D3D52" w:rsidP="008D3D52">
      <w:pPr>
        <w:pStyle w:val="Heading4"/>
        <w:keepNext w:val="0"/>
        <w:keepLines w:val="0"/>
        <w:widowControl w:val="0"/>
      </w:pPr>
      <w:bookmarkStart w:id="7296" w:name="_CR9_2_3_1"/>
      <w:bookmarkStart w:id="7297" w:name="_Toc20955888"/>
      <w:bookmarkStart w:id="7298" w:name="_Toc29893000"/>
      <w:bookmarkStart w:id="7299" w:name="_Toc36556937"/>
      <w:bookmarkStart w:id="7300" w:name="_Toc45832369"/>
      <w:bookmarkStart w:id="7301" w:name="_Toc51763622"/>
      <w:bookmarkStart w:id="7302" w:name="_Toc64448788"/>
      <w:bookmarkStart w:id="7303" w:name="_Toc66289447"/>
      <w:bookmarkStart w:id="7304" w:name="_Toc74154560"/>
      <w:bookmarkStart w:id="7305" w:name="_Toc81383304"/>
      <w:bookmarkStart w:id="7306" w:name="_Toc88657937"/>
      <w:bookmarkStart w:id="7307" w:name="_Toc97910849"/>
      <w:bookmarkStart w:id="7308" w:name="_Toc99038569"/>
      <w:bookmarkStart w:id="7309" w:name="_Toc99730832"/>
      <w:bookmarkStart w:id="7310" w:name="_Toc105510961"/>
      <w:bookmarkStart w:id="7311" w:name="_Toc105927493"/>
      <w:bookmarkStart w:id="7312" w:name="_Toc106110033"/>
      <w:bookmarkStart w:id="7313" w:name="_Toc113835470"/>
      <w:bookmarkStart w:id="7314" w:name="_Toc120124317"/>
      <w:bookmarkStart w:id="7315" w:name="_Toc162617472"/>
      <w:bookmarkEnd w:id="7296"/>
      <w:r w:rsidRPr="00EA5FA7">
        <w:t>9.2.</w:t>
      </w:r>
      <w:r w:rsidRPr="00EA5FA7">
        <w:rPr>
          <w:rFonts w:eastAsia="Batang"/>
        </w:rPr>
        <w:t>3.1</w:t>
      </w:r>
      <w:r w:rsidRPr="00EA5FA7">
        <w:tab/>
        <w:t>INITIAL UL RRC MESSAGE TRANSFER</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5EDB4FE3" w14:textId="77777777" w:rsidR="008D3D52" w:rsidRPr="00EA5FA7" w:rsidRDefault="008D3D52" w:rsidP="008D3D52">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E949DD2" w14:textId="77777777" w:rsidR="008D3D52" w:rsidRPr="00EA5FA7" w:rsidRDefault="008D3D52" w:rsidP="008D3D52">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ECBDEB7" w14:textId="77777777" w:rsidTr="00345D46">
        <w:trPr>
          <w:tblHeader/>
        </w:trPr>
        <w:tc>
          <w:tcPr>
            <w:tcW w:w="2160" w:type="dxa"/>
          </w:tcPr>
          <w:p w14:paraId="46773969" w14:textId="77777777" w:rsidR="008D3D52" w:rsidRPr="00EA5FA7" w:rsidRDefault="008D3D52" w:rsidP="00345D46">
            <w:pPr>
              <w:pStyle w:val="TAH"/>
              <w:keepNext w:val="0"/>
              <w:keepLines w:val="0"/>
              <w:widowControl w:val="0"/>
            </w:pPr>
            <w:r w:rsidRPr="00EA5FA7">
              <w:t>IE/Group Name</w:t>
            </w:r>
          </w:p>
        </w:tc>
        <w:tc>
          <w:tcPr>
            <w:tcW w:w="1080" w:type="dxa"/>
          </w:tcPr>
          <w:p w14:paraId="66E24CDB" w14:textId="77777777" w:rsidR="008D3D52" w:rsidRPr="00EA5FA7" w:rsidRDefault="008D3D52" w:rsidP="00345D46">
            <w:pPr>
              <w:pStyle w:val="TAH"/>
              <w:keepNext w:val="0"/>
              <w:keepLines w:val="0"/>
              <w:widowControl w:val="0"/>
            </w:pPr>
            <w:r w:rsidRPr="00EA5FA7">
              <w:t>Presence</w:t>
            </w:r>
          </w:p>
        </w:tc>
        <w:tc>
          <w:tcPr>
            <w:tcW w:w="1080" w:type="dxa"/>
          </w:tcPr>
          <w:p w14:paraId="12AB53FD" w14:textId="77777777" w:rsidR="008D3D52" w:rsidRPr="00EA5FA7" w:rsidRDefault="008D3D52" w:rsidP="00345D46">
            <w:pPr>
              <w:pStyle w:val="TAH"/>
              <w:keepNext w:val="0"/>
              <w:keepLines w:val="0"/>
              <w:widowControl w:val="0"/>
            </w:pPr>
            <w:r w:rsidRPr="00EA5FA7">
              <w:t>Range</w:t>
            </w:r>
          </w:p>
        </w:tc>
        <w:tc>
          <w:tcPr>
            <w:tcW w:w="1512" w:type="dxa"/>
          </w:tcPr>
          <w:p w14:paraId="51C1D000" w14:textId="77777777" w:rsidR="008D3D52" w:rsidRPr="00EA5FA7" w:rsidRDefault="008D3D52" w:rsidP="00345D46">
            <w:pPr>
              <w:pStyle w:val="TAH"/>
              <w:keepNext w:val="0"/>
              <w:keepLines w:val="0"/>
              <w:widowControl w:val="0"/>
            </w:pPr>
            <w:r w:rsidRPr="00EA5FA7">
              <w:t>IE type and reference</w:t>
            </w:r>
          </w:p>
        </w:tc>
        <w:tc>
          <w:tcPr>
            <w:tcW w:w="1728" w:type="dxa"/>
          </w:tcPr>
          <w:p w14:paraId="13556798" w14:textId="77777777" w:rsidR="008D3D52" w:rsidRPr="00EA5FA7" w:rsidRDefault="008D3D52" w:rsidP="00345D46">
            <w:pPr>
              <w:pStyle w:val="TAH"/>
              <w:keepNext w:val="0"/>
              <w:keepLines w:val="0"/>
              <w:widowControl w:val="0"/>
            </w:pPr>
            <w:r w:rsidRPr="00EA5FA7">
              <w:t>Semantics description</w:t>
            </w:r>
          </w:p>
        </w:tc>
        <w:tc>
          <w:tcPr>
            <w:tcW w:w="1080" w:type="dxa"/>
          </w:tcPr>
          <w:p w14:paraId="4E73F2A8" w14:textId="77777777" w:rsidR="008D3D52" w:rsidRPr="00EA5FA7" w:rsidRDefault="008D3D52" w:rsidP="00345D46">
            <w:pPr>
              <w:pStyle w:val="TAH"/>
              <w:keepNext w:val="0"/>
              <w:keepLines w:val="0"/>
              <w:widowControl w:val="0"/>
            </w:pPr>
            <w:r w:rsidRPr="00EA5FA7">
              <w:t>Criticality</w:t>
            </w:r>
          </w:p>
        </w:tc>
        <w:tc>
          <w:tcPr>
            <w:tcW w:w="1080" w:type="dxa"/>
          </w:tcPr>
          <w:p w14:paraId="5130F8F6" w14:textId="77777777" w:rsidR="008D3D52" w:rsidRPr="00EA5FA7" w:rsidRDefault="008D3D52" w:rsidP="00345D46">
            <w:pPr>
              <w:pStyle w:val="TAH"/>
              <w:keepNext w:val="0"/>
              <w:keepLines w:val="0"/>
              <w:widowControl w:val="0"/>
            </w:pPr>
            <w:r w:rsidRPr="00EA5FA7">
              <w:t>Assigned Criticality</w:t>
            </w:r>
          </w:p>
        </w:tc>
      </w:tr>
      <w:tr w:rsidR="008D3D52" w:rsidRPr="00EA5FA7" w14:paraId="2A979CFC" w14:textId="77777777" w:rsidTr="00345D46">
        <w:tc>
          <w:tcPr>
            <w:tcW w:w="2160" w:type="dxa"/>
          </w:tcPr>
          <w:p w14:paraId="4E2BFB28" w14:textId="77777777" w:rsidR="008D3D52" w:rsidRPr="00EA5FA7" w:rsidRDefault="008D3D52" w:rsidP="00345D46">
            <w:pPr>
              <w:pStyle w:val="TAL"/>
              <w:keepNext w:val="0"/>
              <w:keepLines w:val="0"/>
              <w:widowControl w:val="0"/>
            </w:pPr>
            <w:r w:rsidRPr="00EA5FA7">
              <w:t>Message Type</w:t>
            </w:r>
          </w:p>
        </w:tc>
        <w:tc>
          <w:tcPr>
            <w:tcW w:w="1080" w:type="dxa"/>
          </w:tcPr>
          <w:p w14:paraId="084EFDDC" w14:textId="77777777" w:rsidR="008D3D52" w:rsidRPr="00EA5FA7" w:rsidRDefault="008D3D52" w:rsidP="00345D46">
            <w:pPr>
              <w:pStyle w:val="TAL"/>
              <w:keepNext w:val="0"/>
              <w:keepLines w:val="0"/>
              <w:widowControl w:val="0"/>
            </w:pPr>
            <w:r w:rsidRPr="00EA5FA7">
              <w:t>M</w:t>
            </w:r>
          </w:p>
        </w:tc>
        <w:tc>
          <w:tcPr>
            <w:tcW w:w="1080" w:type="dxa"/>
          </w:tcPr>
          <w:p w14:paraId="596D899B" w14:textId="77777777" w:rsidR="008D3D52" w:rsidRPr="00EA5FA7" w:rsidRDefault="008D3D52" w:rsidP="00345D46">
            <w:pPr>
              <w:pStyle w:val="TAL"/>
              <w:keepNext w:val="0"/>
              <w:keepLines w:val="0"/>
              <w:widowControl w:val="0"/>
            </w:pPr>
          </w:p>
        </w:tc>
        <w:tc>
          <w:tcPr>
            <w:tcW w:w="1512" w:type="dxa"/>
          </w:tcPr>
          <w:p w14:paraId="5A44F159" w14:textId="77777777" w:rsidR="008D3D52" w:rsidRPr="00EA5FA7" w:rsidRDefault="008D3D52" w:rsidP="00345D46">
            <w:pPr>
              <w:pStyle w:val="TAL"/>
              <w:keepNext w:val="0"/>
              <w:keepLines w:val="0"/>
              <w:widowControl w:val="0"/>
            </w:pPr>
            <w:r w:rsidRPr="00EA5FA7">
              <w:t>9.3.1.1</w:t>
            </w:r>
          </w:p>
        </w:tc>
        <w:tc>
          <w:tcPr>
            <w:tcW w:w="1728" w:type="dxa"/>
          </w:tcPr>
          <w:p w14:paraId="21EBCEB5" w14:textId="77777777" w:rsidR="008D3D52" w:rsidRPr="00EA5FA7" w:rsidRDefault="008D3D52" w:rsidP="00345D46">
            <w:pPr>
              <w:pStyle w:val="TAL"/>
              <w:keepNext w:val="0"/>
              <w:keepLines w:val="0"/>
              <w:widowControl w:val="0"/>
            </w:pPr>
          </w:p>
        </w:tc>
        <w:tc>
          <w:tcPr>
            <w:tcW w:w="1080" w:type="dxa"/>
          </w:tcPr>
          <w:p w14:paraId="6E65B464" w14:textId="77777777" w:rsidR="008D3D52" w:rsidRPr="00EA5FA7" w:rsidRDefault="008D3D52" w:rsidP="00345D46">
            <w:pPr>
              <w:pStyle w:val="TAC"/>
              <w:keepNext w:val="0"/>
              <w:keepLines w:val="0"/>
              <w:widowControl w:val="0"/>
            </w:pPr>
            <w:r w:rsidRPr="00EA5FA7">
              <w:t>YES</w:t>
            </w:r>
          </w:p>
        </w:tc>
        <w:tc>
          <w:tcPr>
            <w:tcW w:w="1080" w:type="dxa"/>
          </w:tcPr>
          <w:p w14:paraId="4EC65AD6" w14:textId="77777777" w:rsidR="008D3D52" w:rsidRPr="00EA5FA7" w:rsidRDefault="008D3D52" w:rsidP="00345D46">
            <w:pPr>
              <w:pStyle w:val="TAC"/>
              <w:keepNext w:val="0"/>
              <w:keepLines w:val="0"/>
              <w:widowControl w:val="0"/>
            </w:pPr>
            <w:r w:rsidRPr="00EA5FA7">
              <w:t>ignore</w:t>
            </w:r>
          </w:p>
        </w:tc>
      </w:tr>
      <w:tr w:rsidR="008D3D52" w:rsidRPr="00EA5FA7" w14:paraId="354068C0" w14:textId="77777777" w:rsidTr="00345D46">
        <w:tc>
          <w:tcPr>
            <w:tcW w:w="2160" w:type="dxa"/>
            <w:tcBorders>
              <w:top w:val="single" w:sz="4" w:space="0" w:color="auto"/>
              <w:left w:val="single" w:sz="4" w:space="0" w:color="auto"/>
              <w:bottom w:val="single" w:sz="4" w:space="0" w:color="auto"/>
              <w:right w:val="single" w:sz="4" w:space="0" w:color="auto"/>
            </w:tcBorders>
          </w:tcPr>
          <w:p w14:paraId="156E2FD7" w14:textId="77777777" w:rsidR="008D3D52" w:rsidRPr="0009701E" w:rsidRDefault="008D3D52" w:rsidP="00345D46">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F2DF8BD"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1AC35E3"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9C2D64"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0862CB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D7A9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03AE3E" w14:textId="77777777" w:rsidR="008D3D52" w:rsidRPr="00EA5FA7" w:rsidRDefault="008D3D52" w:rsidP="00345D46">
            <w:pPr>
              <w:pStyle w:val="TAC"/>
              <w:keepNext w:val="0"/>
              <w:keepLines w:val="0"/>
              <w:widowControl w:val="0"/>
            </w:pPr>
            <w:r w:rsidRPr="00EA5FA7">
              <w:t>reject</w:t>
            </w:r>
          </w:p>
        </w:tc>
      </w:tr>
      <w:tr w:rsidR="008D3D52" w:rsidRPr="00EA5FA7" w14:paraId="68B55D4C" w14:textId="77777777" w:rsidTr="00345D46">
        <w:tc>
          <w:tcPr>
            <w:tcW w:w="2160" w:type="dxa"/>
            <w:tcBorders>
              <w:top w:val="single" w:sz="4" w:space="0" w:color="auto"/>
              <w:left w:val="single" w:sz="4" w:space="0" w:color="auto"/>
              <w:bottom w:val="single" w:sz="4" w:space="0" w:color="auto"/>
              <w:right w:val="single" w:sz="4" w:space="0" w:color="auto"/>
            </w:tcBorders>
          </w:tcPr>
          <w:p w14:paraId="02FF5AB5" w14:textId="77777777" w:rsidR="008D3D52" w:rsidRPr="00EA5FA7" w:rsidRDefault="008D3D52" w:rsidP="00345D46">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94773C6"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531383D"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476DAE" w14:textId="77777777" w:rsidR="008D3D52" w:rsidRPr="00EA5FA7" w:rsidRDefault="008D3D52" w:rsidP="00345D46">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4B4766CE" w14:textId="77777777" w:rsidR="008D3D52" w:rsidRPr="00EA5FA7" w:rsidRDefault="008D3D52" w:rsidP="00345D46">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0D3FC854"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F4E9AC" w14:textId="77777777" w:rsidR="008D3D52" w:rsidRPr="00EA5FA7" w:rsidRDefault="008D3D52" w:rsidP="00345D46">
            <w:pPr>
              <w:pStyle w:val="TAC"/>
              <w:keepNext w:val="0"/>
              <w:keepLines w:val="0"/>
              <w:widowControl w:val="0"/>
            </w:pPr>
            <w:r w:rsidRPr="00EA5FA7">
              <w:t>reject</w:t>
            </w:r>
          </w:p>
        </w:tc>
      </w:tr>
      <w:tr w:rsidR="008D3D52" w:rsidRPr="00EA5FA7" w14:paraId="321078B6" w14:textId="77777777" w:rsidTr="00345D46">
        <w:tc>
          <w:tcPr>
            <w:tcW w:w="2160" w:type="dxa"/>
          </w:tcPr>
          <w:p w14:paraId="10C92971" w14:textId="77777777" w:rsidR="008D3D52" w:rsidRPr="00EA5FA7" w:rsidRDefault="008D3D52" w:rsidP="00345D46">
            <w:pPr>
              <w:pStyle w:val="TAL"/>
              <w:keepNext w:val="0"/>
              <w:keepLines w:val="0"/>
              <w:widowControl w:val="0"/>
              <w:rPr>
                <w:rFonts w:eastAsia="Batang"/>
              </w:rPr>
            </w:pPr>
            <w:r w:rsidRPr="00EA5FA7">
              <w:rPr>
                <w:rFonts w:eastAsia="Batang"/>
                <w:bCs/>
              </w:rPr>
              <w:t>C-RNTI</w:t>
            </w:r>
          </w:p>
        </w:tc>
        <w:tc>
          <w:tcPr>
            <w:tcW w:w="1080" w:type="dxa"/>
          </w:tcPr>
          <w:p w14:paraId="10479F0F" w14:textId="77777777" w:rsidR="008D3D52" w:rsidRPr="00EA5FA7" w:rsidRDefault="008D3D52" w:rsidP="00345D46">
            <w:pPr>
              <w:pStyle w:val="TAL"/>
              <w:keepNext w:val="0"/>
              <w:keepLines w:val="0"/>
              <w:widowControl w:val="0"/>
            </w:pPr>
            <w:r w:rsidRPr="00EA5FA7">
              <w:rPr>
                <w:lang w:eastAsia="zh-CN"/>
              </w:rPr>
              <w:t>M</w:t>
            </w:r>
          </w:p>
        </w:tc>
        <w:tc>
          <w:tcPr>
            <w:tcW w:w="1080" w:type="dxa"/>
          </w:tcPr>
          <w:p w14:paraId="26ADAF1C" w14:textId="77777777" w:rsidR="008D3D52" w:rsidRPr="00EA5FA7" w:rsidRDefault="008D3D52" w:rsidP="00345D46">
            <w:pPr>
              <w:pStyle w:val="TAL"/>
              <w:keepNext w:val="0"/>
              <w:keepLines w:val="0"/>
              <w:widowControl w:val="0"/>
            </w:pPr>
          </w:p>
        </w:tc>
        <w:tc>
          <w:tcPr>
            <w:tcW w:w="1512" w:type="dxa"/>
          </w:tcPr>
          <w:p w14:paraId="70238289" w14:textId="77777777" w:rsidR="008D3D52" w:rsidRPr="00EA5FA7" w:rsidRDefault="008D3D52" w:rsidP="00345D46">
            <w:pPr>
              <w:pStyle w:val="TAL"/>
              <w:keepNext w:val="0"/>
              <w:keepLines w:val="0"/>
              <w:widowControl w:val="0"/>
            </w:pPr>
            <w:r w:rsidRPr="00EA5FA7">
              <w:t>9.3.1.32</w:t>
            </w:r>
          </w:p>
        </w:tc>
        <w:tc>
          <w:tcPr>
            <w:tcW w:w="1728" w:type="dxa"/>
          </w:tcPr>
          <w:p w14:paraId="1D53B8E8" w14:textId="77777777" w:rsidR="008D3D52" w:rsidRPr="00EA5FA7" w:rsidRDefault="008D3D52" w:rsidP="00345D46">
            <w:pPr>
              <w:pStyle w:val="TAL"/>
              <w:keepNext w:val="0"/>
              <w:keepLines w:val="0"/>
              <w:widowControl w:val="0"/>
            </w:pPr>
            <w:r w:rsidRPr="00EA5FA7">
              <w:t>C-RNTI allocated at the gNB-DU</w:t>
            </w:r>
          </w:p>
        </w:tc>
        <w:tc>
          <w:tcPr>
            <w:tcW w:w="1080" w:type="dxa"/>
          </w:tcPr>
          <w:p w14:paraId="2FE96EEE" w14:textId="77777777" w:rsidR="008D3D52" w:rsidRPr="00EA5FA7" w:rsidRDefault="008D3D52" w:rsidP="00345D46">
            <w:pPr>
              <w:pStyle w:val="TAC"/>
              <w:keepNext w:val="0"/>
              <w:keepLines w:val="0"/>
              <w:widowControl w:val="0"/>
              <w:rPr>
                <w:rFonts w:eastAsia="MS Mincho"/>
              </w:rPr>
            </w:pPr>
            <w:r w:rsidRPr="00EA5FA7">
              <w:t>YES</w:t>
            </w:r>
          </w:p>
        </w:tc>
        <w:tc>
          <w:tcPr>
            <w:tcW w:w="1080" w:type="dxa"/>
          </w:tcPr>
          <w:p w14:paraId="2951615A" w14:textId="77777777" w:rsidR="008D3D52" w:rsidRPr="00EA5FA7" w:rsidRDefault="008D3D52" w:rsidP="00345D46">
            <w:pPr>
              <w:pStyle w:val="TAC"/>
              <w:keepNext w:val="0"/>
              <w:keepLines w:val="0"/>
              <w:widowControl w:val="0"/>
            </w:pPr>
            <w:r w:rsidRPr="00EA5FA7">
              <w:t>reject</w:t>
            </w:r>
          </w:p>
        </w:tc>
      </w:tr>
      <w:tr w:rsidR="008D3D52" w:rsidRPr="00EA5FA7" w14:paraId="20794C7C" w14:textId="77777777" w:rsidTr="00345D46">
        <w:tc>
          <w:tcPr>
            <w:tcW w:w="2160" w:type="dxa"/>
          </w:tcPr>
          <w:p w14:paraId="3CF3AEBE"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Pr>
          <w:p w14:paraId="6B83739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2CF5FCB0"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3EBB298" w14:textId="77777777" w:rsidR="008D3D52" w:rsidRPr="00EA5FA7" w:rsidRDefault="008D3D52" w:rsidP="00345D46">
            <w:pPr>
              <w:pStyle w:val="TAL"/>
              <w:keepNext w:val="0"/>
              <w:keepLines w:val="0"/>
              <w:widowControl w:val="0"/>
            </w:pPr>
            <w:r w:rsidRPr="00EA5FA7">
              <w:t>9.3.1.6</w:t>
            </w:r>
          </w:p>
        </w:tc>
        <w:tc>
          <w:tcPr>
            <w:tcW w:w="1728" w:type="dxa"/>
          </w:tcPr>
          <w:p w14:paraId="342F5613" w14:textId="77777777" w:rsidR="008D3D52" w:rsidRPr="00EA5FA7" w:rsidRDefault="008D3D52" w:rsidP="00345D46">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1705DD43" w14:textId="77777777" w:rsidR="008D3D52" w:rsidRPr="00EA5FA7" w:rsidRDefault="008D3D52" w:rsidP="00345D46">
            <w:pPr>
              <w:pStyle w:val="TAC"/>
              <w:keepNext w:val="0"/>
              <w:keepLines w:val="0"/>
              <w:widowControl w:val="0"/>
            </w:pPr>
            <w:r w:rsidRPr="00EA5FA7">
              <w:t>YES</w:t>
            </w:r>
          </w:p>
        </w:tc>
        <w:tc>
          <w:tcPr>
            <w:tcW w:w="1080" w:type="dxa"/>
          </w:tcPr>
          <w:p w14:paraId="57061C52" w14:textId="77777777" w:rsidR="008D3D52" w:rsidRPr="00EA5FA7" w:rsidRDefault="008D3D52" w:rsidP="00345D46">
            <w:pPr>
              <w:pStyle w:val="TAC"/>
              <w:keepNext w:val="0"/>
              <w:keepLines w:val="0"/>
              <w:widowControl w:val="0"/>
            </w:pPr>
            <w:r w:rsidRPr="00EA5FA7">
              <w:t>reject</w:t>
            </w:r>
          </w:p>
        </w:tc>
      </w:tr>
      <w:tr w:rsidR="008D3D52" w:rsidRPr="00EA5FA7" w14:paraId="6440FD2B" w14:textId="77777777" w:rsidTr="00345D46">
        <w:tc>
          <w:tcPr>
            <w:tcW w:w="2160" w:type="dxa"/>
            <w:tcBorders>
              <w:top w:val="single" w:sz="4" w:space="0" w:color="auto"/>
              <w:left w:val="single" w:sz="4" w:space="0" w:color="auto"/>
              <w:bottom w:val="single" w:sz="4" w:space="0" w:color="auto"/>
              <w:right w:val="single" w:sz="4" w:space="0" w:color="auto"/>
            </w:tcBorders>
          </w:tcPr>
          <w:p w14:paraId="6877EA97" w14:textId="77777777" w:rsidR="008D3D52" w:rsidRPr="0009701E" w:rsidRDefault="008D3D52" w:rsidP="00345D46">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B6F8FE0" w14:textId="77777777" w:rsidR="008D3D52" w:rsidRPr="00EA5FA7" w:rsidRDefault="008D3D52" w:rsidP="00345D46">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693A"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A4C2A4" w14:textId="77777777" w:rsidR="008D3D52" w:rsidRPr="00EA5FA7" w:rsidRDefault="008D3D52" w:rsidP="00345D46">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CBEEFD" w14:textId="77777777" w:rsidR="008D3D52" w:rsidRPr="00EA5FA7" w:rsidRDefault="008D3D52" w:rsidP="00345D46">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619C187B"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C6405D8" w14:textId="77777777" w:rsidR="008D3D52" w:rsidRPr="00EA5FA7" w:rsidRDefault="008D3D52" w:rsidP="00345D46">
            <w:pPr>
              <w:pStyle w:val="TAC"/>
              <w:keepNext w:val="0"/>
              <w:keepLines w:val="0"/>
              <w:widowControl w:val="0"/>
            </w:pPr>
            <w:r w:rsidRPr="00EA5FA7">
              <w:t>reject</w:t>
            </w:r>
          </w:p>
        </w:tc>
      </w:tr>
      <w:tr w:rsidR="008D3D52" w:rsidRPr="00EA5FA7" w14:paraId="3D79F2DD" w14:textId="77777777" w:rsidTr="00345D46">
        <w:tc>
          <w:tcPr>
            <w:tcW w:w="2160" w:type="dxa"/>
            <w:tcBorders>
              <w:top w:val="single" w:sz="4" w:space="0" w:color="auto"/>
              <w:left w:val="single" w:sz="4" w:space="0" w:color="auto"/>
              <w:bottom w:val="single" w:sz="4" w:space="0" w:color="auto"/>
              <w:right w:val="single" w:sz="4" w:space="0" w:color="auto"/>
            </w:tcBorders>
          </w:tcPr>
          <w:p w14:paraId="2C3D4253" w14:textId="77777777" w:rsidR="008D3D52" w:rsidRPr="00EA5FA7" w:rsidRDefault="008D3D52" w:rsidP="00345D46">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45262C9D"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48A614B"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BC3676B" w14:textId="77777777" w:rsidR="008D3D52" w:rsidRPr="00EA5FA7" w:rsidRDefault="008D3D52" w:rsidP="00345D46">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263404D" w14:textId="77777777" w:rsidR="008D3D52" w:rsidRPr="00EA5FA7" w:rsidRDefault="008D3D52" w:rsidP="00345D46">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4A687F0"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B9E458" w14:textId="77777777" w:rsidR="008D3D52" w:rsidRPr="00EA5FA7" w:rsidRDefault="008D3D52" w:rsidP="00345D46">
            <w:pPr>
              <w:pStyle w:val="TAC"/>
              <w:keepNext w:val="0"/>
              <w:keepLines w:val="0"/>
              <w:widowControl w:val="0"/>
            </w:pPr>
            <w:r w:rsidRPr="00EA5FA7">
              <w:t>ignore</w:t>
            </w:r>
          </w:p>
        </w:tc>
      </w:tr>
      <w:tr w:rsidR="008D3D52" w:rsidRPr="00EA5FA7" w14:paraId="56C528DF"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66DB89" w14:textId="77777777" w:rsidR="008D3D52" w:rsidRPr="00EA5FA7" w:rsidRDefault="008D3D52" w:rsidP="00345D46">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700C2AE" w14:textId="77777777" w:rsidR="008D3D52" w:rsidRPr="00EA5FA7" w:rsidRDefault="008D3D52" w:rsidP="00345D46">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39519E"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FD1462" w14:textId="77777777" w:rsidR="008D3D52" w:rsidRPr="00EA5FA7" w:rsidRDefault="008D3D52" w:rsidP="00345D46">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1003C25B" w14:textId="77777777" w:rsidR="008D3D52" w:rsidRPr="00EA5FA7" w:rsidRDefault="008D3D52" w:rsidP="00345D46">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B43CCDC"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73170FC7" w14:textId="77777777" w:rsidR="008D3D52" w:rsidRPr="00EA5FA7" w:rsidRDefault="008D3D52" w:rsidP="00345D46">
            <w:pPr>
              <w:pStyle w:val="TAC"/>
              <w:keepNext w:val="0"/>
              <w:keepLines w:val="0"/>
              <w:widowControl w:val="0"/>
            </w:pPr>
            <w:r>
              <w:t>i</w:t>
            </w:r>
            <w:r w:rsidRPr="00EA5FA7">
              <w:t>gnore</w:t>
            </w:r>
          </w:p>
        </w:tc>
      </w:tr>
      <w:tr w:rsidR="008D3D52" w:rsidRPr="00EA5FA7" w14:paraId="6D566772"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4BDDC49" w14:textId="77777777" w:rsidR="008D3D52" w:rsidRPr="00EA5FA7" w:rsidRDefault="008D3D52" w:rsidP="00345D46">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62B8BE39" w14:textId="77777777" w:rsidR="008D3D52" w:rsidRPr="00EA5FA7" w:rsidRDefault="008D3D52" w:rsidP="00345D4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4668B83"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0315A1" w14:textId="77777777" w:rsidR="008D3D52" w:rsidRPr="00EA5FA7" w:rsidRDefault="008D3D52" w:rsidP="00345D46">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0A6190B1" w14:textId="77777777" w:rsidR="008D3D52" w:rsidRPr="00EA5FA7" w:rsidRDefault="008D3D52" w:rsidP="00345D46">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5BF8898D"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68C1C95A" w14:textId="77777777" w:rsidR="008D3D52" w:rsidRPr="00EA5FA7" w:rsidRDefault="008D3D52" w:rsidP="00345D46">
            <w:pPr>
              <w:pStyle w:val="TAC"/>
              <w:keepNext w:val="0"/>
              <w:keepLines w:val="0"/>
              <w:widowControl w:val="0"/>
            </w:pPr>
            <w:r w:rsidRPr="00EA5FA7">
              <w:t>ignore</w:t>
            </w:r>
          </w:p>
        </w:tc>
      </w:tr>
      <w:tr w:rsidR="008D3D52" w:rsidRPr="00EA5FA7" w14:paraId="6D1F74F9"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6CB73E1" w14:textId="77777777" w:rsidR="008D3D52" w:rsidRPr="00EA5FA7" w:rsidRDefault="008D3D52" w:rsidP="00345D46">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6295521" w14:textId="77777777" w:rsidR="008D3D52" w:rsidRPr="00EA5FA7" w:rsidRDefault="008D3D52" w:rsidP="00345D46">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B3BD63"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C75561B" w14:textId="77777777" w:rsidR="008D3D52" w:rsidRDefault="008D3D52" w:rsidP="00345D46">
            <w:pPr>
              <w:pStyle w:val="TAL"/>
              <w:keepNext w:val="0"/>
              <w:keepLines w:val="0"/>
              <w:widowControl w:val="0"/>
            </w:pPr>
            <w:r>
              <w:t>RRC-Container</w:t>
            </w:r>
          </w:p>
          <w:p w14:paraId="7C752D29" w14:textId="77777777" w:rsidR="008D3D52" w:rsidRPr="00EA5FA7" w:rsidRDefault="008D3D52" w:rsidP="00345D46">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52788E" w14:textId="77777777" w:rsidR="008D3D52" w:rsidRPr="00EA5FA7" w:rsidRDefault="008D3D52" w:rsidP="00345D46">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E7A067"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14778" w14:textId="77777777" w:rsidR="008D3D52" w:rsidRPr="00EA5FA7" w:rsidRDefault="008D3D52" w:rsidP="00345D46">
            <w:pPr>
              <w:pStyle w:val="TAC"/>
              <w:keepNext w:val="0"/>
              <w:keepLines w:val="0"/>
              <w:widowControl w:val="0"/>
            </w:pPr>
            <w:r w:rsidRPr="00EA5FA7">
              <w:t>ignore</w:t>
            </w:r>
          </w:p>
        </w:tc>
      </w:tr>
      <w:tr w:rsidR="008D3D52" w:rsidRPr="00EA5FA7" w14:paraId="7040DC98"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AD75F01" w14:textId="77777777" w:rsidR="008D3D52" w:rsidRPr="00EA5FA7" w:rsidRDefault="008D3D52" w:rsidP="00345D46">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3648E97" w14:textId="77777777" w:rsidR="008D3D52" w:rsidRPr="00EA5FA7"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BF1FFB"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63AB3F3" w14:textId="77777777" w:rsidR="008D3D52" w:rsidRPr="00EA5FA7" w:rsidRDefault="008D3D52" w:rsidP="00345D46">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45167454"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98885" w14:textId="77777777" w:rsidR="008D3D52" w:rsidRPr="00EA5FA7"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770D2B" w14:textId="77777777" w:rsidR="008D3D52" w:rsidRPr="00EA5FA7" w:rsidRDefault="008D3D52" w:rsidP="00345D46">
            <w:pPr>
              <w:pStyle w:val="TAC"/>
              <w:keepNext w:val="0"/>
              <w:keepLines w:val="0"/>
              <w:widowControl w:val="0"/>
            </w:pPr>
            <w:r>
              <w:rPr>
                <w:rFonts w:hint="eastAsia"/>
                <w:lang w:eastAsia="zh-CN"/>
              </w:rPr>
              <w:t>i</w:t>
            </w:r>
            <w:r>
              <w:rPr>
                <w:lang w:eastAsia="zh-CN"/>
              </w:rPr>
              <w:t>gnore</w:t>
            </w:r>
          </w:p>
        </w:tc>
      </w:tr>
      <w:tr w:rsidR="008D3D52" w:rsidRPr="00EA5FA7" w14:paraId="1C15C53D"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5BB958" w14:textId="77777777" w:rsidR="008D3D52" w:rsidRDefault="008D3D52" w:rsidP="00345D46">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70E21DD6" w14:textId="77777777" w:rsidR="008D3D52" w:rsidRDefault="008D3D52" w:rsidP="00345D46">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9F95C7"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E41B0A8" w14:textId="77777777" w:rsidR="008D3D52" w:rsidRDefault="008D3D52" w:rsidP="00345D46">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1923142C"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C9881D" w14:textId="77777777" w:rsidR="008D3D52" w:rsidRDefault="008D3D52" w:rsidP="00345D46">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B77C036" w14:textId="77777777" w:rsidR="008D3D52" w:rsidRDefault="008D3D52" w:rsidP="00345D46">
            <w:pPr>
              <w:pStyle w:val="TAC"/>
              <w:keepNext w:val="0"/>
              <w:keepLines w:val="0"/>
              <w:widowControl w:val="0"/>
              <w:rPr>
                <w:lang w:eastAsia="zh-CN"/>
              </w:rPr>
            </w:pPr>
            <w:r w:rsidRPr="0098703A">
              <w:t>ignore</w:t>
            </w:r>
          </w:p>
        </w:tc>
      </w:tr>
      <w:tr w:rsidR="008D3D52" w:rsidRPr="00EA5FA7" w14:paraId="5376CBBA"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3C850A" w14:textId="77777777" w:rsidR="008D3D52" w:rsidRDefault="008D3D52" w:rsidP="00345D46">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4EC875DF" w14:textId="77777777" w:rsidR="008D3D52" w:rsidRPr="0098703A" w:rsidRDefault="008D3D52" w:rsidP="00345D46">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5ED06A"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F6E5BA1" w14:textId="77777777" w:rsidR="008D3D52" w:rsidRDefault="008D3D52" w:rsidP="00345D46">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47BE29B2"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27564" w14:textId="77777777" w:rsidR="008D3D52" w:rsidRPr="0098703A" w:rsidRDefault="008D3D52" w:rsidP="00345D46">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6E7477" w14:textId="77777777" w:rsidR="008D3D52" w:rsidRPr="0098703A" w:rsidRDefault="008D3D52" w:rsidP="00345D46">
            <w:pPr>
              <w:pStyle w:val="TAC"/>
              <w:keepNext w:val="0"/>
              <w:keepLines w:val="0"/>
              <w:widowControl w:val="0"/>
            </w:pPr>
            <w:r>
              <w:rPr>
                <w:rFonts w:cs="Arial"/>
              </w:rPr>
              <w:t>ignore</w:t>
            </w:r>
          </w:p>
        </w:tc>
      </w:tr>
      <w:tr w:rsidR="008D3D52" w:rsidRPr="00EA5FA7" w14:paraId="698EBA8E" w14:textId="77777777" w:rsidTr="00345D4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7277E3" w14:textId="77777777" w:rsidR="008D3D52" w:rsidRDefault="008D3D52" w:rsidP="00345D46">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356E06B9" w14:textId="77777777" w:rsidR="008D3D52" w:rsidRDefault="008D3D52" w:rsidP="00345D46">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04B714"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4F06C3C" w14:textId="77777777" w:rsidR="008D3D52" w:rsidRPr="00D25507" w:rsidRDefault="008D3D52" w:rsidP="00345D46">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674F7D7"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4B5DE" w14:textId="77777777" w:rsidR="008D3D52" w:rsidRDefault="008D3D52" w:rsidP="00345D46">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D1D96C" w14:textId="77777777" w:rsidR="008D3D52" w:rsidRDefault="008D3D52" w:rsidP="00345D46">
            <w:pPr>
              <w:pStyle w:val="TAC"/>
              <w:keepNext w:val="0"/>
              <w:keepLines w:val="0"/>
              <w:widowControl w:val="0"/>
              <w:rPr>
                <w:rFonts w:cs="Arial"/>
              </w:rPr>
            </w:pPr>
            <w:r w:rsidRPr="00E71463">
              <w:rPr>
                <w:rFonts w:cs="Arial" w:hint="eastAsia"/>
              </w:rPr>
              <w:t>i</w:t>
            </w:r>
            <w:r w:rsidRPr="00E71463">
              <w:rPr>
                <w:rFonts w:cs="Arial"/>
              </w:rPr>
              <w:t>gnore</w:t>
            </w:r>
          </w:p>
        </w:tc>
      </w:tr>
    </w:tbl>
    <w:p w14:paraId="2397CDE0" w14:textId="77777777" w:rsidR="008D3D52" w:rsidRPr="00EA5FA7" w:rsidRDefault="008D3D52" w:rsidP="008D3D52">
      <w:pPr>
        <w:widowControl w:val="0"/>
      </w:pPr>
    </w:p>
    <w:p w14:paraId="11C1E09F" w14:textId="77777777" w:rsidR="008D3D52" w:rsidRPr="00EA5FA7" w:rsidRDefault="008D3D52" w:rsidP="008D3D52">
      <w:pPr>
        <w:pStyle w:val="Heading4"/>
        <w:keepNext w:val="0"/>
        <w:keepLines w:val="0"/>
        <w:widowControl w:val="0"/>
      </w:pPr>
      <w:bookmarkStart w:id="7316" w:name="_CR9_2_3_2"/>
      <w:bookmarkStart w:id="7317" w:name="_Toc20955889"/>
      <w:bookmarkStart w:id="7318" w:name="_Toc29893001"/>
      <w:bookmarkStart w:id="7319" w:name="_Toc36556938"/>
      <w:bookmarkStart w:id="7320" w:name="_Toc45832370"/>
      <w:bookmarkStart w:id="7321" w:name="_Toc51763623"/>
      <w:bookmarkStart w:id="7322" w:name="_Toc64448789"/>
      <w:bookmarkStart w:id="7323" w:name="_Toc66289448"/>
      <w:bookmarkStart w:id="7324" w:name="_Toc74154561"/>
      <w:bookmarkStart w:id="7325" w:name="_Toc81383305"/>
      <w:bookmarkStart w:id="7326" w:name="_Toc88657938"/>
      <w:bookmarkStart w:id="7327" w:name="_Toc97910850"/>
      <w:bookmarkStart w:id="7328" w:name="_Toc99038570"/>
      <w:bookmarkStart w:id="7329" w:name="_Toc99730833"/>
      <w:bookmarkStart w:id="7330" w:name="_Toc105510962"/>
      <w:bookmarkStart w:id="7331" w:name="_Toc105927494"/>
      <w:bookmarkStart w:id="7332" w:name="_Toc106110034"/>
      <w:bookmarkStart w:id="7333" w:name="_Toc113835471"/>
      <w:bookmarkStart w:id="7334" w:name="_Toc120124318"/>
      <w:bookmarkStart w:id="7335" w:name="_Toc162617473"/>
      <w:bookmarkEnd w:id="7316"/>
      <w:r w:rsidRPr="00EA5FA7">
        <w:t>9.2.</w:t>
      </w:r>
      <w:r w:rsidRPr="00EA5FA7">
        <w:rPr>
          <w:rFonts w:eastAsia="Batang"/>
        </w:rPr>
        <w:t>3.2</w:t>
      </w:r>
      <w:r w:rsidRPr="00EA5FA7">
        <w:rPr>
          <w:rFonts w:eastAsia="Batang"/>
        </w:rPr>
        <w:tab/>
      </w:r>
      <w:r w:rsidRPr="00EA5FA7">
        <w:t>DL RRC MESSAGE TRANSFER</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55D2E9DC" w14:textId="77777777" w:rsidR="008D3D52" w:rsidRPr="00EA5FA7" w:rsidRDefault="008D3D52" w:rsidP="008D3D52">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17627C4F"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8D449F9" w14:textId="77777777" w:rsidTr="00345D46">
        <w:trPr>
          <w:tblHeader/>
        </w:trPr>
        <w:tc>
          <w:tcPr>
            <w:tcW w:w="2160" w:type="dxa"/>
          </w:tcPr>
          <w:p w14:paraId="38479EF1" w14:textId="77777777" w:rsidR="008D3D52" w:rsidRPr="00EA5FA7" w:rsidRDefault="008D3D52" w:rsidP="00345D46">
            <w:pPr>
              <w:pStyle w:val="TAH"/>
              <w:keepNext w:val="0"/>
              <w:keepLines w:val="0"/>
              <w:widowControl w:val="0"/>
            </w:pPr>
            <w:r w:rsidRPr="00EA5FA7">
              <w:t>IE/Group Name</w:t>
            </w:r>
          </w:p>
        </w:tc>
        <w:tc>
          <w:tcPr>
            <w:tcW w:w="1080" w:type="dxa"/>
          </w:tcPr>
          <w:p w14:paraId="2EA95EE4" w14:textId="77777777" w:rsidR="008D3D52" w:rsidRPr="00EA5FA7" w:rsidRDefault="008D3D52" w:rsidP="00345D46">
            <w:pPr>
              <w:pStyle w:val="TAH"/>
              <w:keepNext w:val="0"/>
              <w:keepLines w:val="0"/>
              <w:widowControl w:val="0"/>
            </w:pPr>
            <w:r w:rsidRPr="00EA5FA7">
              <w:t>Presence</w:t>
            </w:r>
          </w:p>
        </w:tc>
        <w:tc>
          <w:tcPr>
            <w:tcW w:w="1080" w:type="dxa"/>
          </w:tcPr>
          <w:p w14:paraId="32AA146A" w14:textId="77777777" w:rsidR="008D3D52" w:rsidRPr="00EA5FA7" w:rsidRDefault="008D3D52" w:rsidP="00345D46">
            <w:pPr>
              <w:pStyle w:val="TAH"/>
              <w:keepNext w:val="0"/>
              <w:keepLines w:val="0"/>
              <w:widowControl w:val="0"/>
            </w:pPr>
            <w:r w:rsidRPr="00EA5FA7">
              <w:t>Range</w:t>
            </w:r>
          </w:p>
        </w:tc>
        <w:tc>
          <w:tcPr>
            <w:tcW w:w="1512" w:type="dxa"/>
          </w:tcPr>
          <w:p w14:paraId="41DDFA34" w14:textId="77777777" w:rsidR="008D3D52" w:rsidRPr="00EA5FA7" w:rsidRDefault="008D3D52" w:rsidP="00345D46">
            <w:pPr>
              <w:pStyle w:val="TAH"/>
              <w:keepNext w:val="0"/>
              <w:keepLines w:val="0"/>
              <w:widowControl w:val="0"/>
            </w:pPr>
            <w:r w:rsidRPr="00EA5FA7">
              <w:t>IE type and reference</w:t>
            </w:r>
          </w:p>
        </w:tc>
        <w:tc>
          <w:tcPr>
            <w:tcW w:w="1728" w:type="dxa"/>
          </w:tcPr>
          <w:p w14:paraId="7BD4729B" w14:textId="77777777" w:rsidR="008D3D52" w:rsidRPr="00EA5FA7" w:rsidRDefault="008D3D52" w:rsidP="00345D46">
            <w:pPr>
              <w:pStyle w:val="TAH"/>
              <w:keepNext w:val="0"/>
              <w:keepLines w:val="0"/>
              <w:widowControl w:val="0"/>
            </w:pPr>
            <w:r w:rsidRPr="00EA5FA7">
              <w:t>Semantics description</w:t>
            </w:r>
          </w:p>
        </w:tc>
        <w:tc>
          <w:tcPr>
            <w:tcW w:w="1080" w:type="dxa"/>
          </w:tcPr>
          <w:p w14:paraId="203D9CB8" w14:textId="77777777" w:rsidR="008D3D52" w:rsidRPr="00EA5FA7" w:rsidRDefault="008D3D52" w:rsidP="00345D46">
            <w:pPr>
              <w:pStyle w:val="TAH"/>
              <w:keepNext w:val="0"/>
              <w:keepLines w:val="0"/>
              <w:widowControl w:val="0"/>
            </w:pPr>
            <w:r w:rsidRPr="00EA5FA7">
              <w:t>Criticality</w:t>
            </w:r>
          </w:p>
        </w:tc>
        <w:tc>
          <w:tcPr>
            <w:tcW w:w="1080" w:type="dxa"/>
          </w:tcPr>
          <w:p w14:paraId="76B214C9" w14:textId="77777777" w:rsidR="008D3D52" w:rsidRPr="00EA5FA7" w:rsidRDefault="008D3D52" w:rsidP="00345D46">
            <w:pPr>
              <w:pStyle w:val="TAH"/>
              <w:keepNext w:val="0"/>
              <w:keepLines w:val="0"/>
              <w:widowControl w:val="0"/>
              <w:rPr>
                <w:b w:val="0"/>
              </w:rPr>
            </w:pPr>
            <w:r w:rsidRPr="00EA5FA7">
              <w:t>Assigned Criticality</w:t>
            </w:r>
          </w:p>
        </w:tc>
      </w:tr>
      <w:tr w:rsidR="008D3D52" w:rsidRPr="00EA5FA7" w14:paraId="49C7A110" w14:textId="77777777" w:rsidTr="00345D46">
        <w:tc>
          <w:tcPr>
            <w:tcW w:w="2160" w:type="dxa"/>
          </w:tcPr>
          <w:p w14:paraId="73269F1C" w14:textId="77777777" w:rsidR="008D3D52" w:rsidRPr="00EA5FA7" w:rsidRDefault="008D3D52" w:rsidP="00345D46">
            <w:pPr>
              <w:pStyle w:val="TAL"/>
              <w:keepNext w:val="0"/>
              <w:keepLines w:val="0"/>
              <w:widowControl w:val="0"/>
            </w:pPr>
            <w:r w:rsidRPr="00EA5FA7">
              <w:t>Message Type</w:t>
            </w:r>
          </w:p>
        </w:tc>
        <w:tc>
          <w:tcPr>
            <w:tcW w:w="1080" w:type="dxa"/>
          </w:tcPr>
          <w:p w14:paraId="2BB2E438" w14:textId="77777777" w:rsidR="008D3D52" w:rsidRPr="00EA5FA7" w:rsidRDefault="008D3D52" w:rsidP="00345D46">
            <w:pPr>
              <w:pStyle w:val="TAL"/>
              <w:keepNext w:val="0"/>
              <w:keepLines w:val="0"/>
              <w:widowControl w:val="0"/>
            </w:pPr>
            <w:r w:rsidRPr="00EA5FA7">
              <w:t>M</w:t>
            </w:r>
          </w:p>
        </w:tc>
        <w:tc>
          <w:tcPr>
            <w:tcW w:w="1080" w:type="dxa"/>
          </w:tcPr>
          <w:p w14:paraId="08E9F351" w14:textId="77777777" w:rsidR="008D3D52" w:rsidRPr="00EA5FA7" w:rsidRDefault="008D3D52" w:rsidP="00345D46">
            <w:pPr>
              <w:pStyle w:val="TAL"/>
              <w:keepNext w:val="0"/>
              <w:keepLines w:val="0"/>
              <w:widowControl w:val="0"/>
            </w:pPr>
          </w:p>
        </w:tc>
        <w:tc>
          <w:tcPr>
            <w:tcW w:w="1512" w:type="dxa"/>
          </w:tcPr>
          <w:p w14:paraId="12281C08" w14:textId="77777777" w:rsidR="008D3D52" w:rsidRPr="00EA5FA7" w:rsidRDefault="008D3D52" w:rsidP="00345D46">
            <w:pPr>
              <w:pStyle w:val="TAL"/>
              <w:keepNext w:val="0"/>
              <w:keepLines w:val="0"/>
              <w:widowControl w:val="0"/>
            </w:pPr>
            <w:r w:rsidRPr="00EA5FA7">
              <w:t>9.3.1.1</w:t>
            </w:r>
          </w:p>
        </w:tc>
        <w:tc>
          <w:tcPr>
            <w:tcW w:w="1728" w:type="dxa"/>
          </w:tcPr>
          <w:p w14:paraId="27C81BD3" w14:textId="77777777" w:rsidR="008D3D52" w:rsidRPr="00EA5FA7" w:rsidRDefault="008D3D52" w:rsidP="00345D46">
            <w:pPr>
              <w:pStyle w:val="TAL"/>
              <w:keepNext w:val="0"/>
              <w:keepLines w:val="0"/>
              <w:widowControl w:val="0"/>
            </w:pPr>
          </w:p>
        </w:tc>
        <w:tc>
          <w:tcPr>
            <w:tcW w:w="1080" w:type="dxa"/>
          </w:tcPr>
          <w:p w14:paraId="42E03AFA" w14:textId="77777777" w:rsidR="008D3D52" w:rsidRPr="00EA5FA7" w:rsidRDefault="008D3D52" w:rsidP="00345D46">
            <w:pPr>
              <w:pStyle w:val="TAC"/>
              <w:keepNext w:val="0"/>
              <w:keepLines w:val="0"/>
              <w:widowControl w:val="0"/>
            </w:pPr>
            <w:r w:rsidRPr="00EA5FA7">
              <w:t>YES</w:t>
            </w:r>
          </w:p>
        </w:tc>
        <w:tc>
          <w:tcPr>
            <w:tcW w:w="1080" w:type="dxa"/>
          </w:tcPr>
          <w:p w14:paraId="2F43740B" w14:textId="77777777" w:rsidR="008D3D52" w:rsidRPr="00EA5FA7" w:rsidRDefault="008D3D52" w:rsidP="00345D46">
            <w:pPr>
              <w:pStyle w:val="TAC"/>
              <w:keepNext w:val="0"/>
              <w:keepLines w:val="0"/>
              <w:widowControl w:val="0"/>
            </w:pPr>
            <w:r w:rsidRPr="00EA5FA7">
              <w:t>ignore</w:t>
            </w:r>
          </w:p>
        </w:tc>
      </w:tr>
      <w:tr w:rsidR="008D3D52" w:rsidRPr="00EA5FA7" w14:paraId="20CE3E7F" w14:textId="77777777" w:rsidTr="00345D46">
        <w:tc>
          <w:tcPr>
            <w:tcW w:w="2160" w:type="dxa"/>
          </w:tcPr>
          <w:p w14:paraId="0A7ABF34" w14:textId="77777777" w:rsidR="008D3D52" w:rsidRPr="00EA5FA7" w:rsidRDefault="008D3D52" w:rsidP="00345D46">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2205DFF2" w14:textId="77777777" w:rsidR="008D3D52" w:rsidRPr="00EA5FA7" w:rsidRDefault="008D3D52" w:rsidP="00345D46">
            <w:pPr>
              <w:pStyle w:val="TAL"/>
              <w:keepNext w:val="0"/>
              <w:keepLines w:val="0"/>
              <w:widowControl w:val="0"/>
            </w:pPr>
            <w:r w:rsidRPr="00EA5FA7">
              <w:rPr>
                <w:lang w:eastAsia="zh-CN"/>
              </w:rPr>
              <w:t>M</w:t>
            </w:r>
          </w:p>
        </w:tc>
        <w:tc>
          <w:tcPr>
            <w:tcW w:w="1080" w:type="dxa"/>
          </w:tcPr>
          <w:p w14:paraId="566D0747" w14:textId="77777777" w:rsidR="008D3D52" w:rsidRPr="00EA5FA7" w:rsidRDefault="008D3D52" w:rsidP="00345D46">
            <w:pPr>
              <w:pStyle w:val="TAL"/>
              <w:keepNext w:val="0"/>
              <w:keepLines w:val="0"/>
              <w:widowControl w:val="0"/>
            </w:pPr>
          </w:p>
        </w:tc>
        <w:tc>
          <w:tcPr>
            <w:tcW w:w="1512" w:type="dxa"/>
          </w:tcPr>
          <w:p w14:paraId="2FBD09C2" w14:textId="77777777" w:rsidR="008D3D52" w:rsidRPr="00EA5FA7" w:rsidRDefault="008D3D52" w:rsidP="00345D46">
            <w:pPr>
              <w:pStyle w:val="TAL"/>
              <w:keepNext w:val="0"/>
              <w:keepLines w:val="0"/>
              <w:widowControl w:val="0"/>
            </w:pPr>
            <w:r w:rsidRPr="00EA5FA7">
              <w:t>9.3.1.4</w:t>
            </w:r>
          </w:p>
        </w:tc>
        <w:tc>
          <w:tcPr>
            <w:tcW w:w="1728" w:type="dxa"/>
          </w:tcPr>
          <w:p w14:paraId="022C1E96" w14:textId="77777777" w:rsidR="008D3D52" w:rsidRPr="00EA5FA7" w:rsidRDefault="008D3D52" w:rsidP="00345D46">
            <w:pPr>
              <w:pStyle w:val="TAL"/>
              <w:keepNext w:val="0"/>
              <w:keepLines w:val="0"/>
              <w:widowControl w:val="0"/>
            </w:pPr>
          </w:p>
        </w:tc>
        <w:tc>
          <w:tcPr>
            <w:tcW w:w="1080" w:type="dxa"/>
          </w:tcPr>
          <w:p w14:paraId="719E226D" w14:textId="77777777" w:rsidR="008D3D52" w:rsidRPr="00EA5FA7" w:rsidRDefault="008D3D52" w:rsidP="00345D46">
            <w:pPr>
              <w:pStyle w:val="TAC"/>
              <w:keepNext w:val="0"/>
              <w:keepLines w:val="0"/>
              <w:widowControl w:val="0"/>
              <w:rPr>
                <w:rFonts w:eastAsia="MS Mincho"/>
              </w:rPr>
            </w:pPr>
            <w:r w:rsidRPr="00EA5FA7">
              <w:t>YES</w:t>
            </w:r>
          </w:p>
        </w:tc>
        <w:tc>
          <w:tcPr>
            <w:tcW w:w="1080" w:type="dxa"/>
          </w:tcPr>
          <w:p w14:paraId="5A9BA9CF" w14:textId="77777777" w:rsidR="008D3D52" w:rsidRPr="00EA5FA7" w:rsidRDefault="008D3D52" w:rsidP="00345D46">
            <w:pPr>
              <w:pStyle w:val="TAC"/>
              <w:keepNext w:val="0"/>
              <w:keepLines w:val="0"/>
              <w:widowControl w:val="0"/>
            </w:pPr>
            <w:r w:rsidRPr="00EA5FA7">
              <w:t>reject</w:t>
            </w:r>
          </w:p>
        </w:tc>
      </w:tr>
      <w:tr w:rsidR="008D3D52" w:rsidRPr="00EA5FA7" w14:paraId="559A1431" w14:textId="77777777" w:rsidTr="00345D46">
        <w:tc>
          <w:tcPr>
            <w:tcW w:w="2160" w:type="dxa"/>
            <w:tcBorders>
              <w:top w:val="single" w:sz="4" w:space="0" w:color="auto"/>
              <w:left w:val="single" w:sz="4" w:space="0" w:color="auto"/>
              <w:bottom w:val="single" w:sz="4" w:space="0" w:color="auto"/>
              <w:right w:val="single" w:sz="4" w:space="0" w:color="auto"/>
            </w:tcBorders>
          </w:tcPr>
          <w:p w14:paraId="23404EE0"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51EBED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B30CB"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DB9FB4"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18AB2EE"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F15BA"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F13C11" w14:textId="77777777" w:rsidR="008D3D52" w:rsidRPr="00EA5FA7" w:rsidRDefault="008D3D52" w:rsidP="00345D46">
            <w:pPr>
              <w:pStyle w:val="TAC"/>
              <w:keepNext w:val="0"/>
              <w:keepLines w:val="0"/>
              <w:widowControl w:val="0"/>
            </w:pPr>
            <w:r w:rsidRPr="00EA5FA7">
              <w:t>reject</w:t>
            </w:r>
          </w:p>
        </w:tc>
      </w:tr>
      <w:tr w:rsidR="008D3D52" w:rsidRPr="00EA5FA7" w14:paraId="558F3B6A" w14:textId="77777777" w:rsidTr="00345D46">
        <w:tc>
          <w:tcPr>
            <w:tcW w:w="2160" w:type="dxa"/>
          </w:tcPr>
          <w:p w14:paraId="1305889A" w14:textId="77777777" w:rsidR="008D3D52" w:rsidRPr="00EA5FA7" w:rsidRDefault="008D3D52" w:rsidP="00345D46">
            <w:pPr>
              <w:pStyle w:val="TAL"/>
              <w:keepNext w:val="0"/>
              <w:keepLines w:val="0"/>
              <w:widowControl w:val="0"/>
            </w:pPr>
            <w:r w:rsidRPr="00EA5FA7">
              <w:rPr>
                <w:bCs/>
                <w:lang w:eastAsia="zh-CN"/>
              </w:rPr>
              <w:t>old gNB-DU UE F1AP ID</w:t>
            </w:r>
          </w:p>
        </w:tc>
        <w:tc>
          <w:tcPr>
            <w:tcW w:w="1080" w:type="dxa"/>
          </w:tcPr>
          <w:p w14:paraId="56562588" w14:textId="77777777" w:rsidR="008D3D52" w:rsidRPr="00EA5FA7" w:rsidRDefault="008D3D52" w:rsidP="00345D46">
            <w:pPr>
              <w:pStyle w:val="TAL"/>
              <w:keepNext w:val="0"/>
              <w:keepLines w:val="0"/>
              <w:widowControl w:val="0"/>
            </w:pPr>
            <w:r w:rsidRPr="00EA5FA7">
              <w:rPr>
                <w:lang w:eastAsia="zh-CN"/>
              </w:rPr>
              <w:t>O</w:t>
            </w:r>
          </w:p>
        </w:tc>
        <w:tc>
          <w:tcPr>
            <w:tcW w:w="1080" w:type="dxa"/>
          </w:tcPr>
          <w:p w14:paraId="41EAA4FA" w14:textId="77777777" w:rsidR="008D3D52" w:rsidRPr="00EA5FA7" w:rsidRDefault="008D3D52" w:rsidP="00345D46">
            <w:pPr>
              <w:pStyle w:val="TAL"/>
              <w:keepNext w:val="0"/>
              <w:keepLines w:val="0"/>
              <w:widowControl w:val="0"/>
            </w:pPr>
          </w:p>
        </w:tc>
        <w:tc>
          <w:tcPr>
            <w:tcW w:w="1512" w:type="dxa"/>
          </w:tcPr>
          <w:p w14:paraId="61C7EB1A" w14:textId="77777777" w:rsidR="008D3D52" w:rsidRPr="007D7BA6" w:rsidRDefault="008D3D52" w:rsidP="00345D46">
            <w:pPr>
              <w:pStyle w:val="TAL"/>
              <w:keepNext w:val="0"/>
              <w:keepLines w:val="0"/>
              <w:widowControl w:val="0"/>
              <w:rPr>
                <w:lang w:val="fr-FR" w:eastAsia="zh-CN"/>
              </w:rPr>
            </w:pPr>
            <w:r w:rsidRPr="007D7BA6">
              <w:rPr>
                <w:lang w:val="fr-FR" w:eastAsia="zh-CN"/>
              </w:rPr>
              <w:t>gNB-DU UE F1AP ID</w:t>
            </w:r>
          </w:p>
          <w:p w14:paraId="4D932DF2" w14:textId="77777777" w:rsidR="008D3D52" w:rsidRPr="007D7BA6" w:rsidRDefault="008D3D52" w:rsidP="00345D46">
            <w:pPr>
              <w:pStyle w:val="TAL"/>
              <w:keepNext w:val="0"/>
              <w:keepLines w:val="0"/>
              <w:widowControl w:val="0"/>
              <w:rPr>
                <w:lang w:val="fr-FR"/>
              </w:rPr>
            </w:pPr>
            <w:r w:rsidRPr="007D7BA6">
              <w:rPr>
                <w:lang w:val="fr-FR" w:eastAsia="zh-CN"/>
              </w:rPr>
              <w:t>9.3.1.5</w:t>
            </w:r>
          </w:p>
        </w:tc>
        <w:tc>
          <w:tcPr>
            <w:tcW w:w="1728" w:type="dxa"/>
          </w:tcPr>
          <w:p w14:paraId="22566D2A" w14:textId="77777777" w:rsidR="008D3D52" w:rsidRPr="007D7BA6" w:rsidRDefault="008D3D52" w:rsidP="00345D46">
            <w:pPr>
              <w:pStyle w:val="TAL"/>
              <w:keepNext w:val="0"/>
              <w:keepLines w:val="0"/>
              <w:widowControl w:val="0"/>
              <w:rPr>
                <w:lang w:val="fr-FR"/>
              </w:rPr>
            </w:pPr>
          </w:p>
        </w:tc>
        <w:tc>
          <w:tcPr>
            <w:tcW w:w="1080" w:type="dxa"/>
          </w:tcPr>
          <w:p w14:paraId="68A6AC56" w14:textId="77777777" w:rsidR="008D3D52" w:rsidRPr="00EA5FA7" w:rsidRDefault="008D3D52" w:rsidP="00345D46">
            <w:pPr>
              <w:pStyle w:val="TAC"/>
              <w:keepNext w:val="0"/>
              <w:keepLines w:val="0"/>
              <w:widowControl w:val="0"/>
            </w:pPr>
            <w:r w:rsidRPr="00EA5FA7">
              <w:rPr>
                <w:lang w:eastAsia="zh-CN"/>
              </w:rPr>
              <w:t>YES</w:t>
            </w:r>
          </w:p>
        </w:tc>
        <w:tc>
          <w:tcPr>
            <w:tcW w:w="1080" w:type="dxa"/>
          </w:tcPr>
          <w:p w14:paraId="5D2E5567" w14:textId="77777777" w:rsidR="008D3D52" w:rsidRPr="00EA5FA7" w:rsidRDefault="008D3D52" w:rsidP="00345D46">
            <w:pPr>
              <w:pStyle w:val="TAC"/>
              <w:keepNext w:val="0"/>
              <w:keepLines w:val="0"/>
              <w:widowControl w:val="0"/>
            </w:pPr>
            <w:r w:rsidRPr="00EA5FA7">
              <w:rPr>
                <w:lang w:eastAsia="zh-CN"/>
              </w:rPr>
              <w:t>reject</w:t>
            </w:r>
          </w:p>
        </w:tc>
      </w:tr>
      <w:tr w:rsidR="008D3D52" w:rsidRPr="00EA5FA7" w14:paraId="13941D73" w14:textId="77777777" w:rsidTr="00345D46">
        <w:tc>
          <w:tcPr>
            <w:tcW w:w="2160" w:type="dxa"/>
          </w:tcPr>
          <w:p w14:paraId="72E73A08" w14:textId="77777777" w:rsidR="008D3D52" w:rsidRPr="00EA5FA7" w:rsidRDefault="008D3D52" w:rsidP="00345D46">
            <w:pPr>
              <w:pStyle w:val="TAL"/>
              <w:keepNext w:val="0"/>
              <w:keepLines w:val="0"/>
              <w:widowControl w:val="0"/>
              <w:rPr>
                <w:rFonts w:eastAsia="Batang"/>
                <w:bCs/>
              </w:rPr>
            </w:pPr>
            <w:r w:rsidRPr="00EA5FA7">
              <w:rPr>
                <w:rFonts w:eastAsia="Batang"/>
                <w:bCs/>
              </w:rPr>
              <w:t>SRB ID</w:t>
            </w:r>
          </w:p>
        </w:tc>
        <w:tc>
          <w:tcPr>
            <w:tcW w:w="1080" w:type="dxa"/>
          </w:tcPr>
          <w:p w14:paraId="2BAA2DA8"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AA65D79" w14:textId="77777777" w:rsidR="008D3D52" w:rsidRPr="00EA5FA7" w:rsidRDefault="008D3D52" w:rsidP="00345D46">
            <w:pPr>
              <w:pStyle w:val="TAL"/>
              <w:keepNext w:val="0"/>
              <w:keepLines w:val="0"/>
              <w:widowControl w:val="0"/>
            </w:pPr>
          </w:p>
        </w:tc>
        <w:tc>
          <w:tcPr>
            <w:tcW w:w="1512" w:type="dxa"/>
          </w:tcPr>
          <w:p w14:paraId="1B5CC3D3" w14:textId="77777777" w:rsidR="008D3D52" w:rsidRPr="00EA5FA7" w:rsidRDefault="008D3D52" w:rsidP="00345D46">
            <w:pPr>
              <w:pStyle w:val="TAL"/>
              <w:keepNext w:val="0"/>
              <w:keepLines w:val="0"/>
              <w:widowControl w:val="0"/>
            </w:pPr>
            <w:r w:rsidRPr="00EA5FA7">
              <w:rPr>
                <w:snapToGrid w:val="0"/>
              </w:rPr>
              <w:t>9.3.1.7</w:t>
            </w:r>
          </w:p>
        </w:tc>
        <w:tc>
          <w:tcPr>
            <w:tcW w:w="1728" w:type="dxa"/>
          </w:tcPr>
          <w:p w14:paraId="50D13976" w14:textId="77777777" w:rsidR="008D3D52" w:rsidRPr="00EA5FA7" w:rsidRDefault="008D3D52" w:rsidP="00345D46">
            <w:pPr>
              <w:pStyle w:val="TAL"/>
              <w:keepNext w:val="0"/>
              <w:keepLines w:val="0"/>
              <w:widowControl w:val="0"/>
            </w:pPr>
          </w:p>
        </w:tc>
        <w:tc>
          <w:tcPr>
            <w:tcW w:w="1080" w:type="dxa"/>
          </w:tcPr>
          <w:p w14:paraId="05964C79" w14:textId="77777777" w:rsidR="008D3D52" w:rsidRPr="00EA5FA7" w:rsidRDefault="008D3D52" w:rsidP="00345D46">
            <w:pPr>
              <w:pStyle w:val="TAC"/>
              <w:keepNext w:val="0"/>
              <w:keepLines w:val="0"/>
              <w:widowControl w:val="0"/>
            </w:pPr>
            <w:r w:rsidRPr="00EA5FA7">
              <w:t>YES</w:t>
            </w:r>
          </w:p>
        </w:tc>
        <w:tc>
          <w:tcPr>
            <w:tcW w:w="1080" w:type="dxa"/>
          </w:tcPr>
          <w:p w14:paraId="720060F2" w14:textId="77777777" w:rsidR="008D3D52" w:rsidRPr="00EA5FA7" w:rsidRDefault="008D3D52" w:rsidP="00345D46">
            <w:pPr>
              <w:pStyle w:val="TAC"/>
              <w:keepNext w:val="0"/>
              <w:keepLines w:val="0"/>
              <w:widowControl w:val="0"/>
            </w:pPr>
            <w:r w:rsidRPr="00EA5FA7">
              <w:t>reject</w:t>
            </w:r>
          </w:p>
        </w:tc>
      </w:tr>
      <w:tr w:rsidR="008D3D52" w:rsidRPr="00EA5FA7" w14:paraId="0AF04122" w14:textId="77777777" w:rsidTr="00345D46">
        <w:tc>
          <w:tcPr>
            <w:tcW w:w="2160" w:type="dxa"/>
          </w:tcPr>
          <w:p w14:paraId="343A903B" w14:textId="77777777" w:rsidR="008D3D52" w:rsidRPr="00EA5FA7" w:rsidRDefault="008D3D52" w:rsidP="00345D46">
            <w:pPr>
              <w:pStyle w:val="TAL"/>
              <w:keepNext w:val="0"/>
              <w:keepLines w:val="0"/>
              <w:widowControl w:val="0"/>
              <w:rPr>
                <w:rFonts w:eastAsia="Batang"/>
                <w:bCs/>
              </w:rPr>
            </w:pPr>
            <w:r w:rsidRPr="00EA5FA7">
              <w:rPr>
                <w:rFonts w:eastAsia="Batang"/>
                <w:bCs/>
              </w:rPr>
              <w:t xml:space="preserve">Execute Duplication </w:t>
            </w:r>
          </w:p>
        </w:tc>
        <w:tc>
          <w:tcPr>
            <w:tcW w:w="1080" w:type="dxa"/>
          </w:tcPr>
          <w:p w14:paraId="45BBFDE7"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580851EC" w14:textId="77777777" w:rsidR="008D3D52" w:rsidRPr="00EA5FA7" w:rsidRDefault="008D3D52" w:rsidP="00345D46">
            <w:pPr>
              <w:pStyle w:val="TAL"/>
              <w:keepNext w:val="0"/>
              <w:keepLines w:val="0"/>
              <w:widowControl w:val="0"/>
            </w:pPr>
          </w:p>
        </w:tc>
        <w:tc>
          <w:tcPr>
            <w:tcW w:w="1512" w:type="dxa"/>
          </w:tcPr>
          <w:p w14:paraId="523B9DC1" w14:textId="77777777" w:rsidR="008D3D52" w:rsidRPr="00EA5FA7" w:rsidRDefault="008D3D52" w:rsidP="00345D46">
            <w:pPr>
              <w:pStyle w:val="TAL"/>
              <w:keepNext w:val="0"/>
              <w:keepLines w:val="0"/>
              <w:widowControl w:val="0"/>
              <w:rPr>
                <w:snapToGrid w:val="0"/>
              </w:rPr>
            </w:pPr>
            <w:r w:rsidRPr="00EA5FA7">
              <w:rPr>
                <w:snapToGrid w:val="0"/>
              </w:rPr>
              <w:t>ENUMERATED (true, ...)</w:t>
            </w:r>
          </w:p>
        </w:tc>
        <w:tc>
          <w:tcPr>
            <w:tcW w:w="1728" w:type="dxa"/>
          </w:tcPr>
          <w:p w14:paraId="541FD8D8" w14:textId="77777777" w:rsidR="008D3D52" w:rsidRPr="00EA5FA7" w:rsidRDefault="008D3D52" w:rsidP="00345D46">
            <w:pPr>
              <w:pStyle w:val="TAL"/>
              <w:keepNext w:val="0"/>
              <w:keepLines w:val="0"/>
              <w:widowControl w:val="0"/>
            </w:pPr>
          </w:p>
        </w:tc>
        <w:tc>
          <w:tcPr>
            <w:tcW w:w="1080" w:type="dxa"/>
          </w:tcPr>
          <w:p w14:paraId="64CEA73D" w14:textId="77777777" w:rsidR="008D3D52" w:rsidRPr="00EA5FA7" w:rsidRDefault="008D3D52" w:rsidP="00345D46">
            <w:pPr>
              <w:pStyle w:val="TAC"/>
              <w:keepNext w:val="0"/>
              <w:keepLines w:val="0"/>
              <w:widowControl w:val="0"/>
            </w:pPr>
            <w:r w:rsidRPr="00EA5FA7">
              <w:t>YES</w:t>
            </w:r>
          </w:p>
        </w:tc>
        <w:tc>
          <w:tcPr>
            <w:tcW w:w="1080" w:type="dxa"/>
          </w:tcPr>
          <w:p w14:paraId="66F2C804" w14:textId="77777777" w:rsidR="008D3D52" w:rsidRPr="00EA5FA7" w:rsidRDefault="008D3D52" w:rsidP="00345D46">
            <w:pPr>
              <w:pStyle w:val="TAC"/>
              <w:keepNext w:val="0"/>
              <w:keepLines w:val="0"/>
              <w:widowControl w:val="0"/>
            </w:pPr>
            <w:r w:rsidRPr="00EA5FA7">
              <w:t>ignore</w:t>
            </w:r>
          </w:p>
        </w:tc>
      </w:tr>
      <w:tr w:rsidR="008D3D52" w:rsidRPr="00EA5FA7" w14:paraId="07678680" w14:textId="77777777" w:rsidTr="00345D46">
        <w:tc>
          <w:tcPr>
            <w:tcW w:w="2160" w:type="dxa"/>
          </w:tcPr>
          <w:p w14:paraId="3DFF7C9C"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Pr>
          <w:p w14:paraId="0D5C3C8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268B9277"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537E9D45" w14:textId="77777777" w:rsidR="008D3D52" w:rsidRPr="00EA5FA7" w:rsidRDefault="008D3D52" w:rsidP="00345D46">
            <w:pPr>
              <w:pStyle w:val="TAL"/>
              <w:keepNext w:val="0"/>
              <w:keepLines w:val="0"/>
              <w:widowControl w:val="0"/>
            </w:pPr>
            <w:r w:rsidRPr="00EA5FA7">
              <w:t>9.3.1.6</w:t>
            </w:r>
          </w:p>
        </w:tc>
        <w:tc>
          <w:tcPr>
            <w:tcW w:w="1728" w:type="dxa"/>
          </w:tcPr>
          <w:p w14:paraId="3B644931" w14:textId="77777777" w:rsidR="008D3D52" w:rsidRPr="00EA5FA7" w:rsidRDefault="008D3D52" w:rsidP="00345D46">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158B093" w14:textId="77777777" w:rsidR="008D3D52" w:rsidRPr="00EA5FA7" w:rsidRDefault="008D3D52" w:rsidP="00345D46">
            <w:pPr>
              <w:pStyle w:val="TAC"/>
              <w:keepNext w:val="0"/>
              <w:keepLines w:val="0"/>
              <w:widowControl w:val="0"/>
            </w:pPr>
            <w:r w:rsidRPr="00EA5FA7">
              <w:t>YES</w:t>
            </w:r>
          </w:p>
        </w:tc>
        <w:tc>
          <w:tcPr>
            <w:tcW w:w="1080" w:type="dxa"/>
          </w:tcPr>
          <w:p w14:paraId="127AADBA" w14:textId="77777777" w:rsidR="008D3D52" w:rsidRPr="00EA5FA7" w:rsidRDefault="008D3D52" w:rsidP="00345D46">
            <w:pPr>
              <w:pStyle w:val="TAC"/>
              <w:keepNext w:val="0"/>
              <w:keepLines w:val="0"/>
              <w:widowControl w:val="0"/>
            </w:pPr>
            <w:r w:rsidRPr="00EA5FA7">
              <w:t>reject</w:t>
            </w:r>
          </w:p>
        </w:tc>
      </w:tr>
      <w:tr w:rsidR="008D3D52" w:rsidRPr="00EA5FA7" w14:paraId="758A7658" w14:textId="77777777" w:rsidTr="00345D46">
        <w:tc>
          <w:tcPr>
            <w:tcW w:w="2160" w:type="dxa"/>
          </w:tcPr>
          <w:p w14:paraId="299F8C62" w14:textId="77777777" w:rsidR="008D3D52" w:rsidRPr="00EA5FA7" w:rsidRDefault="008D3D52" w:rsidP="00345D46">
            <w:pPr>
              <w:pStyle w:val="TAL"/>
              <w:keepNext w:val="0"/>
              <w:keepLines w:val="0"/>
              <w:widowControl w:val="0"/>
              <w:rPr>
                <w:rFonts w:eastAsia="Batang"/>
                <w:bCs/>
              </w:rPr>
            </w:pPr>
            <w:r w:rsidRPr="00EA5FA7">
              <w:rPr>
                <w:rFonts w:eastAsia="Batang"/>
                <w:bCs/>
              </w:rPr>
              <w:t>RAT-Frequency Priority Information</w:t>
            </w:r>
          </w:p>
        </w:tc>
        <w:tc>
          <w:tcPr>
            <w:tcW w:w="1080" w:type="dxa"/>
          </w:tcPr>
          <w:p w14:paraId="68D941B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1BA4F69"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138551C1" w14:textId="77777777" w:rsidR="008D3D52" w:rsidRPr="00EA5FA7" w:rsidRDefault="008D3D52" w:rsidP="00345D46">
            <w:pPr>
              <w:pStyle w:val="TAL"/>
              <w:keepNext w:val="0"/>
              <w:keepLines w:val="0"/>
              <w:widowControl w:val="0"/>
            </w:pPr>
            <w:r w:rsidRPr="00EA5FA7">
              <w:t>9.3.1.34</w:t>
            </w:r>
          </w:p>
        </w:tc>
        <w:tc>
          <w:tcPr>
            <w:tcW w:w="1728" w:type="dxa"/>
          </w:tcPr>
          <w:p w14:paraId="7C9E0E16" w14:textId="77777777" w:rsidR="008D3D52" w:rsidRPr="00EA5FA7" w:rsidRDefault="008D3D52" w:rsidP="00345D46">
            <w:pPr>
              <w:pStyle w:val="TAL"/>
              <w:keepNext w:val="0"/>
              <w:keepLines w:val="0"/>
              <w:widowControl w:val="0"/>
            </w:pPr>
          </w:p>
        </w:tc>
        <w:tc>
          <w:tcPr>
            <w:tcW w:w="1080" w:type="dxa"/>
          </w:tcPr>
          <w:p w14:paraId="568F4BF1" w14:textId="77777777" w:rsidR="008D3D52" w:rsidRPr="00EA5FA7" w:rsidRDefault="008D3D52" w:rsidP="00345D46">
            <w:pPr>
              <w:pStyle w:val="TAC"/>
              <w:keepNext w:val="0"/>
              <w:keepLines w:val="0"/>
              <w:widowControl w:val="0"/>
            </w:pPr>
            <w:r w:rsidRPr="00EA5FA7">
              <w:t>YES</w:t>
            </w:r>
          </w:p>
        </w:tc>
        <w:tc>
          <w:tcPr>
            <w:tcW w:w="1080" w:type="dxa"/>
          </w:tcPr>
          <w:p w14:paraId="52613065" w14:textId="77777777" w:rsidR="008D3D52" w:rsidRPr="00EA5FA7" w:rsidRDefault="008D3D52" w:rsidP="00345D46">
            <w:pPr>
              <w:pStyle w:val="TAC"/>
              <w:keepNext w:val="0"/>
              <w:keepLines w:val="0"/>
              <w:widowControl w:val="0"/>
            </w:pPr>
            <w:r w:rsidRPr="00EA5FA7">
              <w:t>reject</w:t>
            </w:r>
          </w:p>
        </w:tc>
      </w:tr>
      <w:tr w:rsidR="008D3D52" w:rsidRPr="00EA5FA7" w14:paraId="4B921DA0" w14:textId="77777777" w:rsidTr="00345D46">
        <w:tc>
          <w:tcPr>
            <w:tcW w:w="2160" w:type="dxa"/>
          </w:tcPr>
          <w:p w14:paraId="5BEAFE23" w14:textId="77777777" w:rsidR="008D3D52" w:rsidRPr="00EA5FA7" w:rsidRDefault="008D3D52" w:rsidP="00345D46">
            <w:pPr>
              <w:pStyle w:val="TAL"/>
              <w:keepNext w:val="0"/>
              <w:keepLines w:val="0"/>
              <w:widowControl w:val="0"/>
              <w:rPr>
                <w:rFonts w:eastAsia="Batang"/>
                <w:bCs/>
              </w:rPr>
            </w:pPr>
            <w:r w:rsidRPr="00EA5FA7">
              <w:rPr>
                <w:noProof/>
              </w:rPr>
              <w:t>RRC Delivery Status Request</w:t>
            </w:r>
          </w:p>
        </w:tc>
        <w:tc>
          <w:tcPr>
            <w:tcW w:w="1080" w:type="dxa"/>
          </w:tcPr>
          <w:p w14:paraId="61245B68" w14:textId="77777777" w:rsidR="008D3D52" w:rsidRPr="00EA5FA7" w:rsidRDefault="008D3D52" w:rsidP="00345D46">
            <w:pPr>
              <w:pStyle w:val="TAL"/>
              <w:keepNext w:val="0"/>
              <w:keepLines w:val="0"/>
              <w:widowControl w:val="0"/>
              <w:rPr>
                <w:lang w:eastAsia="zh-CN"/>
              </w:rPr>
            </w:pPr>
            <w:r w:rsidRPr="00EA5FA7">
              <w:rPr>
                <w:noProof/>
              </w:rPr>
              <w:t>O</w:t>
            </w:r>
          </w:p>
        </w:tc>
        <w:tc>
          <w:tcPr>
            <w:tcW w:w="1080" w:type="dxa"/>
          </w:tcPr>
          <w:p w14:paraId="4AD384B0"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2F9640F6" w14:textId="77777777" w:rsidR="008D3D52" w:rsidRPr="00EA5FA7" w:rsidRDefault="008D3D52" w:rsidP="00345D46">
            <w:pPr>
              <w:pStyle w:val="TAL"/>
              <w:keepNext w:val="0"/>
              <w:keepLines w:val="0"/>
              <w:widowControl w:val="0"/>
            </w:pPr>
            <w:r w:rsidRPr="00EA5FA7">
              <w:rPr>
                <w:rFonts w:cs="Arial"/>
              </w:rPr>
              <w:t>ENUMERATED (true, …)</w:t>
            </w:r>
          </w:p>
        </w:tc>
        <w:tc>
          <w:tcPr>
            <w:tcW w:w="1728" w:type="dxa"/>
          </w:tcPr>
          <w:p w14:paraId="3246DBDC" w14:textId="77777777" w:rsidR="008D3D52" w:rsidRPr="00EA5FA7" w:rsidRDefault="008D3D52" w:rsidP="00345D46">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636D4D21" w14:textId="77777777" w:rsidR="008D3D52" w:rsidRPr="00EA5FA7" w:rsidRDefault="008D3D52" w:rsidP="00345D46">
            <w:pPr>
              <w:pStyle w:val="TAC"/>
              <w:keepNext w:val="0"/>
              <w:keepLines w:val="0"/>
              <w:widowControl w:val="0"/>
            </w:pPr>
            <w:r w:rsidRPr="00EA5FA7">
              <w:rPr>
                <w:noProof/>
              </w:rPr>
              <w:t>YES</w:t>
            </w:r>
          </w:p>
        </w:tc>
        <w:tc>
          <w:tcPr>
            <w:tcW w:w="1080" w:type="dxa"/>
          </w:tcPr>
          <w:p w14:paraId="7334CC64" w14:textId="77777777" w:rsidR="008D3D52" w:rsidRPr="00EA5FA7" w:rsidRDefault="008D3D52" w:rsidP="00345D46">
            <w:pPr>
              <w:pStyle w:val="TAC"/>
              <w:keepNext w:val="0"/>
              <w:keepLines w:val="0"/>
              <w:widowControl w:val="0"/>
            </w:pPr>
            <w:r w:rsidRPr="00EA5FA7">
              <w:rPr>
                <w:noProof/>
              </w:rPr>
              <w:t>ignore</w:t>
            </w:r>
          </w:p>
        </w:tc>
      </w:tr>
      <w:tr w:rsidR="008D3D52" w:rsidRPr="00EA5FA7" w14:paraId="6AEA1305" w14:textId="77777777" w:rsidTr="00345D46">
        <w:tc>
          <w:tcPr>
            <w:tcW w:w="2160" w:type="dxa"/>
          </w:tcPr>
          <w:p w14:paraId="3F87625C" w14:textId="77777777" w:rsidR="008D3D52" w:rsidRPr="00EA5FA7" w:rsidRDefault="008D3D52" w:rsidP="00345D46">
            <w:pPr>
              <w:pStyle w:val="TAL"/>
              <w:keepNext w:val="0"/>
              <w:keepLines w:val="0"/>
              <w:widowControl w:val="0"/>
              <w:rPr>
                <w:noProof/>
              </w:rPr>
            </w:pPr>
            <w:r w:rsidRPr="00EA5FA7">
              <w:rPr>
                <w:lang w:eastAsia="zh-CN"/>
              </w:rPr>
              <w:t>UE Context not retrievable</w:t>
            </w:r>
          </w:p>
        </w:tc>
        <w:tc>
          <w:tcPr>
            <w:tcW w:w="1080" w:type="dxa"/>
          </w:tcPr>
          <w:p w14:paraId="47D53817" w14:textId="77777777" w:rsidR="008D3D52" w:rsidRPr="00EA5FA7" w:rsidRDefault="008D3D52" w:rsidP="00345D46">
            <w:pPr>
              <w:pStyle w:val="TAL"/>
              <w:keepNext w:val="0"/>
              <w:keepLines w:val="0"/>
              <w:widowControl w:val="0"/>
              <w:rPr>
                <w:noProof/>
              </w:rPr>
            </w:pPr>
            <w:r w:rsidRPr="00EA5FA7">
              <w:rPr>
                <w:lang w:eastAsia="zh-CN"/>
              </w:rPr>
              <w:t>O</w:t>
            </w:r>
          </w:p>
        </w:tc>
        <w:tc>
          <w:tcPr>
            <w:tcW w:w="1080" w:type="dxa"/>
          </w:tcPr>
          <w:p w14:paraId="59D5ADEF"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57E9305" w14:textId="77777777" w:rsidR="008D3D52" w:rsidRPr="00EA5FA7" w:rsidRDefault="008D3D52" w:rsidP="00345D46">
            <w:pPr>
              <w:pStyle w:val="TAL"/>
              <w:keepNext w:val="0"/>
              <w:keepLines w:val="0"/>
              <w:widowControl w:val="0"/>
              <w:rPr>
                <w:rFonts w:cs="Arial"/>
              </w:rPr>
            </w:pPr>
            <w:r w:rsidRPr="00EA5FA7">
              <w:t>ENUMERATED (true, ...)</w:t>
            </w:r>
          </w:p>
        </w:tc>
        <w:tc>
          <w:tcPr>
            <w:tcW w:w="1728" w:type="dxa"/>
          </w:tcPr>
          <w:p w14:paraId="13DB27EC" w14:textId="77777777" w:rsidR="008D3D52" w:rsidRPr="00EA5FA7" w:rsidRDefault="008D3D52" w:rsidP="00345D46">
            <w:pPr>
              <w:pStyle w:val="TAL"/>
              <w:keepNext w:val="0"/>
              <w:keepLines w:val="0"/>
              <w:widowControl w:val="0"/>
              <w:rPr>
                <w:rFonts w:cs="Arial"/>
                <w:szCs w:val="18"/>
              </w:rPr>
            </w:pPr>
          </w:p>
        </w:tc>
        <w:tc>
          <w:tcPr>
            <w:tcW w:w="1080" w:type="dxa"/>
          </w:tcPr>
          <w:p w14:paraId="59973B03" w14:textId="77777777" w:rsidR="008D3D52" w:rsidRPr="00EA5FA7" w:rsidRDefault="008D3D52" w:rsidP="00345D46">
            <w:pPr>
              <w:pStyle w:val="TAC"/>
              <w:keepNext w:val="0"/>
              <w:keepLines w:val="0"/>
              <w:widowControl w:val="0"/>
              <w:rPr>
                <w:noProof/>
              </w:rPr>
            </w:pPr>
            <w:r w:rsidRPr="00EA5FA7">
              <w:t>YES</w:t>
            </w:r>
          </w:p>
        </w:tc>
        <w:tc>
          <w:tcPr>
            <w:tcW w:w="1080" w:type="dxa"/>
          </w:tcPr>
          <w:p w14:paraId="19BFB75C" w14:textId="77777777" w:rsidR="008D3D52" w:rsidRPr="00EA5FA7" w:rsidRDefault="008D3D52" w:rsidP="00345D46">
            <w:pPr>
              <w:pStyle w:val="TAC"/>
              <w:keepNext w:val="0"/>
              <w:keepLines w:val="0"/>
              <w:widowControl w:val="0"/>
              <w:rPr>
                <w:noProof/>
              </w:rPr>
            </w:pPr>
            <w:r w:rsidRPr="00EA5FA7">
              <w:t>reject</w:t>
            </w:r>
          </w:p>
        </w:tc>
      </w:tr>
      <w:tr w:rsidR="008D3D52" w:rsidRPr="00EA5FA7" w14:paraId="43F1A58B" w14:textId="77777777" w:rsidTr="00345D46">
        <w:tc>
          <w:tcPr>
            <w:tcW w:w="2160" w:type="dxa"/>
          </w:tcPr>
          <w:p w14:paraId="30E89569" w14:textId="77777777" w:rsidR="008D3D52" w:rsidRPr="00EA5FA7" w:rsidRDefault="008D3D52" w:rsidP="00345D46">
            <w:pPr>
              <w:pStyle w:val="TAL"/>
              <w:keepNext w:val="0"/>
              <w:keepLines w:val="0"/>
              <w:widowControl w:val="0"/>
              <w:rPr>
                <w:lang w:eastAsia="zh-CN"/>
              </w:rPr>
            </w:pPr>
            <w:r w:rsidRPr="00EA5FA7">
              <w:rPr>
                <w:rFonts w:eastAsia="Batang"/>
                <w:bCs/>
              </w:rPr>
              <w:t>Redirected RRC message</w:t>
            </w:r>
          </w:p>
        </w:tc>
        <w:tc>
          <w:tcPr>
            <w:tcW w:w="1080" w:type="dxa"/>
          </w:tcPr>
          <w:p w14:paraId="65B8BAE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AE62C7E"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6B45C70C" w14:textId="4148757A" w:rsidR="008D3D52" w:rsidRPr="00EA5FA7" w:rsidRDefault="008D3D52" w:rsidP="00345D46">
            <w:pPr>
              <w:pStyle w:val="TAL"/>
              <w:keepNext w:val="0"/>
              <w:keepLines w:val="0"/>
              <w:widowControl w:val="0"/>
            </w:pPr>
            <w:r w:rsidRPr="00EA5FA7">
              <w:t>RRC</w:t>
            </w:r>
            <w:r>
              <w:t>-</w:t>
            </w:r>
            <w:r w:rsidRPr="00EA5FA7">
              <w:t>Container</w:t>
            </w:r>
          </w:p>
          <w:p w14:paraId="6EF1F923" w14:textId="77777777" w:rsidR="008D3D52" w:rsidRPr="00EA5FA7" w:rsidRDefault="008D3D52" w:rsidP="00345D46">
            <w:pPr>
              <w:pStyle w:val="TAL"/>
              <w:keepNext w:val="0"/>
              <w:keepLines w:val="0"/>
              <w:widowControl w:val="0"/>
            </w:pPr>
            <w:r w:rsidRPr="00EA5FA7">
              <w:t>9.3.1.6</w:t>
            </w:r>
          </w:p>
        </w:tc>
        <w:tc>
          <w:tcPr>
            <w:tcW w:w="1728" w:type="dxa"/>
          </w:tcPr>
          <w:p w14:paraId="53EFB591" w14:textId="77777777" w:rsidR="008D3D52" w:rsidRPr="00EA5FA7" w:rsidRDefault="008D3D52" w:rsidP="00345D46">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2E154D46" w14:textId="77777777" w:rsidR="008D3D52" w:rsidRPr="00EA5FA7" w:rsidRDefault="008D3D52" w:rsidP="00345D46">
            <w:pPr>
              <w:pStyle w:val="TAC"/>
              <w:keepNext w:val="0"/>
              <w:keepLines w:val="0"/>
              <w:widowControl w:val="0"/>
            </w:pPr>
            <w:r w:rsidRPr="00EA5FA7">
              <w:t>YES</w:t>
            </w:r>
          </w:p>
        </w:tc>
        <w:tc>
          <w:tcPr>
            <w:tcW w:w="1080" w:type="dxa"/>
          </w:tcPr>
          <w:p w14:paraId="024248DB" w14:textId="77777777" w:rsidR="008D3D52" w:rsidRPr="00EA5FA7" w:rsidRDefault="008D3D52" w:rsidP="00345D46">
            <w:pPr>
              <w:pStyle w:val="TAC"/>
              <w:keepNext w:val="0"/>
              <w:keepLines w:val="0"/>
              <w:widowControl w:val="0"/>
            </w:pPr>
            <w:r w:rsidRPr="00EA5FA7">
              <w:t>reject</w:t>
            </w:r>
          </w:p>
        </w:tc>
      </w:tr>
      <w:tr w:rsidR="008D3D52" w:rsidRPr="00EA5FA7" w14:paraId="163CFA34" w14:textId="77777777" w:rsidTr="00345D46">
        <w:tc>
          <w:tcPr>
            <w:tcW w:w="2160" w:type="dxa"/>
          </w:tcPr>
          <w:p w14:paraId="286890E1" w14:textId="77777777" w:rsidR="008D3D52" w:rsidRPr="00EA5FA7" w:rsidRDefault="008D3D52" w:rsidP="00345D46">
            <w:pPr>
              <w:pStyle w:val="TAL"/>
              <w:keepNext w:val="0"/>
              <w:keepLines w:val="0"/>
              <w:widowControl w:val="0"/>
              <w:rPr>
                <w:noProof/>
              </w:rPr>
            </w:pPr>
            <w:r w:rsidRPr="00EA5FA7">
              <w:rPr>
                <w:lang w:eastAsia="zh-CN"/>
              </w:rPr>
              <w:t>PLMN Assistance Info for Network Sharing</w:t>
            </w:r>
          </w:p>
        </w:tc>
        <w:tc>
          <w:tcPr>
            <w:tcW w:w="1080" w:type="dxa"/>
          </w:tcPr>
          <w:p w14:paraId="4E8AC7E0" w14:textId="77777777" w:rsidR="008D3D52" w:rsidRPr="00EA5FA7" w:rsidRDefault="008D3D52" w:rsidP="00345D46">
            <w:pPr>
              <w:pStyle w:val="TAL"/>
              <w:keepNext w:val="0"/>
              <w:keepLines w:val="0"/>
              <w:widowControl w:val="0"/>
              <w:rPr>
                <w:noProof/>
              </w:rPr>
            </w:pPr>
            <w:r w:rsidRPr="00EA5FA7">
              <w:rPr>
                <w:lang w:eastAsia="zh-CN"/>
              </w:rPr>
              <w:t>O</w:t>
            </w:r>
          </w:p>
        </w:tc>
        <w:tc>
          <w:tcPr>
            <w:tcW w:w="1080" w:type="dxa"/>
          </w:tcPr>
          <w:p w14:paraId="3D22C8CC"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A7E0D94" w14:textId="77777777" w:rsidR="008D3D52" w:rsidRPr="00EA5FA7" w:rsidRDefault="008D3D52" w:rsidP="00345D46">
            <w:pPr>
              <w:pStyle w:val="TAL"/>
              <w:keepNext w:val="0"/>
              <w:keepLines w:val="0"/>
              <w:widowControl w:val="0"/>
            </w:pPr>
            <w:r w:rsidRPr="00EA5FA7">
              <w:t>PLMN Identity</w:t>
            </w:r>
          </w:p>
          <w:p w14:paraId="50DBCDF1" w14:textId="77777777" w:rsidR="008D3D52" w:rsidRPr="00EA5FA7" w:rsidRDefault="008D3D52" w:rsidP="00345D46">
            <w:pPr>
              <w:pStyle w:val="TAL"/>
              <w:keepNext w:val="0"/>
              <w:keepLines w:val="0"/>
              <w:widowControl w:val="0"/>
              <w:rPr>
                <w:rFonts w:cs="Arial"/>
              </w:rPr>
            </w:pPr>
            <w:r w:rsidRPr="00EA5FA7">
              <w:t>9.3.1.14</w:t>
            </w:r>
          </w:p>
        </w:tc>
        <w:tc>
          <w:tcPr>
            <w:tcW w:w="1728" w:type="dxa"/>
          </w:tcPr>
          <w:p w14:paraId="1B78750A" w14:textId="77777777" w:rsidR="008D3D52" w:rsidRPr="00EA5FA7" w:rsidRDefault="008D3D52" w:rsidP="00345D46">
            <w:pPr>
              <w:pStyle w:val="TAL"/>
              <w:keepNext w:val="0"/>
              <w:keepLines w:val="0"/>
              <w:widowControl w:val="0"/>
              <w:rPr>
                <w:rFonts w:cs="Arial"/>
                <w:szCs w:val="18"/>
              </w:rPr>
            </w:pPr>
          </w:p>
        </w:tc>
        <w:tc>
          <w:tcPr>
            <w:tcW w:w="1080" w:type="dxa"/>
          </w:tcPr>
          <w:p w14:paraId="772EB5FB" w14:textId="77777777" w:rsidR="008D3D52" w:rsidRPr="00EA5FA7" w:rsidRDefault="008D3D52" w:rsidP="00345D46">
            <w:pPr>
              <w:pStyle w:val="TAC"/>
              <w:keepNext w:val="0"/>
              <w:keepLines w:val="0"/>
              <w:widowControl w:val="0"/>
              <w:rPr>
                <w:noProof/>
              </w:rPr>
            </w:pPr>
            <w:r w:rsidRPr="00EA5FA7">
              <w:t>YES</w:t>
            </w:r>
          </w:p>
        </w:tc>
        <w:tc>
          <w:tcPr>
            <w:tcW w:w="1080" w:type="dxa"/>
          </w:tcPr>
          <w:p w14:paraId="5608449C" w14:textId="77777777" w:rsidR="008D3D52" w:rsidRPr="00EA5FA7" w:rsidRDefault="008D3D52" w:rsidP="00345D46">
            <w:pPr>
              <w:pStyle w:val="TAC"/>
              <w:keepNext w:val="0"/>
              <w:keepLines w:val="0"/>
              <w:widowControl w:val="0"/>
              <w:rPr>
                <w:noProof/>
              </w:rPr>
            </w:pPr>
            <w:r w:rsidRPr="00EA5FA7">
              <w:t>ignore</w:t>
            </w:r>
          </w:p>
        </w:tc>
      </w:tr>
      <w:tr w:rsidR="008D3D52" w:rsidRPr="00EA5FA7" w14:paraId="5E4E2CE1" w14:textId="77777777" w:rsidTr="00345D46">
        <w:tc>
          <w:tcPr>
            <w:tcW w:w="2160" w:type="dxa"/>
          </w:tcPr>
          <w:p w14:paraId="3C575516" w14:textId="77777777" w:rsidR="008D3D52" w:rsidRPr="00EA5FA7" w:rsidRDefault="008D3D52" w:rsidP="00345D46">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7D680FAB"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1C2E1BCB"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2FECFA36" w14:textId="77777777" w:rsidR="008D3D52" w:rsidRPr="00EA5FA7" w:rsidRDefault="008D3D52" w:rsidP="00345D46">
            <w:pPr>
              <w:pStyle w:val="TAL"/>
              <w:keepNext w:val="0"/>
              <w:keepLines w:val="0"/>
              <w:widowControl w:val="0"/>
              <w:rPr>
                <w:bCs/>
              </w:rPr>
            </w:pPr>
            <w:r w:rsidRPr="00EA5FA7">
              <w:rPr>
                <w:rFonts w:eastAsia="Batang"/>
                <w:bCs/>
              </w:rPr>
              <w:t>gNB-CU</w:t>
            </w:r>
            <w:r w:rsidRPr="00EA5FA7">
              <w:rPr>
                <w:bCs/>
              </w:rPr>
              <w:t xml:space="preserve"> UE F1AP ID</w:t>
            </w:r>
          </w:p>
          <w:p w14:paraId="3147BDB0" w14:textId="77777777" w:rsidR="008D3D52" w:rsidRPr="00EA5FA7" w:rsidRDefault="008D3D52" w:rsidP="00345D46">
            <w:pPr>
              <w:pStyle w:val="TAL"/>
              <w:keepNext w:val="0"/>
              <w:keepLines w:val="0"/>
              <w:widowControl w:val="0"/>
            </w:pPr>
            <w:r w:rsidRPr="00EA5FA7">
              <w:t>9.3.1.4</w:t>
            </w:r>
          </w:p>
        </w:tc>
        <w:tc>
          <w:tcPr>
            <w:tcW w:w="1728" w:type="dxa"/>
          </w:tcPr>
          <w:p w14:paraId="2844DB23" w14:textId="77777777" w:rsidR="008D3D52" w:rsidRPr="00EA5FA7" w:rsidRDefault="008D3D52" w:rsidP="00345D46">
            <w:pPr>
              <w:pStyle w:val="TAL"/>
              <w:keepNext w:val="0"/>
              <w:keepLines w:val="0"/>
              <w:widowControl w:val="0"/>
              <w:rPr>
                <w:rFonts w:cs="Arial"/>
                <w:szCs w:val="18"/>
              </w:rPr>
            </w:pPr>
          </w:p>
        </w:tc>
        <w:tc>
          <w:tcPr>
            <w:tcW w:w="1080" w:type="dxa"/>
          </w:tcPr>
          <w:p w14:paraId="74978B27" w14:textId="77777777" w:rsidR="008D3D52" w:rsidRPr="00EA5FA7" w:rsidRDefault="008D3D52" w:rsidP="00345D46">
            <w:pPr>
              <w:pStyle w:val="TAC"/>
              <w:keepNext w:val="0"/>
              <w:keepLines w:val="0"/>
              <w:widowControl w:val="0"/>
            </w:pPr>
            <w:r w:rsidRPr="00EA5FA7">
              <w:t>YES</w:t>
            </w:r>
          </w:p>
        </w:tc>
        <w:tc>
          <w:tcPr>
            <w:tcW w:w="1080" w:type="dxa"/>
          </w:tcPr>
          <w:p w14:paraId="74C25545" w14:textId="77777777" w:rsidR="008D3D52" w:rsidRPr="00EA5FA7" w:rsidRDefault="008D3D52" w:rsidP="00345D46">
            <w:pPr>
              <w:pStyle w:val="TAC"/>
              <w:keepNext w:val="0"/>
              <w:keepLines w:val="0"/>
              <w:widowControl w:val="0"/>
            </w:pPr>
            <w:r w:rsidRPr="00EA5FA7">
              <w:t>reject</w:t>
            </w:r>
          </w:p>
        </w:tc>
      </w:tr>
      <w:tr w:rsidR="008D3D52" w:rsidRPr="00EA5FA7" w14:paraId="1307F8A8" w14:textId="77777777" w:rsidTr="00345D46">
        <w:tc>
          <w:tcPr>
            <w:tcW w:w="2160" w:type="dxa"/>
            <w:tcBorders>
              <w:top w:val="single" w:sz="4" w:space="0" w:color="auto"/>
              <w:left w:val="single" w:sz="4" w:space="0" w:color="auto"/>
              <w:bottom w:val="single" w:sz="4" w:space="0" w:color="auto"/>
              <w:right w:val="single" w:sz="4" w:space="0" w:color="auto"/>
            </w:tcBorders>
          </w:tcPr>
          <w:p w14:paraId="781C9478" w14:textId="77777777" w:rsidR="008D3D52" w:rsidRPr="00EA5FA7" w:rsidRDefault="008D3D52" w:rsidP="00345D46">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B78AC89"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80082B"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DC631F6" w14:textId="77777777" w:rsidR="008D3D52" w:rsidRPr="00EA5FA7" w:rsidRDefault="008D3D52" w:rsidP="00345D46">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7778A20"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FACCB5" w14:textId="77777777" w:rsidR="008D3D52" w:rsidRPr="00EA5FA7" w:rsidRDefault="008D3D52" w:rsidP="00345D46">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8C28D9" w14:textId="77777777" w:rsidR="008D3D52" w:rsidRPr="00EA5FA7" w:rsidRDefault="008D3D52" w:rsidP="00345D46">
            <w:pPr>
              <w:pStyle w:val="TAC"/>
              <w:keepNext w:val="0"/>
              <w:keepLines w:val="0"/>
              <w:widowControl w:val="0"/>
            </w:pPr>
            <w:r w:rsidRPr="00EA5FA7">
              <w:t>ignore</w:t>
            </w:r>
          </w:p>
        </w:tc>
      </w:tr>
      <w:tr w:rsidR="008D3D52" w:rsidRPr="00EA5FA7" w14:paraId="6D876613" w14:textId="77777777" w:rsidTr="00345D46">
        <w:tc>
          <w:tcPr>
            <w:tcW w:w="2160" w:type="dxa"/>
            <w:tcBorders>
              <w:top w:val="single" w:sz="4" w:space="0" w:color="auto"/>
              <w:left w:val="single" w:sz="4" w:space="0" w:color="auto"/>
              <w:bottom w:val="single" w:sz="4" w:space="0" w:color="auto"/>
              <w:right w:val="single" w:sz="4" w:space="0" w:color="auto"/>
            </w:tcBorders>
          </w:tcPr>
          <w:p w14:paraId="33DB071E" w14:textId="77777777" w:rsidR="008D3D52" w:rsidRPr="00EA5FA7" w:rsidRDefault="008D3D52" w:rsidP="00345D46">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74ACEBAD" w14:textId="77777777" w:rsidR="008D3D52" w:rsidRPr="00EA5FA7" w:rsidRDefault="008D3D52" w:rsidP="00345D46">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A4DA0" w14:textId="77777777" w:rsidR="008D3D52" w:rsidRPr="00EA5FA7" w:rsidRDefault="008D3D52" w:rsidP="00345D46">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E0BDAD" w14:textId="77777777" w:rsidR="008D3D52" w:rsidRPr="00EA5FA7" w:rsidRDefault="008D3D52" w:rsidP="00345D46">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DD98BCA" w14:textId="48A1BCF8" w:rsidR="008D3D52" w:rsidRPr="00EA5FA7" w:rsidRDefault="008D3D52" w:rsidP="00345D46">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3DD4741D" w14:textId="77777777" w:rsidR="008D3D52" w:rsidRPr="00EA5FA7" w:rsidRDefault="008D3D52" w:rsidP="00345D46">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1A774B10" w14:textId="77777777" w:rsidR="008D3D52" w:rsidRPr="00EA5FA7" w:rsidRDefault="008D3D52" w:rsidP="00345D46">
            <w:pPr>
              <w:pStyle w:val="TAC"/>
              <w:keepNext w:val="0"/>
              <w:keepLines w:val="0"/>
              <w:widowControl w:val="0"/>
            </w:pPr>
            <w:r w:rsidRPr="009718E2">
              <w:t>ignore</w:t>
            </w:r>
          </w:p>
        </w:tc>
      </w:tr>
    </w:tbl>
    <w:p w14:paraId="7E63C8C1" w14:textId="77777777" w:rsidR="008D3D52" w:rsidRPr="00EA5FA7" w:rsidRDefault="008D3D52" w:rsidP="008D3D52">
      <w:pPr>
        <w:widowControl w:val="0"/>
      </w:pPr>
    </w:p>
    <w:p w14:paraId="55199D02" w14:textId="77777777" w:rsidR="008D3D52" w:rsidRPr="00EA5FA7" w:rsidRDefault="008D3D52" w:rsidP="008D3D52">
      <w:pPr>
        <w:pStyle w:val="Heading4"/>
        <w:keepNext w:val="0"/>
        <w:keepLines w:val="0"/>
        <w:widowControl w:val="0"/>
      </w:pPr>
      <w:bookmarkStart w:id="7336" w:name="_CR9_2_3_3"/>
      <w:bookmarkStart w:id="7337" w:name="_Toc20955890"/>
      <w:bookmarkStart w:id="7338" w:name="_Toc29893002"/>
      <w:bookmarkStart w:id="7339" w:name="_Toc36556939"/>
      <w:bookmarkStart w:id="7340" w:name="_Toc45832371"/>
      <w:bookmarkStart w:id="7341" w:name="_Toc51763624"/>
      <w:bookmarkStart w:id="7342" w:name="_Toc64448790"/>
      <w:bookmarkStart w:id="7343" w:name="_Toc66289449"/>
      <w:bookmarkStart w:id="7344" w:name="_Toc74154562"/>
      <w:bookmarkStart w:id="7345" w:name="_Toc81383306"/>
      <w:bookmarkStart w:id="7346" w:name="_Toc88657939"/>
      <w:bookmarkStart w:id="7347" w:name="_Toc97910851"/>
      <w:bookmarkStart w:id="7348" w:name="_Toc99038571"/>
      <w:bookmarkStart w:id="7349" w:name="_Toc99730834"/>
      <w:bookmarkStart w:id="7350" w:name="_Toc105510963"/>
      <w:bookmarkStart w:id="7351" w:name="_Toc105927495"/>
      <w:bookmarkStart w:id="7352" w:name="_Toc106110035"/>
      <w:bookmarkStart w:id="7353" w:name="_Toc113835472"/>
      <w:bookmarkStart w:id="7354" w:name="_Toc120124319"/>
      <w:bookmarkStart w:id="7355" w:name="_Toc162617474"/>
      <w:bookmarkEnd w:id="7336"/>
      <w:r w:rsidRPr="00EA5FA7">
        <w:t>9.2.3</w:t>
      </w:r>
      <w:r w:rsidRPr="00EA5FA7">
        <w:rPr>
          <w:rFonts w:eastAsia="Batang"/>
        </w:rPr>
        <w:t>.3</w:t>
      </w:r>
      <w:r w:rsidRPr="00EA5FA7">
        <w:rPr>
          <w:rFonts w:eastAsia="Batang"/>
        </w:rPr>
        <w:tab/>
        <w:t>U</w:t>
      </w:r>
      <w:r w:rsidRPr="00EA5FA7">
        <w:t>L RRC MESSAGE TRANSFER</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52A92A2C" w14:textId="77777777" w:rsidR="008D3D52" w:rsidRPr="00EA5FA7" w:rsidRDefault="008D3D52" w:rsidP="008D3D52">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3EC3A8A9" w14:textId="77777777" w:rsidR="008D3D52" w:rsidRPr="00EA5FA7" w:rsidRDefault="008D3D52" w:rsidP="008D3D52">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8688E23" w14:textId="77777777" w:rsidTr="00345D46">
        <w:trPr>
          <w:tblHeader/>
        </w:trPr>
        <w:tc>
          <w:tcPr>
            <w:tcW w:w="2160" w:type="dxa"/>
          </w:tcPr>
          <w:p w14:paraId="732A2A97" w14:textId="77777777" w:rsidR="008D3D52" w:rsidRPr="00EA5FA7" w:rsidRDefault="008D3D52" w:rsidP="00345D46">
            <w:pPr>
              <w:pStyle w:val="TAH"/>
              <w:keepNext w:val="0"/>
              <w:keepLines w:val="0"/>
              <w:widowControl w:val="0"/>
            </w:pPr>
            <w:r w:rsidRPr="00EA5FA7">
              <w:t>IE/Group Name</w:t>
            </w:r>
          </w:p>
        </w:tc>
        <w:tc>
          <w:tcPr>
            <w:tcW w:w="1080" w:type="dxa"/>
          </w:tcPr>
          <w:p w14:paraId="33B0E2D6" w14:textId="77777777" w:rsidR="008D3D52" w:rsidRPr="00EA5FA7" w:rsidRDefault="008D3D52" w:rsidP="00345D46">
            <w:pPr>
              <w:pStyle w:val="TAH"/>
              <w:keepNext w:val="0"/>
              <w:keepLines w:val="0"/>
              <w:widowControl w:val="0"/>
            </w:pPr>
            <w:r w:rsidRPr="00EA5FA7">
              <w:t>Presence</w:t>
            </w:r>
          </w:p>
        </w:tc>
        <w:tc>
          <w:tcPr>
            <w:tcW w:w="1080" w:type="dxa"/>
          </w:tcPr>
          <w:p w14:paraId="23FAE883" w14:textId="77777777" w:rsidR="008D3D52" w:rsidRPr="00EA5FA7" w:rsidRDefault="008D3D52" w:rsidP="00345D46">
            <w:pPr>
              <w:pStyle w:val="TAH"/>
              <w:keepNext w:val="0"/>
              <w:keepLines w:val="0"/>
              <w:widowControl w:val="0"/>
            </w:pPr>
            <w:r w:rsidRPr="00EA5FA7">
              <w:t>Range</w:t>
            </w:r>
          </w:p>
        </w:tc>
        <w:tc>
          <w:tcPr>
            <w:tcW w:w="1512" w:type="dxa"/>
          </w:tcPr>
          <w:p w14:paraId="6BB6A8FA" w14:textId="77777777" w:rsidR="008D3D52" w:rsidRPr="00EA5FA7" w:rsidRDefault="008D3D52" w:rsidP="00345D46">
            <w:pPr>
              <w:pStyle w:val="TAH"/>
              <w:keepNext w:val="0"/>
              <w:keepLines w:val="0"/>
              <w:widowControl w:val="0"/>
            </w:pPr>
            <w:r w:rsidRPr="00EA5FA7">
              <w:t>IE type and reference</w:t>
            </w:r>
          </w:p>
        </w:tc>
        <w:tc>
          <w:tcPr>
            <w:tcW w:w="1728" w:type="dxa"/>
          </w:tcPr>
          <w:p w14:paraId="597D7249" w14:textId="77777777" w:rsidR="008D3D52" w:rsidRPr="00EA5FA7" w:rsidRDefault="008D3D52" w:rsidP="00345D46">
            <w:pPr>
              <w:pStyle w:val="TAH"/>
              <w:keepNext w:val="0"/>
              <w:keepLines w:val="0"/>
              <w:widowControl w:val="0"/>
            </w:pPr>
            <w:r w:rsidRPr="00EA5FA7">
              <w:t>Semantics description</w:t>
            </w:r>
          </w:p>
        </w:tc>
        <w:tc>
          <w:tcPr>
            <w:tcW w:w="1080" w:type="dxa"/>
          </w:tcPr>
          <w:p w14:paraId="3C9630EA" w14:textId="77777777" w:rsidR="008D3D52" w:rsidRPr="00EA5FA7" w:rsidRDefault="008D3D52" w:rsidP="00345D46">
            <w:pPr>
              <w:pStyle w:val="TAH"/>
              <w:keepNext w:val="0"/>
              <w:keepLines w:val="0"/>
              <w:widowControl w:val="0"/>
            </w:pPr>
            <w:r w:rsidRPr="00EA5FA7">
              <w:t>Criticality</w:t>
            </w:r>
          </w:p>
        </w:tc>
        <w:tc>
          <w:tcPr>
            <w:tcW w:w="1080" w:type="dxa"/>
          </w:tcPr>
          <w:p w14:paraId="68DF450A" w14:textId="77777777" w:rsidR="008D3D52" w:rsidRPr="00EA5FA7" w:rsidRDefault="008D3D52" w:rsidP="00345D46">
            <w:pPr>
              <w:pStyle w:val="TAH"/>
              <w:keepNext w:val="0"/>
              <w:keepLines w:val="0"/>
              <w:widowControl w:val="0"/>
              <w:rPr>
                <w:b w:val="0"/>
              </w:rPr>
            </w:pPr>
            <w:r w:rsidRPr="00EA5FA7">
              <w:t>Assigned Criticality</w:t>
            </w:r>
          </w:p>
        </w:tc>
      </w:tr>
      <w:tr w:rsidR="008D3D52" w:rsidRPr="00EA5FA7" w14:paraId="19581A4B" w14:textId="77777777" w:rsidTr="00345D46">
        <w:tc>
          <w:tcPr>
            <w:tcW w:w="2160" w:type="dxa"/>
          </w:tcPr>
          <w:p w14:paraId="3E21B812" w14:textId="77777777" w:rsidR="008D3D52" w:rsidRPr="00EA5FA7" w:rsidRDefault="008D3D52" w:rsidP="00345D46">
            <w:pPr>
              <w:pStyle w:val="TAL"/>
              <w:keepNext w:val="0"/>
              <w:keepLines w:val="0"/>
              <w:widowControl w:val="0"/>
            </w:pPr>
            <w:r w:rsidRPr="00EA5FA7">
              <w:t>Message Type</w:t>
            </w:r>
          </w:p>
        </w:tc>
        <w:tc>
          <w:tcPr>
            <w:tcW w:w="1080" w:type="dxa"/>
          </w:tcPr>
          <w:p w14:paraId="2E9F5ED6" w14:textId="77777777" w:rsidR="008D3D52" w:rsidRPr="00EA5FA7" w:rsidRDefault="008D3D52" w:rsidP="00345D46">
            <w:pPr>
              <w:pStyle w:val="TAL"/>
              <w:keepNext w:val="0"/>
              <w:keepLines w:val="0"/>
              <w:widowControl w:val="0"/>
            </w:pPr>
            <w:r w:rsidRPr="00EA5FA7">
              <w:t>M</w:t>
            </w:r>
          </w:p>
        </w:tc>
        <w:tc>
          <w:tcPr>
            <w:tcW w:w="1080" w:type="dxa"/>
          </w:tcPr>
          <w:p w14:paraId="3305F87B" w14:textId="77777777" w:rsidR="008D3D52" w:rsidRPr="00EA5FA7" w:rsidRDefault="008D3D52" w:rsidP="00345D46">
            <w:pPr>
              <w:pStyle w:val="TAL"/>
              <w:keepNext w:val="0"/>
              <w:keepLines w:val="0"/>
              <w:widowControl w:val="0"/>
            </w:pPr>
          </w:p>
        </w:tc>
        <w:tc>
          <w:tcPr>
            <w:tcW w:w="1512" w:type="dxa"/>
          </w:tcPr>
          <w:p w14:paraId="071A5E21" w14:textId="77777777" w:rsidR="008D3D52" w:rsidRPr="00EA5FA7" w:rsidRDefault="008D3D52" w:rsidP="00345D46">
            <w:pPr>
              <w:pStyle w:val="TAL"/>
              <w:keepNext w:val="0"/>
              <w:keepLines w:val="0"/>
              <w:widowControl w:val="0"/>
            </w:pPr>
            <w:r w:rsidRPr="00EA5FA7">
              <w:t>9.3.1.1</w:t>
            </w:r>
          </w:p>
        </w:tc>
        <w:tc>
          <w:tcPr>
            <w:tcW w:w="1728" w:type="dxa"/>
          </w:tcPr>
          <w:p w14:paraId="1999CA7E" w14:textId="77777777" w:rsidR="008D3D52" w:rsidRPr="00EA5FA7" w:rsidRDefault="008D3D52" w:rsidP="00345D46">
            <w:pPr>
              <w:pStyle w:val="TAL"/>
              <w:keepNext w:val="0"/>
              <w:keepLines w:val="0"/>
              <w:widowControl w:val="0"/>
            </w:pPr>
          </w:p>
        </w:tc>
        <w:tc>
          <w:tcPr>
            <w:tcW w:w="1080" w:type="dxa"/>
          </w:tcPr>
          <w:p w14:paraId="3BFA0796" w14:textId="77777777" w:rsidR="008D3D52" w:rsidRPr="00061766" w:rsidRDefault="008D3D52" w:rsidP="00345D46">
            <w:pPr>
              <w:pStyle w:val="TAC"/>
              <w:keepNext w:val="0"/>
              <w:keepLines w:val="0"/>
              <w:widowControl w:val="0"/>
            </w:pPr>
            <w:r w:rsidRPr="00061766">
              <w:t>YES</w:t>
            </w:r>
          </w:p>
        </w:tc>
        <w:tc>
          <w:tcPr>
            <w:tcW w:w="1080" w:type="dxa"/>
          </w:tcPr>
          <w:p w14:paraId="0201C7BC" w14:textId="77777777" w:rsidR="008D3D52" w:rsidRPr="00061766" w:rsidRDefault="008D3D52" w:rsidP="00345D46">
            <w:pPr>
              <w:pStyle w:val="TAC"/>
              <w:keepNext w:val="0"/>
              <w:keepLines w:val="0"/>
              <w:widowControl w:val="0"/>
            </w:pPr>
            <w:r w:rsidRPr="00061766">
              <w:t>ignore</w:t>
            </w:r>
          </w:p>
        </w:tc>
      </w:tr>
      <w:tr w:rsidR="008D3D52" w:rsidRPr="00EA5FA7" w14:paraId="4C104F53" w14:textId="77777777" w:rsidTr="00345D46">
        <w:tc>
          <w:tcPr>
            <w:tcW w:w="2160" w:type="dxa"/>
          </w:tcPr>
          <w:p w14:paraId="63F55C0E" w14:textId="77777777" w:rsidR="008D3D52" w:rsidRPr="00EA5FA7" w:rsidRDefault="008D3D52" w:rsidP="00345D46">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56D96764" w14:textId="77777777" w:rsidR="008D3D52" w:rsidRPr="00EA5FA7" w:rsidRDefault="008D3D52" w:rsidP="00345D46">
            <w:pPr>
              <w:pStyle w:val="TAL"/>
              <w:keepNext w:val="0"/>
              <w:keepLines w:val="0"/>
              <w:widowControl w:val="0"/>
            </w:pPr>
            <w:r w:rsidRPr="00EA5FA7">
              <w:rPr>
                <w:lang w:eastAsia="zh-CN"/>
              </w:rPr>
              <w:t>M</w:t>
            </w:r>
          </w:p>
        </w:tc>
        <w:tc>
          <w:tcPr>
            <w:tcW w:w="1080" w:type="dxa"/>
          </w:tcPr>
          <w:p w14:paraId="6D604D27" w14:textId="77777777" w:rsidR="008D3D52" w:rsidRPr="00EA5FA7" w:rsidRDefault="008D3D52" w:rsidP="00345D46">
            <w:pPr>
              <w:pStyle w:val="TAL"/>
              <w:keepNext w:val="0"/>
              <w:keepLines w:val="0"/>
              <w:widowControl w:val="0"/>
            </w:pPr>
          </w:p>
        </w:tc>
        <w:tc>
          <w:tcPr>
            <w:tcW w:w="1512" w:type="dxa"/>
          </w:tcPr>
          <w:p w14:paraId="227CCB9A" w14:textId="77777777" w:rsidR="008D3D52" w:rsidRPr="00EA5FA7" w:rsidRDefault="008D3D52" w:rsidP="00345D46">
            <w:pPr>
              <w:pStyle w:val="TAL"/>
              <w:keepNext w:val="0"/>
              <w:keepLines w:val="0"/>
              <w:widowControl w:val="0"/>
            </w:pPr>
            <w:r w:rsidRPr="00EA5FA7">
              <w:t>9.3.1.4</w:t>
            </w:r>
          </w:p>
        </w:tc>
        <w:tc>
          <w:tcPr>
            <w:tcW w:w="1728" w:type="dxa"/>
          </w:tcPr>
          <w:p w14:paraId="289BA54B" w14:textId="77777777" w:rsidR="008D3D52" w:rsidRPr="00EA5FA7" w:rsidRDefault="008D3D52" w:rsidP="00345D46">
            <w:pPr>
              <w:pStyle w:val="TAL"/>
              <w:keepNext w:val="0"/>
              <w:keepLines w:val="0"/>
              <w:widowControl w:val="0"/>
            </w:pPr>
          </w:p>
        </w:tc>
        <w:tc>
          <w:tcPr>
            <w:tcW w:w="1080" w:type="dxa"/>
          </w:tcPr>
          <w:p w14:paraId="7620F99F" w14:textId="77777777" w:rsidR="008D3D52" w:rsidRPr="00061766" w:rsidRDefault="008D3D52" w:rsidP="00345D46">
            <w:pPr>
              <w:pStyle w:val="TAC"/>
              <w:keepNext w:val="0"/>
              <w:keepLines w:val="0"/>
              <w:widowControl w:val="0"/>
              <w:rPr>
                <w:rFonts w:eastAsia="MS Mincho"/>
              </w:rPr>
            </w:pPr>
            <w:r w:rsidRPr="00061766">
              <w:t>YES</w:t>
            </w:r>
          </w:p>
        </w:tc>
        <w:tc>
          <w:tcPr>
            <w:tcW w:w="1080" w:type="dxa"/>
          </w:tcPr>
          <w:p w14:paraId="6A153E9F" w14:textId="77777777" w:rsidR="008D3D52" w:rsidRPr="00061766" w:rsidRDefault="008D3D52" w:rsidP="00345D46">
            <w:pPr>
              <w:pStyle w:val="TAC"/>
              <w:keepNext w:val="0"/>
              <w:keepLines w:val="0"/>
              <w:widowControl w:val="0"/>
            </w:pPr>
            <w:r w:rsidRPr="00061766">
              <w:t>reject</w:t>
            </w:r>
          </w:p>
        </w:tc>
      </w:tr>
      <w:tr w:rsidR="008D3D52" w:rsidRPr="00EA5FA7" w14:paraId="4354F1D8" w14:textId="77777777" w:rsidTr="00345D46">
        <w:tc>
          <w:tcPr>
            <w:tcW w:w="2160" w:type="dxa"/>
            <w:tcBorders>
              <w:top w:val="single" w:sz="4" w:space="0" w:color="auto"/>
              <w:left w:val="single" w:sz="4" w:space="0" w:color="auto"/>
              <w:bottom w:val="single" w:sz="4" w:space="0" w:color="auto"/>
              <w:right w:val="single" w:sz="4" w:space="0" w:color="auto"/>
            </w:tcBorders>
          </w:tcPr>
          <w:p w14:paraId="28BFFCC5" w14:textId="77777777" w:rsidR="008D3D52" w:rsidRPr="0009701E" w:rsidRDefault="008D3D52" w:rsidP="00345D46">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50CE5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0878A1" w14:textId="77777777" w:rsidR="008D3D52" w:rsidRPr="00EA5FA7"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08ABF5" w14:textId="77777777" w:rsidR="008D3D52" w:rsidRPr="00EA5FA7" w:rsidRDefault="008D3D52" w:rsidP="00345D46">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EB98608"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57CB4F" w14:textId="77777777" w:rsidR="008D3D52" w:rsidRPr="00061766" w:rsidRDefault="008D3D52" w:rsidP="00345D46">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791F5D8D" w14:textId="77777777" w:rsidR="008D3D52" w:rsidRPr="00061766" w:rsidRDefault="008D3D52" w:rsidP="00345D46">
            <w:pPr>
              <w:pStyle w:val="TAC"/>
              <w:keepNext w:val="0"/>
              <w:keepLines w:val="0"/>
              <w:widowControl w:val="0"/>
            </w:pPr>
            <w:r w:rsidRPr="00061766">
              <w:t>reject</w:t>
            </w:r>
          </w:p>
        </w:tc>
      </w:tr>
      <w:tr w:rsidR="008D3D52" w:rsidRPr="00EA5FA7" w14:paraId="212F62CF" w14:textId="77777777" w:rsidTr="00345D46">
        <w:tc>
          <w:tcPr>
            <w:tcW w:w="2160" w:type="dxa"/>
          </w:tcPr>
          <w:p w14:paraId="2CCEBC9E" w14:textId="77777777" w:rsidR="008D3D52" w:rsidRPr="00EA5FA7" w:rsidRDefault="008D3D52" w:rsidP="00345D46">
            <w:pPr>
              <w:pStyle w:val="TAL"/>
              <w:keepNext w:val="0"/>
              <w:keepLines w:val="0"/>
              <w:widowControl w:val="0"/>
              <w:rPr>
                <w:rFonts w:eastAsia="Batang"/>
                <w:bCs/>
              </w:rPr>
            </w:pPr>
            <w:r w:rsidRPr="00EA5FA7">
              <w:rPr>
                <w:rFonts w:eastAsia="Batang"/>
                <w:bCs/>
              </w:rPr>
              <w:t>SRB ID</w:t>
            </w:r>
          </w:p>
        </w:tc>
        <w:tc>
          <w:tcPr>
            <w:tcW w:w="1080" w:type="dxa"/>
          </w:tcPr>
          <w:p w14:paraId="1226C860"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74E1CF95" w14:textId="77777777" w:rsidR="008D3D52" w:rsidRPr="00EA5FA7" w:rsidRDefault="008D3D52" w:rsidP="00345D46">
            <w:pPr>
              <w:pStyle w:val="TAL"/>
              <w:keepNext w:val="0"/>
              <w:keepLines w:val="0"/>
              <w:widowControl w:val="0"/>
            </w:pPr>
          </w:p>
        </w:tc>
        <w:tc>
          <w:tcPr>
            <w:tcW w:w="1512" w:type="dxa"/>
          </w:tcPr>
          <w:p w14:paraId="15E576A0" w14:textId="77777777" w:rsidR="008D3D52" w:rsidRPr="00EA5FA7" w:rsidRDefault="008D3D52" w:rsidP="00345D46">
            <w:pPr>
              <w:pStyle w:val="TAL"/>
              <w:keepNext w:val="0"/>
              <w:keepLines w:val="0"/>
              <w:widowControl w:val="0"/>
            </w:pPr>
            <w:r w:rsidRPr="00EA5FA7">
              <w:rPr>
                <w:snapToGrid w:val="0"/>
              </w:rPr>
              <w:t>9.3.1.7</w:t>
            </w:r>
          </w:p>
        </w:tc>
        <w:tc>
          <w:tcPr>
            <w:tcW w:w="1728" w:type="dxa"/>
          </w:tcPr>
          <w:p w14:paraId="1F049665" w14:textId="77777777" w:rsidR="008D3D52" w:rsidRPr="00EA5FA7" w:rsidRDefault="008D3D52" w:rsidP="00345D46">
            <w:pPr>
              <w:pStyle w:val="TAL"/>
              <w:keepNext w:val="0"/>
              <w:keepLines w:val="0"/>
              <w:widowControl w:val="0"/>
              <w:rPr>
                <w:lang w:eastAsia="zh-CN"/>
              </w:rPr>
            </w:pPr>
          </w:p>
        </w:tc>
        <w:tc>
          <w:tcPr>
            <w:tcW w:w="1080" w:type="dxa"/>
          </w:tcPr>
          <w:p w14:paraId="0E0A51FF" w14:textId="77777777" w:rsidR="008D3D52" w:rsidRPr="00061766" w:rsidRDefault="008D3D52" w:rsidP="00345D46">
            <w:pPr>
              <w:pStyle w:val="TAC"/>
              <w:keepNext w:val="0"/>
              <w:keepLines w:val="0"/>
              <w:widowControl w:val="0"/>
            </w:pPr>
            <w:r w:rsidRPr="00061766">
              <w:t>YES</w:t>
            </w:r>
          </w:p>
        </w:tc>
        <w:tc>
          <w:tcPr>
            <w:tcW w:w="1080" w:type="dxa"/>
          </w:tcPr>
          <w:p w14:paraId="3CF86B0B" w14:textId="77777777" w:rsidR="008D3D52" w:rsidRPr="00061766" w:rsidRDefault="008D3D52" w:rsidP="00345D46">
            <w:pPr>
              <w:pStyle w:val="TAC"/>
              <w:keepNext w:val="0"/>
              <w:keepLines w:val="0"/>
              <w:widowControl w:val="0"/>
            </w:pPr>
            <w:r w:rsidRPr="00061766">
              <w:t>reject</w:t>
            </w:r>
          </w:p>
        </w:tc>
      </w:tr>
      <w:tr w:rsidR="008D3D52" w:rsidRPr="00EA5FA7" w14:paraId="20C1F630" w14:textId="77777777" w:rsidTr="00345D46">
        <w:tc>
          <w:tcPr>
            <w:tcW w:w="2160" w:type="dxa"/>
          </w:tcPr>
          <w:p w14:paraId="31EE6290" w14:textId="77777777" w:rsidR="008D3D52" w:rsidRPr="00EA5FA7" w:rsidRDefault="008D3D52" w:rsidP="00345D46">
            <w:pPr>
              <w:pStyle w:val="TAL"/>
              <w:keepNext w:val="0"/>
              <w:keepLines w:val="0"/>
              <w:widowControl w:val="0"/>
              <w:rPr>
                <w:rFonts w:eastAsia="Batang"/>
                <w:bCs/>
              </w:rPr>
            </w:pPr>
            <w:r w:rsidRPr="00EA5FA7">
              <w:rPr>
                <w:rFonts w:eastAsia="Batang"/>
                <w:bCs/>
              </w:rPr>
              <w:t>RRC-Container</w:t>
            </w:r>
          </w:p>
        </w:tc>
        <w:tc>
          <w:tcPr>
            <w:tcW w:w="1080" w:type="dxa"/>
          </w:tcPr>
          <w:p w14:paraId="2147ED1B"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5F5FE086"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7C356BF6" w14:textId="77777777" w:rsidR="008D3D52" w:rsidRPr="00EA5FA7" w:rsidRDefault="008D3D52" w:rsidP="00345D46">
            <w:pPr>
              <w:pStyle w:val="TAL"/>
              <w:keepNext w:val="0"/>
              <w:keepLines w:val="0"/>
              <w:widowControl w:val="0"/>
            </w:pPr>
            <w:r w:rsidRPr="00EA5FA7">
              <w:t>9.3.1.6</w:t>
            </w:r>
          </w:p>
        </w:tc>
        <w:tc>
          <w:tcPr>
            <w:tcW w:w="1728" w:type="dxa"/>
          </w:tcPr>
          <w:p w14:paraId="287BC32A" w14:textId="77777777" w:rsidR="008D3D52" w:rsidRPr="00EA5FA7" w:rsidRDefault="008D3D52" w:rsidP="00345D46">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2EFAF368" w14:textId="77777777" w:rsidR="008D3D52" w:rsidRPr="00061766" w:rsidRDefault="008D3D52" w:rsidP="00345D46">
            <w:pPr>
              <w:pStyle w:val="TAC"/>
              <w:keepNext w:val="0"/>
              <w:keepLines w:val="0"/>
              <w:widowControl w:val="0"/>
            </w:pPr>
            <w:r w:rsidRPr="00061766">
              <w:t>YES</w:t>
            </w:r>
          </w:p>
        </w:tc>
        <w:tc>
          <w:tcPr>
            <w:tcW w:w="1080" w:type="dxa"/>
          </w:tcPr>
          <w:p w14:paraId="6C58ABC1" w14:textId="77777777" w:rsidR="008D3D52" w:rsidRPr="00061766" w:rsidRDefault="008D3D52" w:rsidP="00345D46">
            <w:pPr>
              <w:pStyle w:val="TAC"/>
              <w:keepNext w:val="0"/>
              <w:keepLines w:val="0"/>
              <w:widowControl w:val="0"/>
            </w:pPr>
            <w:r w:rsidRPr="00061766">
              <w:t>reject</w:t>
            </w:r>
          </w:p>
        </w:tc>
      </w:tr>
      <w:tr w:rsidR="008D3D52" w:rsidRPr="00EA5FA7" w14:paraId="0B5049B3" w14:textId="77777777" w:rsidTr="00345D46">
        <w:tc>
          <w:tcPr>
            <w:tcW w:w="2160" w:type="dxa"/>
          </w:tcPr>
          <w:p w14:paraId="4C0E58A4" w14:textId="77777777" w:rsidR="008D3D52" w:rsidRPr="00EA5FA7" w:rsidRDefault="008D3D52" w:rsidP="00345D46">
            <w:pPr>
              <w:pStyle w:val="TAL"/>
              <w:keepNext w:val="0"/>
              <w:keepLines w:val="0"/>
              <w:widowControl w:val="0"/>
              <w:rPr>
                <w:rFonts w:eastAsia="Batang"/>
                <w:bCs/>
              </w:rPr>
            </w:pPr>
            <w:r w:rsidRPr="00EA5FA7">
              <w:rPr>
                <w:lang w:eastAsia="zh-CN"/>
              </w:rPr>
              <w:t>Selected PLMN ID</w:t>
            </w:r>
          </w:p>
        </w:tc>
        <w:tc>
          <w:tcPr>
            <w:tcW w:w="1080" w:type="dxa"/>
          </w:tcPr>
          <w:p w14:paraId="5D6B772C"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EC7CCE4"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520C34F9" w14:textId="77777777" w:rsidR="008D3D52" w:rsidRPr="00EA5FA7" w:rsidRDefault="008D3D52" w:rsidP="00345D46">
            <w:pPr>
              <w:pStyle w:val="TAL"/>
              <w:keepNext w:val="0"/>
              <w:keepLines w:val="0"/>
              <w:widowControl w:val="0"/>
            </w:pPr>
            <w:r w:rsidRPr="00EA5FA7">
              <w:t>PLMN Identity</w:t>
            </w:r>
          </w:p>
          <w:p w14:paraId="39590EE5" w14:textId="77777777" w:rsidR="008D3D52" w:rsidRPr="00EA5FA7" w:rsidRDefault="008D3D52" w:rsidP="00345D46">
            <w:pPr>
              <w:pStyle w:val="TAL"/>
              <w:keepNext w:val="0"/>
              <w:keepLines w:val="0"/>
              <w:widowControl w:val="0"/>
            </w:pPr>
            <w:r w:rsidRPr="00EA5FA7">
              <w:t>9.3.1.14</w:t>
            </w:r>
          </w:p>
        </w:tc>
        <w:tc>
          <w:tcPr>
            <w:tcW w:w="1728" w:type="dxa"/>
          </w:tcPr>
          <w:p w14:paraId="289D4A40" w14:textId="77777777" w:rsidR="008D3D52" w:rsidRPr="00EA5FA7" w:rsidRDefault="008D3D52" w:rsidP="00345D46">
            <w:pPr>
              <w:pStyle w:val="TAL"/>
              <w:keepNext w:val="0"/>
              <w:keepLines w:val="0"/>
              <w:widowControl w:val="0"/>
            </w:pPr>
          </w:p>
        </w:tc>
        <w:tc>
          <w:tcPr>
            <w:tcW w:w="1080" w:type="dxa"/>
          </w:tcPr>
          <w:p w14:paraId="353631AC" w14:textId="77777777" w:rsidR="008D3D52" w:rsidRPr="00061766" w:rsidRDefault="008D3D52" w:rsidP="00345D46">
            <w:pPr>
              <w:pStyle w:val="TAC"/>
              <w:keepNext w:val="0"/>
              <w:keepLines w:val="0"/>
              <w:widowControl w:val="0"/>
            </w:pPr>
            <w:r w:rsidRPr="00061766">
              <w:t>YES</w:t>
            </w:r>
          </w:p>
        </w:tc>
        <w:tc>
          <w:tcPr>
            <w:tcW w:w="1080" w:type="dxa"/>
          </w:tcPr>
          <w:p w14:paraId="7B1C64B4" w14:textId="77777777" w:rsidR="008D3D52" w:rsidRPr="00061766" w:rsidRDefault="008D3D52" w:rsidP="00345D46">
            <w:pPr>
              <w:pStyle w:val="TAC"/>
              <w:keepNext w:val="0"/>
              <w:keepLines w:val="0"/>
              <w:widowControl w:val="0"/>
            </w:pPr>
            <w:r w:rsidRPr="00061766">
              <w:t>reject</w:t>
            </w:r>
          </w:p>
        </w:tc>
      </w:tr>
      <w:tr w:rsidR="008D3D52" w:rsidRPr="00EA5FA7" w14:paraId="485281EB" w14:textId="77777777" w:rsidTr="00345D46">
        <w:tc>
          <w:tcPr>
            <w:tcW w:w="2160" w:type="dxa"/>
          </w:tcPr>
          <w:p w14:paraId="222818B1" w14:textId="77777777" w:rsidR="008D3D52" w:rsidRPr="00EA5FA7" w:rsidRDefault="008D3D52" w:rsidP="00345D46">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77480EC5"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226B9EEB"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15BC60E2" w14:textId="77777777" w:rsidR="008D3D52" w:rsidRPr="0009701E" w:rsidRDefault="008D3D52" w:rsidP="00345D46">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76DD8AD3" w14:textId="77777777" w:rsidR="008D3D52" w:rsidRPr="0009701E" w:rsidRDefault="008D3D52" w:rsidP="00345D46">
            <w:pPr>
              <w:pStyle w:val="TAL"/>
              <w:keepNext w:val="0"/>
              <w:keepLines w:val="0"/>
              <w:widowControl w:val="0"/>
              <w:rPr>
                <w:lang w:val="fr-FR"/>
              </w:rPr>
            </w:pPr>
            <w:r w:rsidRPr="0009701E">
              <w:rPr>
                <w:lang w:val="fr-FR"/>
              </w:rPr>
              <w:t>9.3.1.5</w:t>
            </w:r>
          </w:p>
        </w:tc>
        <w:tc>
          <w:tcPr>
            <w:tcW w:w="1728" w:type="dxa"/>
          </w:tcPr>
          <w:p w14:paraId="2C23C0DB" w14:textId="77777777" w:rsidR="008D3D52" w:rsidRPr="0009701E" w:rsidRDefault="008D3D52" w:rsidP="00345D46">
            <w:pPr>
              <w:pStyle w:val="TAL"/>
              <w:keepNext w:val="0"/>
              <w:keepLines w:val="0"/>
              <w:widowControl w:val="0"/>
              <w:rPr>
                <w:lang w:val="fr-FR"/>
              </w:rPr>
            </w:pPr>
          </w:p>
        </w:tc>
        <w:tc>
          <w:tcPr>
            <w:tcW w:w="1080" w:type="dxa"/>
          </w:tcPr>
          <w:p w14:paraId="72AA634D" w14:textId="77777777" w:rsidR="008D3D52" w:rsidRPr="00061766" w:rsidRDefault="008D3D52" w:rsidP="00345D46">
            <w:pPr>
              <w:pStyle w:val="TAC"/>
              <w:keepNext w:val="0"/>
              <w:keepLines w:val="0"/>
              <w:widowControl w:val="0"/>
            </w:pPr>
            <w:r w:rsidRPr="00061766">
              <w:t>YES</w:t>
            </w:r>
          </w:p>
        </w:tc>
        <w:tc>
          <w:tcPr>
            <w:tcW w:w="1080" w:type="dxa"/>
          </w:tcPr>
          <w:p w14:paraId="0DB087B2" w14:textId="77777777" w:rsidR="008D3D52" w:rsidRPr="00061766" w:rsidRDefault="008D3D52" w:rsidP="00345D46">
            <w:pPr>
              <w:pStyle w:val="TAC"/>
              <w:keepNext w:val="0"/>
              <w:keepLines w:val="0"/>
              <w:widowControl w:val="0"/>
            </w:pPr>
            <w:r w:rsidRPr="00061766">
              <w:t>reject</w:t>
            </w:r>
          </w:p>
        </w:tc>
      </w:tr>
    </w:tbl>
    <w:p w14:paraId="204EEE70" w14:textId="77777777" w:rsidR="008D3D52" w:rsidRPr="00EA5FA7" w:rsidRDefault="008D3D52" w:rsidP="008D3D52">
      <w:pPr>
        <w:widowControl w:val="0"/>
      </w:pPr>
    </w:p>
    <w:p w14:paraId="0F1DFEE8" w14:textId="77777777" w:rsidR="008D3D52" w:rsidRPr="00EA5FA7" w:rsidRDefault="008D3D52" w:rsidP="008D3D52">
      <w:pPr>
        <w:pStyle w:val="Heading4"/>
        <w:keepNext w:val="0"/>
        <w:keepLines w:val="0"/>
        <w:widowControl w:val="0"/>
        <w:rPr>
          <w:noProof/>
        </w:rPr>
      </w:pPr>
      <w:bookmarkStart w:id="7356" w:name="_CR9_2_3_4"/>
      <w:bookmarkStart w:id="7357" w:name="_Toc20955891"/>
      <w:bookmarkStart w:id="7358" w:name="_Toc29893003"/>
      <w:bookmarkStart w:id="7359" w:name="_Toc36556940"/>
      <w:bookmarkStart w:id="7360" w:name="_Toc45832372"/>
      <w:bookmarkStart w:id="7361" w:name="_Toc51763625"/>
      <w:bookmarkStart w:id="7362" w:name="_Toc64448791"/>
      <w:bookmarkStart w:id="7363" w:name="_Toc66289450"/>
      <w:bookmarkStart w:id="7364" w:name="_Toc74154563"/>
      <w:bookmarkStart w:id="7365" w:name="_Toc81383307"/>
      <w:bookmarkStart w:id="7366" w:name="_Toc88657940"/>
      <w:bookmarkStart w:id="7367" w:name="_Toc97910852"/>
      <w:bookmarkStart w:id="7368" w:name="_Toc99038572"/>
      <w:bookmarkStart w:id="7369" w:name="_Toc99730835"/>
      <w:bookmarkStart w:id="7370" w:name="_Toc105510964"/>
      <w:bookmarkStart w:id="7371" w:name="_Toc105927496"/>
      <w:bookmarkStart w:id="7372" w:name="_Toc106110036"/>
      <w:bookmarkStart w:id="7373" w:name="_Toc113835473"/>
      <w:bookmarkStart w:id="7374" w:name="_Toc120124320"/>
      <w:bookmarkStart w:id="7375" w:name="_Toc162617475"/>
      <w:bookmarkEnd w:id="7356"/>
      <w:r w:rsidRPr="00EA5FA7">
        <w:rPr>
          <w:noProof/>
        </w:rPr>
        <w:t>9.2.3.4</w:t>
      </w:r>
      <w:r w:rsidRPr="00EA5FA7">
        <w:rPr>
          <w:noProof/>
        </w:rPr>
        <w:tab/>
        <w:t>RRC DELIVERY REPORT</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0CC8B0F3" w14:textId="77777777" w:rsidR="008D3D52" w:rsidRPr="00EA5FA7" w:rsidRDefault="008D3D52" w:rsidP="008D3D52">
      <w:pPr>
        <w:widowControl w:val="0"/>
        <w:rPr>
          <w:rFonts w:eastAsia="Batang"/>
          <w:noProof/>
        </w:rPr>
      </w:pPr>
      <w:r w:rsidRPr="00EA5FA7">
        <w:rPr>
          <w:noProof/>
        </w:rPr>
        <w:t>This message is sent by the gNB-DU to inform the gNB-CU about the delivery status of DL RRC messages.</w:t>
      </w:r>
    </w:p>
    <w:p w14:paraId="0A390344" w14:textId="77777777" w:rsidR="008D3D52" w:rsidRPr="00EA5FA7" w:rsidRDefault="008D3D52" w:rsidP="008D3D52">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30624AC3" w14:textId="77777777" w:rsidTr="00345D46">
        <w:trPr>
          <w:tblHeader/>
        </w:trPr>
        <w:tc>
          <w:tcPr>
            <w:tcW w:w="1111" w:type="pct"/>
          </w:tcPr>
          <w:p w14:paraId="483F08E4" w14:textId="77777777" w:rsidR="008D3D52" w:rsidRPr="00EA5FA7" w:rsidRDefault="008D3D52" w:rsidP="00345D46">
            <w:pPr>
              <w:pStyle w:val="TAH"/>
              <w:keepNext w:val="0"/>
              <w:keepLines w:val="0"/>
              <w:widowControl w:val="0"/>
              <w:rPr>
                <w:noProof/>
              </w:rPr>
            </w:pPr>
            <w:r w:rsidRPr="00EA5FA7">
              <w:rPr>
                <w:noProof/>
              </w:rPr>
              <w:t>IE/Group Name</w:t>
            </w:r>
          </w:p>
        </w:tc>
        <w:tc>
          <w:tcPr>
            <w:tcW w:w="556" w:type="pct"/>
          </w:tcPr>
          <w:p w14:paraId="3544EDB8" w14:textId="77777777" w:rsidR="008D3D52" w:rsidRPr="00EA5FA7" w:rsidRDefault="008D3D52" w:rsidP="00345D46">
            <w:pPr>
              <w:pStyle w:val="TAH"/>
              <w:keepNext w:val="0"/>
              <w:keepLines w:val="0"/>
              <w:widowControl w:val="0"/>
              <w:rPr>
                <w:noProof/>
              </w:rPr>
            </w:pPr>
            <w:r w:rsidRPr="00EA5FA7">
              <w:rPr>
                <w:noProof/>
              </w:rPr>
              <w:t>Presence</w:t>
            </w:r>
          </w:p>
        </w:tc>
        <w:tc>
          <w:tcPr>
            <w:tcW w:w="556" w:type="pct"/>
          </w:tcPr>
          <w:p w14:paraId="30606BFC" w14:textId="77777777" w:rsidR="008D3D52" w:rsidRPr="00EA5FA7" w:rsidRDefault="008D3D52" w:rsidP="00345D46">
            <w:pPr>
              <w:pStyle w:val="TAH"/>
              <w:keepNext w:val="0"/>
              <w:keepLines w:val="0"/>
              <w:widowControl w:val="0"/>
              <w:rPr>
                <w:noProof/>
              </w:rPr>
            </w:pPr>
            <w:r w:rsidRPr="00EA5FA7">
              <w:rPr>
                <w:noProof/>
              </w:rPr>
              <w:t>Range</w:t>
            </w:r>
          </w:p>
        </w:tc>
        <w:tc>
          <w:tcPr>
            <w:tcW w:w="778" w:type="pct"/>
          </w:tcPr>
          <w:p w14:paraId="7E1B689A" w14:textId="77777777" w:rsidR="008D3D52" w:rsidRPr="00EA5FA7" w:rsidRDefault="008D3D52" w:rsidP="00345D46">
            <w:pPr>
              <w:pStyle w:val="TAH"/>
              <w:keepNext w:val="0"/>
              <w:keepLines w:val="0"/>
              <w:widowControl w:val="0"/>
              <w:rPr>
                <w:noProof/>
              </w:rPr>
            </w:pPr>
            <w:r w:rsidRPr="00EA5FA7">
              <w:rPr>
                <w:noProof/>
              </w:rPr>
              <w:t>IE type and reference</w:t>
            </w:r>
          </w:p>
        </w:tc>
        <w:tc>
          <w:tcPr>
            <w:tcW w:w="889" w:type="pct"/>
          </w:tcPr>
          <w:p w14:paraId="7C88D5C6" w14:textId="77777777" w:rsidR="008D3D52" w:rsidRPr="00EA5FA7" w:rsidRDefault="008D3D52" w:rsidP="00345D46">
            <w:pPr>
              <w:pStyle w:val="TAH"/>
              <w:keepNext w:val="0"/>
              <w:keepLines w:val="0"/>
              <w:widowControl w:val="0"/>
              <w:rPr>
                <w:noProof/>
              </w:rPr>
            </w:pPr>
            <w:r w:rsidRPr="00EA5FA7">
              <w:rPr>
                <w:noProof/>
              </w:rPr>
              <w:t>Semantics description</w:t>
            </w:r>
          </w:p>
        </w:tc>
        <w:tc>
          <w:tcPr>
            <w:tcW w:w="556" w:type="pct"/>
          </w:tcPr>
          <w:p w14:paraId="287E1A9F" w14:textId="77777777" w:rsidR="008D3D52" w:rsidRPr="00EA5FA7" w:rsidRDefault="008D3D52" w:rsidP="00345D46">
            <w:pPr>
              <w:pStyle w:val="TAH"/>
              <w:keepNext w:val="0"/>
              <w:keepLines w:val="0"/>
              <w:widowControl w:val="0"/>
              <w:rPr>
                <w:noProof/>
              </w:rPr>
            </w:pPr>
            <w:r w:rsidRPr="00EA5FA7">
              <w:rPr>
                <w:noProof/>
              </w:rPr>
              <w:t>Criticality</w:t>
            </w:r>
          </w:p>
        </w:tc>
        <w:tc>
          <w:tcPr>
            <w:tcW w:w="556" w:type="pct"/>
          </w:tcPr>
          <w:p w14:paraId="08D00BD3" w14:textId="77777777" w:rsidR="008D3D52" w:rsidRPr="00EA5FA7" w:rsidRDefault="008D3D52" w:rsidP="00345D46">
            <w:pPr>
              <w:pStyle w:val="TAH"/>
              <w:keepNext w:val="0"/>
              <w:keepLines w:val="0"/>
              <w:widowControl w:val="0"/>
              <w:rPr>
                <w:noProof/>
              </w:rPr>
            </w:pPr>
            <w:r w:rsidRPr="00EA5FA7">
              <w:rPr>
                <w:noProof/>
              </w:rPr>
              <w:t>Assigned Criticality</w:t>
            </w:r>
          </w:p>
        </w:tc>
      </w:tr>
      <w:tr w:rsidR="008D3D52" w:rsidRPr="00EA5FA7" w14:paraId="73952CBB" w14:textId="77777777" w:rsidTr="00345D46">
        <w:tc>
          <w:tcPr>
            <w:tcW w:w="1111" w:type="pct"/>
          </w:tcPr>
          <w:p w14:paraId="45DADBA7" w14:textId="77777777" w:rsidR="008D3D52" w:rsidRPr="00EA5FA7" w:rsidRDefault="008D3D52" w:rsidP="00345D46">
            <w:pPr>
              <w:pStyle w:val="TAL"/>
              <w:keepNext w:val="0"/>
              <w:keepLines w:val="0"/>
              <w:widowControl w:val="0"/>
              <w:rPr>
                <w:noProof/>
              </w:rPr>
            </w:pPr>
            <w:r w:rsidRPr="00EA5FA7">
              <w:rPr>
                <w:noProof/>
              </w:rPr>
              <w:t>Message Type</w:t>
            </w:r>
          </w:p>
        </w:tc>
        <w:tc>
          <w:tcPr>
            <w:tcW w:w="556" w:type="pct"/>
          </w:tcPr>
          <w:p w14:paraId="78297413" w14:textId="77777777" w:rsidR="008D3D52" w:rsidRPr="00EA5FA7" w:rsidRDefault="008D3D52" w:rsidP="00345D46">
            <w:pPr>
              <w:pStyle w:val="TAL"/>
              <w:keepNext w:val="0"/>
              <w:keepLines w:val="0"/>
              <w:widowControl w:val="0"/>
              <w:rPr>
                <w:noProof/>
              </w:rPr>
            </w:pPr>
            <w:r w:rsidRPr="00EA5FA7">
              <w:rPr>
                <w:noProof/>
              </w:rPr>
              <w:t>M</w:t>
            </w:r>
          </w:p>
        </w:tc>
        <w:tc>
          <w:tcPr>
            <w:tcW w:w="556" w:type="pct"/>
          </w:tcPr>
          <w:p w14:paraId="6956F802" w14:textId="77777777" w:rsidR="008D3D52" w:rsidRPr="00EA5FA7" w:rsidRDefault="008D3D52" w:rsidP="00345D46">
            <w:pPr>
              <w:pStyle w:val="TAL"/>
              <w:keepNext w:val="0"/>
              <w:keepLines w:val="0"/>
              <w:widowControl w:val="0"/>
              <w:rPr>
                <w:noProof/>
              </w:rPr>
            </w:pPr>
          </w:p>
        </w:tc>
        <w:tc>
          <w:tcPr>
            <w:tcW w:w="778" w:type="pct"/>
          </w:tcPr>
          <w:p w14:paraId="48754F59" w14:textId="77777777" w:rsidR="008D3D52" w:rsidRPr="00EA5FA7" w:rsidRDefault="008D3D52" w:rsidP="00345D46">
            <w:pPr>
              <w:pStyle w:val="TAL"/>
              <w:keepNext w:val="0"/>
              <w:keepLines w:val="0"/>
              <w:widowControl w:val="0"/>
              <w:rPr>
                <w:noProof/>
              </w:rPr>
            </w:pPr>
            <w:r w:rsidRPr="00EA5FA7">
              <w:rPr>
                <w:noProof/>
              </w:rPr>
              <w:t>9.3.1.1</w:t>
            </w:r>
          </w:p>
        </w:tc>
        <w:tc>
          <w:tcPr>
            <w:tcW w:w="889" w:type="pct"/>
          </w:tcPr>
          <w:p w14:paraId="5771F561" w14:textId="77777777" w:rsidR="008D3D52" w:rsidRPr="00EA5FA7" w:rsidRDefault="008D3D52" w:rsidP="00345D46">
            <w:pPr>
              <w:pStyle w:val="TAL"/>
              <w:keepNext w:val="0"/>
              <w:keepLines w:val="0"/>
              <w:widowControl w:val="0"/>
              <w:rPr>
                <w:noProof/>
              </w:rPr>
            </w:pPr>
          </w:p>
        </w:tc>
        <w:tc>
          <w:tcPr>
            <w:tcW w:w="556" w:type="pct"/>
          </w:tcPr>
          <w:p w14:paraId="49DF613B" w14:textId="77777777" w:rsidR="008D3D52" w:rsidRPr="00EA5FA7" w:rsidRDefault="008D3D52" w:rsidP="00345D46">
            <w:pPr>
              <w:pStyle w:val="TAC"/>
              <w:keepNext w:val="0"/>
              <w:keepLines w:val="0"/>
              <w:widowControl w:val="0"/>
              <w:rPr>
                <w:noProof/>
              </w:rPr>
            </w:pPr>
            <w:r w:rsidRPr="00EA5FA7">
              <w:rPr>
                <w:noProof/>
              </w:rPr>
              <w:t>YES</w:t>
            </w:r>
          </w:p>
        </w:tc>
        <w:tc>
          <w:tcPr>
            <w:tcW w:w="556" w:type="pct"/>
          </w:tcPr>
          <w:p w14:paraId="19A1E9DB" w14:textId="77777777" w:rsidR="008D3D52" w:rsidRPr="00EA5FA7" w:rsidRDefault="008D3D52" w:rsidP="00345D46">
            <w:pPr>
              <w:pStyle w:val="TAC"/>
              <w:keepNext w:val="0"/>
              <w:keepLines w:val="0"/>
              <w:widowControl w:val="0"/>
              <w:rPr>
                <w:noProof/>
              </w:rPr>
            </w:pPr>
            <w:r w:rsidRPr="00EA5FA7">
              <w:rPr>
                <w:noProof/>
              </w:rPr>
              <w:t>ignore</w:t>
            </w:r>
          </w:p>
        </w:tc>
      </w:tr>
      <w:tr w:rsidR="008D3D52" w:rsidRPr="00EA5FA7" w14:paraId="11AF7CFD" w14:textId="77777777" w:rsidTr="00345D46">
        <w:tc>
          <w:tcPr>
            <w:tcW w:w="1111" w:type="pct"/>
          </w:tcPr>
          <w:p w14:paraId="3CE1E849" w14:textId="77777777" w:rsidR="008D3D52" w:rsidRPr="00EA5FA7" w:rsidRDefault="008D3D52" w:rsidP="00345D46">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1991727" w14:textId="77777777" w:rsidR="008D3D52" w:rsidRPr="00EA5FA7" w:rsidRDefault="008D3D52" w:rsidP="00345D46">
            <w:pPr>
              <w:pStyle w:val="TAL"/>
              <w:keepNext w:val="0"/>
              <w:keepLines w:val="0"/>
              <w:widowControl w:val="0"/>
              <w:rPr>
                <w:noProof/>
                <w:lang w:eastAsia="zh-CN"/>
              </w:rPr>
            </w:pPr>
            <w:r w:rsidRPr="00EA5FA7">
              <w:rPr>
                <w:noProof/>
                <w:lang w:eastAsia="zh-CN"/>
              </w:rPr>
              <w:t>M</w:t>
            </w:r>
          </w:p>
        </w:tc>
        <w:tc>
          <w:tcPr>
            <w:tcW w:w="556" w:type="pct"/>
          </w:tcPr>
          <w:p w14:paraId="291A1CD2" w14:textId="77777777" w:rsidR="008D3D52" w:rsidRPr="00EA5FA7" w:rsidRDefault="008D3D52" w:rsidP="00345D46">
            <w:pPr>
              <w:pStyle w:val="TAL"/>
              <w:keepNext w:val="0"/>
              <w:keepLines w:val="0"/>
              <w:widowControl w:val="0"/>
              <w:rPr>
                <w:noProof/>
              </w:rPr>
            </w:pPr>
          </w:p>
        </w:tc>
        <w:tc>
          <w:tcPr>
            <w:tcW w:w="778" w:type="pct"/>
          </w:tcPr>
          <w:p w14:paraId="69D05C1C" w14:textId="77777777" w:rsidR="008D3D52" w:rsidRPr="00EA5FA7" w:rsidRDefault="008D3D52" w:rsidP="00345D46">
            <w:pPr>
              <w:pStyle w:val="TAL"/>
              <w:keepNext w:val="0"/>
              <w:keepLines w:val="0"/>
              <w:widowControl w:val="0"/>
              <w:rPr>
                <w:noProof/>
              </w:rPr>
            </w:pPr>
            <w:r w:rsidRPr="00EA5FA7">
              <w:rPr>
                <w:noProof/>
              </w:rPr>
              <w:t>9.3.1.4</w:t>
            </w:r>
          </w:p>
        </w:tc>
        <w:tc>
          <w:tcPr>
            <w:tcW w:w="889" w:type="pct"/>
          </w:tcPr>
          <w:p w14:paraId="796A845F" w14:textId="77777777" w:rsidR="008D3D52" w:rsidRPr="00EA5FA7" w:rsidRDefault="008D3D52" w:rsidP="00345D46">
            <w:pPr>
              <w:pStyle w:val="TAL"/>
              <w:keepNext w:val="0"/>
              <w:keepLines w:val="0"/>
              <w:widowControl w:val="0"/>
              <w:rPr>
                <w:noProof/>
              </w:rPr>
            </w:pPr>
          </w:p>
        </w:tc>
        <w:tc>
          <w:tcPr>
            <w:tcW w:w="556" w:type="pct"/>
          </w:tcPr>
          <w:p w14:paraId="0665276D" w14:textId="77777777" w:rsidR="008D3D52" w:rsidRPr="00EA5FA7" w:rsidRDefault="008D3D52" w:rsidP="00345D46">
            <w:pPr>
              <w:pStyle w:val="TAC"/>
              <w:keepNext w:val="0"/>
              <w:keepLines w:val="0"/>
              <w:widowControl w:val="0"/>
              <w:rPr>
                <w:noProof/>
              </w:rPr>
            </w:pPr>
            <w:r w:rsidRPr="00EA5FA7">
              <w:rPr>
                <w:noProof/>
              </w:rPr>
              <w:t>YES</w:t>
            </w:r>
          </w:p>
        </w:tc>
        <w:tc>
          <w:tcPr>
            <w:tcW w:w="556" w:type="pct"/>
          </w:tcPr>
          <w:p w14:paraId="71A63E43" w14:textId="77777777" w:rsidR="008D3D52" w:rsidRPr="00EA5FA7" w:rsidRDefault="008D3D52" w:rsidP="00345D46">
            <w:pPr>
              <w:pStyle w:val="TAC"/>
              <w:keepNext w:val="0"/>
              <w:keepLines w:val="0"/>
              <w:widowControl w:val="0"/>
              <w:rPr>
                <w:noProof/>
              </w:rPr>
            </w:pPr>
            <w:r w:rsidRPr="00EA5FA7">
              <w:rPr>
                <w:noProof/>
              </w:rPr>
              <w:t>reject</w:t>
            </w:r>
          </w:p>
        </w:tc>
      </w:tr>
      <w:tr w:rsidR="008D3D52" w:rsidRPr="00EA5FA7" w14:paraId="0E132C08" w14:textId="77777777" w:rsidTr="00345D46">
        <w:tc>
          <w:tcPr>
            <w:tcW w:w="1111" w:type="pct"/>
            <w:tcBorders>
              <w:top w:val="single" w:sz="4" w:space="0" w:color="auto"/>
              <w:left w:val="single" w:sz="4" w:space="0" w:color="auto"/>
              <w:bottom w:val="single" w:sz="4" w:space="0" w:color="auto"/>
              <w:right w:val="single" w:sz="4" w:space="0" w:color="auto"/>
            </w:tcBorders>
          </w:tcPr>
          <w:p w14:paraId="145AB813" w14:textId="77777777" w:rsidR="008D3D52" w:rsidRPr="0009701E" w:rsidRDefault="008D3D52" w:rsidP="00345D46">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77547349" w14:textId="77777777" w:rsidR="008D3D52" w:rsidRPr="00EA5FA7" w:rsidRDefault="008D3D52" w:rsidP="00345D46">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7DD7B52C" w14:textId="77777777" w:rsidR="008D3D52" w:rsidRPr="00EA5FA7" w:rsidRDefault="008D3D52" w:rsidP="00345D46">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74E4A5A" w14:textId="77777777" w:rsidR="008D3D52" w:rsidRPr="00EA5FA7" w:rsidRDefault="008D3D52" w:rsidP="00345D46">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718731CA" w14:textId="77777777" w:rsidR="008D3D52" w:rsidRPr="00EA5FA7" w:rsidRDefault="008D3D52" w:rsidP="00345D46">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A8DFD14" w14:textId="77777777" w:rsidR="008D3D52" w:rsidRPr="00EA5FA7" w:rsidRDefault="008D3D52" w:rsidP="00345D46">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6432DB47" w14:textId="77777777" w:rsidR="008D3D52" w:rsidRPr="00EA5FA7" w:rsidRDefault="008D3D52" w:rsidP="00345D46">
            <w:pPr>
              <w:pStyle w:val="TAC"/>
              <w:keepNext w:val="0"/>
              <w:keepLines w:val="0"/>
              <w:widowControl w:val="0"/>
              <w:rPr>
                <w:noProof/>
              </w:rPr>
            </w:pPr>
            <w:r w:rsidRPr="00EA5FA7">
              <w:rPr>
                <w:noProof/>
              </w:rPr>
              <w:t>reject</w:t>
            </w:r>
          </w:p>
        </w:tc>
      </w:tr>
      <w:tr w:rsidR="008D3D52" w:rsidRPr="00EA5FA7" w14:paraId="3D0C8399" w14:textId="77777777" w:rsidTr="00345D46">
        <w:tc>
          <w:tcPr>
            <w:tcW w:w="1111" w:type="pct"/>
            <w:tcBorders>
              <w:top w:val="single" w:sz="4" w:space="0" w:color="auto"/>
              <w:left w:val="single" w:sz="4" w:space="0" w:color="auto"/>
              <w:bottom w:val="single" w:sz="4" w:space="0" w:color="auto"/>
              <w:right w:val="single" w:sz="4" w:space="0" w:color="auto"/>
            </w:tcBorders>
          </w:tcPr>
          <w:p w14:paraId="108CDE57" w14:textId="77777777" w:rsidR="008D3D52" w:rsidRPr="00EA5FA7" w:rsidRDefault="008D3D52" w:rsidP="00345D46">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73A6243" w14:textId="77777777" w:rsidR="008D3D52" w:rsidRPr="00EA5FA7" w:rsidRDefault="008D3D52" w:rsidP="00345D46">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5D84FB9" w14:textId="77777777" w:rsidR="008D3D52" w:rsidRPr="00EA5FA7" w:rsidRDefault="008D3D52" w:rsidP="00345D46">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6774C91" w14:textId="77777777" w:rsidR="008D3D52" w:rsidRPr="00EA5FA7" w:rsidRDefault="008D3D52" w:rsidP="00345D46">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19C120C8" w14:textId="77777777" w:rsidR="008D3D52" w:rsidRPr="00EA5FA7" w:rsidRDefault="008D3D52" w:rsidP="00345D46">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11364C9" w14:textId="77777777" w:rsidR="008D3D52" w:rsidRPr="00EA5FA7" w:rsidRDefault="008D3D52" w:rsidP="00345D46">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00E3B7B" w14:textId="77777777" w:rsidR="008D3D52" w:rsidRPr="00EA5FA7" w:rsidRDefault="008D3D52" w:rsidP="00345D46">
            <w:pPr>
              <w:pStyle w:val="TAC"/>
              <w:keepNext w:val="0"/>
              <w:keepLines w:val="0"/>
              <w:widowControl w:val="0"/>
              <w:rPr>
                <w:noProof/>
              </w:rPr>
            </w:pPr>
            <w:r w:rsidRPr="00EA5FA7">
              <w:rPr>
                <w:noProof/>
              </w:rPr>
              <w:t>ignore</w:t>
            </w:r>
          </w:p>
        </w:tc>
      </w:tr>
      <w:tr w:rsidR="008D3D52" w:rsidRPr="00EA5FA7" w14:paraId="22BFC9EA" w14:textId="77777777" w:rsidTr="00345D46">
        <w:tc>
          <w:tcPr>
            <w:tcW w:w="1111" w:type="pct"/>
            <w:tcBorders>
              <w:top w:val="single" w:sz="4" w:space="0" w:color="auto"/>
              <w:left w:val="single" w:sz="4" w:space="0" w:color="auto"/>
              <w:bottom w:val="single" w:sz="4" w:space="0" w:color="auto"/>
              <w:right w:val="single" w:sz="4" w:space="0" w:color="auto"/>
            </w:tcBorders>
          </w:tcPr>
          <w:p w14:paraId="24215AFA" w14:textId="77777777" w:rsidR="008D3D52" w:rsidRPr="00EA5FA7" w:rsidRDefault="008D3D52" w:rsidP="00345D46">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EABFA7E" w14:textId="77777777" w:rsidR="008D3D52" w:rsidRPr="00EA5FA7" w:rsidRDefault="008D3D52" w:rsidP="00345D46">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16B58D2A" w14:textId="77777777" w:rsidR="008D3D52" w:rsidRPr="00EA5FA7" w:rsidRDefault="008D3D52" w:rsidP="00345D46">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4DF5527C" w14:textId="77777777" w:rsidR="008D3D52" w:rsidRPr="00EA5FA7" w:rsidRDefault="008D3D52" w:rsidP="00345D46">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576A2ACC" w14:textId="77777777" w:rsidR="008D3D52" w:rsidRPr="00EA5FA7" w:rsidRDefault="008D3D52" w:rsidP="00345D46">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1EF8C674" w14:textId="77777777" w:rsidR="008D3D52" w:rsidRPr="00EA5FA7" w:rsidRDefault="008D3D52" w:rsidP="00345D46">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8E20AA9" w14:textId="77777777" w:rsidR="008D3D52" w:rsidRPr="00EA5FA7" w:rsidRDefault="008D3D52" w:rsidP="00345D46">
            <w:pPr>
              <w:pStyle w:val="TAC"/>
              <w:keepNext w:val="0"/>
              <w:keepLines w:val="0"/>
              <w:widowControl w:val="0"/>
              <w:rPr>
                <w:rFonts w:cs="Arial"/>
                <w:noProof/>
              </w:rPr>
            </w:pPr>
            <w:r w:rsidRPr="00EA5FA7">
              <w:rPr>
                <w:rFonts w:cs="Arial"/>
                <w:noProof/>
              </w:rPr>
              <w:t>ignore</w:t>
            </w:r>
          </w:p>
        </w:tc>
      </w:tr>
    </w:tbl>
    <w:p w14:paraId="32B1EBA7" w14:textId="77777777" w:rsidR="008D3D52" w:rsidRPr="00EA5FA7" w:rsidRDefault="008D3D52" w:rsidP="008D3D52">
      <w:pPr>
        <w:widowControl w:val="0"/>
      </w:pPr>
    </w:p>
    <w:p w14:paraId="6EAA30BE" w14:textId="77777777" w:rsidR="008D3D52" w:rsidRPr="00EA5FA7" w:rsidRDefault="008D3D52" w:rsidP="008D3D52">
      <w:pPr>
        <w:pStyle w:val="Heading3"/>
        <w:keepNext w:val="0"/>
        <w:keepLines w:val="0"/>
        <w:widowControl w:val="0"/>
        <w:rPr>
          <w:lang w:eastAsia="zh-CN"/>
        </w:rPr>
      </w:pPr>
      <w:bookmarkStart w:id="7376" w:name="_CR9_2_4"/>
      <w:bookmarkStart w:id="7377" w:name="_Toc20955892"/>
      <w:bookmarkStart w:id="7378" w:name="_Toc29893004"/>
      <w:bookmarkStart w:id="7379" w:name="_Toc36556941"/>
      <w:bookmarkStart w:id="7380" w:name="_Toc45832373"/>
      <w:bookmarkStart w:id="7381" w:name="_Toc51763626"/>
      <w:bookmarkStart w:id="7382" w:name="_Toc64448792"/>
      <w:bookmarkStart w:id="7383" w:name="_Toc66289451"/>
      <w:bookmarkStart w:id="7384" w:name="_Toc74154564"/>
      <w:bookmarkStart w:id="7385" w:name="_Toc81383308"/>
      <w:bookmarkStart w:id="7386" w:name="_Toc88657941"/>
      <w:bookmarkStart w:id="7387" w:name="_Toc97910853"/>
      <w:bookmarkStart w:id="7388" w:name="_Toc99038573"/>
      <w:bookmarkStart w:id="7389" w:name="_Toc99730836"/>
      <w:bookmarkStart w:id="7390" w:name="_Toc105510965"/>
      <w:bookmarkStart w:id="7391" w:name="_Toc105927497"/>
      <w:bookmarkStart w:id="7392" w:name="_Toc106110037"/>
      <w:bookmarkStart w:id="7393" w:name="_Toc113835474"/>
      <w:bookmarkStart w:id="7394" w:name="_Toc120124321"/>
      <w:bookmarkStart w:id="7395" w:name="_Toc162617476"/>
      <w:bookmarkEnd w:id="7376"/>
      <w:r w:rsidRPr="00EA5FA7">
        <w:rPr>
          <w:lang w:eastAsia="zh-CN"/>
        </w:rPr>
        <w:t>9.2.4</w:t>
      </w:r>
      <w:r w:rsidRPr="00EA5FA7">
        <w:rPr>
          <w:lang w:eastAsia="zh-CN"/>
        </w:rPr>
        <w:tab/>
        <w:t>Warning Message Transmission Messages</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121CE961" w14:textId="77777777" w:rsidR="008D3D52" w:rsidRPr="00EA5FA7" w:rsidRDefault="008D3D52" w:rsidP="008D3D52">
      <w:pPr>
        <w:pStyle w:val="Heading4"/>
        <w:keepNext w:val="0"/>
        <w:keepLines w:val="0"/>
        <w:widowControl w:val="0"/>
        <w:rPr>
          <w:lang w:eastAsia="zh-CN"/>
        </w:rPr>
      </w:pPr>
      <w:bookmarkStart w:id="7396" w:name="_CR9_2_4_1"/>
      <w:bookmarkStart w:id="7397" w:name="_Toc20955893"/>
      <w:bookmarkStart w:id="7398" w:name="_Toc29893005"/>
      <w:bookmarkStart w:id="7399" w:name="_Toc36556942"/>
      <w:bookmarkStart w:id="7400" w:name="_Toc45832374"/>
      <w:bookmarkStart w:id="7401" w:name="_Toc51763627"/>
      <w:bookmarkStart w:id="7402" w:name="_Toc64448793"/>
      <w:bookmarkStart w:id="7403" w:name="_Toc66289452"/>
      <w:bookmarkStart w:id="7404" w:name="_Toc74154565"/>
      <w:bookmarkStart w:id="7405" w:name="_Toc81383309"/>
      <w:bookmarkStart w:id="7406" w:name="_Toc88657942"/>
      <w:bookmarkStart w:id="7407" w:name="_Toc97910854"/>
      <w:bookmarkStart w:id="7408" w:name="_Toc99038574"/>
      <w:bookmarkStart w:id="7409" w:name="_Toc99730837"/>
      <w:bookmarkStart w:id="7410" w:name="_Toc105510966"/>
      <w:bookmarkStart w:id="7411" w:name="_Toc105927498"/>
      <w:bookmarkStart w:id="7412" w:name="_Toc106110038"/>
      <w:bookmarkStart w:id="7413" w:name="_Toc113835475"/>
      <w:bookmarkStart w:id="7414" w:name="_Toc120124322"/>
      <w:bookmarkStart w:id="7415" w:name="_Toc162617477"/>
      <w:bookmarkEnd w:id="7396"/>
      <w:r w:rsidRPr="00EA5FA7">
        <w:rPr>
          <w:lang w:eastAsia="zh-CN"/>
        </w:rPr>
        <w:t>9.2.4.1</w:t>
      </w:r>
      <w:r w:rsidRPr="00EA5FA7">
        <w:rPr>
          <w:lang w:eastAsia="zh-CN"/>
        </w:rPr>
        <w:tab/>
        <w:t>WRITE-REPLACE WARNING REQUEST</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7A31E78E" w14:textId="77777777" w:rsidR="008D3D52" w:rsidRPr="00EA5FA7" w:rsidRDefault="008D3D52" w:rsidP="008D3D52">
      <w:pPr>
        <w:widowControl w:val="0"/>
        <w:rPr>
          <w:lang w:eastAsia="zh-CN"/>
        </w:rPr>
      </w:pPr>
      <w:r w:rsidRPr="00EA5FA7">
        <w:rPr>
          <w:lang w:eastAsia="zh-CN"/>
        </w:rPr>
        <w:t>This message is sent by the gNB-CU to request the start or overwrite of the broadcast of a warning message.</w:t>
      </w:r>
    </w:p>
    <w:p w14:paraId="678D3110" w14:textId="77777777" w:rsidR="008D3D52" w:rsidRPr="00EA5FA7" w:rsidRDefault="008D3D52" w:rsidP="008D3D52">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E93801E" w14:textId="77777777" w:rsidTr="00345D46">
        <w:trPr>
          <w:trHeight w:val="605"/>
          <w:tblHeader/>
        </w:trPr>
        <w:tc>
          <w:tcPr>
            <w:tcW w:w="2160" w:type="dxa"/>
          </w:tcPr>
          <w:p w14:paraId="2EA0240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0930BF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343FD4E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0FD6B22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3A7C4F2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DF5DA6B"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BC924BE"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FA86F5C" w14:textId="77777777" w:rsidTr="00345D46">
        <w:trPr>
          <w:trHeight w:val="364"/>
        </w:trPr>
        <w:tc>
          <w:tcPr>
            <w:tcW w:w="2160" w:type="dxa"/>
          </w:tcPr>
          <w:p w14:paraId="1BA6B260"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515DE8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3077A40" w14:textId="77777777" w:rsidR="008D3D52" w:rsidRPr="00EA5FA7" w:rsidRDefault="008D3D52" w:rsidP="00345D46">
            <w:pPr>
              <w:pStyle w:val="TAL"/>
              <w:keepNext w:val="0"/>
              <w:keepLines w:val="0"/>
              <w:widowControl w:val="0"/>
              <w:rPr>
                <w:lang w:eastAsia="ja-JP"/>
              </w:rPr>
            </w:pPr>
          </w:p>
        </w:tc>
        <w:tc>
          <w:tcPr>
            <w:tcW w:w="1512" w:type="dxa"/>
          </w:tcPr>
          <w:p w14:paraId="20E9B77A"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41308F13" w14:textId="77777777" w:rsidR="008D3D52" w:rsidRPr="00EA5FA7" w:rsidRDefault="008D3D52" w:rsidP="00345D46">
            <w:pPr>
              <w:pStyle w:val="TAL"/>
              <w:keepNext w:val="0"/>
              <w:keepLines w:val="0"/>
              <w:widowControl w:val="0"/>
              <w:rPr>
                <w:lang w:eastAsia="ja-JP"/>
              </w:rPr>
            </w:pPr>
          </w:p>
        </w:tc>
        <w:tc>
          <w:tcPr>
            <w:tcW w:w="1080" w:type="dxa"/>
          </w:tcPr>
          <w:p w14:paraId="7EED97E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BE8739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A90E05A" w14:textId="77777777" w:rsidTr="00345D46">
        <w:trPr>
          <w:trHeight w:val="377"/>
        </w:trPr>
        <w:tc>
          <w:tcPr>
            <w:tcW w:w="2160" w:type="dxa"/>
          </w:tcPr>
          <w:p w14:paraId="1BC4D2BF"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1080" w:type="dxa"/>
          </w:tcPr>
          <w:p w14:paraId="68D5B74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9E64E4D" w14:textId="77777777" w:rsidR="008D3D52" w:rsidRPr="00EA5FA7" w:rsidRDefault="008D3D52" w:rsidP="00345D46">
            <w:pPr>
              <w:pStyle w:val="TAL"/>
              <w:keepNext w:val="0"/>
              <w:keepLines w:val="0"/>
              <w:widowControl w:val="0"/>
              <w:rPr>
                <w:lang w:eastAsia="ja-JP"/>
              </w:rPr>
            </w:pPr>
          </w:p>
        </w:tc>
        <w:tc>
          <w:tcPr>
            <w:tcW w:w="1512" w:type="dxa"/>
          </w:tcPr>
          <w:p w14:paraId="4356E2CC"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1728" w:type="dxa"/>
          </w:tcPr>
          <w:p w14:paraId="77478B7D" w14:textId="77777777" w:rsidR="008D3D52" w:rsidRPr="00EA5FA7" w:rsidRDefault="008D3D52" w:rsidP="00345D46">
            <w:pPr>
              <w:pStyle w:val="TAL"/>
              <w:keepNext w:val="0"/>
              <w:keepLines w:val="0"/>
              <w:widowControl w:val="0"/>
              <w:rPr>
                <w:lang w:eastAsia="ja-JP"/>
              </w:rPr>
            </w:pPr>
          </w:p>
        </w:tc>
        <w:tc>
          <w:tcPr>
            <w:tcW w:w="1080" w:type="dxa"/>
          </w:tcPr>
          <w:p w14:paraId="0EBF436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A88BB93"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6705E152" w14:textId="77777777" w:rsidTr="00345D46">
        <w:trPr>
          <w:trHeight w:val="312"/>
        </w:trPr>
        <w:tc>
          <w:tcPr>
            <w:tcW w:w="2160" w:type="dxa"/>
          </w:tcPr>
          <w:p w14:paraId="32FBB064" w14:textId="77777777" w:rsidR="008D3D52" w:rsidRPr="00EA5FA7" w:rsidRDefault="008D3D52" w:rsidP="00345D46">
            <w:pPr>
              <w:pStyle w:val="TAL"/>
              <w:keepNext w:val="0"/>
              <w:keepLines w:val="0"/>
              <w:widowControl w:val="0"/>
              <w:rPr>
                <w:lang w:eastAsia="zh-CN"/>
              </w:rPr>
            </w:pPr>
            <w:r w:rsidRPr="00EA5FA7">
              <w:rPr>
                <w:lang w:eastAsia="zh-CN"/>
              </w:rPr>
              <w:t>PWS System Information</w:t>
            </w:r>
          </w:p>
        </w:tc>
        <w:tc>
          <w:tcPr>
            <w:tcW w:w="1080" w:type="dxa"/>
          </w:tcPr>
          <w:p w14:paraId="7CAAC20B"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Pr>
          <w:p w14:paraId="3DE31868" w14:textId="77777777" w:rsidR="008D3D52" w:rsidRPr="00EA5FA7" w:rsidRDefault="008D3D52" w:rsidP="00345D46">
            <w:pPr>
              <w:pStyle w:val="TAL"/>
              <w:keepNext w:val="0"/>
              <w:keepLines w:val="0"/>
              <w:widowControl w:val="0"/>
              <w:rPr>
                <w:lang w:eastAsia="ja-JP"/>
              </w:rPr>
            </w:pPr>
          </w:p>
        </w:tc>
        <w:tc>
          <w:tcPr>
            <w:tcW w:w="1512" w:type="dxa"/>
          </w:tcPr>
          <w:p w14:paraId="4C2C23B9" w14:textId="77777777" w:rsidR="008D3D52" w:rsidRPr="00EA5FA7" w:rsidRDefault="008D3D52" w:rsidP="00345D46">
            <w:pPr>
              <w:pStyle w:val="TAL"/>
              <w:keepNext w:val="0"/>
              <w:keepLines w:val="0"/>
              <w:widowControl w:val="0"/>
              <w:rPr>
                <w:lang w:eastAsia="zh-CN"/>
              </w:rPr>
            </w:pPr>
            <w:r w:rsidRPr="00EA5FA7">
              <w:rPr>
                <w:lang w:eastAsia="zh-CN"/>
              </w:rPr>
              <w:t>9.3.1.58</w:t>
            </w:r>
          </w:p>
        </w:tc>
        <w:tc>
          <w:tcPr>
            <w:tcW w:w="1728" w:type="dxa"/>
          </w:tcPr>
          <w:p w14:paraId="54635728" w14:textId="7FDB4A89" w:rsidR="008D3D52" w:rsidRPr="00EA5FA7" w:rsidRDefault="008D3D52" w:rsidP="00345D46">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02138967"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Pr>
          <w:p w14:paraId="428AEF29" w14:textId="77777777" w:rsidR="008D3D52" w:rsidRPr="00EA5FA7" w:rsidRDefault="008D3D52" w:rsidP="00345D46">
            <w:pPr>
              <w:pStyle w:val="TAC"/>
              <w:keepNext w:val="0"/>
              <w:keepLines w:val="0"/>
              <w:widowControl w:val="0"/>
              <w:rPr>
                <w:lang w:eastAsia="zh-CN"/>
              </w:rPr>
            </w:pPr>
            <w:r w:rsidRPr="00EA5FA7">
              <w:rPr>
                <w:lang w:eastAsia="zh-CN"/>
              </w:rPr>
              <w:t>reject</w:t>
            </w:r>
          </w:p>
        </w:tc>
      </w:tr>
      <w:tr w:rsidR="008D3D52" w:rsidRPr="00EA5FA7" w14:paraId="25E60168" w14:textId="77777777" w:rsidTr="00345D46">
        <w:trPr>
          <w:trHeight w:val="310"/>
        </w:trPr>
        <w:tc>
          <w:tcPr>
            <w:tcW w:w="2160" w:type="dxa"/>
          </w:tcPr>
          <w:p w14:paraId="67A1E712" w14:textId="77777777" w:rsidR="008D3D52" w:rsidRPr="00EA5FA7" w:rsidRDefault="008D3D52" w:rsidP="00345D46">
            <w:pPr>
              <w:pStyle w:val="TAL"/>
              <w:keepNext w:val="0"/>
              <w:keepLines w:val="0"/>
              <w:widowControl w:val="0"/>
              <w:rPr>
                <w:lang w:eastAsia="ja-JP"/>
              </w:rPr>
            </w:pPr>
            <w:r w:rsidRPr="00EA5FA7">
              <w:rPr>
                <w:lang w:eastAsia="ja-JP"/>
              </w:rPr>
              <w:t>Repetition Period</w:t>
            </w:r>
          </w:p>
        </w:tc>
        <w:tc>
          <w:tcPr>
            <w:tcW w:w="1080" w:type="dxa"/>
          </w:tcPr>
          <w:p w14:paraId="492A870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F8B5AE1" w14:textId="77777777" w:rsidR="008D3D52" w:rsidRPr="00EA5FA7" w:rsidRDefault="008D3D52" w:rsidP="00345D46">
            <w:pPr>
              <w:pStyle w:val="TAL"/>
              <w:keepNext w:val="0"/>
              <w:keepLines w:val="0"/>
              <w:widowControl w:val="0"/>
              <w:rPr>
                <w:lang w:eastAsia="ja-JP"/>
              </w:rPr>
            </w:pPr>
          </w:p>
        </w:tc>
        <w:tc>
          <w:tcPr>
            <w:tcW w:w="1512" w:type="dxa"/>
          </w:tcPr>
          <w:p w14:paraId="202A582F" w14:textId="77777777" w:rsidR="008D3D52" w:rsidRPr="00EA5FA7" w:rsidRDefault="008D3D52" w:rsidP="00345D46">
            <w:pPr>
              <w:pStyle w:val="TAL"/>
              <w:keepNext w:val="0"/>
              <w:keepLines w:val="0"/>
              <w:widowControl w:val="0"/>
              <w:rPr>
                <w:lang w:eastAsia="zh-CN"/>
              </w:rPr>
            </w:pPr>
            <w:r w:rsidRPr="00EA5FA7">
              <w:rPr>
                <w:lang w:eastAsia="zh-CN"/>
              </w:rPr>
              <w:t>9.3.1.59</w:t>
            </w:r>
          </w:p>
        </w:tc>
        <w:tc>
          <w:tcPr>
            <w:tcW w:w="1728" w:type="dxa"/>
          </w:tcPr>
          <w:p w14:paraId="1385D307" w14:textId="77777777" w:rsidR="008D3D52" w:rsidRPr="00EA5FA7" w:rsidRDefault="008D3D52" w:rsidP="00345D46">
            <w:pPr>
              <w:pStyle w:val="TAL"/>
              <w:keepNext w:val="0"/>
              <w:keepLines w:val="0"/>
              <w:widowControl w:val="0"/>
              <w:rPr>
                <w:lang w:eastAsia="ja-JP"/>
              </w:rPr>
            </w:pPr>
          </w:p>
        </w:tc>
        <w:tc>
          <w:tcPr>
            <w:tcW w:w="1080" w:type="dxa"/>
          </w:tcPr>
          <w:p w14:paraId="0FFD5FC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064F2909"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E8068A9" w14:textId="77777777" w:rsidTr="00345D46">
        <w:trPr>
          <w:trHeight w:val="605"/>
        </w:trPr>
        <w:tc>
          <w:tcPr>
            <w:tcW w:w="2160" w:type="dxa"/>
          </w:tcPr>
          <w:p w14:paraId="03D0C309" w14:textId="77777777" w:rsidR="008D3D52" w:rsidRPr="00EA5FA7" w:rsidRDefault="008D3D52" w:rsidP="00345D46">
            <w:pPr>
              <w:pStyle w:val="TAL"/>
              <w:keepNext w:val="0"/>
              <w:keepLines w:val="0"/>
              <w:widowControl w:val="0"/>
              <w:rPr>
                <w:lang w:eastAsia="ja-JP"/>
              </w:rPr>
            </w:pPr>
            <w:r w:rsidRPr="00EA5FA7">
              <w:rPr>
                <w:lang w:eastAsia="ja-JP"/>
              </w:rPr>
              <w:t>Number of Broadcasts Requested</w:t>
            </w:r>
          </w:p>
        </w:tc>
        <w:tc>
          <w:tcPr>
            <w:tcW w:w="1080" w:type="dxa"/>
          </w:tcPr>
          <w:p w14:paraId="7AD6D1F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E42A6B6" w14:textId="77777777" w:rsidR="008D3D52" w:rsidRPr="00EA5FA7" w:rsidRDefault="008D3D52" w:rsidP="00345D46">
            <w:pPr>
              <w:pStyle w:val="TAL"/>
              <w:keepNext w:val="0"/>
              <w:keepLines w:val="0"/>
              <w:widowControl w:val="0"/>
              <w:rPr>
                <w:lang w:eastAsia="ja-JP"/>
              </w:rPr>
            </w:pPr>
          </w:p>
        </w:tc>
        <w:tc>
          <w:tcPr>
            <w:tcW w:w="1512" w:type="dxa"/>
          </w:tcPr>
          <w:p w14:paraId="7E0258D3" w14:textId="77777777" w:rsidR="008D3D52" w:rsidRPr="00EA5FA7" w:rsidRDefault="008D3D52" w:rsidP="00345D46">
            <w:pPr>
              <w:pStyle w:val="TAL"/>
              <w:keepNext w:val="0"/>
              <w:keepLines w:val="0"/>
              <w:widowControl w:val="0"/>
              <w:rPr>
                <w:lang w:eastAsia="zh-CN"/>
              </w:rPr>
            </w:pPr>
            <w:r w:rsidRPr="00EA5FA7">
              <w:rPr>
                <w:lang w:eastAsia="zh-CN"/>
              </w:rPr>
              <w:t>9.3.1.60</w:t>
            </w:r>
          </w:p>
        </w:tc>
        <w:tc>
          <w:tcPr>
            <w:tcW w:w="1728" w:type="dxa"/>
          </w:tcPr>
          <w:p w14:paraId="3B168625" w14:textId="77777777" w:rsidR="008D3D52" w:rsidRPr="00EA5FA7" w:rsidRDefault="008D3D52" w:rsidP="00345D46">
            <w:pPr>
              <w:pStyle w:val="TAL"/>
              <w:keepNext w:val="0"/>
              <w:keepLines w:val="0"/>
              <w:widowControl w:val="0"/>
              <w:rPr>
                <w:lang w:eastAsia="ja-JP"/>
              </w:rPr>
            </w:pPr>
          </w:p>
        </w:tc>
        <w:tc>
          <w:tcPr>
            <w:tcW w:w="1080" w:type="dxa"/>
          </w:tcPr>
          <w:p w14:paraId="6A251E1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2CFF703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DC67F90" w14:textId="77777777" w:rsidTr="00345D46">
        <w:trPr>
          <w:trHeight w:val="605"/>
        </w:trPr>
        <w:tc>
          <w:tcPr>
            <w:tcW w:w="2160" w:type="dxa"/>
            <w:tcBorders>
              <w:top w:val="single" w:sz="4" w:space="0" w:color="auto"/>
              <w:left w:val="single" w:sz="4" w:space="0" w:color="auto"/>
              <w:bottom w:val="single" w:sz="4" w:space="0" w:color="auto"/>
              <w:right w:val="single" w:sz="4" w:space="0" w:color="auto"/>
            </w:tcBorders>
          </w:tcPr>
          <w:p w14:paraId="7F3BF934" w14:textId="77777777" w:rsidR="008D3D52" w:rsidRPr="00B62421" w:rsidRDefault="008D3D52" w:rsidP="00345D46">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3AD4299D"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D5143"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9336064"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305A947"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BF78A"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42E71"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reject</w:t>
            </w:r>
          </w:p>
        </w:tc>
      </w:tr>
      <w:tr w:rsidR="008D3D52" w:rsidRPr="00EA5FA7" w14:paraId="488A0807" w14:textId="77777777" w:rsidTr="00345D46">
        <w:trPr>
          <w:trHeight w:val="605"/>
        </w:trPr>
        <w:tc>
          <w:tcPr>
            <w:tcW w:w="2160" w:type="dxa"/>
            <w:tcBorders>
              <w:top w:val="single" w:sz="4" w:space="0" w:color="auto"/>
              <w:left w:val="single" w:sz="4" w:space="0" w:color="auto"/>
              <w:bottom w:val="single" w:sz="4" w:space="0" w:color="auto"/>
              <w:right w:val="single" w:sz="4" w:space="0" w:color="auto"/>
            </w:tcBorders>
          </w:tcPr>
          <w:p w14:paraId="2318A157" w14:textId="1AC75ECF" w:rsidR="008D3D52" w:rsidRPr="00FE182D" w:rsidRDefault="008D3D52" w:rsidP="00345D46">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2F23AE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AA7E1" w14:textId="77777777" w:rsidR="008D3D52" w:rsidRPr="00EA5FA7" w:rsidRDefault="008D3D52" w:rsidP="00345D4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6973529"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F4F3F"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EFE65A"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64C298"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reject</w:t>
            </w:r>
          </w:p>
        </w:tc>
      </w:tr>
      <w:tr w:rsidR="008D3D52" w:rsidRPr="00EA5FA7" w14:paraId="692BB31D" w14:textId="77777777" w:rsidTr="00345D46">
        <w:trPr>
          <w:trHeight w:val="605"/>
        </w:trPr>
        <w:tc>
          <w:tcPr>
            <w:tcW w:w="2160" w:type="dxa"/>
            <w:tcBorders>
              <w:top w:val="single" w:sz="4" w:space="0" w:color="auto"/>
              <w:left w:val="single" w:sz="4" w:space="0" w:color="auto"/>
              <w:bottom w:val="single" w:sz="4" w:space="0" w:color="auto"/>
              <w:right w:val="single" w:sz="4" w:space="0" w:color="auto"/>
            </w:tcBorders>
          </w:tcPr>
          <w:p w14:paraId="7262C0F8"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191CE6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A8E777"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C49F17"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D180D8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85AE"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314B89" w14:textId="77777777" w:rsidR="008D3D52" w:rsidRPr="00EA5FA7" w:rsidRDefault="008D3D52" w:rsidP="00345D46">
            <w:pPr>
              <w:pStyle w:val="TAC"/>
              <w:keepNext w:val="0"/>
              <w:keepLines w:val="0"/>
              <w:widowControl w:val="0"/>
              <w:rPr>
                <w:rFonts w:cs="Arial"/>
                <w:lang w:eastAsia="ja-JP"/>
              </w:rPr>
            </w:pPr>
          </w:p>
        </w:tc>
      </w:tr>
    </w:tbl>
    <w:p w14:paraId="4C835266" w14:textId="77777777" w:rsidR="008D3D52" w:rsidRPr="00EA5FA7"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140FE32" w14:textId="77777777" w:rsidTr="00345D46">
        <w:tc>
          <w:tcPr>
            <w:tcW w:w="3686" w:type="dxa"/>
          </w:tcPr>
          <w:p w14:paraId="64FCFE5A"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8B6A0B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7373615" w14:textId="77777777" w:rsidTr="00345D46">
        <w:tc>
          <w:tcPr>
            <w:tcW w:w="3686" w:type="dxa"/>
          </w:tcPr>
          <w:p w14:paraId="6564C351" w14:textId="77777777" w:rsidR="008D3D52" w:rsidRPr="00EA5FA7" w:rsidRDefault="008D3D52" w:rsidP="00345D46">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5A5DDB4" w14:textId="77777777" w:rsidR="008D3D52" w:rsidRPr="00EA5FA7" w:rsidRDefault="008D3D52" w:rsidP="00345D46">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0C22887E" w14:textId="77777777" w:rsidR="008D3D52" w:rsidRPr="00EA5FA7" w:rsidRDefault="008D3D52" w:rsidP="008D3D52">
      <w:pPr>
        <w:widowControl w:val="0"/>
        <w:rPr>
          <w:lang w:eastAsia="zh-CN"/>
        </w:rPr>
      </w:pPr>
    </w:p>
    <w:p w14:paraId="23DAFA7B" w14:textId="77777777" w:rsidR="008D3D52" w:rsidRPr="00EA5FA7" w:rsidRDefault="008D3D52" w:rsidP="008D3D52">
      <w:pPr>
        <w:pStyle w:val="Heading4"/>
        <w:keepNext w:val="0"/>
        <w:keepLines w:val="0"/>
        <w:widowControl w:val="0"/>
        <w:rPr>
          <w:lang w:eastAsia="zh-CN"/>
        </w:rPr>
      </w:pPr>
      <w:bookmarkStart w:id="7416" w:name="_CR9_2_4_2"/>
      <w:bookmarkStart w:id="7417" w:name="_Toc20955894"/>
      <w:bookmarkStart w:id="7418" w:name="_Toc29893006"/>
      <w:bookmarkStart w:id="7419" w:name="_Toc36556943"/>
      <w:bookmarkStart w:id="7420" w:name="_Toc45832375"/>
      <w:bookmarkStart w:id="7421" w:name="_Toc51763628"/>
      <w:bookmarkStart w:id="7422" w:name="_Toc64448794"/>
      <w:bookmarkStart w:id="7423" w:name="_Toc66289453"/>
      <w:bookmarkStart w:id="7424" w:name="_Toc74154566"/>
      <w:bookmarkStart w:id="7425" w:name="_Toc81383310"/>
      <w:bookmarkStart w:id="7426" w:name="_Toc88657943"/>
      <w:bookmarkStart w:id="7427" w:name="_Toc97910855"/>
      <w:bookmarkStart w:id="7428" w:name="_Toc99038575"/>
      <w:bookmarkStart w:id="7429" w:name="_Toc99730838"/>
      <w:bookmarkStart w:id="7430" w:name="_Toc105510967"/>
      <w:bookmarkStart w:id="7431" w:name="_Toc105927499"/>
      <w:bookmarkStart w:id="7432" w:name="_Toc106110039"/>
      <w:bookmarkStart w:id="7433" w:name="_Toc113835476"/>
      <w:bookmarkStart w:id="7434" w:name="_Toc120124323"/>
      <w:bookmarkStart w:id="7435" w:name="_Toc162617478"/>
      <w:bookmarkEnd w:id="7416"/>
      <w:r w:rsidRPr="00EA5FA7">
        <w:rPr>
          <w:lang w:eastAsia="zh-CN"/>
        </w:rPr>
        <w:t>9.2.4.2</w:t>
      </w:r>
      <w:r w:rsidRPr="00EA5FA7">
        <w:rPr>
          <w:lang w:eastAsia="zh-CN"/>
        </w:rPr>
        <w:tab/>
        <w:t>WRITE-REPLACE WARNING RESPONSE</w:t>
      </w:r>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22C7F6B6" w14:textId="77777777" w:rsidR="008D3D52" w:rsidRPr="00EA5FA7" w:rsidRDefault="008D3D52" w:rsidP="008D3D52">
      <w:pPr>
        <w:widowControl w:val="0"/>
        <w:rPr>
          <w:lang w:eastAsia="zh-CN"/>
        </w:rPr>
      </w:pPr>
      <w:r w:rsidRPr="00EA5FA7">
        <w:rPr>
          <w:lang w:eastAsia="zh-CN"/>
        </w:rPr>
        <w:t>This message is sent by the gNB-DU to acknowledge the gNB-CU on the start or overwrite request of a warning message.</w:t>
      </w:r>
    </w:p>
    <w:p w14:paraId="6C50562B"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E81CD03" w14:textId="77777777" w:rsidTr="00345D46">
        <w:trPr>
          <w:trHeight w:val="611"/>
        </w:trPr>
        <w:tc>
          <w:tcPr>
            <w:tcW w:w="2160" w:type="dxa"/>
          </w:tcPr>
          <w:p w14:paraId="61069659"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4C2AF5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BCE9D9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08067A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91605B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CE5AA87"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1CBB23E"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2E9BBC6C" w14:textId="77777777" w:rsidTr="00345D46">
        <w:trPr>
          <w:trHeight w:val="313"/>
        </w:trPr>
        <w:tc>
          <w:tcPr>
            <w:tcW w:w="2160" w:type="dxa"/>
          </w:tcPr>
          <w:p w14:paraId="34A2D9C9"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689CAD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F3847C4" w14:textId="77777777" w:rsidR="008D3D52" w:rsidRPr="00EA5FA7" w:rsidRDefault="008D3D52" w:rsidP="00345D46">
            <w:pPr>
              <w:pStyle w:val="TAL"/>
              <w:keepNext w:val="0"/>
              <w:keepLines w:val="0"/>
              <w:widowControl w:val="0"/>
              <w:rPr>
                <w:lang w:eastAsia="ja-JP"/>
              </w:rPr>
            </w:pPr>
          </w:p>
        </w:tc>
        <w:tc>
          <w:tcPr>
            <w:tcW w:w="1512" w:type="dxa"/>
          </w:tcPr>
          <w:p w14:paraId="3D260EFB" w14:textId="77777777" w:rsidR="008D3D52" w:rsidRPr="00EA5FA7" w:rsidRDefault="008D3D52" w:rsidP="00345D46">
            <w:pPr>
              <w:pStyle w:val="TAL"/>
              <w:keepNext w:val="0"/>
              <w:keepLines w:val="0"/>
              <w:widowControl w:val="0"/>
              <w:rPr>
                <w:lang w:eastAsia="zh-CN"/>
              </w:rPr>
            </w:pPr>
            <w:r w:rsidRPr="00EA5FA7">
              <w:rPr>
                <w:lang w:eastAsia="ja-JP"/>
              </w:rPr>
              <w:t>9.3.1.1</w:t>
            </w:r>
          </w:p>
        </w:tc>
        <w:tc>
          <w:tcPr>
            <w:tcW w:w="1728" w:type="dxa"/>
          </w:tcPr>
          <w:p w14:paraId="781998C9" w14:textId="77777777" w:rsidR="008D3D52" w:rsidRPr="00EA5FA7" w:rsidRDefault="008D3D52" w:rsidP="00345D46">
            <w:pPr>
              <w:pStyle w:val="TAL"/>
              <w:keepNext w:val="0"/>
              <w:keepLines w:val="0"/>
              <w:widowControl w:val="0"/>
              <w:rPr>
                <w:lang w:eastAsia="ja-JP"/>
              </w:rPr>
            </w:pPr>
          </w:p>
        </w:tc>
        <w:tc>
          <w:tcPr>
            <w:tcW w:w="1080" w:type="dxa"/>
          </w:tcPr>
          <w:p w14:paraId="09073C8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5AAA57E" w14:textId="77777777" w:rsidR="008D3D52" w:rsidRPr="00EA5FA7" w:rsidRDefault="008D3D52" w:rsidP="00345D46">
            <w:pPr>
              <w:pStyle w:val="TAC"/>
              <w:keepNext w:val="0"/>
              <w:keepLines w:val="0"/>
              <w:widowControl w:val="0"/>
              <w:rPr>
                <w:rFonts w:cs="Arial"/>
                <w:lang w:eastAsia="ja-JP"/>
              </w:rPr>
            </w:pPr>
            <w:r w:rsidRPr="00EA5FA7">
              <w:rPr>
                <w:rFonts w:cs="Arial"/>
                <w:szCs w:val="18"/>
                <w:lang w:eastAsia="ja-JP"/>
              </w:rPr>
              <w:t>reject</w:t>
            </w:r>
          </w:p>
        </w:tc>
      </w:tr>
      <w:tr w:rsidR="008D3D52" w:rsidRPr="00EA5FA7" w14:paraId="47DC8C5A" w14:textId="77777777" w:rsidTr="00345D46">
        <w:trPr>
          <w:trHeight w:val="298"/>
        </w:trPr>
        <w:tc>
          <w:tcPr>
            <w:tcW w:w="2160" w:type="dxa"/>
          </w:tcPr>
          <w:p w14:paraId="27985992" w14:textId="77777777" w:rsidR="008D3D52" w:rsidRPr="00EA5FA7" w:rsidRDefault="008D3D52" w:rsidP="00345D46">
            <w:pPr>
              <w:pStyle w:val="TAL"/>
              <w:keepNext w:val="0"/>
              <w:keepLines w:val="0"/>
              <w:widowControl w:val="0"/>
              <w:rPr>
                <w:bCs/>
                <w:lang w:eastAsia="ja-JP"/>
              </w:rPr>
            </w:pPr>
            <w:r w:rsidRPr="00EA5FA7">
              <w:rPr>
                <w:lang w:eastAsia="ja-JP"/>
              </w:rPr>
              <w:t>Transaction ID</w:t>
            </w:r>
          </w:p>
        </w:tc>
        <w:tc>
          <w:tcPr>
            <w:tcW w:w="1080" w:type="dxa"/>
          </w:tcPr>
          <w:p w14:paraId="1AB103D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3EC313C" w14:textId="77777777" w:rsidR="008D3D52" w:rsidRPr="00EA5FA7" w:rsidRDefault="008D3D52" w:rsidP="00345D46">
            <w:pPr>
              <w:pStyle w:val="TAL"/>
              <w:keepNext w:val="0"/>
              <w:keepLines w:val="0"/>
              <w:widowControl w:val="0"/>
              <w:rPr>
                <w:lang w:eastAsia="ja-JP"/>
              </w:rPr>
            </w:pPr>
          </w:p>
        </w:tc>
        <w:tc>
          <w:tcPr>
            <w:tcW w:w="1512" w:type="dxa"/>
          </w:tcPr>
          <w:p w14:paraId="67298923" w14:textId="77777777" w:rsidR="008D3D52" w:rsidRPr="00EA5FA7" w:rsidRDefault="008D3D52" w:rsidP="00345D46">
            <w:pPr>
              <w:pStyle w:val="TAL"/>
              <w:keepNext w:val="0"/>
              <w:keepLines w:val="0"/>
              <w:widowControl w:val="0"/>
              <w:rPr>
                <w:lang w:eastAsia="zh-CN"/>
              </w:rPr>
            </w:pPr>
            <w:r w:rsidRPr="00EA5FA7">
              <w:rPr>
                <w:lang w:eastAsia="ja-JP"/>
              </w:rPr>
              <w:t>9.3.1.23</w:t>
            </w:r>
          </w:p>
        </w:tc>
        <w:tc>
          <w:tcPr>
            <w:tcW w:w="1728" w:type="dxa"/>
          </w:tcPr>
          <w:p w14:paraId="3F7EE25A" w14:textId="77777777" w:rsidR="008D3D52" w:rsidRPr="00EA5FA7" w:rsidRDefault="008D3D52" w:rsidP="00345D46">
            <w:pPr>
              <w:pStyle w:val="TAL"/>
              <w:keepNext w:val="0"/>
              <w:keepLines w:val="0"/>
              <w:widowControl w:val="0"/>
              <w:rPr>
                <w:lang w:eastAsia="ja-JP"/>
              </w:rPr>
            </w:pPr>
          </w:p>
        </w:tc>
        <w:tc>
          <w:tcPr>
            <w:tcW w:w="1080" w:type="dxa"/>
          </w:tcPr>
          <w:p w14:paraId="01BE59FC"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E8ED05D" w14:textId="77777777" w:rsidR="008D3D52" w:rsidRPr="00EA5FA7" w:rsidRDefault="008D3D52" w:rsidP="00345D46">
            <w:pPr>
              <w:pStyle w:val="TAC"/>
              <w:keepNext w:val="0"/>
              <w:keepLines w:val="0"/>
              <w:widowControl w:val="0"/>
              <w:rPr>
                <w:rFonts w:cs="Arial"/>
                <w:lang w:eastAsia="ja-JP"/>
              </w:rPr>
            </w:pPr>
            <w:r w:rsidRPr="00EA5FA7">
              <w:rPr>
                <w:rFonts w:cs="Arial"/>
                <w:szCs w:val="18"/>
                <w:lang w:eastAsia="ja-JP"/>
              </w:rPr>
              <w:t>reject</w:t>
            </w:r>
          </w:p>
        </w:tc>
      </w:tr>
      <w:tr w:rsidR="008D3D52" w:rsidRPr="00EA5FA7" w14:paraId="4F78D333" w14:textId="77777777" w:rsidTr="00345D46">
        <w:trPr>
          <w:trHeight w:val="611"/>
        </w:trPr>
        <w:tc>
          <w:tcPr>
            <w:tcW w:w="2160" w:type="dxa"/>
          </w:tcPr>
          <w:p w14:paraId="73014051" w14:textId="77777777" w:rsidR="008D3D52" w:rsidRPr="00B62421" w:rsidRDefault="008D3D52" w:rsidP="00345D46">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120D6BA6" w14:textId="77777777" w:rsidR="008D3D52" w:rsidRPr="00EA5FA7" w:rsidRDefault="008D3D52" w:rsidP="00345D46">
            <w:pPr>
              <w:pStyle w:val="TAL"/>
              <w:keepNext w:val="0"/>
              <w:keepLines w:val="0"/>
              <w:widowControl w:val="0"/>
              <w:rPr>
                <w:lang w:eastAsia="ja-JP"/>
              </w:rPr>
            </w:pPr>
          </w:p>
        </w:tc>
        <w:tc>
          <w:tcPr>
            <w:tcW w:w="1080" w:type="dxa"/>
          </w:tcPr>
          <w:p w14:paraId="27E77B79" w14:textId="77777777" w:rsidR="008D3D52" w:rsidRPr="00EA5FA7" w:rsidRDefault="008D3D52" w:rsidP="00345D46">
            <w:pPr>
              <w:pStyle w:val="TAL"/>
              <w:keepNext w:val="0"/>
              <w:keepLines w:val="0"/>
              <w:widowControl w:val="0"/>
              <w:rPr>
                <w:lang w:eastAsia="ja-JP"/>
              </w:rPr>
            </w:pPr>
            <w:r w:rsidRPr="00EA5FA7">
              <w:rPr>
                <w:i/>
              </w:rPr>
              <w:t>0..1</w:t>
            </w:r>
          </w:p>
        </w:tc>
        <w:tc>
          <w:tcPr>
            <w:tcW w:w="1512" w:type="dxa"/>
          </w:tcPr>
          <w:p w14:paraId="7678A553" w14:textId="77777777" w:rsidR="008D3D52" w:rsidRPr="00EA5FA7" w:rsidRDefault="008D3D52" w:rsidP="00345D46">
            <w:pPr>
              <w:pStyle w:val="TAL"/>
              <w:keepNext w:val="0"/>
              <w:keepLines w:val="0"/>
              <w:widowControl w:val="0"/>
              <w:rPr>
                <w:lang w:eastAsia="zh-CN"/>
              </w:rPr>
            </w:pPr>
          </w:p>
        </w:tc>
        <w:tc>
          <w:tcPr>
            <w:tcW w:w="1728" w:type="dxa"/>
          </w:tcPr>
          <w:p w14:paraId="0D6B4F3A" w14:textId="77777777" w:rsidR="008D3D52" w:rsidRPr="00EA5FA7" w:rsidRDefault="008D3D52" w:rsidP="00345D46">
            <w:pPr>
              <w:pStyle w:val="TAL"/>
              <w:keepNext w:val="0"/>
              <w:keepLines w:val="0"/>
              <w:widowControl w:val="0"/>
              <w:rPr>
                <w:lang w:eastAsia="ja-JP"/>
              </w:rPr>
            </w:pPr>
          </w:p>
        </w:tc>
        <w:tc>
          <w:tcPr>
            <w:tcW w:w="1080" w:type="dxa"/>
          </w:tcPr>
          <w:p w14:paraId="68CB111A"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515BF2A7" w14:textId="77777777" w:rsidR="008D3D52" w:rsidRPr="00EA5FA7" w:rsidRDefault="008D3D52" w:rsidP="00345D46">
            <w:pPr>
              <w:pStyle w:val="TAC"/>
              <w:keepNext w:val="0"/>
              <w:keepLines w:val="0"/>
              <w:widowControl w:val="0"/>
              <w:rPr>
                <w:rFonts w:cs="Arial"/>
                <w:lang w:eastAsia="ja-JP"/>
              </w:rPr>
            </w:pPr>
            <w:r w:rsidRPr="00EA5FA7">
              <w:t>reject</w:t>
            </w:r>
          </w:p>
        </w:tc>
      </w:tr>
      <w:tr w:rsidR="008D3D52" w:rsidRPr="00EA5FA7" w14:paraId="77AE1EFA" w14:textId="77777777" w:rsidTr="00345D46">
        <w:trPr>
          <w:trHeight w:val="611"/>
        </w:trPr>
        <w:tc>
          <w:tcPr>
            <w:tcW w:w="2160" w:type="dxa"/>
          </w:tcPr>
          <w:p w14:paraId="694B1FE5" w14:textId="6D8CFA8C" w:rsidR="008D3D52" w:rsidRPr="00FE182D" w:rsidRDefault="008D3D52" w:rsidP="00345D46">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02138244" w14:textId="77777777" w:rsidR="008D3D52" w:rsidRPr="00EA5FA7" w:rsidRDefault="008D3D52" w:rsidP="00345D46">
            <w:pPr>
              <w:pStyle w:val="TAL"/>
              <w:keepNext w:val="0"/>
              <w:keepLines w:val="0"/>
              <w:widowControl w:val="0"/>
              <w:rPr>
                <w:lang w:eastAsia="ja-JP"/>
              </w:rPr>
            </w:pPr>
          </w:p>
        </w:tc>
        <w:tc>
          <w:tcPr>
            <w:tcW w:w="1080" w:type="dxa"/>
          </w:tcPr>
          <w:p w14:paraId="417917A9" w14:textId="77777777" w:rsidR="008D3D52" w:rsidRPr="00EA5FA7" w:rsidRDefault="008D3D52" w:rsidP="00345D46">
            <w:pPr>
              <w:pStyle w:val="TAL"/>
              <w:keepNext w:val="0"/>
              <w:keepLines w:val="0"/>
              <w:widowControl w:val="0"/>
              <w:rPr>
                <w:lang w:eastAsia="ja-JP"/>
              </w:rPr>
            </w:pPr>
            <w:r w:rsidRPr="00EA5FA7">
              <w:rPr>
                <w:i/>
              </w:rPr>
              <w:t>1.. &lt;maxCellingNBDU&gt;</w:t>
            </w:r>
          </w:p>
        </w:tc>
        <w:tc>
          <w:tcPr>
            <w:tcW w:w="1512" w:type="dxa"/>
          </w:tcPr>
          <w:p w14:paraId="5D8D87A3" w14:textId="77777777" w:rsidR="008D3D52" w:rsidRPr="00EA5FA7" w:rsidRDefault="008D3D52" w:rsidP="00345D46">
            <w:pPr>
              <w:pStyle w:val="TAL"/>
              <w:keepNext w:val="0"/>
              <w:keepLines w:val="0"/>
              <w:widowControl w:val="0"/>
              <w:rPr>
                <w:lang w:eastAsia="zh-CN"/>
              </w:rPr>
            </w:pPr>
          </w:p>
        </w:tc>
        <w:tc>
          <w:tcPr>
            <w:tcW w:w="1728" w:type="dxa"/>
          </w:tcPr>
          <w:p w14:paraId="19994F82" w14:textId="77777777" w:rsidR="008D3D52" w:rsidRPr="00EA5FA7" w:rsidRDefault="008D3D52" w:rsidP="00345D46">
            <w:pPr>
              <w:pStyle w:val="TAL"/>
              <w:keepNext w:val="0"/>
              <w:keepLines w:val="0"/>
              <w:widowControl w:val="0"/>
              <w:rPr>
                <w:lang w:eastAsia="ja-JP"/>
              </w:rPr>
            </w:pPr>
          </w:p>
        </w:tc>
        <w:tc>
          <w:tcPr>
            <w:tcW w:w="1080" w:type="dxa"/>
          </w:tcPr>
          <w:p w14:paraId="298BF928" w14:textId="77777777" w:rsidR="008D3D52" w:rsidRPr="00EA5FA7" w:rsidRDefault="008D3D52" w:rsidP="00345D46">
            <w:pPr>
              <w:pStyle w:val="TAC"/>
              <w:keepNext w:val="0"/>
              <w:keepLines w:val="0"/>
              <w:widowControl w:val="0"/>
              <w:rPr>
                <w:lang w:eastAsia="ja-JP"/>
              </w:rPr>
            </w:pPr>
            <w:r w:rsidRPr="00EA5FA7">
              <w:t>EACH</w:t>
            </w:r>
          </w:p>
        </w:tc>
        <w:tc>
          <w:tcPr>
            <w:tcW w:w="1080" w:type="dxa"/>
          </w:tcPr>
          <w:p w14:paraId="79E23F95" w14:textId="77777777" w:rsidR="008D3D52" w:rsidRPr="00EA5FA7" w:rsidRDefault="008D3D52" w:rsidP="00345D46">
            <w:pPr>
              <w:pStyle w:val="TAC"/>
              <w:keepNext w:val="0"/>
              <w:keepLines w:val="0"/>
              <w:widowControl w:val="0"/>
              <w:rPr>
                <w:rFonts w:cs="Arial"/>
                <w:lang w:eastAsia="ja-JP"/>
              </w:rPr>
            </w:pPr>
            <w:r w:rsidRPr="00EA5FA7">
              <w:t>reject</w:t>
            </w:r>
          </w:p>
        </w:tc>
      </w:tr>
      <w:tr w:rsidR="008D3D52" w:rsidRPr="00EA5FA7" w14:paraId="2482E97F" w14:textId="77777777" w:rsidTr="00345D46">
        <w:trPr>
          <w:trHeight w:val="611"/>
        </w:trPr>
        <w:tc>
          <w:tcPr>
            <w:tcW w:w="2160" w:type="dxa"/>
          </w:tcPr>
          <w:p w14:paraId="6DE753BB" w14:textId="77777777" w:rsidR="008D3D52" w:rsidRPr="00EA5FA7" w:rsidRDefault="008D3D52" w:rsidP="00345D46">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5E8410F6"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0B8B9A17" w14:textId="77777777" w:rsidR="008D3D52" w:rsidRPr="00EA5FA7" w:rsidRDefault="008D3D52" w:rsidP="00345D46">
            <w:pPr>
              <w:pStyle w:val="TAL"/>
              <w:keepNext w:val="0"/>
              <w:keepLines w:val="0"/>
              <w:widowControl w:val="0"/>
              <w:rPr>
                <w:lang w:eastAsia="ja-JP"/>
              </w:rPr>
            </w:pPr>
          </w:p>
        </w:tc>
        <w:tc>
          <w:tcPr>
            <w:tcW w:w="1512" w:type="dxa"/>
          </w:tcPr>
          <w:p w14:paraId="05A32D57" w14:textId="77777777" w:rsidR="008D3D52" w:rsidRPr="00EA5FA7" w:rsidRDefault="008D3D52" w:rsidP="00345D46">
            <w:pPr>
              <w:pStyle w:val="TAL"/>
              <w:keepNext w:val="0"/>
              <w:keepLines w:val="0"/>
              <w:widowControl w:val="0"/>
              <w:rPr>
                <w:lang w:eastAsia="zh-CN"/>
              </w:rPr>
            </w:pPr>
            <w:r w:rsidRPr="00EA5FA7">
              <w:t>9.3.1.12</w:t>
            </w:r>
          </w:p>
        </w:tc>
        <w:tc>
          <w:tcPr>
            <w:tcW w:w="1728" w:type="dxa"/>
          </w:tcPr>
          <w:p w14:paraId="600F12EF" w14:textId="77777777" w:rsidR="008D3D52" w:rsidRPr="00EA5FA7" w:rsidRDefault="008D3D52" w:rsidP="00345D46">
            <w:pPr>
              <w:pStyle w:val="TAL"/>
              <w:keepNext w:val="0"/>
              <w:keepLines w:val="0"/>
              <w:widowControl w:val="0"/>
              <w:rPr>
                <w:lang w:eastAsia="ja-JP"/>
              </w:rPr>
            </w:pPr>
          </w:p>
        </w:tc>
        <w:tc>
          <w:tcPr>
            <w:tcW w:w="1080" w:type="dxa"/>
          </w:tcPr>
          <w:p w14:paraId="3D563ABC" w14:textId="77777777" w:rsidR="008D3D52" w:rsidRPr="00EA5FA7" w:rsidRDefault="008D3D52" w:rsidP="00345D46">
            <w:pPr>
              <w:pStyle w:val="TAC"/>
              <w:keepNext w:val="0"/>
              <w:keepLines w:val="0"/>
              <w:widowControl w:val="0"/>
              <w:rPr>
                <w:lang w:eastAsia="ja-JP"/>
              </w:rPr>
            </w:pPr>
            <w:r w:rsidRPr="00EA5FA7">
              <w:t>-</w:t>
            </w:r>
          </w:p>
        </w:tc>
        <w:tc>
          <w:tcPr>
            <w:tcW w:w="1080" w:type="dxa"/>
          </w:tcPr>
          <w:p w14:paraId="301804F5" w14:textId="77777777" w:rsidR="008D3D52" w:rsidRPr="00EA5FA7" w:rsidRDefault="008D3D52" w:rsidP="00345D46">
            <w:pPr>
              <w:pStyle w:val="TAC"/>
              <w:keepNext w:val="0"/>
              <w:keepLines w:val="0"/>
              <w:widowControl w:val="0"/>
              <w:rPr>
                <w:rFonts w:cs="Arial"/>
                <w:lang w:eastAsia="ja-JP"/>
              </w:rPr>
            </w:pPr>
          </w:p>
        </w:tc>
      </w:tr>
      <w:tr w:rsidR="008D3D52" w:rsidRPr="00EA5FA7" w14:paraId="7971D5F3" w14:textId="77777777" w:rsidTr="00345D46">
        <w:trPr>
          <w:trHeight w:val="298"/>
        </w:trPr>
        <w:tc>
          <w:tcPr>
            <w:tcW w:w="2160" w:type="dxa"/>
          </w:tcPr>
          <w:p w14:paraId="4D447358"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609D86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52BEB9CF" w14:textId="77777777" w:rsidR="008D3D52" w:rsidRPr="00EA5FA7" w:rsidRDefault="008D3D52" w:rsidP="00345D46">
            <w:pPr>
              <w:pStyle w:val="TAL"/>
              <w:keepNext w:val="0"/>
              <w:keepLines w:val="0"/>
              <w:widowControl w:val="0"/>
              <w:rPr>
                <w:lang w:eastAsia="ja-JP"/>
              </w:rPr>
            </w:pPr>
          </w:p>
        </w:tc>
        <w:tc>
          <w:tcPr>
            <w:tcW w:w="1512" w:type="dxa"/>
          </w:tcPr>
          <w:p w14:paraId="79EB195B" w14:textId="77777777" w:rsidR="008D3D52" w:rsidRPr="00EA5FA7" w:rsidRDefault="008D3D52" w:rsidP="00345D46">
            <w:pPr>
              <w:pStyle w:val="TAL"/>
              <w:keepNext w:val="0"/>
              <w:keepLines w:val="0"/>
              <w:widowControl w:val="0"/>
              <w:rPr>
                <w:lang w:eastAsia="zh-CN"/>
              </w:rPr>
            </w:pPr>
            <w:r w:rsidRPr="00EA5FA7">
              <w:rPr>
                <w:lang w:eastAsia="zh-CN"/>
              </w:rPr>
              <w:t>9.3.1.3</w:t>
            </w:r>
          </w:p>
        </w:tc>
        <w:tc>
          <w:tcPr>
            <w:tcW w:w="1728" w:type="dxa"/>
          </w:tcPr>
          <w:p w14:paraId="4B38AC1F" w14:textId="77777777" w:rsidR="008D3D52" w:rsidRPr="00EA5FA7" w:rsidRDefault="008D3D52" w:rsidP="00345D46">
            <w:pPr>
              <w:pStyle w:val="TAL"/>
              <w:keepNext w:val="0"/>
              <w:keepLines w:val="0"/>
              <w:widowControl w:val="0"/>
              <w:rPr>
                <w:lang w:eastAsia="ja-JP"/>
              </w:rPr>
            </w:pPr>
          </w:p>
        </w:tc>
        <w:tc>
          <w:tcPr>
            <w:tcW w:w="1080" w:type="dxa"/>
          </w:tcPr>
          <w:p w14:paraId="5830090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45D78E10"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ignore</w:t>
            </w:r>
          </w:p>
        </w:tc>
      </w:tr>
      <w:tr w:rsidR="008D3D52" w:rsidRPr="00EA5FA7" w14:paraId="329321F4"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1F29B8D3" w14:textId="77777777" w:rsidR="008D3D52" w:rsidRPr="00B62421" w:rsidRDefault="008D3D52" w:rsidP="00345D46">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EA43FB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2CE06B"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AA1E4C"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B5910A5" w14:textId="77777777" w:rsidR="008D3D52" w:rsidRPr="00EA5FA7" w:rsidRDefault="008D3D52" w:rsidP="00345D46">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12E044E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0769C" w14:textId="77777777" w:rsidR="008D3D52" w:rsidRPr="00EA5FA7" w:rsidRDefault="008D3D52" w:rsidP="00345D46">
            <w:pPr>
              <w:pStyle w:val="TAC"/>
              <w:keepNext w:val="0"/>
              <w:keepLines w:val="0"/>
              <w:widowControl w:val="0"/>
              <w:rPr>
                <w:rFonts w:cs="Arial"/>
                <w:lang w:eastAsia="zh-CN"/>
              </w:rPr>
            </w:pPr>
            <w:r w:rsidRPr="00EA5FA7">
              <w:rPr>
                <w:rFonts w:cs="Arial"/>
                <w:lang w:eastAsia="zh-CN"/>
              </w:rPr>
              <w:t>ignore</w:t>
            </w:r>
          </w:p>
        </w:tc>
      </w:tr>
      <w:tr w:rsidR="008D3D52" w:rsidRPr="00EA5FA7" w14:paraId="397FD157"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518A5AF7" w14:textId="77777777" w:rsidR="008D3D52" w:rsidRPr="00FE182D" w:rsidRDefault="008D3D52" w:rsidP="00345D46">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3D0A0F4"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B87B5" w14:textId="77777777" w:rsidR="008D3D52" w:rsidRPr="00EA5FA7" w:rsidRDefault="008D3D52" w:rsidP="00345D46">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520723"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3E8C87E"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07080" w14:textId="77777777" w:rsidR="008D3D52" w:rsidRPr="00EA5FA7" w:rsidRDefault="008D3D52" w:rsidP="00345D46">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C8B977" w14:textId="77777777" w:rsidR="008D3D52" w:rsidRPr="00EA5FA7" w:rsidRDefault="008D3D52" w:rsidP="00345D46">
            <w:pPr>
              <w:pStyle w:val="TAC"/>
              <w:keepNext w:val="0"/>
              <w:keepLines w:val="0"/>
              <w:widowControl w:val="0"/>
              <w:rPr>
                <w:rFonts w:cs="Arial"/>
                <w:lang w:eastAsia="zh-CN"/>
              </w:rPr>
            </w:pPr>
            <w:r w:rsidRPr="00EA5FA7">
              <w:rPr>
                <w:rFonts w:cs="Arial"/>
                <w:lang w:eastAsia="zh-CN"/>
              </w:rPr>
              <w:t>ignore</w:t>
            </w:r>
          </w:p>
        </w:tc>
      </w:tr>
      <w:tr w:rsidR="008D3D52" w:rsidRPr="00EA5FA7" w14:paraId="7C70DD99"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778EB88A" w14:textId="77777777" w:rsidR="008D3D52" w:rsidRPr="00EA5FA7" w:rsidRDefault="008D3D52" w:rsidP="00345D46">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394A805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2A6D55"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B14D04" w14:textId="77777777" w:rsidR="008D3D52" w:rsidRPr="00EA5FA7" w:rsidRDefault="008D3D52" w:rsidP="00345D46">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4E4651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075755"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AE3D43" w14:textId="77777777" w:rsidR="008D3D52" w:rsidRPr="00EA5FA7" w:rsidRDefault="008D3D52" w:rsidP="00345D46">
            <w:pPr>
              <w:pStyle w:val="TAC"/>
              <w:keepNext w:val="0"/>
              <w:keepLines w:val="0"/>
              <w:widowControl w:val="0"/>
              <w:rPr>
                <w:rFonts w:cs="Arial"/>
                <w:lang w:eastAsia="zh-CN"/>
              </w:rPr>
            </w:pPr>
          </w:p>
        </w:tc>
      </w:tr>
      <w:tr w:rsidR="008D3D52" w:rsidRPr="00EA5FA7" w14:paraId="4B33ED17" w14:textId="77777777" w:rsidTr="00345D46">
        <w:trPr>
          <w:trHeight w:val="298"/>
        </w:trPr>
        <w:tc>
          <w:tcPr>
            <w:tcW w:w="2160" w:type="dxa"/>
            <w:tcBorders>
              <w:top w:val="single" w:sz="4" w:space="0" w:color="auto"/>
              <w:left w:val="single" w:sz="4" w:space="0" w:color="auto"/>
              <w:bottom w:val="single" w:sz="4" w:space="0" w:color="auto"/>
              <w:right w:val="single" w:sz="4" w:space="0" w:color="auto"/>
            </w:tcBorders>
          </w:tcPr>
          <w:p w14:paraId="10F22182" w14:textId="77777777" w:rsidR="008D3D52" w:rsidRPr="00EA5FA7" w:rsidRDefault="008D3D52" w:rsidP="00345D46">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33FC337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505C9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DC5D5"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89B4B4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3C6E5"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1232CE" w14:textId="77777777" w:rsidR="008D3D52" w:rsidRPr="00EA5FA7" w:rsidRDefault="008D3D52" w:rsidP="00345D46">
            <w:pPr>
              <w:pStyle w:val="TAC"/>
              <w:keepNext w:val="0"/>
              <w:keepLines w:val="0"/>
              <w:widowControl w:val="0"/>
              <w:rPr>
                <w:rFonts w:cs="Arial"/>
                <w:lang w:eastAsia="zh-CN"/>
              </w:rPr>
            </w:pPr>
          </w:p>
        </w:tc>
      </w:tr>
    </w:tbl>
    <w:p w14:paraId="221B66B2" w14:textId="77777777" w:rsidR="008D3D52" w:rsidRPr="00EA5FA7"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69F189A1" w14:textId="77777777" w:rsidTr="00345D46">
        <w:tc>
          <w:tcPr>
            <w:tcW w:w="3686" w:type="dxa"/>
          </w:tcPr>
          <w:p w14:paraId="103F7E41"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6EDB30F1"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4B518D5E" w14:textId="77777777" w:rsidTr="00345D46">
        <w:tc>
          <w:tcPr>
            <w:tcW w:w="3686" w:type="dxa"/>
          </w:tcPr>
          <w:p w14:paraId="7239DDE5" w14:textId="77777777" w:rsidR="008D3D52" w:rsidRPr="00EA5FA7" w:rsidRDefault="008D3D52" w:rsidP="00345D46">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3102966C" w14:textId="77777777" w:rsidR="008D3D52" w:rsidRPr="00EA5FA7" w:rsidRDefault="008D3D52" w:rsidP="00345D46">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8D3D52" w:rsidRPr="00EA5FA7" w14:paraId="4DFF0801" w14:textId="77777777" w:rsidTr="00345D46">
        <w:tc>
          <w:tcPr>
            <w:tcW w:w="3686" w:type="dxa"/>
          </w:tcPr>
          <w:p w14:paraId="12A92AB7" w14:textId="77777777" w:rsidR="008D3D52" w:rsidRPr="00EA5FA7" w:rsidRDefault="008D3D52" w:rsidP="00345D46">
            <w:pPr>
              <w:pStyle w:val="TAL"/>
              <w:keepNext w:val="0"/>
              <w:keepLines w:val="0"/>
              <w:widowControl w:val="0"/>
              <w:rPr>
                <w:lang w:eastAsia="ja-JP"/>
              </w:rPr>
            </w:pPr>
            <w:r w:rsidRPr="00EA5FA7">
              <w:rPr>
                <w:lang w:eastAsia="zh-CN"/>
              </w:rPr>
              <w:t>maxnoofUEIDs</w:t>
            </w:r>
          </w:p>
        </w:tc>
        <w:tc>
          <w:tcPr>
            <w:tcW w:w="5670" w:type="dxa"/>
          </w:tcPr>
          <w:p w14:paraId="7ED8609B" w14:textId="77777777" w:rsidR="008D3D52" w:rsidRPr="00EA5FA7" w:rsidRDefault="008D3D52" w:rsidP="00345D46">
            <w:pPr>
              <w:pStyle w:val="TAL"/>
              <w:keepNext w:val="0"/>
              <w:keepLines w:val="0"/>
              <w:widowControl w:val="0"/>
              <w:rPr>
                <w:lang w:eastAsia="ja-JP"/>
              </w:rPr>
            </w:pPr>
            <w:r w:rsidRPr="00EA5FA7">
              <w:rPr>
                <w:lang w:eastAsia="zh-CN"/>
              </w:rPr>
              <w:t>Maximum no. of UEs that can be served by a gNB-DU. Value is 65536.</w:t>
            </w:r>
          </w:p>
        </w:tc>
      </w:tr>
    </w:tbl>
    <w:p w14:paraId="4BE2E534" w14:textId="77777777" w:rsidR="008D3D52" w:rsidRPr="00EA5FA7" w:rsidRDefault="008D3D52" w:rsidP="008D3D52">
      <w:pPr>
        <w:widowControl w:val="0"/>
        <w:rPr>
          <w:lang w:eastAsia="zh-CN"/>
        </w:rPr>
      </w:pPr>
    </w:p>
    <w:p w14:paraId="5A7FE9BC" w14:textId="77777777" w:rsidR="008D3D52" w:rsidRPr="00EA5FA7" w:rsidRDefault="008D3D52" w:rsidP="008D3D52">
      <w:pPr>
        <w:pStyle w:val="Heading4"/>
        <w:keepNext w:val="0"/>
        <w:keepLines w:val="0"/>
        <w:widowControl w:val="0"/>
        <w:rPr>
          <w:lang w:eastAsia="zh-CN"/>
        </w:rPr>
      </w:pPr>
      <w:bookmarkStart w:id="7436" w:name="_CR9_2_4_3"/>
      <w:bookmarkStart w:id="7437" w:name="_Toc20955895"/>
      <w:bookmarkStart w:id="7438" w:name="_Toc29893007"/>
      <w:bookmarkStart w:id="7439" w:name="_Toc36556944"/>
      <w:bookmarkStart w:id="7440" w:name="_Toc45832376"/>
      <w:bookmarkStart w:id="7441" w:name="_Toc51763629"/>
      <w:bookmarkStart w:id="7442" w:name="_Toc64448795"/>
      <w:bookmarkStart w:id="7443" w:name="_Toc66289454"/>
      <w:bookmarkStart w:id="7444" w:name="_Toc74154567"/>
      <w:bookmarkStart w:id="7445" w:name="_Toc81383311"/>
      <w:bookmarkStart w:id="7446" w:name="_Toc88657944"/>
      <w:bookmarkStart w:id="7447" w:name="_Toc97910856"/>
      <w:bookmarkStart w:id="7448" w:name="_Toc99038576"/>
      <w:bookmarkStart w:id="7449" w:name="_Toc99730839"/>
      <w:bookmarkStart w:id="7450" w:name="_Toc105510968"/>
      <w:bookmarkStart w:id="7451" w:name="_Toc105927500"/>
      <w:bookmarkStart w:id="7452" w:name="_Toc106110040"/>
      <w:bookmarkStart w:id="7453" w:name="_Toc113835477"/>
      <w:bookmarkStart w:id="7454" w:name="_Toc120124324"/>
      <w:bookmarkStart w:id="7455" w:name="_Toc162617479"/>
      <w:bookmarkEnd w:id="7436"/>
      <w:r w:rsidRPr="00EA5FA7">
        <w:rPr>
          <w:lang w:eastAsia="zh-CN"/>
        </w:rPr>
        <w:t>9.2.4.3</w:t>
      </w:r>
      <w:r w:rsidRPr="00EA5FA7">
        <w:rPr>
          <w:lang w:eastAsia="zh-CN"/>
        </w:rPr>
        <w:tab/>
        <w:t>PWS CANCEL REQUEST</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7836B613" w14:textId="77777777" w:rsidR="008D3D52" w:rsidRPr="00EA5FA7" w:rsidRDefault="008D3D52" w:rsidP="008D3D52">
      <w:pPr>
        <w:widowControl w:val="0"/>
        <w:rPr>
          <w:lang w:eastAsia="zh-CN"/>
        </w:rPr>
      </w:pPr>
      <w:r w:rsidRPr="00EA5FA7">
        <w:rPr>
          <w:lang w:eastAsia="zh-CN"/>
        </w:rPr>
        <w:t>This message is forwarded by the gNB-CU to gNB-DU to cancel an already ongoing broadcast of a warning message</w:t>
      </w:r>
    </w:p>
    <w:p w14:paraId="65F3DC81" w14:textId="77777777" w:rsidR="008D3D52" w:rsidRPr="00EA5FA7" w:rsidRDefault="008D3D52" w:rsidP="008D3D52">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02921B2" w14:textId="77777777" w:rsidTr="00345D46">
        <w:trPr>
          <w:trHeight w:val="602"/>
          <w:tblHeader/>
        </w:trPr>
        <w:tc>
          <w:tcPr>
            <w:tcW w:w="2160" w:type="dxa"/>
          </w:tcPr>
          <w:p w14:paraId="575F266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850A8E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96BEF2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CC240D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533DA51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EF30CF0"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4D444C1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78BBBDFC" w14:textId="77777777" w:rsidTr="00345D46">
        <w:trPr>
          <w:trHeight w:val="308"/>
        </w:trPr>
        <w:tc>
          <w:tcPr>
            <w:tcW w:w="2160" w:type="dxa"/>
          </w:tcPr>
          <w:p w14:paraId="54FE7ABC"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41B76CA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34D0A4F4" w14:textId="77777777" w:rsidR="008D3D52" w:rsidRPr="00EA5FA7" w:rsidRDefault="008D3D52" w:rsidP="00345D46">
            <w:pPr>
              <w:pStyle w:val="TAL"/>
              <w:keepNext w:val="0"/>
              <w:keepLines w:val="0"/>
              <w:widowControl w:val="0"/>
              <w:rPr>
                <w:lang w:eastAsia="ja-JP"/>
              </w:rPr>
            </w:pPr>
          </w:p>
        </w:tc>
        <w:tc>
          <w:tcPr>
            <w:tcW w:w="1512" w:type="dxa"/>
          </w:tcPr>
          <w:p w14:paraId="4354ED65" w14:textId="77777777" w:rsidR="008D3D52" w:rsidRPr="00EA5FA7" w:rsidRDefault="008D3D52" w:rsidP="00345D46">
            <w:pPr>
              <w:pStyle w:val="TAL"/>
              <w:keepNext w:val="0"/>
              <w:keepLines w:val="0"/>
              <w:widowControl w:val="0"/>
              <w:rPr>
                <w:lang w:eastAsia="zh-CN"/>
              </w:rPr>
            </w:pPr>
            <w:r w:rsidRPr="00EA5FA7">
              <w:rPr>
                <w:lang w:eastAsia="ja-JP"/>
              </w:rPr>
              <w:t>9.3.1.1</w:t>
            </w:r>
          </w:p>
        </w:tc>
        <w:tc>
          <w:tcPr>
            <w:tcW w:w="1728" w:type="dxa"/>
          </w:tcPr>
          <w:p w14:paraId="2C2423D8" w14:textId="77777777" w:rsidR="008D3D52" w:rsidRPr="00EA5FA7" w:rsidRDefault="008D3D52" w:rsidP="00345D46">
            <w:pPr>
              <w:pStyle w:val="TAL"/>
              <w:keepNext w:val="0"/>
              <w:keepLines w:val="0"/>
              <w:widowControl w:val="0"/>
              <w:rPr>
                <w:lang w:eastAsia="ja-JP"/>
              </w:rPr>
            </w:pPr>
          </w:p>
        </w:tc>
        <w:tc>
          <w:tcPr>
            <w:tcW w:w="1080" w:type="dxa"/>
          </w:tcPr>
          <w:p w14:paraId="017FDB6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210FDDC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E456340" w14:textId="77777777" w:rsidTr="00345D46">
        <w:trPr>
          <w:trHeight w:val="293"/>
        </w:trPr>
        <w:tc>
          <w:tcPr>
            <w:tcW w:w="2160" w:type="dxa"/>
          </w:tcPr>
          <w:p w14:paraId="557455B5" w14:textId="77777777" w:rsidR="008D3D52" w:rsidRPr="00EA5FA7" w:rsidRDefault="008D3D52" w:rsidP="00345D46">
            <w:pPr>
              <w:pStyle w:val="TAL"/>
              <w:keepNext w:val="0"/>
              <w:keepLines w:val="0"/>
              <w:widowControl w:val="0"/>
              <w:rPr>
                <w:bCs/>
                <w:lang w:eastAsia="ja-JP"/>
              </w:rPr>
            </w:pPr>
            <w:r w:rsidRPr="00EA5FA7">
              <w:rPr>
                <w:lang w:eastAsia="ja-JP"/>
              </w:rPr>
              <w:t>Transaction ID</w:t>
            </w:r>
          </w:p>
        </w:tc>
        <w:tc>
          <w:tcPr>
            <w:tcW w:w="1080" w:type="dxa"/>
          </w:tcPr>
          <w:p w14:paraId="6B08EB3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034EE2E" w14:textId="77777777" w:rsidR="008D3D52" w:rsidRPr="00EA5FA7" w:rsidRDefault="008D3D52" w:rsidP="00345D46">
            <w:pPr>
              <w:pStyle w:val="TAL"/>
              <w:keepNext w:val="0"/>
              <w:keepLines w:val="0"/>
              <w:widowControl w:val="0"/>
              <w:rPr>
                <w:lang w:eastAsia="ja-JP"/>
              </w:rPr>
            </w:pPr>
          </w:p>
        </w:tc>
        <w:tc>
          <w:tcPr>
            <w:tcW w:w="1512" w:type="dxa"/>
          </w:tcPr>
          <w:p w14:paraId="19A239F3" w14:textId="77777777" w:rsidR="008D3D52" w:rsidRPr="00EA5FA7" w:rsidRDefault="008D3D52" w:rsidP="00345D46">
            <w:pPr>
              <w:pStyle w:val="TAL"/>
              <w:keepNext w:val="0"/>
              <w:keepLines w:val="0"/>
              <w:widowControl w:val="0"/>
              <w:rPr>
                <w:lang w:eastAsia="zh-CN"/>
              </w:rPr>
            </w:pPr>
            <w:r w:rsidRPr="00EA5FA7">
              <w:rPr>
                <w:lang w:eastAsia="ja-JP"/>
              </w:rPr>
              <w:t>9.3.1.23</w:t>
            </w:r>
          </w:p>
        </w:tc>
        <w:tc>
          <w:tcPr>
            <w:tcW w:w="1728" w:type="dxa"/>
          </w:tcPr>
          <w:p w14:paraId="7F95CD94" w14:textId="77777777" w:rsidR="008D3D52" w:rsidRPr="00EA5FA7" w:rsidRDefault="008D3D52" w:rsidP="00345D46">
            <w:pPr>
              <w:pStyle w:val="TAL"/>
              <w:keepNext w:val="0"/>
              <w:keepLines w:val="0"/>
              <w:widowControl w:val="0"/>
              <w:rPr>
                <w:lang w:eastAsia="ja-JP"/>
              </w:rPr>
            </w:pPr>
          </w:p>
        </w:tc>
        <w:tc>
          <w:tcPr>
            <w:tcW w:w="1080" w:type="dxa"/>
          </w:tcPr>
          <w:p w14:paraId="30FCB0B6"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913F907"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605771A"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06FD62B3" w14:textId="77777777" w:rsidR="008D3D52" w:rsidRPr="00EA5FA7" w:rsidRDefault="008D3D52" w:rsidP="00345D46">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41C0155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FF79C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F0AD73" w14:textId="77777777" w:rsidR="008D3D52" w:rsidRPr="00EA5FA7" w:rsidRDefault="008D3D52" w:rsidP="00345D46">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233AF7E9" w14:textId="5474B469" w:rsidR="008D3D52" w:rsidRPr="00EA5FA7" w:rsidRDefault="008D3D52" w:rsidP="00345D46">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8457080"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9A39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EA9BF79" w14:textId="77777777" w:rsidTr="00345D46">
        <w:trPr>
          <w:trHeight w:val="293"/>
        </w:trPr>
        <w:tc>
          <w:tcPr>
            <w:tcW w:w="2160" w:type="dxa"/>
          </w:tcPr>
          <w:p w14:paraId="3AB6F078" w14:textId="77777777" w:rsidR="008D3D52" w:rsidRPr="00EA5FA7" w:rsidRDefault="008D3D52" w:rsidP="00345D46">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17340523" w14:textId="77777777" w:rsidR="008D3D52" w:rsidRPr="00EA5FA7" w:rsidRDefault="008D3D52" w:rsidP="00345D46">
            <w:pPr>
              <w:pStyle w:val="TAL"/>
              <w:keepNext w:val="0"/>
              <w:keepLines w:val="0"/>
              <w:widowControl w:val="0"/>
              <w:rPr>
                <w:lang w:eastAsia="ja-JP"/>
              </w:rPr>
            </w:pPr>
          </w:p>
        </w:tc>
        <w:tc>
          <w:tcPr>
            <w:tcW w:w="1080" w:type="dxa"/>
          </w:tcPr>
          <w:p w14:paraId="41B5C583" w14:textId="77777777" w:rsidR="008D3D52" w:rsidRPr="00EA5FA7" w:rsidRDefault="008D3D52" w:rsidP="00345D46">
            <w:pPr>
              <w:pStyle w:val="TAL"/>
              <w:keepNext w:val="0"/>
              <w:keepLines w:val="0"/>
              <w:widowControl w:val="0"/>
              <w:rPr>
                <w:lang w:eastAsia="ja-JP"/>
              </w:rPr>
            </w:pPr>
            <w:r w:rsidRPr="00EA5FA7">
              <w:rPr>
                <w:i/>
              </w:rPr>
              <w:t>0..1</w:t>
            </w:r>
          </w:p>
        </w:tc>
        <w:tc>
          <w:tcPr>
            <w:tcW w:w="1512" w:type="dxa"/>
          </w:tcPr>
          <w:p w14:paraId="75671C76" w14:textId="77777777" w:rsidR="008D3D52" w:rsidRPr="00EA5FA7" w:rsidRDefault="008D3D52" w:rsidP="00345D46">
            <w:pPr>
              <w:pStyle w:val="TAL"/>
              <w:keepNext w:val="0"/>
              <w:keepLines w:val="0"/>
              <w:widowControl w:val="0"/>
              <w:rPr>
                <w:lang w:eastAsia="zh-CN"/>
              </w:rPr>
            </w:pPr>
          </w:p>
        </w:tc>
        <w:tc>
          <w:tcPr>
            <w:tcW w:w="1728" w:type="dxa"/>
          </w:tcPr>
          <w:p w14:paraId="0FBBCDF6" w14:textId="77777777" w:rsidR="008D3D52" w:rsidRPr="00EA5FA7" w:rsidRDefault="008D3D52" w:rsidP="00345D46">
            <w:pPr>
              <w:pStyle w:val="TAL"/>
              <w:keepNext w:val="0"/>
              <w:keepLines w:val="0"/>
              <w:widowControl w:val="0"/>
              <w:rPr>
                <w:lang w:eastAsia="ja-JP"/>
              </w:rPr>
            </w:pPr>
          </w:p>
        </w:tc>
        <w:tc>
          <w:tcPr>
            <w:tcW w:w="1080" w:type="dxa"/>
          </w:tcPr>
          <w:p w14:paraId="32D909D8"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4B5B7524"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7C405C6D" w14:textId="77777777" w:rsidTr="00345D46">
        <w:trPr>
          <w:trHeight w:val="293"/>
        </w:trPr>
        <w:tc>
          <w:tcPr>
            <w:tcW w:w="2160" w:type="dxa"/>
          </w:tcPr>
          <w:p w14:paraId="21232CD2" w14:textId="1C39FB2F" w:rsidR="008D3D52" w:rsidRPr="0030753D" w:rsidRDefault="008D3D52" w:rsidP="00345D46">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5D7B400A" w14:textId="77777777" w:rsidR="008D3D52" w:rsidRPr="00EA5FA7" w:rsidRDefault="008D3D52" w:rsidP="00345D46">
            <w:pPr>
              <w:pStyle w:val="TAL"/>
              <w:keepNext w:val="0"/>
              <w:keepLines w:val="0"/>
              <w:widowControl w:val="0"/>
              <w:rPr>
                <w:lang w:eastAsia="ja-JP"/>
              </w:rPr>
            </w:pPr>
          </w:p>
        </w:tc>
        <w:tc>
          <w:tcPr>
            <w:tcW w:w="1080" w:type="dxa"/>
          </w:tcPr>
          <w:p w14:paraId="5C54B1F9" w14:textId="77777777" w:rsidR="008D3D52" w:rsidRPr="00EA5FA7" w:rsidRDefault="008D3D52" w:rsidP="00345D46">
            <w:pPr>
              <w:pStyle w:val="TAL"/>
              <w:keepNext w:val="0"/>
              <w:keepLines w:val="0"/>
              <w:widowControl w:val="0"/>
              <w:rPr>
                <w:lang w:eastAsia="ja-JP"/>
              </w:rPr>
            </w:pPr>
            <w:r w:rsidRPr="00EA5FA7">
              <w:rPr>
                <w:i/>
              </w:rPr>
              <w:t>1.. &lt;maxCellingNBDU&gt;</w:t>
            </w:r>
          </w:p>
        </w:tc>
        <w:tc>
          <w:tcPr>
            <w:tcW w:w="1512" w:type="dxa"/>
          </w:tcPr>
          <w:p w14:paraId="383C7E57" w14:textId="77777777" w:rsidR="008D3D52" w:rsidRPr="00EA5FA7" w:rsidRDefault="008D3D52" w:rsidP="00345D46">
            <w:pPr>
              <w:pStyle w:val="TAL"/>
              <w:keepNext w:val="0"/>
              <w:keepLines w:val="0"/>
              <w:widowControl w:val="0"/>
              <w:rPr>
                <w:lang w:eastAsia="zh-CN"/>
              </w:rPr>
            </w:pPr>
          </w:p>
        </w:tc>
        <w:tc>
          <w:tcPr>
            <w:tcW w:w="1728" w:type="dxa"/>
          </w:tcPr>
          <w:p w14:paraId="03C7A421" w14:textId="77777777" w:rsidR="008D3D52" w:rsidRPr="00EA5FA7" w:rsidRDefault="008D3D52" w:rsidP="00345D46">
            <w:pPr>
              <w:pStyle w:val="TAL"/>
              <w:keepNext w:val="0"/>
              <w:keepLines w:val="0"/>
              <w:widowControl w:val="0"/>
              <w:rPr>
                <w:lang w:eastAsia="ja-JP"/>
              </w:rPr>
            </w:pPr>
          </w:p>
        </w:tc>
        <w:tc>
          <w:tcPr>
            <w:tcW w:w="1080" w:type="dxa"/>
          </w:tcPr>
          <w:p w14:paraId="1CF03545" w14:textId="77777777" w:rsidR="008D3D52" w:rsidRPr="00EA5FA7" w:rsidRDefault="008D3D52" w:rsidP="00345D46">
            <w:pPr>
              <w:pStyle w:val="TAC"/>
              <w:keepNext w:val="0"/>
              <w:keepLines w:val="0"/>
              <w:widowControl w:val="0"/>
              <w:rPr>
                <w:lang w:eastAsia="ja-JP"/>
              </w:rPr>
            </w:pPr>
            <w:r w:rsidRPr="00EA5FA7">
              <w:t>EACH</w:t>
            </w:r>
          </w:p>
        </w:tc>
        <w:tc>
          <w:tcPr>
            <w:tcW w:w="1080" w:type="dxa"/>
          </w:tcPr>
          <w:p w14:paraId="46386325"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47F0C77" w14:textId="77777777" w:rsidTr="00345D46">
        <w:trPr>
          <w:trHeight w:val="293"/>
        </w:trPr>
        <w:tc>
          <w:tcPr>
            <w:tcW w:w="2160" w:type="dxa"/>
          </w:tcPr>
          <w:p w14:paraId="4C26C792" w14:textId="77777777" w:rsidR="008D3D52" w:rsidRPr="00EA5FA7" w:rsidRDefault="008D3D52" w:rsidP="00345D46">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06C2FD31"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0177E96B" w14:textId="77777777" w:rsidR="008D3D52" w:rsidRPr="00EA5FA7" w:rsidRDefault="008D3D52" w:rsidP="00345D46">
            <w:pPr>
              <w:pStyle w:val="TAL"/>
              <w:keepNext w:val="0"/>
              <w:keepLines w:val="0"/>
              <w:widowControl w:val="0"/>
              <w:rPr>
                <w:lang w:eastAsia="ja-JP"/>
              </w:rPr>
            </w:pPr>
          </w:p>
        </w:tc>
        <w:tc>
          <w:tcPr>
            <w:tcW w:w="1512" w:type="dxa"/>
          </w:tcPr>
          <w:p w14:paraId="70424C37" w14:textId="77777777" w:rsidR="008D3D52" w:rsidRPr="00EA5FA7" w:rsidRDefault="008D3D52" w:rsidP="00345D46">
            <w:pPr>
              <w:pStyle w:val="TAL"/>
              <w:keepNext w:val="0"/>
              <w:keepLines w:val="0"/>
              <w:widowControl w:val="0"/>
              <w:rPr>
                <w:lang w:eastAsia="zh-CN"/>
              </w:rPr>
            </w:pPr>
            <w:r w:rsidRPr="00EA5FA7">
              <w:t>9.3.1.12</w:t>
            </w:r>
          </w:p>
        </w:tc>
        <w:tc>
          <w:tcPr>
            <w:tcW w:w="1728" w:type="dxa"/>
          </w:tcPr>
          <w:p w14:paraId="3A72C97A" w14:textId="77777777" w:rsidR="008D3D52" w:rsidRPr="00EA5FA7" w:rsidRDefault="008D3D52" w:rsidP="00345D46">
            <w:pPr>
              <w:pStyle w:val="TAL"/>
              <w:keepNext w:val="0"/>
              <w:keepLines w:val="0"/>
              <w:widowControl w:val="0"/>
              <w:rPr>
                <w:lang w:eastAsia="ja-JP"/>
              </w:rPr>
            </w:pPr>
          </w:p>
        </w:tc>
        <w:tc>
          <w:tcPr>
            <w:tcW w:w="1080" w:type="dxa"/>
          </w:tcPr>
          <w:p w14:paraId="60A8171F" w14:textId="77777777" w:rsidR="008D3D52" w:rsidRPr="00EA5FA7" w:rsidRDefault="008D3D52" w:rsidP="00345D46">
            <w:pPr>
              <w:pStyle w:val="TAC"/>
              <w:keepNext w:val="0"/>
              <w:keepLines w:val="0"/>
              <w:widowControl w:val="0"/>
              <w:rPr>
                <w:lang w:eastAsia="ja-JP"/>
              </w:rPr>
            </w:pPr>
            <w:r w:rsidRPr="00EA5FA7">
              <w:t>-</w:t>
            </w:r>
          </w:p>
        </w:tc>
        <w:tc>
          <w:tcPr>
            <w:tcW w:w="1080" w:type="dxa"/>
          </w:tcPr>
          <w:p w14:paraId="2B8BFD3E" w14:textId="77777777" w:rsidR="008D3D52" w:rsidRPr="00EA5FA7" w:rsidRDefault="008D3D52" w:rsidP="00345D46">
            <w:pPr>
              <w:pStyle w:val="TAC"/>
              <w:keepNext w:val="0"/>
              <w:keepLines w:val="0"/>
              <w:widowControl w:val="0"/>
              <w:rPr>
                <w:lang w:eastAsia="ja-JP"/>
              </w:rPr>
            </w:pPr>
          </w:p>
        </w:tc>
      </w:tr>
      <w:tr w:rsidR="008D3D52" w:rsidRPr="00EA5FA7" w14:paraId="6932DE56"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090DFC03" w14:textId="77777777" w:rsidR="008D3D52" w:rsidRPr="00EA5FA7" w:rsidRDefault="008D3D52" w:rsidP="00345D46">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889BD34"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2C63FB"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48A32" w14:textId="77777777" w:rsidR="008D3D52" w:rsidRPr="00EA5FA7" w:rsidRDefault="008D3D52" w:rsidP="00345D46">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2367D3A" w14:textId="13CF9500"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6EE47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3FDDF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2080374"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5F887D74" w14:textId="77777777" w:rsidR="008D3D52" w:rsidRPr="00EA5FA7" w:rsidRDefault="008D3D52" w:rsidP="00345D46">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1241C0C8"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D72D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7CDA62"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D2C7BC" w14:textId="77660825" w:rsidR="008D3D52" w:rsidRPr="00EA5FA7" w:rsidRDefault="008D3D52" w:rsidP="00345D46">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1451A97"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19DB8A"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64E9E52"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187951DC" w14:textId="77777777" w:rsidR="008D3D52" w:rsidRPr="00887D78" w:rsidRDefault="008D3D52" w:rsidP="00345D46">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01461AC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7ECE9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83F77" w14:textId="77777777" w:rsidR="008D3D52" w:rsidRPr="00EA5FA7" w:rsidRDefault="008D3D52" w:rsidP="00345D46">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6D3777B1" w14:textId="77777777" w:rsidR="008D3D52" w:rsidRPr="00EA5FA7" w:rsidRDefault="008D3D52" w:rsidP="00345D46">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03F7BBBD" w14:textId="77777777" w:rsidR="008D3D52" w:rsidRPr="00EA5FA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E9EDA4" w14:textId="77777777" w:rsidR="008D3D52" w:rsidRPr="00EA5FA7" w:rsidRDefault="008D3D52" w:rsidP="00345D46">
            <w:pPr>
              <w:pStyle w:val="TAC"/>
              <w:keepNext w:val="0"/>
              <w:keepLines w:val="0"/>
              <w:widowControl w:val="0"/>
              <w:rPr>
                <w:lang w:eastAsia="ja-JP"/>
              </w:rPr>
            </w:pPr>
          </w:p>
        </w:tc>
      </w:tr>
      <w:tr w:rsidR="008D3D52" w:rsidRPr="00EA5FA7" w14:paraId="42CCEF3A" w14:textId="77777777" w:rsidTr="00345D46">
        <w:trPr>
          <w:trHeight w:val="293"/>
        </w:trPr>
        <w:tc>
          <w:tcPr>
            <w:tcW w:w="2160" w:type="dxa"/>
            <w:tcBorders>
              <w:top w:val="single" w:sz="4" w:space="0" w:color="auto"/>
              <w:left w:val="single" w:sz="4" w:space="0" w:color="auto"/>
              <w:bottom w:val="single" w:sz="4" w:space="0" w:color="auto"/>
              <w:right w:val="single" w:sz="4" w:space="0" w:color="auto"/>
            </w:tcBorders>
          </w:tcPr>
          <w:p w14:paraId="611C7F49" w14:textId="77777777" w:rsidR="008D3D52" w:rsidRPr="00887D78" w:rsidRDefault="008D3D52" w:rsidP="00345D46">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1D4C090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26460"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177C3" w14:textId="77777777" w:rsidR="008D3D52" w:rsidRPr="00EA5FA7" w:rsidRDefault="008D3D52" w:rsidP="00345D46">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DEC5937" w14:textId="77777777" w:rsidR="008D3D52" w:rsidRPr="00EA5FA7" w:rsidRDefault="008D3D52" w:rsidP="00345D46">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9F8" w14:textId="77777777" w:rsidR="008D3D52" w:rsidRPr="00EA5FA7"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4B3A7" w14:textId="77777777" w:rsidR="008D3D52" w:rsidRPr="00EA5FA7" w:rsidRDefault="008D3D52" w:rsidP="00345D46">
            <w:pPr>
              <w:pStyle w:val="TAC"/>
              <w:keepNext w:val="0"/>
              <w:keepLines w:val="0"/>
              <w:widowControl w:val="0"/>
              <w:rPr>
                <w:lang w:eastAsia="ja-JP"/>
              </w:rPr>
            </w:pPr>
          </w:p>
        </w:tc>
      </w:tr>
    </w:tbl>
    <w:p w14:paraId="4B024A94" w14:textId="77777777" w:rsidR="008D3D52" w:rsidRPr="00EA5FA7"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26B944D7" w14:textId="77777777" w:rsidTr="00345D46">
        <w:tc>
          <w:tcPr>
            <w:tcW w:w="3686" w:type="dxa"/>
          </w:tcPr>
          <w:p w14:paraId="31F3E6AF"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74E59605"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30BAFEF" w14:textId="77777777" w:rsidTr="00345D46">
        <w:tc>
          <w:tcPr>
            <w:tcW w:w="3686" w:type="dxa"/>
          </w:tcPr>
          <w:p w14:paraId="2C92ABDF" w14:textId="77777777" w:rsidR="008D3D52" w:rsidRPr="00EA5FA7" w:rsidRDefault="008D3D52" w:rsidP="00345D46">
            <w:pPr>
              <w:pStyle w:val="TAL"/>
              <w:keepNext w:val="0"/>
              <w:keepLines w:val="0"/>
              <w:widowControl w:val="0"/>
              <w:rPr>
                <w:lang w:eastAsia="ja-JP"/>
              </w:rPr>
            </w:pPr>
            <w:r w:rsidRPr="00EA5FA7">
              <w:rPr>
                <w:lang w:eastAsia="ja-JP"/>
              </w:rPr>
              <w:t>maxCellingNBDU</w:t>
            </w:r>
          </w:p>
        </w:tc>
        <w:tc>
          <w:tcPr>
            <w:tcW w:w="5670" w:type="dxa"/>
          </w:tcPr>
          <w:p w14:paraId="11D85398" w14:textId="77777777" w:rsidR="008D3D52" w:rsidRPr="00EA5FA7" w:rsidRDefault="008D3D52" w:rsidP="00345D46">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626922C3" w14:textId="77777777" w:rsidR="008D3D52" w:rsidRPr="00EA5FA7" w:rsidRDefault="008D3D52" w:rsidP="008D3D52">
      <w:pPr>
        <w:widowControl w:val="0"/>
        <w:rPr>
          <w:lang w:eastAsia="zh-CN"/>
        </w:rPr>
      </w:pPr>
    </w:p>
    <w:p w14:paraId="766782DB" w14:textId="77777777" w:rsidR="008D3D52" w:rsidRPr="00EA5FA7" w:rsidRDefault="008D3D52" w:rsidP="008D3D52">
      <w:pPr>
        <w:pStyle w:val="Heading4"/>
        <w:keepNext w:val="0"/>
        <w:keepLines w:val="0"/>
        <w:widowControl w:val="0"/>
        <w:rPr>
          <w:lang w:eastAsia="zh-CN"/>
        </w:rPr>
      </w:pPr>
      <w:bookmarkStart w:id="7456" w:name="_CR9_2_4_4"/>
      <w:bookmarkStart w:id="7457" w:name="_Toc20955896"/>
      <w:bookmarkStart w:id="7458" w:name="_Toc29893008"/>
      <w:bookmarkStart w:id="7459" w:name="_Toc36556945"/>
      <w:bookmarkStart w:id="7460" w:name="_Toc45832377"/>
      <w:bookmarkStart w:id="7461" w:name="_Toc51763630"/>
      <w:bookmarkStart w:id="7462" w:name="_Toc64448796"/>
      <w:bookmarkStart w:id="7463" w:name="_Toc66289455"/>
      <w:bookmarkStart w:id="7464" w:name="_Toc74154568"/>
      <w:bookmarkStart w:id="7465" w:name="_Toc81383312"/>
      <w:bookmarkStart w:id="7466" w:name="_Toc88657945"/>
      <w:bookmarkStart w:id="7467" w:name="_Toc97910857"/>
      <w:bookmarkStart w:id="7468" w:name="_Toc99038577"/>
      <w:bookmarkStart w:id="7469" w:name="_Toc99730840"/>
      <w:bookmarkStart w:id="7470" w:name="_Toc105510969"/>
      <w:bookmarkStart w:id="7471" w:name="_Toc105927501"/>
      <w:bookmarkStart w:id="7472" w:name="_Toc106110041"/>
      <w:bookmarkStart w:id="7473" w:name="_Toc113835478"/>
      <w:bookmarkStart w:id="7474" w:name="_Toc120124325"/>
      <w:bookmarkStart w:id="7475" w:name="_Toc162617480"/>
      <w:bookmarkEnd w:id="7456"/>
      <w:r w:rsidRPr="00EA5FA7">
        <w:rPr>
          <w:lang w:eastAsia="zh-CN"/>
        </w:rPr>
        <w:t>9.2.4.4</w:t>
      </w:r>
      <w:r w:rsidRPr="00EA5FA7">
        <w:rPr>
          <w:lang w:eastAsia="zh-CN"/>
        </w:rPr>
        <w:tab/>
        <w:t>PWS CANCEL RESPONSE</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7C13FA99" w14:textId="77777777" w:rsidR="008D3D52" w:rsidRPr="00EA5FA7" w:rsidRDefault="008D3D52" w:rsidP="008D3D52">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581C747"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627CF06D" w14:textId="77777777" w:rsidTr="00345D46">
        <w:trPr>
          <w:trHeight w:val="582"/>
        </w:trPr>
        <w:tc>
          <w:tcPr>
            <w:tcW w:w="2160" w:type="dxa"/>
          </w:tcPr>
          <w:p w14:paraId="7EC6C6D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AC6C3A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264BC0D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331F1A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E0FEBE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3D905A1"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7B9EB18"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E0C22C6" w14:textId="77777777" w:rsidTr="00345D46">
        <w:trPr>
          <w:trHeight w:val="298"/>
        </w:trPr>
        <w:tc>
          <w:tcPr>
            <w:tcW w:w="2160" w:type="dxa"/>
          </w:tcPr>
          <w:p w14:paraId="6E207756"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6E8F141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2031F03" w14:textId="77777777" w:rsidR="008D3D52" w:rsidRPr="00EA5FA7" w:rsidRDefault="008D3D52" w:rsidP="00345D46">
            <w:pPr>
              <w:pStyle w:val="TAL"/>
              <w:keepNext w:val="0"/>
              <w:keepLines w:val="0"/>
              <w:widowControl w:val="0"/>
              <w:rPr>
                <w:lang w:eastAsia="ja-JP"/>
              </w:rPr>
            </w:pPr>
          </w:p>
        </w:tc>
        <w:tc>
          <w:tcPr>
            <w:tcW w:w="1512" w:type="dxa"/>
          </w:tcPr>
          <w:p w14:paraId="4CC9696A" w14:textId="77777777" w:rsidR="008D3D52" w:rsidRPr="00EA5FA7" w:rsidRDefault="008D3D52" w:rsidP="00345D46">
            <w:pPr>
              <w:pStyle w:val="TAL"/>
              <w:keepNext w:val="0"/>
              <w:keepLines w:val="0"/>
              <w:widowControl w:val="0"/>
              <w:rPr>
                <w:lang w:eastAsia="zh-CN"/>
              </w:rPr>
            </w:pPr>
            <w:r w:rsidRPr="00EA5FA7">
              <w:rPr>
                <w:lang w:eastAsia="ja-JP"/>
              </w:rPr>
              <w:t>9.3.1.1</w:t>
            </w:r>
          </w:p>
        </w:tc>
        <w:tc>
          <w:tcPr>
            <w:tcW w:w="1728" w:type="dxa"/>
          </w:tcPr>
          <w:p w14:paraId="65DDF19B" w14:textId="77777777" w:rsidR="008D3D52" w:rsidRPr="00EA5FA7" w:rsidRDefault="008D3D52" w:rsidP="00345D46">
            <w:pPr>
              <w:pStyle w:val="TAL"/>
              <w:keepNext w:val="0"/>
              <w:keepLines w:val="0"/>
              <w:widowControl w:val="0"/>
              <w:rPr>
                <w:lang w:eastAsia="ja-JP"/>
              </w:rPr>
            </w:pPr>
          </w:p>
        </w:tc>
        <w:tc>
          <w:tcPr>
            <w:tcW w:w="1080" w:type="dxa"/>
          </w:tcPr>
          <w:p w14:paraId="0E8ABFF2"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BF26B52"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27C1AB0" w14:textId="77777777" w:rsidTr="00345D46">
        <w:trPr>
          <w:trHeight w:val="284"/>
        </w:trPr>
        <w:tc>
          <w:tcPr>
            <w:tcW w:w="2160" w:type="dxa"/>
          </w:tcPr>
          <w:p w14:paraId="529ED4AE" w14:textId="77777777" w:rsidR="008D3D52" w:rsidRPr="00EA5FA7" w:rsidRDefault="008D3D52" w:rsidP="00345D46">
            <w:pPr>
              <w:pStyle w:val="TAL"/>
              <w:keepNext w:val="0"/>
              <w:keepLines w:val="0"/>
              <w:widowControl w:val="0"/>
              <w:rPr>
                <w:bCs/>
                <w:lang w:eastAsia="ja-JP"/>
              </w:rPr>
            </w:pPr>
            <w:r w:rsidRPr="00EA5FA7">
              <w:rPr>
                <w:lang w:eastAsia="ja-JP"/>
              </w:rPr>
              <w:t>Transaction ID</w:t>
            </w:r>
          </w:p>
        </w:tc>
        <w:tc>
          <w:tcPr>
            <w:tcW w:w="1080" w:type="dxa"/>
          </w:tcPr>
          <w:p w14:paraId="3251ED6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C0C77BC" w14:textId="77777777" w:rsidR="008D3D52" w:rsidRPr="00EA5FA7" w:rsidRDefault="008D3D52" w:rsidP="00345D46">
            <w:pPr>
              <w:pStyle w:val="TAL"/>
              <w:keepNext w:val="0"/>
              <w:keepLines w:val="0"/>
              <w:widowControl w:val="0"/>
              <w:rPr>
                <w:lang w:eastAsia="ja-JP"/>
              </w:rPr>
            </w:pPr>
          </w:p>
        </w:tc>
        <w:tc>
          <w:tcPr>
            <w:tcW w:w="1512" w:type="dxa"/>
          </w:tcPr>
          <w:p w14:paraId="555A2470" w14:textId="77777777" w:rsidR="008D3D52" w:rsidRPr="00EA5FA7" w:rsidRDefault="008D3D52" w:rsidP="00345D46">
            <w:pPr>
              <w:pStyle w:val="TAL"/>
              <w:keepNext w:val="0"/>
              <w:keepLines w:val="0"/>
              <w:widowControl w:val="0"/>
              <w:rPr>
                <w:lang w:eastAsia="zh-CN"/>
              </w:rPr>
            </w:pPr>
            <w:r w:rsidRPr="00EA5FA7">
              <w:rPr>
                <w:lang w:eastAsia="ja-JP"/>
              </w:rPr>
              <w:t>9.3.1.23</w:t>
            </w:r>
          </w:p>
        </w:tc>
        <w:tc>
          <w:tcPr>
            <w:tcW w:w="1728" w:type="dxa"/>
          </w:tcPr>
          <w:p w14:paraId="7E34BEEA" w14:textId="77777777" w:rsidR="008D3D52" w:rsidRPr="00EA5FA7" w:rsidRDefault="008D3D52" w:rsidP="00345D46">
            <w:pPr>
              <w:pStyle w:val="TAL"/>
              <w:keepNext w:val="0"/>
              <w:keepLines w:val="0"/>
              <w:widowControl w:val="0"/>
              <w:rPr>
                <w:lang w:eastAsia="ja-JP"/>
              </w:rPr>
            </w:pPr>
          </w:p>
        </w:tc>
        <w:tc>
          <w:tcPr>
            <w:tcW w:w="1080" w:type="dxa"/>
          </w:tcPr>
          <w:p w14:paraId="488D1C3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880DBC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E62CDB6" w14:textId="77777777" w:rsidTr="00345D46">
        <w:trPr>
          <w:trHeight w:val="582"/>
        </w:trPr>
        <w:tc>
          <w:tcPr>
            <w:tcW w:w="2160" w:type="dxa"/>
          </w:tcPr>
          <w:p w14:paraId="5E18B105" w14:textId="77777777" w:rsidR="008D3D52" w:rsidRPr="00EA5FA7" w:rsidRDefault="008D3D52" w:rsidP="00345D46">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744BF9E9" w14:textId="77777777" w:rsidR="008D3D52" w:rsidRPr="00EA5FA7" w:rsidRDefault="008D3D52" w:rsidP="00345D46">
            <w:pPr>
              <w:pStyle w:val="TAL"/>
              <w:keepNext w:val="0"/>
              <w:keepLines w:val="0"/>
              <w:widowControl w:val="0"/>
              <w:rPr>
                <w:lang w:eastAsia="ja-JP"/>
              </w:rPr>
            </w:pPr>
          </w:p>
        </w:tc>
        <w:tc>
          <w:tcPr>
            <w:tcW w:w="1080" w:type="dxa"/>
          </w:tcPr>
          <w:p w14:paraId="21BF4B78" w14:textId="77777777" w:rsidR="008D3D52" w:rsidRPr="00EA5FA7" w:rsidRDefault="008D3D52" w:rsidP="00345D46">
            <w:pPr>
              <w:pStyle w:val="TAL"/>
              <w:keepNext w:val="0"/>
              <w:keepLines w:val="0"/>
              <w:widowControl w:val="0"/>
              <w:rPr>
                <w:lang w:eastAsia="ja-JP"/>
              </w:rPr>
            </w:pPr>
            <w:r w:rsidRPr="00EA5FA7">
              <w:rPr>
                <w:i/>
              </w:rPr>
              <w:t>0..1</w:t>
            </w:r>
          </w:p>
        </w:tc>
        <w:tc>
          <w:tcPr>
            <w:tcW w:w="1512" w:type="dxa"/>
          </w:tcPr>
          <w:p w14:paraId="42BEFCC1" w14:textId="77777777" w:rsidR="008D3D52" w:rsidRPr="00EA5FA7" w:rsidRDefault="008D3D52" w:rsidP="00345D46">
            <w:pPr>
              <w:pStyle w:val="TAL"/>
              <w:keepNext w:val="0"/>
              <w:keepLines w:val="0"/>
              <w:widowControl w:val="0"/>
              <w:rPr>
                <w:lang w:eastAsia="zh-CN"/>
              </w:rPr>
            </w:pPr>
          </w:p>
        </w:tc>
        <w:tc>
          <w:tcPr>
            <w:tcW w:w="1728" w:type="dxa"/>
          </w:tcPr>
          <w:p w14:paraId="33F360DD" w14:textId="77777777" w:rsidR="008D3D52" w:rsidRPr="00EA5FA7" w:rsidRDefault="008D3D52" w:rsidP="00345D46">
            <w:pPr>
              <w:pStyle w:val="TAL"/>
              <w:keepNext w:val="0"/>
              <w:keepLines w:val="0"/>
              <w:widowControl w:val="0"/>
              <w:rPr>
                <w:lang w:eastAsia="ja-JP"/>
              </w:rPr>
            </w:pPr>
          </w:p>
        </w:tc>
        <w:tc>
          <w:tcPr>
            <w:tcW w:w="1080" w:type="dxa"/>
          </w:tcPr>
          <w:p w14:paraId="1AD7D594"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652959B1"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35A8FE10" w14:textId="77777777" w:rsidTr="00345D46">
        <w:trPr>
          <w:trHeight w:val="582"/>
        </w:trPr>
        <w:tc>
          <w:tcPr>
            <w:tcW w:w="2160" w:type="dxa"/>
          </w:tcPr>
          <w:p w14:paraId="2F7ACD55" w14:textId="20537DFC" w:rsidR="008D3D52" w:rsidRPr="0030753D" w:rsidRDefault="008D3D52" w:rsidP="00345D46">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1524066E" w14:textId="77777777" w:rsidR="008D3D52" w:rsidRPr="00EA5FA7" w:rsidRDefault="008D3D52" w:rsidP="00345D46">
            <w:pPr>
              <w:pStyle w:val="TAL"/>
              <w:keepNext w:val="0"/>
              <w:keepLines w:val="0"/>
              <w:widowControl w:val="0"/>
              <w:rPr>
                <w:lang w:eastAsia="ja-JP"/>
              </w:rPr>
            </w:pPr>
          </w:p>
        </w:tc>
        <w:tc>
          <w:tcPr>
            <w:tcW w:w="1080" w:type="dxa"/>
          </w:tcPr>
          <w:p w14:paraId="2217678E" w14:textId="77777777" w:rsidR="008D3D52" w:rsidRPr="00EA5FA7" w:rsidRDefault="008D3D52" w:rsidP="00345D46">
            <w:pPr>
              <w:pStyle w:val="TAL"/>
              <w:keepNext w:val="0"/>
              <w:keepLines w:val="0"/>
              <w:widowControl w:val="0"/>
              <w:rPr>
                <w:lang w:eastAsia="ja-JP"/>
              </w:rPr>
            </w:pPr>
            <w:r w:rsidRPr="00EA5FA7">
              <w:rPr>
                <w:i/>
              </w:rPr>
              <w:t>1.. &lt;maxCellingNBDU&gt;</w:t>
            </w:r>
          </w:p>
        </w:tc>
        <w:tc>
          <w:tcPr>
            <w:tcW w:w="1512" w:type="dxa"/>
          </w:tcPr>
          <w:p w14:paraId="76EC71E6" w14:textId="77777777" w:rsidR="008D3D52" w:rsidRPr="00EA5FA7" w:rsidRDefault="008D3D52" w:rsidP="00345D46">
            <w:pPr>
              <w:pStyle w:val="TAL"/>
              <w:keepNext w:val="0"/>
              <w:keepLines w:val="0"/>
              <w:widowControl w:val="0"/>
              <w:rPr>
                <w:lang w:eastAsia="zh-CN"/>
              </w:rPr>
            </w:pPr>
          </w:p>
        </w:tc>
        <w:tc>
          <w:tcPr>
            <w:tcW w:w="1728" w:type="dxa"/>
          </w:tcPr>
          <w:p w14:paraId="67DA710C" w14:textId="77777777" w:rsidR="008D3D52" w:rsidRPr="00EA5FA7" w:rsidRDefault="008D3D52" w:rsidP="00345D46">
            <w:pPr>
              <w:pStyle w:val="TAL"/>
              <w:keepNext w:val="0"/>
              <w:keepLines w:val="0"/>
              <w:widowControl w:val="0"/>
              <w:rPr>
                <w:lang w:eastAsia="ja-JP"/>
              </w:rPr>
            </w:pPr>
          </w:p>
        </w:tc>
        <w:tc>
          <w:tcPr>
            <w:tcW w:w="1080" w:type="dxa"/>
          </w:tcPr>
          <w:p w14:paraId="422FDA29" w14:textId="77777777" w:rsidR="008D3D52" w:rsidRPr="00EA5FA7" w:rsidRDefault="008D3D52" w:rsidP="00345D46">
            <w:pPr>
              <w:pStyle w:val="TAC"/>
              <w:keepNext w:val="0"/>
              <w:keepLines w:val="0"/>
              <w:widowControl w:val="0"/>
              <w:rPr>
                <w:lang w:eastAsia="ja-JP"/>
              </w:rPr>
            </w:pPr>
            <w:r w:rsidRPr="00EA5FA7">
              <w:t>EACH</w:t>
            </w:r>
          </w:p>
        </w:tc>
        <w:tc>
          <w:tcPr>
            <w:tcW w:w="1080" w:type="dxa"/>
          </w:tcPr>
          <w:p w14:paraId="40D139F3" w14:textId="77777777" w:rsidR="008D3D52" w:rsidRPr="00EA5FA7" w:rsidRDefault="008D3D52" w:rsidP="00345D46">
            <w:pPr>
              <w:pStyle w:val="TAC"/>
              <w:keepNext w:val="0"/>
              <w:keepLines w:val="0"/>
              <w:widowControl w:val="0"/>
              <w:rPr>
                <w:lang w:eastAsia="ja-JP"/>
              </w:rPr>
            </w:pPr>
            <w:r w:rsidRPr="00EA5FA7">
              <w:t>reject</w:t>
            </w:r>
          </w:p>
        </w:tc>
      </w:tr>
      <w:tr w:rsidR="008D3D52" w:rsidRPr="00EA5FA7" w14:paraId="482E4F27" w14:textId="77777777" w:rsidTr="00345D46">
        <w:trPr>
          <w:trHeight w:val="582"/>
        </w:trPr>
        <w:tc>
          <w:tcPr>
            <w:tcW w:w="2160" w:type="dxa"/>
          </w:tcPr>
          <w:p w14:paraId="2F277D09" w14:textId="77777777" w:rsidR="008D3D52" w:rsidRPr="00EA5FA7" w:rsidRDefault="008D3D52" w:rsidP="00345D46">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8F49837"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Pr>
          <w:p w14:paraId="7A803691" w14:textId="77777777" w:rsidR="008D3D52" w:rsidRPr="00EA5FA7" w:rsidRDefault="008D3D52" w:rsidP="00345D46">
            <w:pPr>
              <w:pStyle w:val="TAL"/>
              <w:keepNext w:val="0"/>
              <w:keepLines w:val="0"/>
              <w:widowControl w:val="0"/>
              <w:rPr>
                <w:lang w:eastAsia="ja-JP"/>
              </w:rPr>
            </w:pPr>
          </w:p>
        </w:tc>
        <w:tc>
          <w:tcPr>
            <w:tcW w:w="1512" w:type="dxa"/>
          </w:tcPr>
          <w:p w14:paraId="23BA488C" w14:textId="77777777" w:rsidR="008D3D52" w:rsidRPr="00EA5FA7" w:rsidRDefault="008D3D52" w:rsidP="00345D46">
            <w:pPr>
              <w:pStyle w:val="TAL"/>
              <w:keepNext w:val="0"/>
              <w:keepLines w:val="0"/>
              <w:widowControl w:val="0"/>
              <w:rPr>
                <w:lang w:eastAsia="zh-CN"/>
              </w:rPr>
            </w:pPr>
            <w:r w:rsidRPr="00EA5FA7">
              <w:t>9.3.1.12</w:t>
            </w:r>
          </w:p>
        </w:tc>
        <w:tc>
          <w:tcPr>
            <w:tcW w:w="1728" w:type="dxa"/>
          </w:tcPr>
          <w:p w14:paraId="3C7DDDAE" w14:textId="77777777" w:rsidR="008D3D52" w:rsidRPr="00EA5FA7" w:rsidRDefault="008D3D52" w:rsidP="00345D46">
            <w:pPr>
              <w:pStyle w:val="TAL"/>
              <w:keepNext w:val="0"/>
              <w:keepLines w:val="0"/>
              <w:widowControl w:val="0"/>
              <w:rPr>
                <w:lang w:eastAsia="ja-JP"/>
              </w:rPr>
            </w:pPr>
          </w:p>
        </w:tc>
        <w:tc>
          <w:tcPr>
            <w:tcW w:w="1080" w:type="dxa"/>
          </w:tcPr>
          <w:p w14:paraId="43AE263D" w14:textId="77777777" w:rsidR="008D3D52" w:rsidRPr="00EA5FA7" w:rsidRDefault="008D3D52" w:rsidP="00345D46">
            <w:pPr>
              <w:pStyle w:val="TAC"/>
              <w:keepNext w:val="0"/>
              <w:keepLines w:val="0"/>
              <w:widowControl w:val="0"/>
              <w:rPr>
                <w:lang w:eastAsia="ja-JP"/>
              </w:rPr>
            </w:pPr>
            <w:r w:rsidRPr="00EA5FA7">
              <w:t>-</w:t>
            </w:r>
          </w:p>
        </w:tc>
        <w:tc>
          <w:tcPr>
            <w:tcW w:w="1080" w:type="dxa"/>
          </w:tcPr>
          <w:p w14:paraId="0AFDDDB0" w14:textId="77777777" w:rsidR="008D3D52" w:rsidRPr="00EA5FA7" w:rsidRDefault="008D3D52" w:rsidP="00345D46">
            <w:pPr>
              <w:pStyle w:val="TAC"/>
              <w:keepNext w:val="0"/>
              <w:keepLines w:val="0"/>
              <w:widowControl w:val="0"/>
              <w:rPr>
                <w:lang w:eastAsia="ja-JP"/>
              </w:rPr>
            </w:pPr>
          </w:p>
        </w:tc>
      </w:tr>
      <w:tr w:rsidR="008D3D52" w:rsidRPr="00EA5FA7" w14:paraId="044F9F20" w14:textId="77777777" w:rsidTr="00345D46">
        <w:trPr>
          <w:trHeight w:val="582"/>
        </w:trPr>
        <w:tc>
          <w:tcPr>
            <w:tcW w:w="2160" w:type="dxa"/>
          </w:tcPr>
          <w:p w14:paraId="339F5712" w14:textId="77777777" w:rsidR="008D3D52" w:rsidRPr="00EA5FA7" w:rsidRDefault="008D3D52" w:rsidP="00345D46">
            <w:pPr>
              <w:pStyle w:val="TAL"/>
              <w:keepNext w:val="0"/>
              <w:keepLines w:val="0"/>
              <w:widowControl w:val="0"/>
              <w:ind w:leftChars="100" w:left="200"/>
            </w:pPr>
            <w:r w:rsidRPr="00EA5FA7">
              <w:rPr>
                <w:lang w:eastAsia="ja-JP"/>
              </w:rPr>
              <w:t>&gt;&gt;Number of Broadcasts</w:t>
            </w:r>
          </w:p>
        </w:tc>
        <w:tc>
          <w:tcPr>
            <w:tcW w:w="1080" w:type="dxa"/>
          </w:tcPr>
          <w:p w14:paraId="02DC2775" w14:textId="77777777" w:rsidR="008D3D52" w:rsidRPr="00EA5FA7" w:rsidRDefault="008D3D52" w:rsidP="00345D46">
            <w:pPr>
              <w:pStyle w:val="TAL"/>
              <w:keepNext w:val="0"/>
              <w:keepLines w:val="0"/>
              <w:widowControl w:val="0"/>
              <w:rPr>
                <w:lang w:eastAsia="zh-CN"/>
              </w:rPr>
            </w:pPr>
            <w:r w:rsidRPr="00EA5FA7">
              <w:rPr>
                <w:lang w:eastAsia="ja-JP"/>
              </w:rPr>
              <w:t>M</w:t>
            </w:r>
          </w:p>
        </w:tc>
        <w:tc>
          <w:tcPr>
            <w:tcW w:w="1080" w:type="dxa"/>
          </w:tcPr>
          <w:p w14:paraId="52E265C8" w14:textId="77777777" w:rsidR="008D3D52" w:rsidRPr="00EA5FA7" w:rsidRDefault="008D3D52" w:rsidP="00345D46">
            <w:pPr>
              <w:pStyle w:val="TAL"/>
              <w:keepNext w:val="0"/>
              <w:keepLines w:val="0"/>
              <w:widowControl w:val="0"/>
              <w:rPr>
                <w:lang w:eastAsia="ja-JP"/>
              </w:rPr>
            </w:pPr>
          </w:p>
        </w:tc>
        <w:tc>
          <w:tcPr>
            <w:tcW w:w="1512" w:type="dxa"/>
          </w:tcPr>
          <w:p w14:paraId="52677EED" w14:textId="77777777" w:rsidR="008D3D52" w:rsidRPr="00EA5FA7" w:rsidRDefault="008D3D52" w:rsidP="00345D46">
            <w:pPr>
              <w:pStyle w:val="TAL"/>
              <w:keepNext w:val="0"/>
              <w:keepLines w:val="0"/>
              <w:widowControl w:val="0"/>
            </w:pPr>
            <w:r w:rsidRPr="00EA5FA7">
              <w:t>INTEGER (0..65535)</w:t>
            </w:r>
          </w:p>
        </w:tc>
        <w:tc>
          <w:tcPr>
            <w:tcW w:w="1728" w:type="dxa"/>
          </w:tcPr>
          <w:p w14:paraId="677D2FB3" w14:textId="3E1500D7" w:rsidR="008D3D52" w:rsidRPr="00EA5FA7" w:rsidRDefault="008D3D52" w:rsidP="00345D46">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489BCB8E" w14:textId="77777777" w:rsidR="008D3D52" w:rsidRPr="00EA5FA7" w:rsidRDefault="008D3D52" w:rsidP="00345D46">
            <w:pPr>
              <w:pStyle w:val="TAC"/>
              <w:keepNext w:val="0"/>
              <w:keepLines w:val="0"/>
              <w:widowControl w:val="0"/>
            </w:pPr>
            <w:r w:rsidRPr="00EA5FA7">
              <w:rPr>
                <w:lang w:eastAsia="zh-CN"/>
              </w:rPr>
              <w:t>-</w:t>
            </w:r>
          </w:p>
        </w:tc>
        <w:tc>
          <w:tcPr>
            <w:tcW w:w="1080" w:type="dxa"/>
          </w:tcPr>
          <w:p w14:paraId="1BDCE526" w14:textId="77777777" w:rsidR="008D3D52" w:rsidRPr="00EA5FA7" w:rsidRDefault="008D3D52" w:rsidP="00345D46">
            <w:pPr>
              <w:pStyle w:val="TAC"/>
              <w:keepNext w:val="0"/>
              <w:keepLines w:val="0"/>
              <w:widowControl w:val="0"/>
            </w:pPr>
          </w:p>
        </w:tc>
      </w:tr>
      <w:tr w:rsidR="008D3D52" w:rsidRPr="00EA5FA7" w14:paraId="452536D5" w14:textId="77777777" w:rsidTr="00345D46">
        <w:trPr>
          <w:trHeight w:val="284"/>
        </w:trPr>
        <w:tc>
          <w:tcPr>
            <w:tcW w:w="2160" w:type="dxa"/>
          </w:tcPr>
          <w:p w14:paraId="7D984A90"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1080" w:type="dxa"/>
          </w:tcPr>
          <w:p w14:paraId="56718281"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5BA86302" w14:textId="77777777" w:rsidR="008D3D52" w:rsidRPr="00EA5FA7" w:rsidRDefault="008D3D52" w:rsidP="00345D46">
            <w:pPr>
              <w:pStyle w:val="TAL"/>
              <w:keepNext w:val="0"/>
              <w:keepLines w:val="0"/>
              <w:widowControl w:val="0"/>
              <w:rPr>
                <w:lang w:eastAsia="ja-JP"/>
              </w:rPr>
            </w:pPr>
          </w:p>
        </w:tc>
        <w:tc>
          <w:tcPr>
            <w:tcW w:w="1512" w:type="dxa"/>
          </w:tcPr>
          <w:p w14:paraId="65EB1CE4" w14:textId="77777777" w:rsidR="008D3D52" w:rsidRPr="00EA5FA7" w:rsidRDefault="008D3D52" w:rsidP="00345D46">
            <w:pPr>
              <w:pStyle w:val="TAL"/>
              <w:keepNext w:val="0"/>
              <w:keepLines w:val="0"/>
              <w:widowControl w:val="0"/>
              <w:rPr>
                <w:lang w:eastAsia="zh-CN"/>
              </w:rPr>
            </w:pPr>
            <w:r w:rsidRPr="00EA5FA7">
              <w:rPr>
                <w:lang w:eastAsia="zh-CN"/>
              </w:rPr>
              <w:t>9.3.1.3</w:t>
            </w:r>
          </w:p>
        </w:tc>
        <w:tc>
          <w:tcPr>
            <w:tcW w:w="1728" w:type="dxa"/>
          </w:tcPr>
          <w:p w14:paraId="07C03684" w14:textId="77777777" w:rsidR="008D3D52" w:rsidRPr="00EA5FA7" w:rsidRDefault="008D3D52" w:rsidP="00345D46">
            <w:pPr>
              <w:pStyle w:val="TAL"/>
              <w:keepNext w:val="0"/>
              <w:keepLines w:val="0"/>
              <w:widowControl w:val="0"/>
              <w:rPr>
                <w:lang w:eastAsia="ja-JP"/>
              </w:rPr>
            </w:pPr>
          </w:p>
        </w:tc>
        <w:tc>
          <w:tcPr>
            <w:tcW w:w="1080" w:type="dxa"/>
          </w:tcPr>
          <w:p w14:paraId="73F817B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0FB2459C"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3FB555F5" w14:textId="77777777" w:rsidR="008D3D52" w:rsidRPr="00EA5FA7" w:rsidRDefault="008D3D52" w:rsidP="008D3D52">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69A077CD" w14:textId="77777777" w:rsidTr="00345D46">
        <w:trPr>
          <w:tblHeader/>
        </w:trPr>
        <w:tc>
          <w:tcPr>
            <w:tcW w:w="3686" w:type="dxa"/>
          </w:tcPr>
          <w:p w14:paraId="2AAF63E8"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25989532"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7E65D60" w14:textId="77777777" w:rsidTr="00345D46">
        <w:tc>
          <w:tcPr>
            <w:tcW w:w="3686" w:type="dxa"/>
          </w:tcPr>
          <w:p w14:paraId="4C20EF1B" w14:textId="77777777" w:rsidR="008D3D52" w:rsidRPr="00EA5FA7" w:rsidRDefault="008D3D52" w:rsidP="00345D46">
            <w:pPr>
              <w:pStyle w:val="TAL"/>
              <w:keepNext w:val="0"/>
              <w:keepLines w:val="0"/>
              <w:widowControl w:val="0"/>
            </w:pPr>
            <w:r w:rsidRPr="00EA5FA7">
              <w:rPr>
                <w:lang w:eastAsia="ja-JP"/>
              </w:rPr>
              <w:t>maxCellingNBDU</w:t>
            </w:r>
          </w:p>
        </w:tc>
        <w:tc>
          <w:tcPr>
            <w:tcW w:w="5670" w:type="dxa"/>
          </w:tcPr>
          <w:p w14:paraId="2681AD69"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99099C" w14:textId="77777777" w:rsidR="008D3D52" w:rsidRPr="00EA5FA7" w:rsidRDefault="008D3D52" w:rsidP="008D3D52">
      <w:pPr>
        <w:widowControl w:val="0"/>
        <w:rPr>
          <w:lang w:eastAsia="zh-CN"/>
        </w:rPr>
      </w:pPr>
    </w:p>
    <w:p w14:paraId="7912886D" w14:textId="77777777" w:rsidR="008D3D52" w:rsidRPr="00EA5FA7" w:rsidRDefault="008D3D52" w:rsidP="008D3D52">
      <w:pPr>
        <w:pStyle w:val="Heading4"/>
        <w:keepNext w:val="0"/>
        <w:keepLines w:val="0"/>
        <w:widowControl w:val="0"/>
        <w:rPr>
          <w:lang w:eastAsia="zh-CN"/>
        </w:rPr>
      </w:pPr>
      <w:bookmarkStart w:id="7476" w:name="_CR9_2_4_5"/>
      <w:bookmarkStart w:id="7477" w:name="_Toc20955897"/>
      <w:bookmarkStart w:id="7478" w:name="_Toc29893009"/>
      <w:bookmarkStart w:id="7479" w:name="_Toc36556946"/>
      <w:bookmarkStart w:id="7480" w:name="_Toc45832378"/>
      <w:bookmarkStart w:id="7481" w:name="_Toc51763631"/>
      <w:bookmarkStart w:id="7482" w:name="_Toc64448797"/>
      <w:bookmarkStart w:id="7483" w:name="_Toc66289456"/>
      <w:bookmarkStart w:id="7484" w:name="_Toc74154569"/>
      <w:bookmarkStart w:id="7485" w:name="_Toc81383313"/>
      <w:bookmarkStart w:id="7486" w:name="_Toc88657946"/>
      <w:bookmarkStart w:id="7487" w:name="_Toc97910858"/>
      <w:bookmarkStart w:id="7488" w:name="_Toc99038578"/>
      <w:bookmarkStart w:id="7489" w:name="_Toc99730841"/>
      <w:bookmarkStart w:id="7490" w:name="_Toc105510970"/>
      <w:bookmarkStart w:id="7491" w:name="_Toc105927502"/>
      <w:bookmarkStart w:id="7492" w:name="_Toc106110042"/>
      <w:bookmarkStart w:id="7493" w:name="_Toc113835479"/>
      <w:bookmarkStart w:id="7494" w:name="_Toc120124326"/>
      <w:bookmarkStart w:id="7495" w:name="_Toc162617481"/>
      <w:bookmarkEnd w:id="7476"/>
      <w:r w:rsidRPr="00EA5FA7">
        <w:rPr>
          <w:lang w:eastAsia="zh-CN"/>
        </w:rPr>
        <w:t>9.2.4.5</w:t>
      </w:r>
      <w:r w:rsidRPr="00EA5FA7">
        <w:rPr>
          <w:lang w:eastAsia="zh-CN"/>
        </w:rPr>
        <w:tab/>
        <w:t>PWS RESTART INDICATION</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5708A6DF" w14:textId="77777777" w:rsidR="008D3D52" w:rsidRPr="00EA5FA7" w:rsidRDefault="008D3D52" w:rsidP="008D3D52">
      <w:pPr>
        <w:widowControl w:val="0"/>
        <w:rPr>
          <w:lang w:eastAsia="zh-CN"/>
        </w:rPr>
      </w:pPr>
      <w:r w:rsidRPr="00EA5FA7">
        <w:rPr>
          <w:lang w:eastAsia="zh-CN"/>
        </w:rPr>
        <w:t>This message is sent by the gNB-DU to inform the gNB-CU that PWS information for some or all cells of the gNB-DU are available if needed.</w:t>
      </w:r>
    </w:p>
    <w:p w14:paraId="01F69ACC"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2E87260" w14:textId="77777777" w:rsidTr="00345D46">
        <w:trPr>
          <w:trHeight w:val="622"/>
        </w:trPr>
        <w:tc>
          <w:tcPr>
            <w:tcW w:w="2160" w:type="dxa"/>
          </w:tcPr>
          <w:p w14:paraId="6C9D3928" w14:textId="77777777" w:rsidR="008D3D52" w:rsidRPr="00EA5FA7" w:rsidRDefault="008D3D52" w:rsidP="00345D46">
            <w:pPr>
              <w:pStyle w:val="TAH"/>
              <w:keepNext w:val="0"/>
              <w:keepLines w:val="0"/>
              <w:widowControl w:val="0"/>
            </w:pPr>
            <w:r w:rsidRPr="00EA5FA7">
              <w:t>IE/Group Name</w:t>
            </w:r>
          </w:p>
        </w:tc>
        <w:tc>
          <w:tcPr>
            <w:tcW w:w="1080" w:type="dxa"/>
          </w:tcPr>
          <w:p w14:paraId="66A6A473" w14:textId="77777777" w:rsidR="008D3D52" w:rsidRPr="00EA5FA7" w:rsidRDefault="008D3D52" w:rsidP="00345D46">
            <w:pPr>
              <w:pStyle w:val="TAH"/>
              <w:keepNext w:val="0"/>
              <w:keepLines w:val="0"/>
              <w:widowControl w:val="0"/>
            </w:pPr>
            <w:r w:rsidRPr="00EA5FA7">
              <w:t>Presence</w:t>
            </w:r>
          </w:p>
        </w:tc>
        <w:tc>
          <w:tcPr>
            <w:tcW w:w="1080" w:type="dxa"/>
          </w:tcPr>
          <w:p w14:paraId="21FFB65B" w14:textId="77777777" w:rsidR="008D3D52" w:rsidRPr="00EA5FA7" w:rsidRDefault="008D3D52" w:rsidP="00345D46">
            <w:pPr>
              <w:pStyle w:val="TAH"/>
              <w:keepNext w:val="0"/>
              <w:keepLines w:val="0"/>
              <w:widowControl w:val="0"/>
            </w:pPr>
            <w:r w:rsidRPr="00EA5FA7">
              <w:t>Range</w:t>
            </w:r>
          </w:p>
        </w:tc>
        <w:tc>
          <w:tcPr>
            <w:tcW w:w="1512" w:type="dxa"/>
          </w:tcPr>
          <w:p w14:paraId="6A038E15" w14:textId="77777777" w:rsidR="008D3D52" w:rsidRPr="00EA5FA7" w:rsidRDefault="008D3D52" w:rsidP="00345D46">
            <w:pPr>
              <w:pStyle w:val="TAH"/>
              <w:keepNext w:val="0"/>
              <w:keepLines w:val="0"/>
              <w:widowControl w:val="0"/>
            </w:pPr>
            <w:r w:rsidRPr="00EA5FA7">
              <w:t>IE type and reference</w:t>
            </w:r>
          </w:p>
        </w:tc>
        <w:tc>
          <w:tcPr>
            <w:tcW w:w="1728" w:type="dxa"/>
          </w:tcPr>
          <w:p w14:paraId="256EB158" w14:textId="77777777" w:rsidR="008D3D52" w:rsidRPr="00EA5FA7" w:rsidRDefault="008D3D52" w:rsidP="00345D46">
            <w:pPr>
              <w:pStyle w:val="TAH"/>
              <w:keepNext w:val="0"/>
              <w:keepLines w:val="0"/>
              <w:widowControl w:val="0"/>
            </w:pPr>
            <w:r w:rsidRPr="00EA5FA7">
              <w:t>Semantics description</w:t>
            </w:r>
          </w:p>
        </w:tc>
        <w:tc>
          <w:tcPr>
            <w:tcW w:w="1080" w:type="dxa"/>
          </w:tcPr>
          <w:p w14:paraId="22963E29" w14:textId="77777777" w:rsidR="008D3D52" w:rsidRPr="00EA5FA7" w:rsidRDefault="008D3D52" w:rsidP="00345D46">
            <w:pPr>
              <w:pStyle w:val="TAH"/>
              <w:keepNext w:val="0"/>
              <w:keepLines w:val="0"/>
              <w:widowControl w:val="0"/>
            </w:pPr>
            <w:r w:rsidRPr="00EA5FA7">
              <w:t>Criticality</w:t>
            </w:r>
          </w:p>
        </w:tc>
        <w:tc>
          <w:tcPr>
            <w:tcW w:w="1080" w:type="dxa"/>
          </w:tcPr>
          <w:p w14:paraId="78DB5F6B" w14:textId="77777777" w:rsidR="008D3D52" w:rsidRPr="00EA5FA7" w:rsidRDefault="008D3D52" w:rsidP="00345D46">
            <w:pPr>
              <w:pStyle w:val="TAH"/>
              <w:keepNext w:val="0"/>
              <w:keepLines w:val="0"/>
              <w:widowControl w:val="0"/>
            </w:pPr>
            <w:r w:rsidRPr="00EA5FA7">
              <w:t>Assigned Criticality</w:t>
            </w:r>
          </w:p>
        </w:tc>
      </w:tr>
      <w:tr w:rsidR="008D3D52" w:rsidRPr="00EA5FA7" w14:paraId="7B0B5CE6" w14:textId="77777777" w:rsidTr="00345D46">
        <w:trPr>
          <w:trHeight w:val="318"/>
        </w:trPr>
        <w:tc>
          <w:tcPr>
            <w:tcW w:w="2160" w:type="dxa"/>
          </w:tcPr>
          <w:p w14:paraId="7A7892EE" w14:textId="77777777" w:rsidR="008D3D52" w:rsidRPr="00EA5FA7" w:rsidRDefault="008D3D52" w:rsidP="00345D46">
            <w:pPr>
              <w:pStyle w:val="TAL"/>
              <w:keepNext w:val="0"/>
              <w:keepLines w:val="0"/>
              <w:widowControl w:val="0"/>
            </w:pPr>
            <w:r w:rsidRPr="00EA5FA7">
              <w:t>Message Type</w:t>
            </w:r>
          </w:p>
        </w:tc>
        <w:tc>
          <w:tcPr>
            <w:tcW w:w="1080" w:type="dxa"/>
          </w:tcPr>
          <w:p w14:paraId="7EA9AE4A" w14:textId="77777777" w:rsidR="008D3D52" w:rsidRPr="00EA5FA7" w:rsidRDefault="008D3D52" w:rsidP="00345D46">
            <w:pPr>
              <w:pStyle w:val="TAL"/>
              <w:keepNext w:val="0"/>
              <w:keepLines w:val="0"/>
              <w:widowControl w:val="0"/>
            </w:pPr>
            <w:r w:rsidRPr="00EA5FA7">
              <w:t>M</w:t>
            </w:r>
          </w:p>
        </w:tc>
        <w:tc>
          <w:tcPr>
            <w:tcW w:w="1080" w:type="dxa"/>
          </w:tcPr>
          <w:p w14:paraId="4E905A92" w14:textId="77777777" w:rsidR="008D3D52" w:rsidRPr="00EA5FA7" w:rsidRDefault="008D3D52" w:rsidP="00345D46">
            <w:pPr>
              <w:pStyle w:val="TAL"/>
              <w:keepNext w:val="0"/>
              <w:keepLines w:val="0"/>
              <w:widowControl w:val="0"/>
            </w:pPr>
          </w:p>
        </w:tc>
        <w:tc>
          <w:tcPr>
            <w:tcW w:w="1512" w:type="dxa"/>
          </w:tcPr>
          <w:p w14:paraId="12EF7F77" w14:textId="77777777" w:rsidR="008D3D52" w:rsidRPr="00EA5FA7" w:rsidRDefault="008D3D52" w:rsidP="00345D46">
            <w:pPr>
              <w:pStyle w:val="TAL"/>
              <w:keepNext w:val="0"/>
              <w:keepLines w:val="0"/>
              <w:widowControl w:val="0"/>
              <w:rPr>
                <w:lang w:eastAsia="zh-CN"/>
              </w:rPr>
            </w:pPr>
            <w:r w:rsidRPr="00EA5FA7">
              <w:rPr>
                <w:lang w:eastAsia="zh-CN"/>
              </w:rPr>
              <w:t>9.3.1.1</w:t>
            </w:r>
          </w:p>
        </w:tc>
        <w:tc>
          <w:tcPr>
            <w:tcW w:w="1728" w:type="dxa"/>
          </w:tcPr>
          <w:p w14:paraId="08F9A557" w14:textId="77777777" w:rsidR="008D3D52" w:rsidRPr="00EA5FA7" w:rsidRDefault="008D3D52" w:rsidP="00345D46">
            <w:pPr>
              <w:pStyle w:val="TAL"/>
              <w:keepNext w:val="0"/>
              <w:keepLines w:val="0"/>
              <w:widowControl w:val="0"/>
            </w:pPr>
          </w:p>
        </w:tc>
        <w:tc>
          <w:tcPr>
            <w:tcW w:w="1080" w:type="dxa"/>
          </w:tcPr>
          <w:p w14:paraId="6C48BB6B" w14:textId="77777777" w:rsidR="008D3D52" w:rsidRPr="00EA5FA7" w:rsidRDefault="008D3D52" w:rsidP="00345D46">
            <w:pPr>
              <w:pStyle w:val="TAC"/>
              <w:keepNext w:val="0"/>
              <w:keepLines w:val="0"/>
              <w:widowControl w:val="0"/>
            </w:pPr>
            <w:r w:rsidRPr="00EA5FA7">
              <w:t>YES</w:t>
            </w:r>
          </w:p>
        </w:tc>
        <w:tc>
          <w:tcPr>
            <w:tcW w:w="1080" w:type="dxa"/>
          </w:tcPr>
          <w:p w14:paraId="3D4AD648" w14:textId="77777777" w:rsidR="008D3D52" w:rsidRPr="00EA5FA7" w:rsidRDefault="008D3D52" w:rsidP="00345D46">
            <w:pPr>
              <w:pStyle w:val="TAC"/>
              <w:keepNext w:val="0"/>
              <w:keepLines w:val="0"/>
              <w:widowControl w:val="0"/>
            </w:pPr>
            <w:r w:rsidRPr="00EA5FA7">
              <w:t>ignore</w:t>
            </w:r>
          </w:p>
        </w:tc>
      </w:tr>
      <w:tr w:rsidR="008D3D52" w:rsidRPr="00EA5FA7" w14:paraId="2A04E73E" w14:textId="77777777" w:rsidTr="00345D46">
        <w:trPr>
          <w:trHeight w:val="318"/>
        </w:trPr>
        <w:tc>
          <w:tcPr>
            <w:tcW w:w="2160" w:type="dxa"/>
          </w:tcPr>
          <w:p w14:paraId="7DF7CE19" w14:textId="77777777" w:rsidR="008D3D52" w:rsidRPr="00EA5FA7" w:rsidRDefault="008D3D52" w:rsidP="00345D46">
            <w:pPr>
              <w:pStyle w:val="TAL"/>
              <w:keepNext w:val="0"/>
              <w:keepLines w:val="0"/>
              <w:widowControl w:val="0"/>
            </w:pPr>
            <w:r w:rsidRPr="00EA5FA7">
              <w:rPr>
                <w:szCs w:val="18"/>
                <w:lang w:eastAsia="ja-JP"/>
              </w:rPr>
              <w:t>Transaction ID</w:t>
            </w:r>
          </w:p>
        </w:tc>
        <w:tc>
          <w:tcPr>
            <w:tcW w:w="1080" w:type="dxa"/>
          </w:tcPr>
          <w:p w14:paraId="26AAA0AD" w14:textId="77777777" w:rsidR="008D3D52" w:rsidRPr="00EA5FA7" w:rsidRDefault="008D3D52" w:rsidP="00345D46">
            <w:pPr>
              <w:pStyle w:val="TAL"/>
              <w:keepNext w:val="0"/>
              <w:keepLines w:val="0"/>
              <w:widowControl w:val="0"/>
            </w:pPr>
            <w:r w:rsidRPr="00EA5FA7">
              <w:rPr>
                <w:szCs w:val="18"/>
                <w:lang w:eastAsia="ja-JP"/>
              </w:rPr>
              <w:t>M</w:t>
            </w:r>
          </w:p>
        </w:tc>
        <w:tc>
          <w:tcPr>
            <w:tcW w:w="1080" w:type="dxa"/>
          </w:tcPr>
          <w:p w14:paraId="7AE2CF9B" w14:textId="77777777" w:rsidR="008D3D52" w:rsidRPr="00EA5FA7" w:rsidRDefault="008D3D52" w:rsidP="00345D46">
            <w:pPr>
              <w:pStyle w:val="TAL"/>
              <w:keepNext w:val="0"/>
              <w:keepLines w:val="0"/>
              <w:widowControl w:val="0"/>
            </w:pPr>
          </w:p>
        </w:tc>
        <w:tc>
          <w:tcPr>
            <w:tcW w:w="1512" w:type="dxa"/>
          </w:tcPr>
          <w:p w14:paraId="6A436771" w14:textId="77777777" w:rsidR="008D3D52" w:rsidRPr="00EA5FA7" w:rsidRDefault="008D3D52" w:rsidP="00345D46">
            <w:pPr>
              <w:pStyle w:val="TAL"/>
              <w:keepNext w:val="0"/>
              <w:keepLines w:val="0"/>
              <w:widowControl w:val="0"/>
              <w:rPr>
                <w:lang w:eastAsia="zh-CN"/>
              </w:rPr>
            </w:pPr>
            <w:r w:rsidRPr="00EA5FA7">
              <w:rPr>
                <w:szCs w:val="18"/>
                <w:lang w:eastAsia="ja-JP"/>
              </w:rPr>
              <w:t>9.3.1.23</w:t>
            </w:r>
          </w:p>
        </w:tc>
        <w:tc>
          <w:tcPr>
            <w:tcW w:w="1728" w:type="dxa"/>
          </w:tcPr>
          <w:p w14:paraId="36E436E3" w14:textId="77777777" w:rsidR="008D3D52" w:rsidRPr="00EA5FA7" w:rsidRDefault="008D3D52" w:rsidP="00345D46">
            <w:pPr>
              <w:pStyle w:val="TAL"/>
              <w:keepNext w:val="0"/>
              <w:keepLines w:val="0"/>
              <w:widowControl w:val="0"/>
            </w:pPr>
          </w:p>
        </w:tc>
        <w:tc>
          <w:tcPr>
            <w:tcW w:w="1080" w:type="dxa"/>
          </w:tcPr>
          <w:p w14:paraId="6C1A7E53" w14:textId="77777777" w:rsidR="008D3D52" w:rsidRPr="00EA5FA7" w:rsidRDefault="008D3D52" w:rsidP="00345D46">
            <w:pPr>
              <w:pStyle w:val="TAC"/>
              <w:keepNext w:val="0"/>
              <w:keepLines w:val="0"/>
              <w:widowControl w:val="0"/>
            </w:pPr>
            <w:r w:rsidRPr="00EA5FA7">
              <w:rPr>
                <w:szCs w:val="18"/>
                <w:lang w:eastAsia="ja-JP"/>
              </w:rPr>
              <w:t>YES</w:t>
            </w:r>
          </w:p>
        </w:tc>
        <w:tc>
          <w:tcPr>
            <w:tcW w:w="1080" w:type="dxa"/>
          </w:tcPr>
          <w:p w14:paraId="4F6D2A84" w14:textId="77777777" w:rsidR="008D3D52" w:rsidRPr="00EA5FA7" w:rsidRDefault="008D3D52" w:rsidP="00345D46">
            <w:pPr>
              <w:pStyle w:val="TAC"/>
              <w:keepNext w:val="0"/>
              <w:keepLines w:val="0"/>
              <w:widowControl w:val="0"/>
            </w:pPr>
            <w:r w:rsidRPr="00EA5FA7">
              <w:rPr>
                <w:szCs w:val="18"/>
                <w:lang w:eastAsia="ja-JP"/>
              </w:rPr>
              <w:t>reject</w:t>
            </w:r>
          </w:p>
        </w:tc>
      </w:tr>
      <w:tr w:rsidR="008D3D52" w:rsidRPr="00EA5FA7" w14:paraId="229599F2" w14:textId="77777777" w:rsidTr="00345D46">
        <w:trPr>
          <w:trHeight w:val="318"/>
        </w:trPr>
        <w:tc>
          <w:tcPr>
            <w:tcW w:w="2160" w:type="dxa"/>
          </w:tcPr>
          <w:p w14:paraId="1927EE79" w14:textId="77777777" w:rsidR="008D3D52" w:rsidRPr="00EA5FA7" w:rsidRDefault="008D3D52" w:rsidP="00345D46">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2BF44D3C" w14:textId="77777777" w:rsidR="008D3D52" w:rsidRPr="00EA5FA7" w:rsidRDefault="008D3D52" w:rsidP="00345D46">
            <w:pPr>
              <w:pStyle w:val="TAL"/>
              <w:keepNext w:val="0"/>
              <w:keepLines w:val="0"/>
              <w:widowControl w:val="0"/>
            </w:pPr>
          </w:p>
        </w:tc>
        <w:tc>
          <w:tcPr>
            <w:tcW w:w="1080" w:type="dxa"/>
          </w:tcPr>
          <w:p w14:paraId="5643AFE4" w14:textId="77777777" w:rsidR="008D3D52" w:rsidRPr="00EA5FA7" w:rsidRDefault="008D3D52" w:rsidP="00345D46">
            <w:pPr>
              <w:pStyle w:val="TAL"/>
              <w:keepNext w:val="0"/>
              <w:keepLines w:val="0"/>
              <w:widowControl w:val="0"/>
            </w:pPr>
            <w:r w:rsidRPr="00EA5FA7">
              <w:rPr>
                <w:i/>
                <w:iCs/>
              </w:rPr>
              <w:t>1</w:t>
            </w:r>
          </w:p>
        </w:tc>
        <w:tc>
          <w:tcPr>
            <w:tcW w:w="1512" w:type="dxa"/>
          </w:tcPr>
          <w:p w14:paraId="7DBFA766" w14:textId="77777777" w:rsidR="008D3D52" w:rsidRPr="00EA5FA7" w:rsidRDefault="008D3D52" w:rsidP="00345D46">
            <w:pPr>
              <w:pStyle w:val="TAL"/>
              <w:keepNext w:val="0"/>
              <w:keepLines w:val="0"/>
              <w:widowControl w:val="0"/>
              <w:rPr>
                <w:lang w:eastAsia="zh-CN"/>
              </w:rPr>
            </w:pPr>
          </w:p>
        </w:tc>
        <w:tc>
          <w:tcPr>
            <w:tcW w:w="1728" w:type="dxa"/>
          </w:tcPr>
          <w:p w14:paraId="3C85F1A3" w14:textId="77777777" w:rsidR="008D3D52" w:rsidRPr="00EA5FA7" w:rsidRDefault="008D3D52" w:rsidP="00345D46">
            <w:pPr>
              <w:pStyle w:val="TAL"/>
              <w:keepNext w:val="0"/>
              <w:keepLines w:val="0"/>
              <w:widowControl w:val="0"/>
            </w:pPr>
          </w:p>
        </w:tc>
        <w:tc>
          <w:tcPr>
            <w:tcW w:w="1080" w:type="dxa"/>
          </w:tcPr>
          <w:p w14:paraId="7993BE2C" w14:textId="77777777" w:rsidR="008D3D52" w:rsidRPr="00EA5FA7" w:rsidRDefault="008D3D52" w:rsidP="00345D46">
            <w:pPr>
              <w:pStyle w:val="TAC"/>
              <w:keepNext w:val="0"/>
              <w:keepLines w:val="0"/>
              <w:widowControl w:val="0"/>
            </w:pPr>
            <w:r w:rsidRPr="00EA5FA7">
              <w:t>YES</w:t>
            </w:r>
          </w:p>
        </w:tc>
        <w:tc>
          <w:tcPr>
            <w:tcW w:w="1080" w:type="dxa"/>
          </w:tcPr>
          <w:p w14:paraId="33F39486" w14:textId="77777777" w:rsidR="008D3D52" w:rsidRPr="00EA5FA7" w:rsidRDefault="008D3D52" w:rsidP="00345D46">
            <w:pPr>
              <w:pStyle w:val="TAC"/>
              <w:keepNext w:val="0"/>
              <w:keepLines w:val="0"/>
              <w:widowControl w:val="0"/>
            </w:pPr>
            <w:r w:rsidRPr="00EA5FA7">
              <w:t>reject</w:t>
            </w:r>
          </w:p>
        </w:tc>
      </w:tr>
      <w:tr w:rsidR="008D3D52" w:rsidRPr="00EA5FA7" w14:paraId="658B02A1" w14:textId="77777777" w:rsidTr="00345D46">
        <w:trPr>
          <w:trHeight w:val="622"/>
        </w:trPr>
        <w:tc>
          <w:tcPr>
            <w:tcW w:w="2160" w:type="dxa"/>
          </w:tcPr>
          <w:p w14:paraId="603F9468" w14:textId="6C900BB1" w:rsidR="008D3D52" w:rsidRPr="0030753D" w:rsidRDefault="008D3D52" w:rsidP="00345D46">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022D3C2B" w14:textId="77777777" w:rsidR="008D3D52" w:rsidRPr="00EA5FA7" w:rsidRDefault="008D3D52" w:rsidP="00345D46">
            <w:pPr>
              <w:pStyle w:val="TAL"/>
              <w:keepNext w:val="0"/>
              <w:keepLines w:val="0"/>
              <w:widowControl w:val="0"/>
            </w:pPr>
          </w:p>
        </w:tc>
        <w:tc>
          <w:tcPr>
            <w:tcW w:w="1080" w:type="dxa"/>
          </w:tcPr>
          <w:p w14:paraId="1C69DDB1" w14:textId="77777777" w:rsidR="008D3D52" w:rsidRPr="00EA5FA7" w:rsidRDefault="008D3D52" w:rsidP="00345D46">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246A9F41" w14:textId="77777777" w:rsidR="008D3D52" w:rsidRPr="00EA5FA7" w:rsidRDefault="008D3D52" w:rsidP="00345D46">
            <w:pPr>
              <w:pStyle w:val="TAL"/>
              <w:keepNext w:val="0"/>
              <w:keepLines w:val="0"/>
              <w:widowControl w:val="0"/>
            </w:pPr>
          </w:p>
        </w:tc>
        <w:tc>
          <w:tcPr>
            <w:tcW w:w="1728" w:type="dxa"/>
          </w:tcPr>
          <w:p w14:paraId="296C43D3" w14:textId="77777777" w:rsidR="008D3D52" w:rsidRPr="00EA5FA7" w:rsidRDefault="008D3D52" w:rsidP="00345D46">
            <w:pPr>
              <w:pStyle w:val="TAL"/>
              <w:keepNext w:val="0"/>
              <w:keepLines w:val="0"/>
              <w:widowControl w:val="0"/>
            </w:pPr>
          </w:p>
        </w:tc>
        <w:tc>
          <w:tcPr>
            <w:tcW w:w="1080" w:type="dxa"/>
          </w:tcPr>
          <w:p w14:paraId="3972CCDF" w14:textId="77777777" w:rsidR="008D3D52" w:rsidRPr="00EA5FA7" w:rsidRDefault="008D3D52" w:rsidP="00345D46">
            <w:pPr>
              <w:pStyle w:val="TAC"/>
              <w:keepNext w:val="0"/>
              <w:keepLines w:val="0"/>
              <w:widowControl w:val="0"/>
            </w:pPr>
            <w:r w:rsidRPr="00EA5FA7">
              <w:t xml:space="preserve">EACH </w:t>
            </w:r>
          </w:p>
        </w:tc>
        <w:tc>
          <w:tcPr>
            <w:tcW w:w="1080" w:type="dxa"/>
          </w:tcPr>
          <w:p w14:paraId="042A4AFA" w14:textId="77777777" w:rsidR="008D3D52" w:rsidRPr="00EA5FA7" w:rsidRDefault="008D3D52" w:rsidP="00345D46">
            <w:pPr>
              <w:pStyle w:val="TAC"/>
              <w:keepNext w:val="0"/>
              <w:keepLines w:val="0"/>
              <w:widowControl w:val="0"/>
            </w:pPr>
            <w:r w:rsidRPr="00EA5FA7">
              <w:t>reject</w:t>
            </w:r>
          </w:p>
        </w:tc>
      </w:tr>
      <w:tr w:rsidR="008D3D52" w:rsidRPr="00EA5FA7" w14:paraId="4558DEBF" w14:textId="77777777" w:rsidTr="00345D46">
        <w:trPr>
          <w:trHeight w:val="303"/>
        </w:trPr>
        <w:tc>
          <w:tcPr>
            <w:tcW w:w="2160" w:type="dxa"/>
          </w:tcPr>
          <w:p w14:paraId="20F0C1F7" w14:textId="77777777" w:rsidR="008D3D52" w:rsidRPr="00EA5FA7" w:rsidRDefault="008D3D52" w:rsidP="00345D46">
            <w:pPr>
              <w:pStyle w:val="TAL"/>
              <w:keepNext w:val="0"/>
              <w:keepLines w:val="0"/>
              <w:widowControl w:val="0"/>
              <w:ind w:leftChars="100" w:left="200"/>
            </w:pPr>
            <w:r w:rsidRPr="00EA5FA7">
              <w:rPr>
                <w:lang w:eastAsia="ja-JP"/>
              </w:rPr>
              <w:t>&gt;&gt;NR CGI</w:t>
            </w:r>
          </w:p>
        </w:tc>
        <w:tc>
          <w:tcPr>
            <w:tcW w:w="1080" w:type="dxa"/>
          </w:tcPr>
          <w:p w14:paraId="4F4DF4A6" w14:textId="77777777" w:rsidR="008D3D52" w:rsidRPr="00EA5FA7" w:rsidRDefault="008D3D52" w:rsidP="00345D46">
            <w:pPr>
              <w:pStyle w:val="TAL"/>
              <w:keepNext w:val="0"/>
              <w:keepLines w:val="0"/>
              <w:widowControl w:val="0"/>
            </w:pPr>
            <w:r w:rsidRPr="00EA5FA7">
              <w:t>M</w:t>
            </w:r>
          </w:p>
        </w:tc>
        <w:tc>
          <w:tcPr>
            <w:tcW w:w="1080" w:type="dxa"/>
          </w:tcPr>
          <w:p w14:paraId="7CAF6EED" w14:textId="77777777" w:rsidR="008D3D52" w:rsidRPr="00EA5FA7" w:rsidRDefault="008D3D52" w:rsidP="00345D46">
            <w:pPr>
              <w:pStyle w:val="TAL"/>
              <w:keepNext w:val="0"/>
              <w:keepLines w:val="0"/>
              <w:widowControl w:val="0"/>
            </w:pPr>
          </w:p>
        </w:tc>
        <w:tc>
          <w:tcPr>
            <w:tcW w:w="1512" w:type="dxa"/>
          </w:tcPr>
          <w:p w14:paraId="713F6624"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Pr>
          <w:p w14:paraId="283E7096" w14:textId="77777777" w:rsidR="008D3D52" w:rsidRPr="00EA5FA7" w:rsidRDefault="008D3D52" w:rsidP="00345D46">
            <w:pPr>
              <w:pStyle w:val="TAL"/>
              <w:keepNext w:val="0"/>
              <w:keepLines w:val="0"/>
              <w:widowControl w:val="0"/>
            </w:pPr>
          </w:p>
        </w:tc>
        <w:tc>
          <w:tcPr>
            <w:tcW w:w="1080" w:type="dxa"/>
          </w:tcPr>
          <w:p w14:paraId="7E71E78E" w14:textId="77777777" w:rsidR="008D3D52" w:rsidRPr="00EA5FA7" w:rsidRDefault="008D3D52" w:rsidP="00345D46">
            <w:pPr>
              <w:pStyle w:val="TAC"/>
              <w:keepNext w:val="0"/>
              <w:keepLines w:val="0"/>
              <w:widowControl w:val="0"/>
            </w:pPr>
            <w:r w:rsidRPr="00EA5FA7">
              <w:t>-</w:t>
            </w:r>
          </w:p>
        </w:tc>
        <w:tc>
          <w:tcPr>
            <w:tcW w:w="1080" w:type="dxa"/>
          </w:tcPr>
          <w:p w14:paraId="72CD3436" w14:textId="77777777" w:rsidR="008D3D52" w:rsidRPr="00EA5FA7" w:rsidRDefault="008D3D52" w:rsidP="00345D46">
            <w:pPr>
              <w:pStyle w:val="TAC"/>
              <w:keepNext w:val="0"/>
              <w:keepLines w:val="0"/>
              <w:widowControl w:val="0"/>
            </w:pPr>
          </w:p>
        </w:tc>
      </w:tr>
    </w:tbl>
    <w:p w14:paraId="7D662B36" w14:textId="77777777" w:rsidR="008D3D52" w:rsidRPr="00EA5FA7" w:rsidRDefault="008D3D52" w:rsidP="008D3D52">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61707EB" w14:textId="77777777" w:rsidTr="00345D46">
        <w:tc>
          <w:tcPr>
            <w:tcW w:w="3686" w:type="dxa"/>
          </w:tcPr>
          <w:p w14:paraId="5394B10D"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0A591213"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4F86FC5C" w14:textId="77777777" w:rsidTr="00345D46">
        <w:tc>
          <w:tcPr>
            <w:tcW w:w="3686" w:type="dxa"/>
          </w:tcPr>
          <w:p w14:paraId="0C9791E0" w14:textId="77777777" w:rsidR="008D3D52" w:rsidRPr="00EA5FA7" w:rsidRDefault="008D3D52" w:rsidP="00345D46">
            <w:pPr>
              <w:pStyle w:val="TAL"/>
              <w:keepNext w:val="0"/>
              <w:keepLines w:val="0"/>
              <w:widowControl w:val="0"/>
            </w:pPr>
            <w:r w:rsidRPr="00EA5FA7">
              <w:rPr>
                <w:lang w:eastAsia="ja-JP"/>
              </w:rPr>
              <w:t>maxCellingNBDU</w:t>
            </w:r>
          </w:p>
        </w:tc>
        <w:tc>
          <w:tcPr>
            <w:tcW w:w="5670" w:type="dxa"/>
          </w:tcPr>
          <w:p w14:paraId="2DC3E723"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088C3CAD" w14:textId="77777777" w:rsidR="008D3D52" w:rsidRPr="00EA5FA7" w:rsidRDefault="008D3D52" w:rsidP="008D3D52">
      <w:pPr>
        <w:widowControl w:val="0"/>
        <w:rPr>
          <w:lang w:eastAsia="zh-CN"/>
        </w:rPr>
      </w:pPr>
    </w:p>
    <w:p w14:paraId="070077DE" w14:textId="77777777" w:rsidR="008D3D52" w:rsidRPr="00EA5FA7" w:rsidRDefault="008D3D52" w:rsidP="008D3D52">
      <w:pPr>
        <w:pStyle w:val="Heading4"/>
        <w:keepNext w:val="0"/>
        <w:keepLines w:val="0"/>
        <w:widowControl w:val="0"/>
        <w:rPr>
          <w:lang w:eastAsia="zh-CN"/>
        </w:rPr>
      </w:pPr>
      <w:bookmarkStart w:id="7496" w:name="_CR9_2_4_6"/>
      <w:bookmarkStart w:id="7497" w:name="_Toc20955898"/>
      <w:bookmarkStart w:id="7498" w:name="_Toc29893010"/>
      <w:bookmarkStart w:id="7499" w:name="_Toc36556947"/>
      <w:bookmarkStart w:id="7500" w:name="_Toc45832379"/>
      <w:bookmarkStart w:id="7501" w:name="_Toc51763632"/>
      <w:bookmarkStart w:id="7502" w:name="_Toc64448798"/>
      <w:bookmarkStart w:id="7503" w:name="_Toc66289457"/>
      <w:bookmarkStart w:id="7504" w:name="_Toc74154570"/>
      <w:bookmarkStart w:id="7505" w:name="_Toc81383314"/>
      <w:bookmarkStart w:id="7506" w:name="_Toc88657947"/>
      <w:bookmarkStart w:id="7507" w:name="_Toc97910859"/>
      <w:bookmarkStart w:id="7508" w:name="_Toc99038579"/>
      <w:bookmarkStart w:id="7509" w:name="_Toc99730842"/>
      <w:bookmarkStart w:id="7510" w:name="_Toc105510971"/>
      <w:bookmarkStart w:id="7511" w:name="_Toc105927503"/>
      <w:bookmarkStart w:id="7512" w:name="_Toc106110043"/>
      <w:bookmarkStart w:id="7513" w:name="_Toc113835480"/>
      <w:bookmarkStart w:id="7514" w:name="_Toc120124327"/>
      <w:bookmarkStart w:id="7515" w:name="_Toc162617482"/>
      <w:bookmarkEnd w:id="7496"/>
      <w:r w:rsidRPr="00EA5FA7">
        <w:rPr>
          <w:lang w:eastAsia="zh-CN"/>
        </w:rPr>
        <w:t>9.2.4.6</w:t>
      </w:r>
      <w:r w:rsidRPr="00EA5FA7">
        <w:rPr>
          <w:lang w:eastAsia="zh-CN"/>
        </w:rPr>
        <w:tab/>
        <w:t>PWS FAILURE INDICATION</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380329E9" w14:textId="77777777" w:rsidR="008D3D52" w:rsidRPr="00EA5FA7" w:rsidRDefault="008D3D52" w:rsidP="008D3D52">
      <w:pPr>
        <w:widowControl w:val="0"/>
        <w:rPr>
          <w:lang w:eastAsia="zh-CN"/>
        </w:rPr>
      </w:pPr>
      <w:r w:rsidRPr="00EA5FA7">
        <w:rPr>
          <w:lang w:eastAsia="zh-CN"/>
        </w:rPr>
        <w:t>This message is sent by the gNB-DU to inform the gNB-CU that ongoing PWS operation for one or more cells of the gNB-DU has failed.</w:t>
      </w:r>
    </w:p>
    <w:p w14:paraId="6C6B9434" w14:textId="77777777" w:rsidR="008D3D52" w:rsidRPr="00EA5FA7" w:rsidRDefault="008D3D52" w:rsidP="008D3D52">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2FEA769" w14:textId="77777777" w:rsidTr="00345D46">
        <w:trPr>
          <w:trHeight w:val="631"/>
        </w:trPr>
        <w:tc>
          <w:tcPr>
            <w:tcW w:w="2160" w:type="dxa"/>
          </w:tcPr>
          <w:p w14:paraId="7621707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BE3B26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9413140"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050B57D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1F369D8B"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D469253"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67682FCD"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EA55E14" w14:textId="77777777" w:rsidTr="00345D46">
        <w:trPr>
          <w:trHeight w:val="323"/>
        </w:trPr>
        <w:tc>
          <w:tcPr>
            <w:tcW w:w="2160" w:type="dxa"/>
          </w:tcPr>
          <w:p w14:paraId="1E693C1E"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4633FDA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395BBD7" w14:textId="77777777" w:rsidR="008D3D52" w:rsidRPr="00EA5FA7" w:rsidRDefault="008D3D52" w:rsidP="00345D46">
            <w:pPr>
              <w:pStyle w:val="TAL"/>
              <w:keepNext w:val="0"/>
              <w:keepLines w:val="0"/>
              <w:widowControl w:val="0"/>
              <w:rPr>
                <w:lang w:eastAsia="ja-JP"/>
              </w:rPr>
            </w:pPr>
          </w:p>
        </w:tc>
        <w:tc>
          <w:tcPr>
            <w:tcW w:w="1512" w:type="dxa"/>
          </w:tcPr>
          <w:p w14:paraId="32540358" w14:textId="77777777" w:rsidR="008D3D52" w:rsidRPr="00EA5FA7" w:rsidRDefault="008D3D52" w:rsidP="00345D46">
            <w:pPr>
              <w:pStyle w:val="TAL"/>
              <w:keepNext w:val="0"/>
              <w:keepLines w:val="0"/>
              <w:widowControl w:val="0"/>
              <w:rPr>
                <w:lang w:eastAsia="zh-CN"/>
              </w:rPr>
            </w:pPr>
            <w:r w:rsidRPr="00EA5FA7">
              <w:rPr>
                <w:lang w:eastAsia="zh-CN"/>
              </w:rPr>
              <w:t>9.3.1.1</w:t>
            </w:r>
          </w:p>
        </w:tc>
        <w:tc>
          <w:tcPr>
            <w:tcW w:w="1728" w:type="dxa"/>
          </w:tcPr>
          <w:p w14:paraId="5C111172" w14:textId="77777777" w:rsidR="008D3D52" w:rsidRPr="00EA5FA7" w:rsidRDefault="008D3D52" w:rsidP="00345D46">
            <w:pPr>
              <w:pStyle w:val="TAL"/>
              <w:keepNext w:val="0"/>
              <w:keepLines w:val="0"/>
              <w:widowControl w:val="0"/>
              <w:rPr>
                <w:lang w:eastAsia="ja-JP"/>
              </w:rPr>
            </w:pPr>
          </w:p>
        </w:tc>
        <w:tc>
          <w:tcPr>
            <w:tcW w:w="1080" w:type="dxa"/>
          </w:tcPr>
          <w:p w14:paraId="15D7316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7B8E56D0" w14:textId="77777777" w:rsidR="008D3D52" w:rsidRPr="00EA5FA7" w:rsidRDefault="008D3D52" w:rsidP="00345D46">
            <w:pPr>
              <w:pStyle w:val="TAC"/>
              <w:keepNext w:val="0"/>
              <w:keepLines w:val="0"/>
              <w:widowControl w:val="0"/>
            </w:pPr>
            <w:r w:rsidRPr="00EA5FA7">
              <w:t>ignore</w:t>
            </w:r>
          </w:p>
        </w:tc>
      </w:tr>
      <w:tr w:rsidR="008D3D52" w:rsidRPr="00EA5FA7" w14:paraId="38E74D3A" w14:textId="77777777" w:rsidTr="00345D46">
        <w:trPr>
          <w:trHeight w:val="323"/>
        </w:trPr>
        <w:tc>
          <w:tcPr>
            <w:tcW w:w="2160" w:type="dxa"/>
          </w:tcPr>
          <w:p w14:paraId="4916EA20" w14:textId="77777777" w:rsidR="008D3D52" w:rsidRPr="00EA5FA7" w:rsidRDefault="008D3D52" w:rsidP="00345D46">
            <w:pPr>
              <w:pStyle w:val="TAL"/>
              <w:keepNext w:val="0"/>
              <w:keepLines w:val="0"/>
              <w:widowControl w:val="0"/>
              <w:rPr>
                <w:lang w:eastAsia="ja-JP"/>
              </w:rPr>
            </w:pPr>
            <w:r w:rsidRPr="00EA5FA7">
              <w:rPr>
                <w:szCs w:val="18"/>
                <w:lang w:eastAsia="ja-JP"/>
              </w:rPr>
              <w:t>Transaction ID</w:t>
            </w:r>
          </w:p>
        </w:tc>
        <w:tc>
          <w:tcPr>
            <w:tcW w:w="1080" w:type="dxa"/>
          </w:tcPr>
          <w:p w14:paraId="0F20A4B2"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1080" w:type="dxa"/>
          </w:tcPr>
          <w:p w14:paraId="725AF6AF" w14:textId="77777777" w:rsidR="008D3D52" w:rsidRPr="00EA5FA7" w:rsidRDefault="008D3D52" w:rsidP="00345D46">
            <w:pPr>
              <w:pStyle w:val="TAL"/>
              <w:keepNext w:val="0"/>
              <w:keepLines w:val="0"/>
              <w:widowControl w:val="0"/>
              <w:rPr>
                <w:lang w:eastAsia="ja-JP"/>
              </w:rPr>
            </w:pPr>
          </w:p>
        </w:tc>
        <w:tc>
          <w:tcPr>
            <w:tcW w:w="1512" w:type="dxa"/>
          </w:tcPr>
          <w:p w14:paraId="26B6965B" w14:textId="77777777" w:rsidR="008D3D52" w:rsidRPr="00EA5FA7" w:rsidRDefault="008D3D52" w:rsidP="00345D46">
            <w:pPr>
              <w:pStyle w:val="TAL"/>
              <w:keepNext w:val="0"/>
              <w:keepLines w:val="0"/>
              <w:widowControl w:val="0"/>
              <w:rPr>
                <w:lang w:eastAsia="zh-CN"/>
              </w:rPr>
            </w:pPr>
            <w:r w:rsidRPr="00EA5FA7">
              <w:rPr>
                <w:szCs w:val="18"/>
                <w:lang w:eastAsia="ja-JP"/>
              </w:rPr>
              <w:t>9.3.1.23</w:t>
            </w:r>
          </w:p>
        </w:tc>
        <w:tc>
          <w:tcPr>
            <w:tcW w:w="1728" w:type="dxa"/>
          </w:tcPr>
          <w:p w14:paraId="45B2E16C" w14:textId="77777777" w:rsidR="008D3D52" w:rsidRPr="00EA5FA7" w:rsidRDefault="008D3D52" w:rsidP="00345D46">
            <w:pPr>
              <w:pStyle w:val="TAL"/>
              <w:keepNext w:val="0"/>
              <w:keepLines w:val="0"/>
              <w:widowControl w:val="0"/>
              <w:rPr>
                <w:lang w:eastAsia="ja-JP"/>
              </w:rPr>
            </w:pPr>
          </w:p>
        </w:tc>
        <w:tc>
          <w:tcPr>
            <w:tcW w:w="1080" w:type="dxa"/>
          </w:tcPr>
          <w:p w14:paraId="7A7EC732" w14:textId="77777777" w:rsidR="008D3D52" w:rsidRPr="00EA5FA7" w:rsidRDefault="008D3D52" w:rsidP="00345D46">
            <w:pPr>
              <w:pStyle w:val="TAC"/>
              <w:keepNext w:val="0"/>
              <w:keepLines w:val="0"/>
              <w:widowControl w:val="0"/>
              <w:rPr>
                <w:lang w:eastAsia="ja-JP"/>
              </w:rPr>
            </w:pPr>
            <w:r w:rsidRPr="00EA5FA7">
              <w:rPr>
                <w:szCs w:val="18"/>
                <w:lang w:eastAsia="ja-JP"/>
              </w:rPr>
              <w:t>YES</w:t>
            </w:r>
          </w:p>
        </w:tc>
        <w:tc>
          <w:tcPr>
            <w:tcW w:w="1080" w:type="dxa"/>
          </w:tcPr>
          <w:p w14:paraId="6CACB6A2" w14:textId="77777777" w:rsidR="008D3D52" w:rsidRPr="00EA5FA7" w:rsidRDefault="008D3D52" w:rsidP="00345D46">
            <w:pPr>
              <w:pStyle w:val="TAC"/>
              <w:keepNext w:val="0"/>
              <w:keepLines w:val="0"/>
              <w:widowControl w:val="0"/>
            </w:pPr>
            <w:r w:rsidRPr="00EA5FA7">
              <w:rPr>
                <w:szCs w:val="18"/>
                <w:lang w:eastAsia="ja-JP"/>
              </w:rPr>
              <w:t>reject</w:t>
            </w:r>
          </w:p>
        </w:tc>
      </w:tr>
      <w:tr w:rsidR="008D3D52" w:rsidRPr="00EA5FA7" w14:paraId="14FF7880" w14:textId="77777777" w:rsidTr="00345D46">
        <w:trPr>
          <w:trHeight w:val="323"/>
        </w:trPr>
        <w:tc>
          <w:tcPr>
            <w:tcW w:w="2160" w:type="dxa"/>
          </w:tcPr>
          <w:p w14:paraId="1C8A84F6" w14:textId="77777777" w:rsidR="008D3D52" w:rsidRPr="00EA5FA7" w:rsidRDefault="008D3D52" w:rsidP="00345D46">
            <w:pPr>
              <w:pStyle w:val="TAL"/>
              <w:keepNext w:val="0"/>
              <w:keepLines w:val="0"/>
              <w:widowControl w:val="0"/>
              <w:rPr>
                <w:lang w:eastAsia="ja-JP"/>
              </w:rPr>
            </w:pPr>
            <w:r w:rsidRPr="00EA5FA7">
              <w:rPr>
                <w:rFonts w:eastAsia="Batang"/>
                <w:b/>
              </w:rPr>
              <w:t>PWS failed NR CGI List</w:t>
            </w:r>
          </w:p>
        </w:tc>
        <w:tc>
          <w:tcPr>
            <w:tcW w:w="1080" w:type="dxa"/>
          </w:tcPr>
          <w:p w14:paraId="091B9182" w14:textId="77777777" w:rsidR="008D3D52" w:rsidRPr="00EA5FA7" w:rsidRDefault="008D3D52" w:rsidP="00345D46">
            <w:pPr>
              <w:pStyle w:val="TAL"/>
              <w:keepNext w:val="0"/>
              <w:keepLines w:val="0"/>
              <w:widowControl w:val="0"/>
              <w:rPr>
                <w:lang w:eastAsia="ja-JP"/>
              </w:rPr>
            </w:pPr>
          </w:p>
        </w:tc>
        <w:tc>
          <w:tcPr>
            <w:tcW w:w="1080" w:type="dxa"/>
          </w:tcPr>
          <w:p w14:paraId="01A9EE4A" w14:textId="77777777" w:rsidR="008D3D52" w:rsidRPr="00EA5FA7" w:rsidRDefault="008D3D52" w:rsidP="00345D46">
            <w:pPr>
              <w:pStyle w:val="TAL"/>
              <w:keepNext w:val="0"/>
              <w:keepLines w:val="0"/>
              <w:widowControl w:val="0"/>
              <w:rPr>
                <w:lang w:eastAsia="ja-JP"/>
              </w:rPr>
            </w:pPr>
            <w:r w:rsidRPr="00EA5FA7">
              <w:rPr>
                <w:i/>
                <w:iCs/>
              </w:rPr>
              <w:t>0..1</w:t>
            </w:r>
          </w:p>
        </w:tc>
        <w:tc>
          <w:tcPr>
            <w:tcW w:w="1512" w:type="dxa"/>
          </w:tcPr>
          <w:p w14:paraId="6F2739FD" w14:textId="77777777" w:rsidR="008D3D52" w:rsidRPr="00EA5FA7" w:rsidRDefault="008D3D52" w:rsidP="00345D46">
            <w:pPr>
              <w:pStyle w:val="TAL"/>
              <w:keepNext w:val="0"/>
              <w:keepLines w:val="0"/>
              <w:widowControl w:val="0"/>
              <w:rPr>
                <w:lang w:eastAsia="zh-CN"/>
              </w:rPr>
            </w:pPr>
          </w:p>
        </w:tc>
        <w:tc>
          <w:tcPr>
            <w:tcW w:w="1728" w:type="dxa"/>
          </w:tcPr>
          <w:p w14:paraId="4EE88616" w14:textId="77777777" w:rsidR="008D3D52" w:rsidRPr="00EA5FA7" w:rsidRDefault="008D3D52" w:rsidP="00345D46">
            <w:pPr>
              <w:pStyle w:val="TAL"/>
              <w:keepNext w:val="0"/>
              <w:keepLines w:val="0"/>
              <w:widowControl w:val="0"/>
              <w:rPr>
                <w:lang w:eastAsia="ja-JP"/>
              </w:rPr>
            </w:pPr>
          </w:p>
        </w:tc>
        <w:tc>
          <w:tcPr>
            <w:tcW w:w="1080" w:type="dxa"/>
          </w:tcPr>
          <w:p w14:paraId="496CE404" w14:textId="77777777" w:rsidR="008D3D52" w:rsidRPr="00EA5FA7" w:rsidRDefault="008D3D52" w:rsidP="00345D46">
            <w:pPr>
              <w:pStyle w:val="TAC"/>
              <w:keepNext w:val="0"/>
              <w:keepLines w:val="0"/>
              <w:widowControl w:val="0"/>
              <w:rPr>
                <w:lang w:eastAsia="ja-JP"/>
              </w:rPr>
            </w:pPr>
            <w:r w:rsidRPr="00EA5FA7">
              <w:t>YES</w:t>
            </w:r>
          </w:p>
        </w:tc>
        <w:tc>
          <w:tcPr>
            <w:tcW w:w="1080" w:type="dxa"/>
          </w:tcPr>
          <w:p w14:paraId="7174481D" w14:textId="77777777" w:rsidR="008D3D52" w:rsidRPr="00EA5FA7" w:rsidRDefault="008D3D52" w:rsidP="00345D46">
            <w:pPr>
              <w:pStyle w:val="TAC"/>
              <w:keepNext w:val="0"/>
              <w:keepLines w:val="0"/>
              <w:widowControl w:val="0"/>
            </w:pPr>
            <w:r w:rsidRPr="00EA5FA7">
              <w:rPr>
                <w:lang w:eastAsia="ja-JP"/>
              </w:rPr>
              <w:t>reject</w:t>
            </w:r>
          </w:p>
        </w:tc>
      </w:tr>
      <w:tr w:rsidR="008D3D52" w:rsidRPr="00EA5FA7" w14:paraId="2F342273" w14:textId="77777777" w:rsidTr="00345D46">
        <w:trPr>
          <w:trHeight w:val="631"/>
        </w:trPr>
        <w:tc>
          <w:tcPr>
            <w:tcW w:w="2160" w:type="dxa"/>
          </w:tcPr>
          <w:p w14:paraId="27BE72A2" w14:textId="6D1D8487" w:rsidR="008D3D52" w:rsidRPr="0030753D" w:rsidRDefault="008D3D52" w:rsidP="00345D46">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50408A2A" w14:textId="77777777" w:rsidR="008D3D52" w:rsidRPr="00EA5FA7" w:rsidRDefault="008D3D52" w:rsidP="00345D46">
            <w:pPr>
              <w:pStyle w:val="TAL"/>
              <w:keepNext w:val="0"/>
              <w:keepLines w:val="0"/>
              <w:widowControl w:val="0"/>
            </w:pPr>
          </w:p>
        </w:tc>
        <w:tc>
          <w:tcPr>
            <w:tcW w:w="1080" w:type="dxa"/>
          </w:tcPr>
          <w:p w14:paraId="57015AE0" w14:textId="77777777" w:rsidR="008D3D52" w:rsidRPr="00EA5FA7" w:rsidRDefault="008D3D52" w:rsidP="00345D46">
            <w:pPr>
              <w:pStyle w:val="TAL"/>
              <w:keepNext w:val="0"/>
              <w:keepLines w:val="0"/>
              <w:widowControl w:val="0"/>
            </w:pPr>
            <w:r w:rsidRPr="00EA5FA7">
              <w:rPr>
                <w:i/>
                <w:iCs/>
              </w:rPr>
              <w:t>1</w:t>
            </w:r>
            <w:r w:rsidRPr="00EA5FA7">
              <w:rPr>
                <w:i/>
                <w:lang w:eastAsia="ja-JP"/>
              </w:rPr>
              <w:t>..&lt;maxCellingNBDU&gt;</w:t>
            </w:r>
          </w:p>
        </w:tc>
        <w:tc>
          <w:tcPr>
            <w:tcW w:w="1512" w:type="dxa"/>
          </w:tcPr>
          <w:p w14:paraId="6A08399C" w14:textId="77777777" w:rsidR="008D3D52" w:rsidRPr="00EA5FA7" w:rsidRDefault="008D3D52" w:rsidP="00345D46">
            <w:pPr>
              <w:pStyle w:val="TAL"/>
              <w:keepNext w:val="0"/>
              <w:keepLines w:val="0"/>
              <w:widowControl w:val="0"/>
              <w:rPr>
                <w:lang w:eastAsia="ja-JP"/>
              </w:rPr>
            </w:pPr>
          </w:p>
        </w:tc>
        <w:tc>
          <w:tcPr>
            <w:tcW w:w="1728" w:type="dxa"/>
          </w:tcPr>
          <w:p w14:paraId="589707A3" w14:textId="77777777" w:rsidR="008D3D52" w:rsidRPr="00EA5FA7" w:rsidRDefault="008D3D52" w:rsidP="00345D46">
            <w:pPr>
              <w:pStyle w:val="TAL"/>
              <w:keepNext w:val="0"/>
              <w:keepLines w:val="0"/>
              <w:widowControl w:val="0"/>
              <w:rPr>
                <w:lang w:eastAsia="ja-JP"/>
              </w:rPr>
            </w:pPr>
          </w:p>
        </w:tc>
        <w:tc>
          <w:tcPr>
            <w:tcW w:w="1080" w:type="dxa"/>
          </w:tcPr>
          <w:p w14:paraId="350CDC9F" w14:textId="77777777" w:rsidR="008D3D52" w:rsidRPr="00EA5FA7" w:rsidRDefault="008D3D52" w:rsidP="00345D46">
            <w:pPr>
              <w:pStyle w:val="TAC"/>
              <w:keepNext w:val="0"/>
              <w:keepLines w:val="0"/>
              <w:widowControl w:val="0"/>
            </w:pPr>
            <w:r w:rsidRPr="00EA5FA7">
              <w:t>EACH</w:t>
            </w:r>
            <w:r w:rsidRPr="00EA5FA7">
              <w:rPr>
                <w:lang w:eastAsia="ja-JP"/>
              </w:rPr>
              <w:t xml:space="preserve"> </w:t>
            </w:r>
          </w:p>
        </w:tc>
        <w:tc>
          <w:tcPr>
            <w:tcW w:w="1080" w:type="dxa"/>
          </w:tcPr>
          <w:p w14:paraId="4978828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BE0C272" w14:textId="77777777" w:rsidTr="00345D46">
        <w:trPr>
          <w:trHeight w:val="308"/>
        </w:trPr>
        <w:tc>
          <w:tcPr>
            <w:tcW w:w="2160" w:type="dxa"/>
          </w:tcPr>
          <w:p w14:paraId="7E1A7276" w14:textId="77777777" w:rsidR="008D3D52" w:rsidRPr="00EA5FA7" w:rsidRDefault="008D3D52" w:rsidP="00345D46">
            <w:pPr>
              <w:pStyle w:val="TAL"/>
              <w:keepNext w:val="0"/>
              <w:keepLines w:val="0"/>
              <w:widowControl w:val="0"/>
              <w:ind w:leftChars="100" w:left="200"/>
            </w:pPr>
            <w:r w:rsidRPr="00EA5FA7">
              <w:rPr>
                <w:lang w:eastAsia="ja-JP"/>
              </w:rPr>
              <w:t>&gt;&gt;NR CGI</w:t>
            </w:r>
          </w:p>
        </w:tc>
        <w:tc>
          <w:tcPr>
            <w:tcW w:w="1080" w:type="dxa"/>
          </w:tcPr>
          <w:p w14:paraId="57A60D28" w14:textId="77777777" w:rsidR="008D3D52" w:rsidRPr="00EA5FA7" w:rsidRDefault="008D3D52" w:rsidP="00345D46">
            <w:pPr>
              <w:pStyle w:val="TAL"/>
              <w:keepNext w:val="0"/>
              <w:keepLines w:val="0"/>
              <w:widowControl w:val="0"/>
            </w:pPr>
            <w:r w:rsidRPr="00EA5FA7">
              <w:t>M</w:t>
            </w:r>
          </w:p>
        </w:tc>
        <w:tc>
          <w:tcPr>
            <w:tcW w:w="1080" w:type="dxa"/>
          </w:tcPr>
          <w:p w14:paraId="18538DC7" w14:textId="77777777" w:rsidR="008D3D52" w:rsidRPr="00EA5FA7" w:rsidRDefault="008D3D52" w:rsidP="00345D46">
            <w:pPr>
              <w:pStyle w:val="TAL"/>
              <w:keepNext w:val="0"/>
              <w:keepLines w:val="0"/>
              <w:widowControl w:val="0"/>
              <w:rPr>
                <w:lang w:eastAsia="ja-JP"/>
              </w:rPr>
            </w:pPr>
          </w:p>
        </w:tc>
        <w:tc>
          <w:tcPr>
            <w:tcW w:w="1512" w:type="dxa"/>
          </w:tcPr>
          <w:p w14:paraId="5872C164" w14:textId="77777777" w:rsidR="008D3D52" w:rsidRPr="00EA5FA7" w:rsidRDefault="008D3D52" w:rsidP="00345D46">
            <w:pPr>
              <w:pStyle w:val="TAL"/>
              <w:keepNext w:val="0"/>
              <w:keepLines w:val="0"/>
              <w:widowControl w:val="0"/>
              <w:rPr>
                <w:lang w:eastAsia="zh-CN"/>
              </w:rPr>
            </w:pPr>
            <w:r w:rsidRPr="00EA5FA7">
              <w:rPr>
                <w:lang w:eastAsia="zh-CN"/>
              </w:rPr>
              <w:t>9.3.1.12</w:t>
            </w:r>
          </w:p>
        </w:tc>
        <w:tc>
          <w:tcPr>
            <w:tcW w:w="1728" w:type="dxa"/>
          </w:tcPr>
          <w:p w14:paraId="4571F8B6" w14:textId="77777777" w:rsidR="008D3D52" w:rsidRPr="00EA5FA7" w:rsidRDefault="008D3D52" w:rsidP="00345D46">
            <w:pPr>
              <w:pStyle w:val="TAL"/>
              <w:keepNext w:val="0"/>
              <w:keepLines w:val="0"/>
              <w:widowControl w:val="0"/>
              <w:rPr>
                <w:lang w:eastAsia="ja-JP"/>
              </w:rPr>
            </w:pPr>
          </w:p>
        </w:tc>
        <w:tc>
          <w:tcPr>
            <w:tcW w:w="1080" w:type="dxa"/>
          </w:tcPr>
          <w:p w14:paraId="405F40B9" w14:textId="77777777" w:rsidR="008D3D52" w:rsidRPr="00EA5FA7" w:rsidRDefault="008D3D52" w:rsidP="00345D46">
            <w:pPr>
              <w:pStyle w:val="TAC"/>
              <w:keepNext w:val="0"/>
              <w:keepLines w:val="0"/>
              <w:widowControl w:val="0"/>
            </w:pPr>
            <w:r w:rsidRPr="00EA5FA7">
              <w:t>-</w:t>
            </w:r>
          </w:p>
        </w:tc>
        <w:tc>
          <w:tcPr>
            <w:tcW w:w="1080" w:type="dxa"/>
          </w:tcPr>
          <w:p w14:paraId="2142D48C" w14:textId="77777777" w:rsidR="008D3D52" w:rsidRPr="00EA5FA7" w:rsidRDefault="008D3D52" w:rsidP="00345D46">
            <w:pPr>
              <w:pStyle w:val="TAC"/>
              <w:keepNext w:val="0"/>
              <w:keepLines w:val="0"/>
              <w:widowControl w:val="0"/>
            </w:pPr>
          </w:p>
        </w:tc>
      </w:tr>
      <w:tr w:rsidR="008D3D52" w:rsidRPr="00EA5FA7" w14:paraId="735F5269" w14:textId="77777777" w:rsidTr="00345D46">
        <w:trPr>
          <w:trHeight w:val="308"/>
        </w:trPr>
        <w:tc>
          <w:tcPr>
            <w:tcW w:w="2160" w:type="dxa"/>
          </w:tcPr>
          <w:p w14:paraId="1890631D"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Number of Broadcasts</w:t>
            </w:r>
          </w:p>
        </w:tc>
        <w:tc>
          <w:tcPr>
            <w:tcW w:w="1080" w:type="dxa"/>
          </w:tcPr>
          <w:p w14:paraId="7636FEE3"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36DD42E0" w14:textId="77777777" w:rsidR="008D3D52" w:rsidRPr="00EA5FA7" w:rsidRDefault="008D3D52" w:rsidP="00345D46">
            <w:pPr>
              <w:pStyle w:val="TAL"/>
              <w:keepNext w:val="0"/>
              <w:keepLines w:val="0"/>
              <w:widowControl w:val="0"/>
              <w:rPr>
                <w:lang w:eastAsia="ja-JP"/>
              </w:rPr>
            </w:pPr>
          </w:p>
        </w:tc>
        <w:tc>
          <w:tcPr>
            <w:tcW w:w="1512" w:type="dxa"/>
          </w:tcPr>
          <w:p w14:paraId="615B6151" w14:textId="77777777" w:rsidR="008D3D52" w:rsidRPr="00EA5FA7" w:rsidRDefault="008D3D52" w:rsidP="00345D46">
            <w:pPr>
              <w:pStyle w:val="TAL"/>
              <w:keepNext w:val="0"/>
              <w:keepLines w:val="0"/>
              <w:widowControl w:val="0"/>
              <w:rPr>
                <w:lang w:eastAsia="zh-CN"/>
              </w:rPr>
            </w:pPr>
            <w:r w:rsidRPr="00EA5FA7">
              <w:t>INTEGER (0..65535)</w:t>
            </w:r>
          </w:p>
        </w:tc>
        <w:tc>
          <w:tcPr>
            <w:tcW w:w="1728" w:type="dxa"/>
          </w:tcPr>
          <w:p w14:paraId="09B14762" w14:textId="2072195E" w:rsidR="008D3D52" w:rsidRPr="00EA5FA7" w:rsidRDefault="008D3D52" w:rsidP="00345D46">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710C1DBE" w14:textId="77777777" w:rsidR="008D3D52" w:rsidRPr="00EA5FA7" w:rsidRDefault="008D3D52" w:rsidP="00345D46">
            <w:pPr>
              <w:pStyle w:val="TAC"/>
              <w:keepNext w:val="0"/>
              <w:keepLines w:val="0"/>
              <w:widowControl w:val="0"/>
            </w:pPr>
            <w:r w:rsidRPr="00EA5FA7">
              <w:rPr>
                <w:lang w:eastAsia="zh-CN"/>
              </w:rPr>
              <w:t>-</w:t>
            </w:r>
          </w:p>
        </w:tc>
        <w:tc>
          <w:tcPr>
            <w:tcW w:w="1080" w:type="dxa"/>
          </w:tcPr>
          <w:p w14:paraId="78DDE321" w14:textId="77777777" w:rsidR="008D3D52" w:rsidRPr="00EA5FA7" w:rsidRDefault="008D3D52" w:rsidP="00345D46">
            <w:pPr>
              <w:pStyle w:val="TAC"/>
              <w:keepNext w:val="0"/>
              <w:keepLines w:val="0"/>
              <w:widowControl w:val="0"/>
            </w:pPr>
          </w:p>
        </w:tc>
      </w:tr>
    </w:tbl>
    <w:p w14:paraId="2AE975DD" w14:textId="77777777" w:rsidR="008D3D52" w:rsidRPr="00EA5FA7" w:rsidRDefault="008D3D52" w:rsidP="008D3D52">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DBEE09F" w14:textId="77777777" w:rsidTr="00345D46">
        <w:tc>
          <w:tcPr>
            <w:tcW w:w="3686" w:type="dxa"/>
          </w:tcPr>
          <w:p w14:paraId="595B7287"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24459DAE"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49797DD" w14:textId="77777777" w:rsidTr="00345D46">
        <w:tc>
          <w:tcPr>
            <w:tcW w:w="3686" w:type="dxa"/>
          </w:tcPr>
          <w:p w14:paraId="3EBC0762" w14:textId="77777777" w:rsidR="008D3D52" w:rsidRPr="00EA5FA7" w:rsidRDefault="008D3D52" w:rsidP="00345D46">
            <w:pPr>
              <w:pStyle w:val="TAL"/>
              <w:keepNext w:val="0"/>
              <w:keepLines w:val="0"/>
              <w:widowControl w:val="0"/>
            </w:pPr>
            <w:r w:rsidRPr="00EA5FA7">
              <w:rPr>
                <w:lang w:eastAsia="ja-JP"/>
              </w:rPr>
              <w:t>maxCellingNBDU</w:t>
            </w:r>
          </w:p>
        </w:tc>
        <w:tc>
          <w:tcPr>
            <w:tcW w:w="5670" w:type="dxa"/>
          </w:tcPr>
          <w:p w14:paraId="4E74095A"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6A9CEC7" w14:textId="77777777" w:rsidR="008D3D52" w:rsidRPr="00EA5FA7" w:rsidRDefault="008D3D52" w:rsidP="008D3D52">
      <w:pPr>
        <w:widowControl w:val="0"/>
      </w:pPr>
    </w:p>
    <w:p w14:paraId="4B6E8BCC" w14:textId="77777777" w:rsidR="008D3D52" w:rsidRPr="00EA5FA7" w:rsidRDefault="008D3D52" w:rsidP="008D3D52">
      <w:pPr>
        <w:pStyle w:val="Heading3"/>
        <w:keepNext w:val="0"/>
        <w:keepLines w:val="0"/>
        <w:widowControl w:val="0"/>
      </w:pPr>
      <w:bookmarkStart w:id="7516" w:name="_CR9_2_5"/>
      <w:bookmarkStart w:id="7517" w:name="_Toc20955899"/>
      <w:bookmarkStart w:id="7518" w:name="_Toc29893011"/>
      <w:bookmarkStart w:id="7519" w:name="_Toc36556948"/>
      <w:bookmarkStart w:id="7520" w:name="_Toc45832380"/>
      <w:bookmarkStart w:id="7521" w:name="_Toc51763633"/>
      <w:bookmarkStart w:id="7522" w:name="_Toc64448799"/>
      <w:bookmarkStart w:id="7523" w:name="_Toc66289458"/>
      <w:bookmarkStart w:id="7524" w:name="_Toc74154571"/>
      <w:bookmarkStart w:id="7525" w:name="_Toc81383315"/>
      <w:bookmarkStart w:id="7526" w:name="_Toc88657948"/>
      <w:bookmarkStart w:id="7527" w:name="_Toc97910860"/>
      <w:bookmarkStart w:id="7528" w:name="_Toc99038580"/>
      <w:bookmarkStart w:id="7529" w:name="_Toc99730843"/>
      <w:bookmarkStart w:id="7530" w:name="_Toc105510972"/>
      <w:bookmarkStart w:id="7531" w:name="_Toc105927504"/>
      <w:bookmarkStart w:id="7532" w:name="_Toc106110044"/>
      <w:bookmarkStart w:id="7533" w:name="_Toc113835481"/>
      <w:bookmarkStart w:id="7534" w:name="_Toc120124328"/>
      <w:bookmarkStart w:id="7535" w:name="_Toc162617483"/>
      <w:bookmarkEnd w:id="7516"/>
      <w:r w:rsidRPr="00EA5FA7">
        <w:t>9.2.5</w:t>
      </w:r>
      <w:r w:rsidRPr="00EA5FA7">
        <w:tab/>
        <w:t>System Information messages</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6AF5F357" w14:textId="77777777" w:rsidR="008D3D52" w:rsidRPr="00EA5FA7" w:rsidRDefault="008D3D52" w:rsidP="008D3D52">
      <w:pPr>
        <w:pStyle w:val="Heading4"/>
        <w:keepNext w:val="0"/>
        <w:keepLines w:val="0"/>
        <w:widowControl w:val="0"/>
      </w:pPr>
      <w:bookmarkStart w:id="7536" w:name="_CR9_2_5_1"/>
      <w:bookmarkStart w:id="7537" w:name="_Toc20955900"/>
      <w:bookmarkStart w:id="7538" w:name="_Toc29893012"/>
      <w:bookmarkStart w:id="7539" w:name="_Toc36556949"/>
      <w:bookmarkStart w:id="7540" w:name="_Toc45832381"/>
      <w:bookmarkStart w:id="7541" w:name="_Toc51763634"/>
      <w:bookmarkStart w:id="7542" w:name="_Toc64448800"/>
      <w:bookmarkStart w:id="7543" w:name="_Toc66289459"/>
      <w:bookmarkStart w:id="7544" w:name="_Toc74154572"/>
      <w:bookmarkStart w:id="7545" w:name="_Toc81383316"/>
      <w:bookmarkStart w:id="7546" w:name="_Toc88657949"/>
      <w:bookmarkStart w:id="7547" w:name="_Toc97910861"/>
      <w:bookmarkStart w:id="7548" w:name="_Toc99038581"/>
      <w:bookmarkStart w:id="7549" w:name="_Toc99730844"/>
      <w:bookmarkStart w:id="7550" w:name="_Toc105510973"/>
      <w:bookmarkStart w:id="7551" w:name="_Toc105927505"/>
      <w:bookmarkStart w:id="7552" w:name="_Toc106110045"/>
      <w:bookmarkStart w:id="7553" w:name="_Toc113835482"/>
      <w:bookmarkStart w:id="7554" w:name="_Toc120124329"/>
      <w:bookmarkStart w:id="7555" w:name="_Toc162617484"/>
      <w:bookmarkEnd w:id="7536"/>
      <w:r w:rsidRPr="00EA5FA7">
        <w:t>9.2.5.1</w:t>
      </w:r>
      <w:r w:rsidRPr="00EA5FA7">
        <w:tab/>
        <w:t>SYSTEM INFORMATION DELIVERY COMMAND</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78852F76" w14:textId="77777777" w:rsidR="008D3D52" w:rsidRPr="00EA5FA7" w:rsidRDefault="008D3D52" w:rsidP="008D3D52">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287AC093" w14:textId="77777777" w:rsidR="008D3D52" w:rsidRPr="00EA5FA7" w:rsidRDefault="008D3D52" w:rsidP="008D3D52">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EA5FA7" w14:paraId="2044C8FF" w14:textId="77777777" w:rsidTr="00345D46">
        <w:trPr>
          <w:tblHeader/>
        </w:trPr>
        <w:tc>
          <w:tcPr>
            <w:tcW w:w="1111" w:type="pct"/>
          </w:tcPr>
          <w:p w14:paraId="083A80E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6ED11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1573BCB"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A9D7A3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566674E9"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339FE753"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87A20B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Assigned Criticality</w:t>
            </w:r>
          </w:p>
        </w:tc>
      </w:tr>
      <w:tr w:rsidR="008D3D52" w:rsidRPr="00EA5FA7" w14:paraId="4F006FBC" w14:textId="77777777" w:rsidTr="00345D46">
        <w:tc>
          <w:tcPr>
            <w:tcW w:w="1111" w:type="pct"/>
          </w:tcPr>
          <w:p w14:paraId="09DF95F0"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187CD9C"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31E7C712" w14:textId="77777777" w:rsidR="008D3D52" w:rsidRPr="00EA5FA7" w:rsidRDefault="008D3D52" w:rsidP="00345D46">
            <w:pPr>
              <w:pStyle w:val="TAL"/>
              <w:keepNext w:val="0"/>
              <w:keepLines w:val="0"/>
              <w:widowControl w:val="0"/>
              <w:rPr>
                <w:rFonts w:eastAsia="Yu Mincho"/>
                <w:lang w:eastAsia="ja-JP"/>
              </w:rPr>
            </w:pPr>
          </w:p>
        </w:tc>
        <w:tc>
          <w:tcPr>
            <w:tcW w:w="778" w:type="pct"/>
          </w:tcPr>
          <w:p w14:paraId="23CCB88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7FCF2B30" w14:textId="77777777" w:rsidR="008D3D52" w:rsidRPr="00EA5FA7" w:rsidRDefault="008D3D52" w:rsidP="00345D46">
            <w:pPr>
              <w:pStyle w:val="TAL"/>
              <w:keepNext w:val="0"/>
              <w:keepLines w:val="0"/>
              <w:widowControl w:val="0"/>
              <w:rPr>
                <w:rFonts w:eastAsia="Yu Mincho"/>
                <w:lang w:eastAsia="ja-JP"/>
              </w:rPr>
            </w:pPr>
          </w:p>
        </w:tc>
        <w:tc>
          <w:tcPr>
            <w:tcW w:w="556" w:type="pct"/>
          </w:tcPr>
          <w:p w14:paraId="49B8DA15"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3932507"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ignore</w:t>
            </w:r>
          </w:p>
        </w:tc>
      </w:tr>
      <w:tr w:rsidR="008D3D52" w:rsidRPr="00EA5FA7" w14:paraId="02476F1E" w14:textId="77777777" w:rsidTr="00345D46">
        <w:tc>
          <w:tcPr>
            <w:tcW w:w="1111" w:type="pct"/>
          </w:tcPr>
          <w:p w14:paraId="5ECB523E"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391EF149"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31B5269" w14:textId="77777777" w:rsidR="008D3D52" w:rsidRPr="00EA5FA7" w:rsidRDefault="008D3D52" w:rsidP="00345D46">
            <w:pPr>
              <w:pStyle w:val="TAL"/>
              <w:keepNext w:val="0"/>
              <w:keepLines w:val="0"/>
              <w:widowControl w:val="0"/>
              <w:rPr>
                <w:rFonts w:eastAsia="Yu Mincho"/>
                <w:lang w:eastAsia="ja-JP"/>
              </w:rPr>
            </w:pPr>
          </w:p>
        </w:tc>
        <w:tc>
          <w:tcPr>
            <w:tcW w:w="778" w:type="pct"/>
          </w:tcPr>
          <w:p w14:paraId="7A357EA0"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147C352" w14:textId="77777777" w:rsidR="008D3D52" w:rsidRPr="00EA5FA7" w:rsidRDefault="008D3D52" w:rsidP="00345D46">
            <w:pPr>
              <w:pStyle w:val="TAL"/>
              <w:keepNext w:val="0"/>
              <w:keepLines w:val="0"/>
              <w:widowControl w:val="0"/>
              <w:rPr>
                <w:rFonts w:eastAsia="Yu Mincho"/>
                <w:lang w:eastAsia="ja-JP"/>
              </w:rPr>
            </w:pPr>
          </w:p>
        </w:tc>
        <w:tc>
          <w:tcPr>
            <w:tcW w:w="556" w:type="pct"/>
          </w:tcPr>
          <w:p w14:paraId="691D2316"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DD7FE67"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reject</w:t>
            </w:r>
          </w:p>
        </w:tc>
      </w:tr>
      <w:tr w:rsidR="008D3D52" w:rsidRPr="00EA5FA7" w14:paraId="4095E904" w14:textId="77777777" w:rsidTr="00345D46">
        <w:tc>
          <w:tcPr>
            <w:tcW w:w="1111" w:type="pct"/>
          </w:tcPr>
          <w:p w14:paraId="097E8022" w14:textId="77777777" w:rsidR="008D3D52" w:rsidRPr="00EA5FA7" w:rsidRDefault="008D3D52" w:rsidP="00345D46">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55064E9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6E0247E5" w14:textId="77777777" w:rsidR="008D3D52" w:rsidRPr="00EA5FA7" w:rsidRDefault="008D3D52" w:rsidP="00345D46">
            <w:pPr>
              <w:pStyle w:val="TAL"/>
              <w:keepNext w:val="0"/>
              <w:keepLines w:val="0"/>
              <w:widowControl w:val="0"/>
              <w:rPr>
                <w:rFonts w:eastAsia="Yu Mincho"/>
                <w:lang w:eastAsia="ja-JP"/>
              </w:rPr>
            </w:pPr>
          </w:p>
        </w:tc>
        <w:tc>
          <w:tcPr>
            <w:tcW w:w="778" w:type="pct"/>
          </w:tcPr>
          <w:p w14:paraId="688D0490"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04F5099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77CBFD0"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17D77AFD"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2DE48CDF" w14:textId="77777777" w:rsidTr="00345D46">
        <w:tc>
          <w:tcPr>
            <w:tcW w:w="1111" w:type="pct"/>
            <w:tcBorders>
              <w:top w:val="single" w:sz="4" w:space="0" w:color="auto"/>
              <w:left w:val="single" w:sz="4" w:space="0" w:color="auto"/>
              <w:bottom w:val="single" w:sz="4" w:space="0" w:color="auto"/>
              <w:right w:val="single" w:sz="4" w:space="0" w:color="auto"/>
            </w:tcBorders>
          </w:tcPr>
          <w:p w14:paraId="521925A1"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29C56FE6"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6629F4D"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0861128"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4D109D" w14:textId="77777777" w:rsidR="008D3D52" w:rsidRPr="00EA5FA7" w:rsidRDefault="008D3D52" w:rsidP="00345D46">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1830BC9"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67F311"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7B9175D4" w14:textId="77777777" w:rsidTr="00345D46">
        <w:tc>
          <w:tcPr>
            <w:tcW w:w="1111" w:type="pct"/>
            <w:tcBorders>
              <w:top w:val="single" w:sz="4" w:space="0" w:color="auto"/>
              <w:left w:val="single" w:sz="4" w:space="0" w:color="auto"/>
              <w:bottom w:val="single" w:sz="4" w:space="0" w:color="auto"/>
              <w:right w:val="single" w:sz="4" w:space="0" w:color="auto"/>
            </w:tcBorders>
          </w:tcPr>
          <w:p w14:paraId="33FD1B9B"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1018E5EC"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63955B2"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09941AB"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UE F1AP ID</w:t>
            </w:r>
          </w:p>
          <w:p w14:paraId="1278F2D9"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45092B60" w14:textId="77777777" w:rsidR="008D3D52" w:rsidRPr="0009701E" w:rsidRDefault="008D3D52" w:rsidP="00345D46">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0BD1DE3A"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D4718DC"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bl>
    <w:p w14:paraId="166231EA" w14:textId="77777777" w:rsidR="008D3D52" w:rsidRPr="00EA5FA7" w:rsidRDefault="008D3D52" w:rsidP="008D3D52">
      <w:pPr>
        <w:widowControl w:val="0"/>
      </w:pPr>
    </w:p>
    <w:p w14:paraId="5021A710" w14:textId="77777777" w:rsidR="008D3D52" w:rsidRPr="00EA5FA7" w:rsidRDefault="008D3D52" w:rsidP="008D3D52">
      <w:pPr>
        <w:pStyle w:val="Heading3"/>
        <w:keepNext w:val="0"/>
        <w:keepLines w:val="0"/>
        <w:widowControl w:val="0"/>
      </w:pPr>
      <w:bookmarkStart w:id="7556" w:name="_CR9_2_6"/>
      <w:bookmarkStart w:id="7557" w:name="_Toc20955901"/>
      <w:bookmarkStart w:id="7558" w:name="_Toc29893013"/>
      <w:bookmarkStart w:id="7559" w:name="_Toc36556950"/>
      <w:bookmarkStart w:id="7560" w:name="_Toc45832382"/>
      <w:bookmarkStart w:id="7561" w:name="_Toc51763635"/>
      <w:bookmarkStart w:id="7562" w:name="_Toc64448801"/>
      <w:bookmarkStart w:id="7563" w:name="_Toc66289460"/>
      <w:bookmarkStart w:id="7564" w:name="_Toc74154573"/>
      <w:bookmarkStart w:id="7565" w:name="_Toc81383317"/>
      <w:bookmarkStart w:id="7566" w:name="_Toc88657950"/>
      <w:bookmarkStart w:id="7567" w:name="_Toc97910862"/>
      <w:bookmarkStart w:id="7568" w:name="_Toc99038582"/>
      <w:bookmarkStart w:id="7569" w:name="_Toc99730845"/>
      <w:bookmarkStart w:id="7570" w:name="_Toc105510974"/>
      <w:bookmarkStart w:id="7571" w:name="_Toc105927506"/>
      <w:bookmarkStart w:id="7572" w:name="_Toc106110046"/>
      <w:bookmarkStart w:id="7573" w:name="_Toc113835483"/>
      <w:bookmarkStart w:id="7574" w:name="_Toc120124330"/>
      <w:bookmarkStart w:id="7575" w:name="_Toc162617485"/>
      <w:bookmarkEnd w:id="7556"/>
      <w:r w:rsidRPr="00EA5FA7">
        <w:t>9.2.6</w:t>
      </w:r>
      <w:r w:rsidRPr="00EA5FA7">
        <w:tab/>
        <w:t>Paging messages</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3612EE79" w14:textId="77777777" w:rsidR="008D3D52" w:rsidRPr="00EA5FA7" w:rsidRDefault="008D3D52" w:rsidP="008D3D52">
      <w:pPr>
        <w:pStyle w:val="Heading4"/>
        <w:keepNext w:val="0"/>
        <w:keepLines w:val="0"/>
        <w:widowControl w:val="0"/>
      </w:pPr>
      <w:bookmarkStart w:id="7576" w:name="_CR9_2_6_1"/>
      <w:bookmarkStart w:id="7577" w:name="_Hlk131083068"/>
      <w:bookmarkStart w:id="7578" w:name="_Toc20955902"/>
      <w:bookmarkStart w:id="7579" w:name="_Toc29893014"/>
      <w:bookmarkStart w:id="7580" w:name="_Toc36556951"/>
      <w:bookmarkStart w:id="7581" w:name="_Toc45832383"/>
      <w:bookmarkStart w:id="7582" w:name="_Toc51763636"/>
      <w:bookmarkStart w:id="7583" w:name="_Toc64448802"/>
      <w:bookmarkStart w:id="7584" w:name="_Toc66289461"/>
      <w:bookmarkStart w:id="7585" w:name="_Toc74154574"/>
      <w:bookmarkStart w:id="7586" w:name="_Toc81383318"/>
      <w:bookmarkStart w:id="7587" w:name="_Toc88657951"/>
      <w:bookmarkStart w:id="7588" w:name="_Toc97910863"/>
      <w:bookmarkStart w:id="7589" w:name="_Toc99038583"/>
      <w:bookmarkStart w:id="7590" w:name="_Toc99730846"/>
      <w:bookmarkStart w:id="7591" w:name="_Toc105510975"/>
      <w:bookmarkStart w:id="7592" w:name="_Toc105927507"/>
      <w:bookmarkStart w:id="7593" w:name="_Toc106110047"/>
      <w:bookmarkStart w:id="7594" w:name="_Toc113835484"/>
      <w:bookmarkStart w:id="7595" w:name="_Toc120124331"/>
      <w:bookmarkStart w:id="7596" w:name="_Toc162617486"/>
      <w:bookmarkStart w:id="7597" w:name="_Hlk138587380"/>
      <w:bookmarkEnd w:id="7576"/>
      <w:r w:rsidRPr="00EA5FA7">
        <w:t>9.2.6.1</w:t>
      </w:r>
      <w:bookmarkEnd w:id="7577"/>
      <w:r w:rsidRPr="00EA5FA7">
        <w:tab/>
        <w:t>PAGING</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0F5373BF" w14:textId="77777777" w:rsidR="008D3D52" w:rsidRPr="00EA5FA7" w:rsidRDefault="008D3D52" w:rsidP="008D3D52">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F8C2D6C" w14:textId="77777777" w:rsidR="008D3D52" w:rsidRPr="00EA5FA7" w:rsidRDefault="008D3D52" w:rsidP="008D3D52">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284C9A6" w14:textId="77777777" w:rsidTr="00345D46">
        <w:trPr>
          <w:tblHeader/>
        </w:trPr>
        <w:tc>
          <w:tcPr>
            <w:tcW w:w="2160" w:type="dxa"/>
          </w:tcPr>
          <w:p w14:paraId="0FB74335" w14:textId="77777777" w:rsidR="008D3D52" w:rsidRPr="00EA5FA7" w:rsidRDefault="008D3D52" w:rsidP="00345D46">
            <w:pPr>
              <w:pStyle w:val="TAH"/>
              <w:keepNext w:val="0"/>
              <w:keepLines w:val="0"/>
              <w:widowControl w:val="0"/>
              <w:rPr>
                <w:lang w:eastAsia="ja-JP"/>
              </w:rPr>
            </w:pPr>
            <w:bookmarkStart w:id="7598" w:name="OLE_LINK11"/>
            <w:bookmarkStart w:id="7599" w:name="OLE_LINK12"/>
            <w:r w:rsidRPr="00EA5FA7">
              <w:rPr>
                <w:lang w:eastAsia="ja-JP"/>
              </w:rPr>
              <w:t>IE/Group Name</w:t>
            </w:r>
          </w:p>
        </w:tc>
        <w:tc>
          <w:tcPr>
            <w:tcW w:w="1080" w:type="dxa"/>
          </w:tcPr>
          <w:p w14:paraId="0499F9D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221329D7"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438EA6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2686692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D7E0725"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6E4CC7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9E4D8DD" w14:textId="77777777" w:rsidTr="00345D46">
        <w:tc>
          <w:tcPr>
            <w:tcW w:w="2160" w:type="dxa"/>
          </w:tcPr>
          <w:p w14:paraId="3B38A5AB"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1080" w:type="dxa"/>
          </w:tcPr>
          <w:p w14:paraId="07386C1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A97661B" w14:textId="77777777" w:rsidR="008D3D52" w:rsidRPr="00EA5FA7" w:rsidRDefault="008D3D52" w:rsidP="00345D46">
            <w:pPr>
              <w:pStyle w:val="TAL"/>
              <w:keepNext w:val="0"/>
              <w:keepLines w:val="0"/>
              <w:widowControl w:val="0"/>
              <w:rPr>
                <w:lang w:eastAsia="ja-JP"/>
              </w:rPr>
            </w:pPr>
          </w:p>
        </w:tc>
        <w:tc>
          <w:tcPr>
            <w:tcW w:w="1512" w:type="dxa"/>
          </w:tcPr>
          <w:p w14:paraId="3D34D2AE"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1728" w:type="dxa"/>
          </w:tcPr>
          <w:p w14:paraId="2E8331E2" w14:textId="77777777" w:rsidR="008D3D52" w:rsidRPr="00EA5FA7" w:rsidRDefault="008D3D52" w:rsidP="00345D46">
            <w:pPr>
              <w:pStyle w:val="TAL"/>
              <w:keepNext w:val="0"/>
              <w:keepLines w:val="0"/>
              <w:widowControl w:val="0"/>
              <w:rPr>
                <w:lang w:eastAsia="ja-JP"/>
              </w:rPr>
            </w:pPr>
          </w:p>
        </w:tc>
        <w:tc>
          <w:tcPr>
            <w:tcW w:w="1080" w:type="dxa"/>
          </w:tcPr>
          <w:p w14:paraId="7A1D6851"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5537D4A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F68C457" w14:textId="77777777" w:rsidTr="00345D46">
        <w:tc>
          <w:tcPr>
            <w:tcW w:w="2160" w:type="dxa"/>
          </w:tcPr>
          <w:p w14:paraId="3B606EDA" w14:textId="77777777" w:rsidR="008D3D52" w:rsidRPr="00EA5FA7" w:rsidRDefault="008D3D52" w:rsidP="00345D46">
            <w:pPr>
              <w:pStyle w:val="TAL"/>
              <w:keepNext w:val="0"/>
              <w:keepLines w:val="0"/>
              <w:widowControl w:val="0"/>
              <w:rPr>
                <w:lang w:eastAsia="ja-JP"/>
              </w:rPr>
            </w:pPr>
            <w:r w:rsidRPr="00EA5FA7">
              <w:rPr>
                <w:lang w:eastAsia="ja-JP"/>
              </w:rPr>
              <w:t>UE Identity Index value</w:t>
            </w:r>
          </w:p>
        </w:tc>
        <w:tc>
          <w:tcPr>
            <w:tcW w:w="1080" w:type="dxa"/>
          </w:tcPr>
          <w:p w14:paraId="7D896F7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C872DDC" w14:textId="77777777" w:rsidR="008D3D52" w:rsidRPr="00EA5FA7" w:rsidRDefault="008D3D52" w:rsidP="00345D46">
            <w:pPr>
              <w:pStyle w:val="TAL"/>
              <w:keepNext w:val="0"/>
              <w:keepLines w:val="0"/>
              <w:widowControl w:val="0"/>
              <w:rPr>
                <w:rFonts w:cs="Arial"/>
                <w:i/>
                <w:iCs/>
                <w:lang w:eastAsia="ja-JP"/>
              </w:rPr>
            </w:pPr>
          </w:p>
        </w:tc>
        <w:tc>
          <w:tcPr>
            <w:tcW w:w="1512" w:type="dxa"/>
          </w:tcPr>
          <w:p w14:paraId="08F718C8" w14:textId="77777777" w:rsidR="008D3D52" w:rsidRPr="00EA5FA7" w:rsidRDefault="008D3D52" w:rsidP="00345D46">
            <w:pPr>
              <w:pStyle w:val="TAL"/>
              <w:keepNext w:val="0"/>
              <w:keepLines w:val="0"/>
              <w:widowControl w:val="0"/>
              <w:rPr>
                <w:lang w:eastAsia="ja-JP"/>
              </w:rPr>
            </w:pPr>
            <w:r w:rsidRPr="00EA5FA7">
              <w:rPr>
                <w:lang w:eastAsia="ja-JP"/>
              </w:rPr>
              <w:t>9.3.1.39</w:t>
            </w:r>
          </w:p>
        </w:tc>
        <w:tc>
          <w:tcPr>
            <w:tcW w:w="1728" w:type="dxa"/>
          </w:tcPr>
          <w:p w14:paraId="0A7E6B8E" w14:textId="77777777" w:rsidR="008D3D52" w:rsidRPr="00EA5FA7" w:rsidRDefault="008D3D52" w:rsidP="00345D46">
            <w:pPr>
              <w:pStyle w:val="TAL"/>
              <w:keepNext w:val="0"/>
              <w:keepLines w:val="0"/>
              <w:widowControl w:val="0"/>
              <w:rPr>
                <w:lang w:eastAsia="ja-JP"/>
              </w:rPr>
            </w:pPr>
          </w:p>
        </w:tc>
        <w:tc>
          <w:tcPr>
            <w:tcW w:w="1080" w:type="dxa"/>
          </w:tcPr>
          <w:p w14:paraId="2EF0D13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Pr>
          <w:p w14:paraId="679738B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143EE4AD" w14:textId="77777777" w:rsidTr="00345D46">
        <w:tc>
          <w:tcPr>
            <w:tcW w:w="2160" w:type="dxa"/>
            <w:tcBorders>
              <w:top w:val="single" w:sz="4" w:space="0" w:color="auto"/>
              <w:left w:val="single" w:sz="4" w:space="0" w:color="auto"/>
              <w:bottom w:val="single" w:sz="4" w:space="0" w:color="auto"/>
              <w:right w:val="single" w:sz="4" w:space="0" w:color="auto"/>
            </w:tcBorders>
          </w:tcPr>
          <w:p w14:paraId="614105FC" w14:textId="77777777" w:rsidR="008D3D52" w:rsidRPr="00EA5FA7" w:rsidRDefault="008D3D52" w:rsidP="00345D46">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168F803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6BEDC" w14:textId="77777777" w:rsidR="008D3D52" w:rsidRPr="00EA5FA7"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144C195"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C34BCC"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F7C5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920E65"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8DAF8F" w14:textId="77777777" w:rsidTr="00345D46">
        <w:tc>
          <w:tcPr>
            <w:tcW w:w="2160" w:type="dxa"/>
            <w:tcBorders>
              <w:top w:val="single" w:sz="4" w:space="0" w:color="auto"/>
              <w:left w:val="single" w:sz="4" w:space="0" w:color="auto"/>
              <w:bottom w:val="single" w:sz="4" w:space="0" w:color="auto"/>
              <w:right w:val="single" w:sz="4" w:space="0" w:color="auto"/>
            </w:tcBorders>
          </w:tcPr>
          <w:p w14:paraId="4BD78C3A" w14:textId="77777777" w:rsidR="008D3D52" w:rsidRPr="00EA5FA7" w:rsidRDefault="008D3D52" w:rsidP="00345D46">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272B5C92"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B1C2A" w14:textId="77777777" w:rsidR="008D3D52" w:rsidRPr="00EA5FA7"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4C449E8"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540A2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6F900" w14:textId="77777777" w:rsidR="008D3D52" w:rsidRPr="00EA5FA7"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B45B3" w14:textId="77777777" w:rsidR="008D3D52" w:rsidRPr="00EA5FA7" w:rsidRDefault="008D3D52" w:rsidP="00345D46">
            <w:pPr>
              <w:pStyle w:val="TAC"/>
              <w:keepNext w:val="0"/>
              <w:keepLines w:val="0"/>
              <w:widowControl w:val="0"/>
              <w:rPr>
                <w:lang w:eastAsia="ja-JP"/>
              </w:rPr>
            </w:pPr>
          </w:p>
        </w:tc>
      </w:tr>
      <w:tr w:rsidR="008D3D52" w:rsidRPr="00EA5FA7" w14:paraId="108A536C" w14:textId="77777777" w:rsidTr="00345D46">
        <w:tc>
          <w:tcPr>
            <w:tcW w:w="2160" w:type="dxa"/>
          </w:tcPr>
          <w:p w14:paraId="3294B806" w14:textId="77777777" w:rsidR="008D3D52" w:rsidRPr="00EA5FA7" w:rsidRDefault="008D3D52" w:rsidP="00345D46">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0E64851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1518A35" w14:textId="77777777" w:rsidR="008D3D52" w:rsidRPr="00EA5FA7" w:rsidRDefault="008D3D52" w:rsidP="00345D46">
            <w:pPr>
              <w:pStyle w:val="TAL"/>
              <w:keepNext w:val="0"/>
              <w:keepLines w:val="0"/>
              <w:widowControl w:val="0"/>
              <w:rPr>
                <w:rFonts w:cs="Arial"/>
                <w:i/>
                <w:iCs/>
                <w:lang w:eastAsia="ja-JP"/>
              </w:rPr>
            </w:pPr>
          </w:p>
        </w:tc>
        <w:tc>
          <w:tcPr>
            <w:tcW w:w="1512" w:type="dxa"/>
          </w:tcPr>
          <w:p w14:paraId="702FF376" w14:textId="77777777" w:rsidR="008D3D52" w:rsidRPr="00EA5FA7" w:rsidRDefault="008D3D52" w:rsidP="00345D46">
            <w:pPr>
              <w:pStyle w:val="TAL"/>
              <w:keepNext w:val="0"/>
              <w:keepLines w:val="0"/>
              <w:widowControl w:val="0"/>
              <w:rPr>
                <w:lang w:eastAsia="ja-JP"/>
              </w:rPr>
            </w:pPr>
            <w:r w:rsidRPr="00EA5FA7">
              <w:rPr>
                <w:lang w:eastAsia="ja-JP"/>
              </w:rPr>
              <w:t>9.3.1.43</w:t>
            </w:r>
          </w:p>
        </w:tc>
        <w:tc>
          <w:tcPr>
            <w:tcW w:w="1728" w:type="dxa"/>
          </w:tcPr>
          <w:p w14:paraId="7A9BD865" w14:textId="77777777" w:rsidR="008D3D52" w:rsidRPr="00EA5FA7" w:rsidRDefault="008D3D52" w:rsidP="00345D46">
            <w:pPr>
              <w:pStyle w:val="TAL"/>
              <w:keepNext w:val="0"/>
              <w:keepLines w:val="0"/>
              <w:widowControl w:val="0"/>
              <w:rPr>
                <w:lang w:eastAsia="ja-JP"/>
              </w:rPr>
            </w:pPr>
          </w:p>
        </w:tc>
        <w:tc>
          <w:tcPr>
            <w:tcW w:w="1080" w:type="dxa"/>
          </w:tcPr>
          <w:p w14:paraId="47C9958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B791E41" w14:textId="77777777" w:rsidR="008D3D52" w:rsidRPr="00EA5FA7" w:rsidRDefault="008D3D52" w:rsidP="00345D46">
            <w:pPr>
              <w:pStyle w:val="TAC"/>
              <w:keepNext w:val="0"/>
              <w:keepLines w:val="0"/>
              <w:widowControl w:val="0"/>
              <w:rPr>
                <w:lang w:eastAsia="ja-JP"/>
              </w:rPr>
            </w:pPr>
          </w:p>
        </w:tc>
      </w:tr>
      <w:tr w:rsidR="008D3D52" w:rsidRPr="00EA5FA7" w14:paraId="7B5C55F0" w14:textId="77777777" w:rsidTr="00345D46">
        <w:tc>
          <w:tcPr>
            <w:tcW w:w="2160" w:type="dxa"/>
          </w:tcPr>
          <w:p w14:paraId="25AF055E" w14:textId="77777777" w:rsidR="008D3D52" w:rsidRPr="00EA5FA7" w:rsidRDefault="008D3D52" w:rsidP="00345D46">
            <w:pPr>
              <w:pStyle w:val="TAL"/>
              <w:keepNext w:val="0"/>
              <w:keepLines w:val="0"/>
              <w:widowControl w:val="0"/>
              <w:ind w:leftChars="50" w:left="100"/>
              <w:rPr>
                <w:lang w:eastAsia="ja-JP"/>
              </w:rPr>
            </w:pPr>
            <w:r w:rsidRPr="006112FD">
              <w:rPr>
                <w:i/>
                <w:lang w:eastAsia="ja-JP"/>
              </w:rPr>
              <w:t>&gt;CN UE paging identity</w:t>
            </w:r>
          </w:p>
        </w:tc>
        <w:tc>
          <w:tcPr>
            <w:tcW w:w="1080" w:type="dxa"/>
          </w:tcPr>
          <w:p w14:paraId="466DA44A" w14:textId="77777777" w:rsidR="008D3D52" w:rsidRPr="00EA5FA7" w:rsidRDefault="008D3D52" w:rsidP="00345D46">
            <w:pPr>
              <w:pStyle w:val="TAL"/>
              <w:keepNext w:val="0"/>
              <w:keepLines w:val="0"/>
              <w:widowControl w:val="0"/>
              <w:rPr>
                <w:lang w:eastAsia="ja-JP"/>
              </w:rPr>
            </w:pPr>
          </w:p>
        </w:tc>
        <w:tc>
          <w:tcPr>
            <w:tcW w:w="1080" w:type="dxa"/>
          </w:tcPr>
          <w:p w14:paraId="77448D1C" w14:textId="77777777" w:rsidR="008D3D52" w:rsidRPr="00EA5FA7" w:rsidRDefault="008D3D52" w:rsidP="00345D46">
            <w:pPr>
              <w:pStyle w:val="TAL"/>
              <w:keepNext w:val="0"/>
              <w:keepLines w:val="0"/>
              <w:widowControl w:val="0"/>
              <w:rPr>
                <w:rFonts w:cs="Arial"/>
                <w:i/>
                <w:iCs/>
                <w:lang w:eastAsia="ja-JP"/>
              </w:rPr>
            </w:pPr>
          </w:p>
        </w:tc>
        <w:tc>
          <w:tcPr>
            <w:tcW w:w="1512" w:type="dxa"/>
          </w:tcPr>
          <w:p w14:paraId="1BE67066" w14:textId="77777777" w:rsidR="008D3D52" w:rsidRPr="00EA5FA7" w:rsidRDefault="008D3D52" w:rsidP="00345D46">
            <w:pPr>
              <w:pStyle w:val="TAL"/>
              <w:keepNext w:val="0"/>
              <w:keepLines w:val="0"/>
              <w:widowControl w:val="0"/>
              <w:rPr>
                <w:lang w:eastAsia="ja-JP"/>
              </w:rPr>
            </w:pPr>
          </w:p>
        </w:tc>
        <w:tc>
          <w:tcPr>
            <w:tcW w:w="1728" w:type="dxa"/>
          </w:tcPr>
          <w:p w14:paraId="7272AB07" w14:textId="77777777" w:rsidR="008D3D52" w:rsidRPr="00EA5FA7" w:rsidRDefault="008D3D52" w:rsidP="00345D46">
            <w:pPr>
              <w:pStyle w:val="TAL"/>
              <w:keepNext w:val="0"/>
              <w:keepLines w:val="0"/>
              <w:widowControl w:val="0"/>
              <w:rPr>
                <w:lang w:eastAsia="ja-JP"/>
              </w:rPr>
            </w:pPr>
          </w:p>
        </w:tc>
        <w:tc>
          <w:tcPr>
            <w:tcW w:w="1080" w:type="dxa"/>
          </w:tcPr>
          <w:p w14:paraId="341831AA" w14:textId="77777777" w:rsidR="008D3D52" w:rsidRPr="00EA5FA7" w:rsidRDefault="008D3D52" w:rsidP="00345D46">
            <w:pPr>
              <w:pStyle w:val="TAC"/>
              <w:keepNext w:val="0"/>
              <w:keepLines w:val="0"/>
              <w:widowControl w:val="0"/>
              <w:rPr>
                <w:lang w:eastAsia="ja-JP"/>
              </w:rPr>
            </w:pPr>
          </w:p>
        </w:tc>
        <w:tc>
          <w:tcPr>
            <w:tcW w:w="1080" w:type="dxa"/>
          </w:tcPr>
          <w:p w14:paraId="1F3625FE" w14:textId="77777777" w:rsidR="008D3D52" w:rsidRPr="00EA5FA7" w:rsidRDefault="008D3D52" w:rsidP="00345D46">
            <w:pPr>
              <w:pStyle w:val="TAC"/>
              <w:keepNext w:val="0"/>
              <w:keepLines w:val="0"/>
              <w:widowControl w:val="0"/>
              <w:rPr>
                <w:lang w:eastAsia="ja-JP"/>
              </w:rPr>
            </w:pPr>
          </w:p>
        </w:tc>
      </w:tr>
      <w:tr w:rsidR="008D3D52" w:rsidRPr="00EA5FA7" w14:paraId="0D6CA9F9" w14:textId="77777777" w:rsidTr="00345D46">
        <w:tc>
          <w:tcPr>
            <w:tcW w:w="2160" w:type="dxa"/>
            <w:tcBorders>
              <w:top w:val="single" w:sz="4" w:space="0" w:color="auto"/>
              <w:left w:val="single" w:sz="4" w:space="0" w:color="auto"/>
              <w:bottom w:val="single" w:sz="4" w:space="0" w:color="auto"/>
              <w:right w:val="single" w:sz="4" w:space="0" w:color="auto"/>
            </w:tcBorders>
          </w:tcPr>
          <w:p w14:paraId="2059E222" w14:textId="77777777" w:rsidR="008D3D52" w:rsidRPr="00EA5FA7" w:rsidRDefault="008D3D52" w:rsidP="00345D46">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344F54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1ED0B" w14:textId="77777777" w:rsidR="008D3D52" w:rsidRPr="00EA5FA7"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E6FB9CE" w14:textId="77777777" w:rsidR="008D3D52" w:rsidRPr="00EA5FA7" w:rsidRDefault="008D3D52" w:rsidP="00345D46">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2F37E296"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C6AAA"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94AAE4" w14:textId="77777777" w:rsidR="008D3D52" w:rsidRPr="00EA5FA7" w:rsidRDefault="008D3D52" w:rsidP="00345D46">
            <w:pPr>
              <w:pStyle w:val="TAC"/>
              <w:keepNext w:val="0"/>
              <w:keepLines w:val="0"/>
              <w:widowControl w:val="0"/>
              <w:rPr>
                <w:lang w:eastAsia="ja-JP"/>
              </w:rPr>
            </w:pPr>
          </w:p>
        </w:tc>
      </w:tr>
      <w:tr w:rsidR="008D3D52" w:rsidRPr="00EA5FA7" w14:paraId="7A8B3165" w14:textId="77777777" w:rsidTr="00345D46">
        <w:tc>
          <w:tcPr>
            <w:tcW w:w="2160" w:type="dxa"/>
          </w:tcPr>
          <w:p w14:paraId="1CC17154" w14:textId="77777777" w:rsidR="008D3D52" w:rsidRPr="00EA5FA7" w:rsidRDefault="008D3D52" w:rsidP="00345D46">
            <w:pPr>
              <w:pStyle w:val="TAL"/>
              <w:keepNext w:val="0"/>
              <w:keepLines w:val="0"/>
              <w:widowControl w:val="0"/>
              <w:rPr>
                <w:lang w:eastAsia="ja-JP"/>
              </w:rPr>
            </w:pPr>
            <w:r w:rsidRPr="00EA5FA7">
              <w:rPr>
                <w:lang w:eastAsia="ja-JP"/>
              </w:rPr>
              <w:t>Paging DRX</w:t>
            </w:r>
          </w:p>
        </w:tc>
        <w:tc>
          <w:tcPr>
            <w:tcW w:w="1080" w:type="dxa"/>
          </w:tcPr>
          <w:p w14:paraId="44255C0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6847B747" w14:textId="77777777" w:rsidR="008D3D52" w:rsidRPr="00EA5FA7" w:rsidRDefault="008D3D52" w:rsidP="00345D46">
            <w:pPr>
              <w:pStyle w:val="TAL"/>
              <w:keepNext w:val="0"/>
              <w:keepLines w:val="0"/>
              <w:widowControl w:val="0"/>
              <w:rPr>
                <w:rFonts w:cs="Arial"/>
                <w:i/>
                <w:iCs/>
                <w:lang w:eastAsia="ja-JP"/>
              </w:rPr>
            </w:pPr>
          </w:p>
        </w:tc>
        <w:tc>
          <w:tcPr>
            <w:tcW w:w="1512" w:type="dxa"/>
          </w:tcPr>
          <w:p w14:paraId="224F16FB" w14:textId="77777777" w:rsidR="008D3D52" w:rsidRPr="00EA5FA7" w:rsidRDefault="008D3D52" w:rsidP="00345D46">
            <w:pPr>
              <w:pStyle w:val="TAL"/>
              <w:keepNext w:val="0"/>
              <w:keepLines w:val="0"/>
              <w:widowControl w:val="0"/>
              <w:rPr>
                <w:lang w:eastAsia="ja-JP"/>
              </w:rPr>
            </w:pPr>
            <w:r w:rsidRPr="00EA5FA7">
              <w:rPr>
                <w:lang w:eastAsia="ja-JP"/>
              </w:rPr>
              <w:t>9.3.1.40</w:t>
            </w:r>
          </w:p>
        </w:tc>
        <w:tc>
          <w:tcPr>
            <w:tcW w:w="1728" w:type="dxa"/>
          </w:tcPr>
          <w:p w14:paraId="4F315C25" w14:textId="77777777" w:rsidR="008D3D52" w:rsidRPr="00EA5FA7" w:rsidRDefault="008D3D52" w:rsidP="00345D46">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3A8E3CA"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YES</w:t>
            </w:r>
          </w:p>
        </w:tc>
        <w:tc>
          <w:tcPr>
            <w:tcW w:w="1080" w:type="dxa"/>
          </w:tcPr>
          <w:p w14:paraId="713788E2"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ignore</w:t>
            </w:r>
          </w:p>
        </w:tc>
      </w:tr>
      <w:tr w:rsidR="008D3D52" w:rsidRPr="00EA5FA7" w14:paraId="53E81A0A" w14:textId="77777777" w:rsidTr="00345D46">
        <w:tc>
          <w:tcPr>
            <w:tcW w:w="2160" w:type="dxa"/>
          </w:tcPr>
          <w:p w14:paraId="48F2F417" w14:textId="77777777" w:rsidR="008D3D52" w:rsidRPr="00EA5FA7" w:rsidRDefault="008D3D52" w:rsidP="00345D46">
            <w:pPr>
              <w:pStyle w:val="TAL"/>
              <w:keepNext w:val="0"/>
              <w:keepLines w:val="0"/>
              <w:widowControl w:val="0"/>
              <w:rPr>
                <w:lang w:eastAsia="ja-JP"/>
              </w:rPr>
            </w:pPr>
            <w:r w:rsidRPr="00EA5FA7">
              <w:rPr>
                <w:lang w:eastAsia="ja-JP"/>
              </w:rPr>
              <w:t>Paging Priority</w:t>
            </w:r>
          </w:p>
        </w:tc>
        <w:tc>
          <w:tcPr>
            <w:tcW w:w="1080" w:type="dxa"/>
          </w:tcPr>
          <w:p w14:paraId="2B8AEEB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0BF4026D" w14:textId="77777777" w:rsidR="008D3D52" w:rsidRPr="00EA5FA7" w:rsidRDefault="008D3D52" w:rsidP="00345D46">
            <w:pPr>
              <w:pStyle w:val="TAL"/>
              <w:keepNext w:val="0"/>
              <w:keepLines w:val="0"/>
              <w:widowControl w:val="0"/>
              <w:rPr>
                <w:rFonts w:cs="Arial"/>
                <w:i/>
                <w:iCs/>
                <w:lang w:eastAsia="ja-JP"/>
              </w:rPr>
            </w:pPr>
          </w:p>
        </w:tc>
        <w:tc>
          <w:tcPr>
            <w:tcW w:w="1512" w:type="dxa"/>
          </w:tcPr>
          <w:p w14:paraId="2B0DC852" w14:textId="77777777" w:rsidR="008D3D52" w:rsidRPr="00EA5FA7" w:rsidRDefault="008D3D52" w:rsidP="00345D46">
            <w:pPr>
              <w:pStyle w:val="TAL"/>
              <w:keepNext w:val="0"/>
              <w:keepLines w:val="0"/>
              <w:widowControl w:val="0"/>
              <w:rPr>
                <w:lang w:eastAsia="ja-JP"/>
              </w:rPr>
            </w:pPr>
            <w:r w:rsidRPr="00EA5FA7">
              <w:rPr>
                <w:lang w:eastAsia="ja-JP"/>
              </w:rPr>
              <w:t>9.3.1.41</w:t>
            </w:r>
          </w:p>
        </w:tc>
        <w:tc>
          <w:tcPr>
            <w:tcW w:w="1728" w:type="dxa"/>
          </w:tcPr>
          <w:p w14:paraId="4ACAB885" w14:textId="77777777" w:rsidR="008D3D52" w:rsidRPr="00EA5FA7" w:rsidRDefault="008D3D52" w:rsidP="00345D46">
            <w:pPr>
              <w:pStyle w:val="TAL"/>
              <w:keepNext w:val="0"/>
              <w:keepLines w:val="0"/>
              <w:widowControl w:val="0"/>
              <w:rPr>
                <w:lang w:eastAsia="ja-JP"/>
              </w:rPr>
            </w:pPr>
          </w:p>
        </w:tc>
        <w:tc>
          <w:tcPr>
            <w:tcW w:w="1080" w:type="dxa"/>
          </w:tcPr>
          <w:p w14:paraId="5E15B223" w14:textId="77777777" w:rsidR="008D3D52" w:rsidRPr="00EA5FA7" w:rsidRDefault="008D3D52" w:rsidP="00345D46">
            <w:pPr>
              <w:pStyle w:val="TAC"/>
              <w:keepNext w:val="0"/>
              <w:keepLines w:val="0"/>
              <w:widowControl w:val="0"/>
              <w:rPr>
                <w:lang w:eastAsia="ja-JP"/>
              </w:rPr>
            </w:pPr>
            <w:r w:rsidRPr="00EA5FA7">
              <w:rPr>
                <w:rFonts w:cs="Arial"/>
                <w:lang w:eastAsia="ja-JP"/>
              </w:rPr>
              <w:t>YES</w:t>
            </w:r>
          </w:p>
        </w:tc>
        <w:tc>
          <w:tcPr>
            <w:tcW w:w="1080" w:type="dxa"/>
          </w:tcPr>
          <w:p w14:paraId="015FD12B" w14:textId="77777777" w:rsidR="008D3D52" w:rsidRPr="00EA5FA7" w:rsidRDefault="008D3D52" w:rsidP="00345D46">
            <w:pPr>
              <w:pStyle w:val="TAC"/>
              <w:keepNext w:val="0"/>
              <w:keepLines w:val="0"/>
              <w:widowControl w:val="0"/>
              <w:rPr>
                <w:lang w:eastAsia="ja-JP"/>
              </w:rPr>
            </w:pPr>
            <w:r w:rsidRPr="00EA5FA7">
              <w:rPr>
                <w:rFonts w:cs="Arial"/>
                <w:lang w:eastAsia="ja-JP"/>
              </w:rPr>
              <w:t>ignore</w:t>
            </w:r>
          </w:p>
        </w:tc>
      </w:tr>
      <w:tr w:rsidR="008D3D52" w:rsidRPr="00EA5FA7" w14:paraId="79D23C58" w14:textId="77777777" w:rsidTr="00345D46">
        <w:tc>
          <w:tcPr>
            <w:tcW w:w="2160" w:type="dxa"/>
          </w:tcPr>
          <w:p w14:paraId="0A3BCD0D" w14:textId="77777777" w:rsidR="008D3D52" w:rsidRPr="00EA5FA7" w:rsidRDefault="008D3D52" w:rsidP="00345D46">
            <w:pPr>
              <w:pStyle w:val="TAL"/>
              <w:keepNext w:val="0"/>
              <w:keepLines w:val="0"/>
              <w:widowControl w:val="0"/>
              <w:rPr>
                <w:b/>
                <w:lang w:eastAsia="zh-CN"/>
              </w:rPr>
            </w:pPr>
            <w:bookmarkStart w:id="7600" w:name="OLE_LINK9"/>
            <w:bookmarkStart w:id="7601" w:name="OLE_LINK10"/>
            <w:r w:rsidRPr="00EA5FA7">
              <w:rPr>
                <w:rFonts w:cs="Arial"/>
                <w:b/>
                <w:lang w:eastAsia="zh-CN"/>
              </w:rPr>
              <w:t xml:space="preserve">Paging Cell List </w:t>
            </w:r>
            <w:bookmarkEnd w:id="7600"/>
            <w:bookmarkEnd w:id="7601"/>
          </w:p>
        </w:tc>
        <w:tc>
          <w:tcPr>
            <w:tcW w:w="1080" w:type="dxa"/>
          </w:tcPr>
          <w:p w14:paraId="33361B61" w14:textId="77777777" w:rsidR="008D3D52" w:rsidRPr="00EA5FA7" w:rsidRDefault="008D3D52" w:rsidP="00345D46">
            <w:pPr>
              <w:pStyle w:val="TAL"/>
              <w:keepNext w:val="0"/>
              <w:keepLines w:val="0"/>
              <w:widowControl w:val="0"/>
              <w:rPr>
                <w:lang w:eastAsia="zh-CN"/>
              </w:rPr>
            </w:pPr>
          </w:p>
        </w:tc>
        <w:tc>
          <w:tcPr>
            <w:tcW w:w="1080" w:type="dxa"/>
          </w:tcPr>
          <w:p w14:paraId="3DC51FCC" w14:textId="77777777" w:rsidR="008D3D52" w:rsidRPr="00EA5FA7" w:rsidRDefault="008D3D52" w:rsidP="00345D46">
            <w:pPr>
              <w:pStyle w:val="TAL"/>
              <w:keepNext w:val="0"/>
              <w:keepLines w:val="0"/>
              <w:widowControl w:val="0"/>
              <w:rPr>
                <w:rFonts w:cs="Arial"/>
                <w:i/>
                <w:iCs/>
                <w:lang w:eastAsia="ja-JP"/>
              </w:rPr>
            </w:pPr>
            <w:r w:rsidRPr="00EA5FA7">
              <w:rPr>
                <w:rFonts w:cs="Arial"/>
                <w:i/>
                <w:iCs/>
                <w:lang w:eastAsia="ja-JP"/>
              </w:rPr>
              <w:t>1</w:t>
            </w:r>
          </w:p>
        </w:tc>
        <w:tc>
          <w:tcPr>
            <w:tcW w:w="1512" w:type="dxa"/>
          </w:tcPr>
          <w:p w14:paraId="4E619A7E" w14:textId="77777777" w:rsidR="008D3D52" w:rsidRPr="00EA5FA7" w:rsidRDefault="008D3D52" w:rsidP="00345D46">
            <w:pPr>
              <w:pStyle w:val="TAL"/>
              <w:keepNext w:val="0"/>
              <w:keepLines w:val="0"/>
              <w:widowControl w:val="0"/>
              <w:rPr>
                <w:lang w:eastAsia="ja-JP"/>
              </w:rPr>
            </w:pPr>
          </w:p>
        </w:tc>
        <w:tc>
          <w:tcPr>
            <w:tcW w:w="1728" w:type="dxa"/>
          </w:tcPr>
          <w:p w14:paraId="1170B542" w14:textId="77777777" w:rsidR="008D3D52" w:rsidRPr="00EA5FA7" w:rsidRDefault="008D3D52" w:rsidP="00345D46">
            <w:pPr>
              <w:pStyle w:val="TAL"/>
              <w:keepNext w:val="0"/>
              <w:keepLines w:val="0"/>
              <w:widowControl w:val="0"/>
              <w:rPr>
                <w:lang w:eastAsia="zh-CN"/>
              </w:rPr>
            </w:pPr>
          </w:p>
        </w:tc>
        <w:tc>
          <w:tcPr>
            <w:tcW w:w="1080" w:type="dxa"/>
          </w:tcPr>
          <w:p w14:paraId="2BE66484" w14:textId="77777777" w:rsidR="008D3D52" w:rsidRPr="00EA5FA7" w:rsidRDefault="008D3D52" w:rsidP="00345D46">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40AAF6F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7536890" w14:textId="77777777" w:rsidTr="00345D46">
        <w:tc>
          <w:tcPr>
            <w:tcW w:w="2160" w:type="dxa"/>
          </w:tcPr>
          <w:p w14:paraId="11620684" w14:textId="5443FB65" w:rsidR="008D3D52" w:rsidRPr="00FE182D" w:rsidRDefault="008D3D52" w:rsidP="00345D46">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8A0A3E2" w14:textId="77777777" w:rsidR="008D3D52" w:rsidRPr="00EA5FA7" w:rsidRDefault="008D3D52" w:rsidP="00345D46">
            <w:pPr>
              <w:pStyle w:val="TAL"/>
              <w:keepNext w:val="0"/>
              <w:keepLines w:val="0"/>
              <w:widowControl w:val="0"/>
              <w:rPr>
                <w:lang w:eastAsia="zh-CN"/>
              </w:rPr>
            </w:pPr>
          </w:p>
        </w:tc>
        <w:tc>
          <w:tcPr>
            <w:tcW w:w="1080" w:type="dxa"/>
          </w:tcPr>
          <w:p w14:paraId="45BBFC34" w14:textId="77777777" w:rsidR="008D3D52" w:rsidRPr="00EA5FA7" w:rsidRDefault="008D3D52" w:rsidP="00345D46">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57C72E55" w14:textId="77777777" w:rsidR="008D3D52" w:rsidRPr="00EA5FA7" w:rsidRDefault="008D3D52" w:rsidP="00345D46">
            <w:pPr>
              <w:pStyle w:val="TAL"/>
              <w:keepNext w:val="0"/>
              <w:keepLines w:val="0"/>
              <w:widowControl w:val="0"/>
              <w:rPr>
                <w:lang w:eastAsia="ja-JP"/>
              </w:rPr>
            </w:pPr>
          </w:p>
        </w:tc>
        <w:tc>
          <w:tcPr>
            <w:tcW w:w="1728" w:type="dxa"/>
          </w:tcPr>
          <w:p w14:paraId="0F494BBF" w14:textId="77777777" w:rsidR="008D3D52" w:rsidRPr="00EA5FA7" w:rsidRDefault="008D3D52" w:rsidP="00345D46">
            <w:pPr>
              <w:pStyle w:val="TAL"/>
              <w:keepNext w:val="0"/>
              <w:keepLines w:val="0"/>
              <w:widowControl w:val="0"/>
              <w:rPr>
                <w:lang w:eastAsia="zh-CN"/>
              </w:rPr>
            </w:pPr>
          </w:p>
        </w:tc>
        <w:tc>
          <w:tcPr>
            <w:tcW w:w="1080" w:type="dxa"/>
          </w:tcPr>
          <w:p w14:paraId="09EBA233"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EACH</w:t>
            </w:r>
          </w:p>
        </w:tc>
        <w:tc>
          <w:tcPr>
            <w:tcW w:w="1080" w:type="dxa"/>
          </w:tcPr>
          <w:p w14:paraId="2FBA40C4" w14:textId="77777777" w:rsidR="008D3D52" w:rsidRPr="00EA5FA7" w:rsidRDefault="008D3D52" w:rsidP="00345D46">
            <w:pPr>
              <w:pStyle w:val="TAC"/>
              <w:keepNext w:val="0"/>
              <w:keepLines w:val="0"/>
              <w:widowControl w:val="0"/>
              <w:rPr>
                <w:rFonts w:cs="Arial"/>
                <w:lang w:eastAsia="ja-JP"/>
              </w:rPr>
            </w:pPr>
            <w:r w:rsidRPr="00EA5FA7">
              <w:rPr>
                <w:rFonts w:cs="Arial"/>
                <w:lang w:eastAsia="ja-JP"/>
              </w:rPr>
              <w:t>ignore</w:t>
            </w:r>
          </w:p>
        </w:tc>
      </w:tr>
      <w:tr w:rsidR="008D3D52" w:rsidRPr="00EA5FA7" w14:paraId="4A0EF3BA" w14:textId="77777777" w:rsidTr="00345D46">
        <w:tc>
          <w:tcPr>
            <w:tcW w:w="2160" w:type="dxa"/>
          </w:tcPr>
          <w:p w14:paraId="75DF091E" w14:textId="77777777" w:rsidR="008D3D52" w:rsidRPr="00EA5FA7" w:rsidRDefault="008D3D52" w:rsidP="00345D46">
            <w:pPr>
              <w:pStyle w:val="TAL"/>
              <w:keepNext w:val="0"/>
              <w:keepLines w:val="0"/>
              <w:widowControl w:val="0"/>
              <w:ind w:leftChars="100" w:left="200"/>
              <w:rPr>
                <w:lang w:eastAsia="zh-CN"/>
              </w:rPr>
            </w:pPr>
            <w:r w:rsidRPr="00EA5FA7">
              <w:rPr>
                <w:lang w:eastAsia="zh-CN"/>
              </w:rPr>
              <w:t>&gt;&gt;NR CGI</w:t>
            </w:r>
          </w:p>
        </w:tc>
        <w:tc>
          <w:tcPr>
            <w:tcW w:w="1080" w:type="dxa"/>
          </w:tcPr>
          <w:p w14:paraId="086DB592" w14:textId="77777777" w:rsidR="008D3D52" w:rsidRPr="00EA5FA7" w:rsidRDefault="008D3D52" w:rsidP="00345D46">
            <w:pPr>
              <w:pStyle w:val="TAL"/>
              <w:keepNext w:val="0"/>
              <w:keepLines w:val="0"/>
              <w:widowControl w:val="0"/>
              <w:rPr>
                <w:lang w:eastAsia="zh-CN"/>
              </w:rPr>
            </w:pPr>
            <w:r w:rsidRPr="00EA5FA7">
              <w:rPr>
                <w:rFonts w:cs="Arial"/>
              </w:rPr>
              <w:t>M</w:t>
            </w:r>
          </w:p>
        </w:tc>
        <w:tc>
          <w:tcPr>
            <w:tcW w:w="1080" w:type="dxa"/>
          </w:tcPr>
          <w:p w14:paraId="73DB4447" w14:textId="77777777" w:rsidR="008D3D52" w:rsidRPr="00EA5FA7" w:rsidRDefault="008D3D52" w:rsidP="00345D46">
            <w:pPr>
              <w:pStyle w:val="TAL"/>
              <w:keepNext w:val="0"/>
              <w:keepLines w:val="0"/>
              <w:widowControl w:val="0"/>
              <w:rPr>
                <w:rFonts w:cs="Arial"/>
                <w:i/>
                <w:iCs/>
                <w:lang w:eastAsia="ja-JP"/>
              </w:rPr>
            </w:pPr>
          </w:p>
        </w:tc>
        <w:tc>
          <w:tcPr>
            <w:tcW w:w="1512" w:type="dxa"/>
          </w:tcPr>
          <w:p w14:paraId="3DD7585F" w14:textId="77777777" w:rsidR="008D3D52" w:rsidRPr="00EA5FA7" w:rsidRDefault="008D3D52" w:rsidP="00345D46">
            <w:pPr>
              <w:pStyle w:val="TAL"/>
              <w:keepNext w:val="0"/>
              <w:keepLines w:val="0"/>
              <w:widowControl w:val="0"/>
              <w:rPr>
                <w:lang w:eastAsia="ja-JP"/>
              </w:rPr>
            </w:pPr>
            <w:r w:rsidRPr="00EA5FA7">
              <w:rPr>
                <w:lang w:eastAsia="ja-JP"/>
              </w:rPr>
              <w:t>9.3.1.12</w:t>
            </w:r>
          </w:p>
        </w:tc>
        <w:tc>
          <w:tcPr>
            <w:tcW w:w="1728" w:type="dxa"/>
          </w:tcPr>
          <w:p w14:paraId="096602AA" w14:textId="77777777" w:rsidR="008D3D52" w:rsidRPr="00EA5FA7" w:rsidRDefault="008D3D52" w:rsidP="00345D46">
            <w:pPr>
              <w:pStyle w:val="TAL"/>
              <w:keepNext w:val="0"/>
              <w:keepLines w:val="0"/>
              <w:widowControl w:val="0"/>
              <w:rPr>
                <w:lang w:eastAsia="zh-CN"/>
              </w:rPr>
            </w:pPr>
          </w:p>
        </w:tc>
        <w:tc>
          <w:tcPr>
            <w:tcW w:w="1080" w:type="dxa"/>
          </w:tcPr>
          <w:p w14:paraId="2980F88B"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53CBBC98" w14:textId="77777777" w:rsidR="008D3D52" w:rsidRPr="00EA5FA7" w:rsidRDefault="008D3D52" w:rsidP="00345D46">
            <w:pPr>
              <w:pStyle w:val="TAC"/>
              <w:keepNext w:val="0"/>
              <w:keepLines w:val="0"/>
              <w:widowControl w:val="0"/>
              <w:rPr>
                <w:lang w:eastAsia="ja-JP"/>
              </w:rPr>
            </w:pPr>
          </w:p>
        </w:tc>
      </w:tr>
      <w:bookmarkEnd w:id="7598"/>
      <w:bookmarkEnd w:id="7599"/>
      <w:tr w:rsidR="008D3D52" w:rsidRPr="00EA5FA7" w14:paraId="347AD7A2" w14:textId="77777777" w:rsidTr="00345D46">
        <w:tc>
          <w:tcPr>
            <w:tcW w:w="2160" w:type="dxa"/>
          </w:tcPr>
          <w:p w14:paraId="3AA8FE9D" w14:textId="77777777" w:rsidR="008D3D52" w:rsidRPr="00EA5FA7" w:rsidRDefault="008D3D52" w:rsidP="00345D46">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003C90ED" w14:textId="77777777" w:rsidR="008D3D52" w:rsidRPr="00EA5FA7" w:rsidRDefault="008D3D52" w:rsidP="00345D46">
            <w:pPr>
              <w:pStyle w:val="TAL"/>
              <w:keepNext w:val="0"/>
              <w:keepLines w:val="0"/>
              <w:widowControl w:val="0"/>
            </w:pPr>
            <w:r>
              <w:rPr>
                <w:rFonts w:hint="eastAsia"/>
              </w:rPr>
              <w:t>O</w:t>
            </w:r>
          </w:p>
        </w:tc>
        <w:tc>
          <w:tcPr>
            <w:tcW w:w="1080" w:type="dxa"/>
          </w:tcPr>
          <w:p w14:paraId="2E9076F1" w14:textId="77777777" w:rsidR="008D3D52" w:rsidRPr="00EA5FA7" w:rsidRDefault="008D3D52" w:rsidP="00345D46">
            <w:pPr>
              <w:pStyle w:val="TAL"/>
              <w:keepNext w:val="0"/>
              <w:keepLines w:val="0"/>
              <w:widowControl w:val="0"/>
              <w:rPr>
                <w:i/>
                <w:iCs/>
                <w:lang w:eastAsia="ja-JP"/>
              </w:rPr>
            </w:pPr>
          </w:p>
        </w:tc>
        <w:tc>
          <w:tcPr>
            <w:tcW w:w="1512" w:type="dxa"/>
          </w:tcPr>
          <w:p w14:paraId="772FC0C8" w14:textId="77777777" w:rsidR="008D3D52" w:rsidRPr="00EA5FA7" w:rsidRDefault="008D3D52" w:rsidP="00345D46">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3C0F3" w14:textId="77777777" w:rsidR="008D3D52" w:rsidRPr="00EA5FA7" w:rsidRDefault="008D3D52" w:rsidP="00345D46">
            <w:pPr>
              <w:pStyle w:val="TAL"/>
              <w:keepNext w:val="0"/>
              <w:keepLines w:val="0"/>
              <w:widowControl w:val="0"/>
              <w:rPr>
                <w:lang w:eastAsia="zh-CN"/>
              </w:rPr>
            </w:pPr>
          </w:p>
        </w:tc>
        <w:tc>
          <w:tcPr>
            <w:tcW w:w="1080" w:type="dxa"/>
          </w:tcPr>
          <w:p w14:paraId="710E13B3" w14:textId="77777777" w:rsidR="008D3D52" w:rsidRPr="00EA5FA7" w:rsidRDefault="008D3D52" w:rsidP="00345D46">
            <w:pPr>
              <w:pStyle w:val="TAC"/>
              <w:keepNext w:val="0"/>
              <w:keepLines w:val="0"/>
              <w:widowControl w:val="0"/>
              <w:rPr>
                <w:lang w:eastAsia="ja-JP"/>
              </w:rPr>
            </w:pPr>
            <w:r>
              <w:rPr>
                <w:rFonts w:hint="eastAsia"/>
                <w:lang w:eastAsia="zh-CN"/>
              </w:rPr>
              <w:t>Y</w:t>
            </w:r>
            <w:r>
              <w:rPr>
                <w:lang w:eastAsia="zh-CN"/>
              </w:rPr>
              <w:t>ES</w:t>
            </w:r>
          </w:p>
        </w:tc>
        <w:tc>
          <w:tcPr>
            <w:tcW w:w="1080" w:type="dxa"/>
          </w:tcPr>
          <w:p w14:paraId="4416A9BF" w14:textId="77777777" w:rsidR="008D3D52" w:rsidRPr="00EA5FA7" w:rsidRDefault="008D3D52" w:rsidP="00345D46">
            <w:pPr>
              <w:pStyle w:val="TAC"/>
              <w:keepNext w:val="0"/>
              <w:keepLines w:val="0"/>
              <w:widowControl w:val="0"/>
              <w:rPr>
                <w:lang w:eastAsia="ja-JP"/>
              </w:rPr>
            </w:pPr>
            <w:r>
              <w:rPr>
                <w:rFonts w:hint="eastAsia"/>
                <w:lang w:eastAsia="zh-CN"/>
              </w:rPr>
              <w:t>i</w:t>
            </w:r>
            <w:r>
              <w:rPr>
                <w:lang w:eastAsia="zh-CN"/>
              </w:rPr>
              <w:t>gnore</w:t>
            </w:r>
          </w:p>
        </w:tc>
      </w:tr>
      <w:tr w:rsidR="008D3D52" w:rsidRPr="00EA5FA7" w14:paraId="5F994C9F" w14:textId="77777777" w:rsidTr="00345D46">
        <w:tc>
          <w:tcPr>
            <w:tcW w:w="2160" w:type="dxa"/>
          </w:tcPr>
          <w:p w14:paraId="67AF341F" w14:textId="77777777" w:rsidR="008D3D52" w:rsidRPr="00E97EFB" w:rsidRDefault="008D3D52" w:rsidP="00345D46">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476F7409" w14:textId="77777777" w:rsidR="008D3D52" w:rsidRDefault="008D3D52" w:rsidP="00345D46">
            <w:pPr>
              <w:pStyle w:val="TAL"/>
              <w:keepNext w:val="0"/>
              <w:keepLines w:val="0"/>
              <w:widowControl w:val="0"/>
            </w:pPr>
            <w:r>
              <w:rPr>
                <w:rFonts w:hint="eastAsia"/>
              </w:rPr>
              <w:t>O</w:t>
            </w:r>
          </w:p>
        </w:tc>
        <w:tc>
          <w:tcPr>
            <w:tcW w:w="1080" w:type="dxa"/>
          </w:tcPr>
          <w:p w14:paraId="19C350E4" w14:textId="77777777" w:rsidR="008D3D52" w:rsidRPr="00EA5FA7" w:rsidRDefault="008D3D52" w:rsidP="00345D46">
            <w:pPr>
              <w:pStyle w:val="TAL"/>
              <w:keepNext w:val="0"/>
              <w:keepLines w:val="0"/>
              <w:widowControl w:val="0"/>
              <w:rPr>
                <w:i/>
                <w:iCs/>
                <w:lang w:eastAsia="ja-JP"/>
              </w:rPr>
            </w:pPr>
          </w:p>
        </w:tc>
        <w:tc>
          <w:tcPr>
            <w:tcW w:w="1512" w:type="dxa"/>
          </w:tcPr>
          <w:p w14:paraId="75030993" w14:textId="77777777" w:rsidR="008D3D52" w:rsidRDefault="008D3D52" w:rsidP="00345D46">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109348F0" w14:textId="77777777" w:rsidR="008D3D52" w:rsidRPr="00EA5FA7" w:rsidRDefault="008D3D52" w:rsidP="00345D46">
            <w:pPr>
              <w:pStyle w:val="TAL"/>
              <w:keepNext w:val="0"/>
              <w:keepLines w:val="0"/>
              <w:widowControl w:val="0"/>
              <w:rPr>
                <w:lang w:eastAsia="zh-CN"/>
              </w:rPr>
            </w:pPr>
          </w:p>
        </w:tc>
        <w:tc>
          <w:tcPr>
            <w:tcW w:w="1080" w:type="dxa"/>
          </w:tcPr>
          <w:p w14:paraId="7D61CE77"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2C3A9CAC"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39B53799" w14:textId="77777777" w:rsidTr="00345D46">
        <w:tc>
          <w:tcPr>
            <w:tcW w:w="2160" w:type="dxa"/>
          </w:tcPr>
          <w:p w14:paraId="171D5D4F" w14:textId="77777777" w:rsidR="008D3D52" w:rsidRPr="00E97EFB" w:rsidRDefault="008D3D52" w:rsidP="00345D46">
            <w:pPr>
              <w:pStyle w:val="TAL"/>
              <w:keepNext w:val="0"/>
              <w:keepLines w:val="0"/>
              <w:widowControl w:val="0"/>
              <w:ind w:leftChars="100" w:left="200"/>
              <w:rPr>
                <w:rFonts w:eastAsia="Malgun Gothic"/>
                <w:lang w:eastAsia="zh-CN"/>
              </w:rPr>
            </w:pPr>
            <w:r>
              <w:rPr>
                <w:rFonts w:cs="Arial"/>
                <w:b/>
                <w:lang w:eastAsia="zh-CN"/>
              </w:rPr>
              <w:t>&gt;&gt;</w:t>
            </w:r>
            <w:bookmarkStart w:id="7602" w:name="_Hlk127469037"/>
            <w:r>
              <w:rPr>
                <w:rFonts w:cs="Arial"/>
                <w:b/>
                <w:lang w:eastAsia="zh-CN"/>
              </w:rPr>
              <w:t>Recommended SSBs</w:t>
            </w:r>
            <w:bookmarkEnd w:id="7602"/>
            <w:r>
              <w:rPr>
                <w:rFonts w:cs="Arial"/>
                <w:b/>
                <w:lang w:eastAsia="zh-CN"/>
              </w:rPr>
              <w:t xml:space="preserve"> List</w:t>
            </w:r>
          </w:p>
        </w:tc>
        <w:tc>
          <w:tcPr>
            <w:tcW w:w="1080" w:type="dxa"/>
          </w:tcPr>
          <w:p w14:paraId="5C91689A" w14:textId="77777777" w:rsidR="008D3D52" w:rsidRDefault="008D3D52" w:rsidP="00345D46">
            <w:pPr>
              <w:pStyle w:val="TAL"/>
              <w:keepNext w:val="0"/>
              <w:keepLines w:val="0"/>
              <w:widowControl w:val="0"/>
            </w:pPr>
          </w:p>
        </w:tc>
        <w:tc>
          <w:tcPr>
            <w:tcW w:w="1080" w:type="dxa"/>
          </w:tcPr>
          <w:p w14:paraId="5166D208" w14:textId="68273D13" w:rsidR="008D3D52" w:rsidRPr="00EA5FA7" w:rsidRDefault="008D3D52" w:rsidP="00345D46">
            <w:pPr>
              <w:pStyle w:val="TAL"/>
              <w:keepNext w:val="0"/>
              <w:keepLines w:val="0"/>
              <w:widowControl w:val="0"/>
              <w:rPr>
                <w:i/>
                <w:iCs/>
                <w:lang w:eastAsia="ja-JP"/>
              </w:rPr>
            </w:pPr>
            <w:r>
              <w:rPr>
                <w:rFonts w:cs="Arial"/>
                <w:i/>
                <w:iCs/>
                <w:lang w:eastAsia="ja-JP"/>
              </w:rPr>
              <w:t>0 .. 1</w:t>
            </w:r>
          </w:p>
        </w:tc>
        <w:tc>
          <w:tcPr>
            <w:tcW w:w="1512" w:type="dxa"/>
          </w:tcPr>
          <w:p w14:paraId="709460EF" w14:textId="77777777" w:rsidR="008D3D52" w:rsidRDefault="008D3D52" w:rsidP="00345D46">
            <w:pPr>
              <w:pStyle w:val="TAL"/>
              <w:keepNext w:val="0"/>
              <w:keepLines w:val="0"/>
              <w:widowControl w:val="0"/>
              <w:rPr>
                <w:lang w:eastAsia="ja-JP"/>
              </w:rPr>
            </w:pPr>
          </w:p>
        </w:tc>
        <w:tc>
          <w:tcPr>
            <w:tcW w:w="1728" w:type="dxa"/>
          </w:tcPr>
          <w:p w14:paraId="07579D79" w14:textId="77777777" w:rsidR="008D3D52" w:rsidRPr="00EA5FA7" w:rsidRDefault="008D3D52" w:rsidP="00345D46">
            <w:pPr>
              <w:pStyle w:val="TAL"/>
              <w:keepNext w:val="0"/>
              <w:keepLines w:val="0"/>
              <w:widowControl w:val="0"/>
              <w:rPr>
                <w:lang w:eastAsia="zh-CN"/>
              </w:rPr>
            </w:pPr>
          </w:p>
        </w:tc>
        <w:tc>
          <w:tcPr>
            <w:tcW w:w="1080" w:type="dxa"/>
          </w:tcPr>
          <w:p w14:paraId="4740ED1E" w14:textId="77777777" w:rsidR="008D3D52" w:rsidRDefault="008D3D52" w:rsidP="00345D46">
            <w:pPr>
              <w:pStyle w:val="TAC"/>
              <w:keepNext w:val="0"/>
              <w:keepLines w:val="0"/>
              <w:widowControl w:val="0"/>
              <w:rPr>
                <w:lang w:eastAsia="zh-CN"/>
              </w:rPr>
            </w:pPr>
            <w:r>
              <w:rPr>
                <w:lang w:eastAsia="zh-CN"/>
              </w:rPr>
              <w:t>YES</w:t>
            </w:r>
          </w:p>
        </w:tc>
        <w:tc>
          <w:tcPr>
            <w:tcW w:w="1080" w:type="dxa"/>
          </w:tcPr>
          <w:p w14:paraId="20D580A7" w14:textId="77777777" w:rsidR="008D3D52" w:rsidRDefault="008D3D52" w:rsidP="00345D46">
            <w:pPr>
              <w:pStyle w:val="TAC"/>
              <w:keepNext w:val="0"/>
              <w:keepLines w:val="0"/>
              <w:widowControl w:val="0"/>
              <w:rPr>
                <w:lang w:eastAsia="zh-CN"/>
              </w:rPr>
            </w:pPr>
            <w:r>
              <w:rPr>
                <w:rFonts w:cs="Arial"/>
                <w:lang w:eastAsia="ja-JP"/>
              </w:rPr>
              <w:t>ignore</w:t>
            </w:r>
          </w:p>
        </w:tc>
      </w:tr>
      <w:tr w:rsidR="008D3D52" w:rsidRPr="00EA5FA7" w14:paraId="60004B79" w14:textId="77777777" w:rsidTr="00345D46">
        <w:tc>
          <w:tcPr>
            <w:tcW w:w="2160" w:type="dxa"/>
            <w:tcBorders>
              <w:top w:val="single" w:sz="4" w:space="0" w:color="auto"/>
              <w:left w:val="single" w:sz="4" w:space="0" w:color="auto"/>
              <w:bottom w:val="single" w:sz="4" w:space="0" w:color="auto"/>
              <w:right w:val="single" w:sz="4" w:space="0" w:color="auto"/>
            </w:tcBorders>
          </w:tcPr>
          <w:p w14:paraId="7822B382" w14:textId="77777777" w:rsidR="008D3D52" w:rsidRPr="00B5493A" w:rsidRDefault="008D3D52" w:rsidP="006F3829">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64D74A4"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809F81" w14:textId="77777777" w:rsidR="008D3D52" w:rsidRPr="00B5493A" w:rsidRDefault="008D3D52" w:rsidP="00345D46">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1573EF3C"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AD7C55"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8790CF" w14:textId="77777777" w:rsidR="008D3D52" w:rsidRDefault="008D3D52" w:rsidP="00345D4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B3D6D" w14:textId="77777777" w:rsidR="008D3D52" w:rsidRPr="00B5493A" w:rsidRDefault="008D3D52" w:rsidP="00345D46">
            <w:pPr>
              <w:pStyle w:val="TAC"/>
              <w:keepNext w:val="0"/>
              <w:keepLines w:val="0"/>
              <w:widowControl w:val="0"/>
              <w:rPr>
                <w:rFonts w:cs="Arial"/>
                <w:lang w:eastAsia="ja-JP"/>
              </w:rPr>
            </w:pPr>
            <w:r>
              <w:rPr>
                <w:rFonts w:cs="Arial"/>
                <w:lang w:eastAsia="ja-JP"/>
              </w:rPr>
              <w:t>ignore</w:t>
            </w:r>
          </w:p>
        </w:tc>
      </w:tr>
      <w:tr w:rsidR="008D3D52" w:rsidRPr="00EA5FA7" w14:paraId="5F5001BA" w14:textId="77777777" w:rsidTr="00345D46">
        <w:tc>
          <w:tcPr>
            <w:tcW w:w="2160" w:type="dxa"/>
          </w:tcPr>
          <w:p w14:paraId="065C48BD" w14:textId="77777777" w:rsidR="008D3D52" w:rsidRPr="00E97EFB" w:rsidRDefault="008D3D52" w:rsidP="006F3829">
            <w:pPr>
              <w:pStyle w:val="TAL"/>
              <w:keepNext w:val="0"/>
              <w:keepLines w:val="0"/>
              <w:widowControl w:val="0"/>
              <w:ind w:leftChars="200" w:left="400"/>
              <w:rPr>
                <w:rFonts w:eastAsia="Malgun Gothic"/>
                <w:lang w:eastAsia="zh-CN"/>
              </w:rPr>
            </w:pPr>
            <w:bookmarkStart w:id="760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1D5F1DBB" w14:textId="77777777" w:rsidR="008D3D52" w:rsidRDefault="008D3D52" w:rsidP="00345D46">
            <w:pPr>
              <w:pStyle w:val="TAL"/>
              <w:keepNext w:val="0"/>
              <w:keepLines w:val="0"/>
              <w:widowControl w:val="0"/>
            </w:pPr>
            <w:r>
              <w:t>M</w:t>
            </w:r>
          </w:p>
        </w:tc>
        <w:tc>
          <w:tcPr>
            <w:tcW w:w="1080" w:type="dxa"/>
          </w:tcPr>
          <w:p w14:paraId="650442B5" w14:textId="77777777" w:rsidR="008D3D52" w:rsidRPr="00EA5FA7" w:rsidRDefault="008D3D52" w:rsidP="00345D46">
            <w:pPr>
              <w:pStyle w:val="TAL"/>
              <w:keepNext w:val="0"/>
              <w:keepLines w:val="0"/>
              <w:widowControl w:val="0"/>
              <w:rPr>
                <w:i/>
                <w:iCs/>
                <w:lang w:eastAsia="ja-JP"/>
              </w:rPr>
            </w:pPr>
          </w:p>
        </w:tc>
        <w:tc>
          <w:tcPr>
            <w:tcW w:w="1512" w:type="dxa"/>
          </w:tcPr>
          <w:p w14:paraId="6F80074C" w14:textId="77777777" w:rsidR="008D3D52" w:rsidRDefault="008D3D52" w:rsidP="00345D46">
            <w:pPr>
              <w:pStyle w:val="TAL"/>
              <w:keepNext w:val="0"/>
              <w:keepLines w:val="0"/>
              <w:widowControl w:val="0"/>
              <w:rPr>
                <w:lang w:eastAsia="ja-JP"/>
              </w:rPr>
            </w:pPr>
            <w:r>
              <w:rPr>
                <w:lang w:eastAsia="ja-JP"/>
              </w:rPr>
              <w:t>INTEGER (0..63)</w:t>
            </w:r>
          </w:p>
        </w:tc>
        <w:tc>
          <w:tcPr>
            <w:tcW w:w="1728" w:type="dxa"/>
          </w:tcPr>
          <w:p w14:paraId="1DA4DDE1" w14:textId="77777777" w:rsidR="008D3D52" w:rsidRPr="00EA5FA7" w:rsidRDefault="008D3D52" w:rsidP="00345D46">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8E0D089" w14:textId="77777777" w:rsidR="008D3D52" w:rsidRDefault="008D3D52" w:rsidP="00345D46">
            <w:pPr>
              <w:pStyle w:val="TAC"/>
              <w:keepNext w:val="0"/>
              <w:keepLines w:val="0"/>
              <w:widowControl w:val="0"/>
              <w:rPr>
                <w:lang w:eastAsia="zh-CN"/>
              </w:rPr>
            </w:pPr>
            <w:r>
              <w:rPr>
                <w:lang w:eastAsia="ja-JP"/>
              </w:rPr>
              <w:t>-</w:t>
            </w:r>
          </w:p>
        </w:tc>
        <w:tc>
          <w:tcPr>
            <w:tcW w:w="1080" w:type="dxa"/>
          </w:tcPr>
          <w:p w14:paraId="43AD02C4" w14:textId="77777777" w:rsidR="008D3D52" w:rsidRDefault="008D3D52" w:rsidP="00345D46">
            <w:pPr>
              <w:pStyle w:val="TAC"/>
              <w:keepNext w:val="0"/>
              <w:keepLines w:val="0"/>
              <w:widowControl w:val="0"/>
              <w:rPr>
                <w:lang w:eastAsia="zh-CN"/>
              </w:rPr>
            </w:pPr>
          </w:p>
        </w:tc>
      </w:tr>
      <w:bookmarkEnd w:id="7603"/>
      <w:tr w:rsidR="008D3D52" w:rsidRPr="00EA5FA7" w14:paraId="4F56D6B7" w14:textId="77777777" w:rsidTr="00345D46">
        <w:tc>
          <w:tcPr>
            <w:tcW w:w="2160" w:type="dxa"/>
          </w:tcPr>
          <w:p w14:paraId="1B5F2553" w14:textId="77777777" w:rsidR="008D3D52" w:rsidRPr="00E97EFB" w:rsidRDefault="008D3D52" w:rsidP="00345D46">
            <w:pPr>
              <w:pStyle w:val="TAL"/>
              <w:keepNext w:val="0"/>
              <w:keepLines w:val="0"/>
              <w:widowControl w:val="0"/>
              <w:rPr>
                <w:rFonts w:eastAsia="Malgun Gothic"/>
                <w:lang w:eastAsia="zh-CN"/>
              </w:rPr>
            </w:pPr>
            <w:r w:rsidRPr="00EA5FA7">
              <w:rPr>
                <w:lang w:eastAsia="ja-JP"/>
              </w:rPr>
              <w:t>Paging Origin</w:t>
            </w:r>
          </w:p>
        </w:tc>
        <w:tc>
          <w:tcPr>
            <w:tcW w:w="1080" w:type="dxa"/>
          </w:tcPr>
          <w:p w14:paraId="2C279215" w14:textId="77777777" w:rsidR="008D3D52" w:rsidRDefault="008D3D52" w:rsidP="00345D46">
            <w:pPr>
              <w:pStyle w:val="TAL"/>
              <w:keepNext w:val="0"/>
              <w:keepLines w:val="0"/>
              <w:widowControl w:val="0"/>
            </w:pPr>
            <w:r w:rsidRPr="00EA5FA7">
              <w:rPr>
                <w:lang w:eastAsia="ja-JP"/>
              </w:rPr>
              <w:t>O</w:t>
            </w:r>
          </w:p>
        </w:tc>
        <w:tc>
          <w:tcPr>
            <w:tcW w:w="1080" w:type="dxa"/>
          </w:tcPr>
          <w:p w14:paraId="051BFA90" w14:textId="77777777" w:rsidR="008D3D52" w:rsidRPr="00EA5FA7" w:rsidRDefault="008D3D52" w:rsidP="00345D46">
            <w:pPr>
              <w:pStyle w:val="TAL"/>
              <w:keepNext w:val="0"/>
              <w:keepLines w:val="0"/>
              <w:widowControl w:val="0"/>
              <w:rPr>
                <w:i/>
                <w:iCs/>
                <w:lang w:eastAsia="ja-JP"/>
              </w:rPr>
            </w:pPr>
          </w:p>
        </w:tc>
        <w:tc>
          <w:tcPr>
            <w:tcW w:w="1512" w:type="dxa"/>
          </w:tcPr>
          <w:p w14:paraId="1D680C01" w14:textId="77777777" w:rsidR="008D3D52" w:rsidRDefault="008D3D52" w:rsidP="00345D46">
            <w:pPr>
              <w:pStyle w:val="TAL"/>
              <w:keepNext w:val="0"/>
              <w:keepLines w:val="0"/>
              <w:widowControl w:val="0"/>
              <w:rPr>
                <w:lang w:eastAsia="ja-JP"/>
              </w:rPr>
            </w:pPr>
            <w:r w:rsidRPr="00EA5FA7">
              <w:rPr>
                <w:lang w:eastAsia="ja-JP"/>
              </w:rPr>
              <w:t>9.3.1.79</w:t>
            </w:r>
          </w:p>
        </w:tc>
        <w:tc>
          <w:tcPr>
            <w:tcW w:w="1728" w:type="dxa"/>
          </w:tcPr>
          <w:p w14:paraId="3BA143DA" w14:textId="77777777" w:rsidR="008D3D52" w:rsidRPr="00EA5FA7" w:rsidRDefault="008D3D52" w:rsidP="00345D46">
            <w:pPr>
              <w:pStyle w:val="TAL"/>
              <w:keepNext w:val="0"/>
              <w:keepLines w:val="0"/>
              <w:widowControl w:val="0"/>
              <w:rPr>
                <w:lang w:eastAsia="zh-CN"/>
              </w:rPr>
            </w:pPr>
          </w:p>
        </w:tc>
        <w:tc>
          <w:tcPr>
            <w:tcW w:w="1080" w:type="dxa"/>
          </w:tcPr>
          <w:p w14:paraId="34B4D298"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17FFE73D" w14:textId="77777777" w:rsidR="008D3D52" w:rsidRDefault="008D3D52" w:rsidP="00345D46">
            <w:pPr>
              <w:pStyle w:val="TAC"/>
              <w:keepNext w:val="0"/>
              <w:keepLines w:val="0"/>
              <w:widowControl w:val="0"/>
              <w:rPr>
                <w:lang w:eastAsia="zh-CN"/>
              </w:rPr>
            </w:pPr>
            <w:r w:rsidRPr="00EA5FA7">
              <w:rPr>
                <w:lang w:eastAsia="ja-JP"/>
              </w:rPr>
              <w:t>ignore</w:t>
            </w:r>
          </w:p>
        </w:tc>
      </w:tr>
      <w:tr w:rsidR="008D3D52" w:rsidRPr="00EA5FA7" w14:paraId="1D1F01E4" w14:textId="77777777" w:rsidTr="00345D46">
        <w:tc>
          <w:tcPr>
            <w:tcW w:w="2160" w:type="dxa"/>
          </w:tcPr>
          <w:p w14:paraId="5178163A" w14:textId="77777777" w:rsidR="008D3D52" w:rsidRPr="00E97EFB" w:rsidRDefault="008D3D52" w:rsidP="00345D46">
            <w:pPr>
              <w:pStyle w:val="TAL"/>
              <w:keepNext w:val="0"/>
              <w:keepLines w:val="0"/>
              <w:widowControl w:val="0"/>
              <w:rPr>
                <w:rFonts w:eastAsia="Malgun Gothic"/>
                <w:lang w:eastAsia="zh-CN"/>
              </w:rPr>
            </w:pPr>
            <w:r w:rsidRPr="00EA5FA7">
              <w:rPr>
                <w:lang w:eastAsia="ja-JP"/>
              </w:rPr>
              <w:t>RAN UE Paging DRX</w:t>
            </w:r>
          </w:p>
        </w:tc>
        <w:tc>
          <w:tcPr>
            <w:tcW w:w="1080" w:type="dxa"/>
          </w:tcPr>
          <w:p w14:paraId="06F9908E" w14:textId="77777777" w:rsidR="008D3D52" w:rsidRDefault="008D3D52" w:rsidP="00345D46">
            <w:pPr>
              <w:pStyle w:val="TAL"/>
              <w:keepNext w:val="0"/>
              <w:keepLines w:val="0"/>
              <w:widowControl w:val="0"/>
            </w:pPr>
            <w:r>
              <w:rPr>
                <w:rFonts w:hint="eastAsia"/>
                <w:lang w:eastAsia="zh-CN"/>
              </w:rPr>
              <w:t>O</w:t>
            </w:r>
          </w:p>
        </w:tc>
        <w:tc>
          <w:tcPr>
            <w:tcW w:w="1080" w:type="dxa"/>
          </w:tcPr>
          <w:p w14:paraId="2F2B5720" w14:textId="77777777" w:rsidR="008D3D52" w:rsidRPr="00EA5FA7" w:rsidRDefault="008D3D52" w:rsidP="00345D46">
            <w:pPr>
              <w:pStyle w:val="TAL"/>
              <w:keepNext w:val="0"/>
              <w:keepLines w:val="0"/>
              <w:widowControl w:val="0"/>
              <w:rPr>
                <w:i/>
                <w:iCs/>
                <w:lang w:eastAsia="ja-JP"/>
              </w:rPr>
            </w:pPr>
          </w:p>
        </w:tc>
        <w:tc>
          <w:tcPr>
            <w:tcW w:w="1512" w:type="dxa"/>
          </w:tcPr>
          <w:p w14:paraId="2CBA41AA" w14:textId="77777777" w:rsidR="008D3D52" w:rsidRDefault="008D3D52" w:rsidP="00345D46">
            <w:pPr>
              <w:pStyle w:val="TAL"/>
              <w:keepNext w:val="0"/>
              <w:keepLines w:val="0"/>
              <w:widowControl w:val="0"/>
              <w:rPr>
                <w:lang w:eastAsia="ja-JP"/>
              </w:rPr>
            </w:pPr>
            <w:r w:rsidRPr="00EA5FA7">
              <w:rPr>
                <w:lang w:eastAsia="ja-JP"/>
              </w:rPr>
              <w:t>Paging DRX</w:t>
            </w:r>
          </w:p>
          <w:p w14:paraId="0075E4D6" w14:textId="77777777" w:rsidR="008D3D52" w:rsidRDefault="008D3D52" w:rsidP="00345D46">
            <w:pPr>
              <w:pStyle w:val="TAL"/>
              <w:keepNext w:val="0"/>
              <w:keepLines w:val="0"/>
              <w:widowControl w:val="0"/>
              <w:rPr>
                <w:lang w:eastAsia="ja-JP"/>
              </w:rPr>
            </w:pPr>
            <w:r w:rsidRPr="00EA5FA7">
              <w:rPr>
                <w:lang w:eastAsia="ja-JP"/>
              </w:rPr>
              <w:t>9.3.1.40</w:t>
            </w:r>
          </w:p>
        </w:tc>
        <w:tc>
          <w:tcPr>
            <w:tcW w:w="1728" w:type="dxa"/>
          </w:tcPr>
          <w:p w14:paraId="45D8A38F" w14:textId="4F104023" w:rsidR="008D3D52" w:rsidRPr="00EA5FA7" w:rsidRDefault="008D3D52" w:rsidP="00345D46">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307792C"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70C05237" w14:textId="77777777" w:rsidR="008D3D52" w:rsidRDefault="008D3D52" w:rsidP="00345D46">
            <w:pPr>
              <w:pStyle w:val="TAC"/>
              <w:keepNext w:val="0"/>
              <w:keepLines w:val="0"/>
              <w:widowControl w:val="0"/>
              <w:rPr>
                <w:lang w:eastAsia="zh-CN"/>
              </w:rPr>
            </w:pPr>
            <w:r>
              <w:rPr>
                <w:lang w:eastAsia="ja-JP"/>
              </w:rPr>
              <w:t>i</w:t>
            </w:r>
            <w:r w:rsidRPr="00EA5FA7">
              <w:rPr>
                <w:lang w:eastAsia="ja-JP"/>
              </w:rPr>
              <w:t>gnore</w:t>
            </w:r>
          </w:p>
        </w:tc>
      </w:tr>
      <w:tr w:rsidR="008D3D52" w:rsidRPr="00EA5FA7" w14:paraId="6AAB23C3" w14:textId="77777777" w:rsidTr="00345D46">
        <w:tc>
          <w:tcPr>
            <w:tcW w:w="2160" w:type="dxa"/>
          </w:tcPr>
          <w:p w14:paraId="49984FAF" w14:textId="77777777" w:rsidR="008D3D52" w:rsidRPr="00E97EFB" w:rsidRDefault="008D3D52" w:rsidP="00345D46">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7335CDD4" w14:textId="77777777" w:rsidR="008D3D52" w:rsidRDefault="008D3D52" w:rsidP="00345D46">
            <w:pPr>
              <w:pStyle w:val="TAL"/>
              <w:keepNext w:val="0"/>
              <w:keepLines w:val="0"/>
              <w:widowControl w:val="0"/>
            </w:pPr>
            <w:r w:rsidRPr="00E97EFB">
              <w:rPr>
                <w:rFonts w:eastAsia="Malgun Gothic" w:hint="eastAsia"/>
                <w:lang w:eastAsia="zh-CN"/>
              </w:rPr>
              <w:t>O</w:t>
            </w:r>
          </w:p>
        </w:tc>
        <w:tc>
          <w:tcPr>
            <w:tcW w:w="1080" w:type="dxa"/>
          </w:tcPr>
          <w:p w14:paraId="72263560" w14:textId="77777777" w:rsidR="008D3D52" w:rsidRPr="00EA5FA7" w:rsidRDefault="008D3D52" w:rsidP="00345D46">
            <w:pPr>
              <w:pStyle w:val="TAL"/>
              <w:keepNext w:val="0"/>
              <w:keepLines w:val="0"/>
              <w:widowControl w:val="0"/>
              <w:rPr>
                <w:i/>
                <w:iCs/>
                <w:lang w:eastAsia="ja-JP"/>
              </w:rPr>
            </w:pPr>
          </w:p>
        </w:tc>
        <w:tc>
          <w:tcPr>
            <w:tcW w:w="1512" w:type="dxa"/>
          </w:tcPr>
          <w:p w14:paraId="3EDA8B5A" w14:textId="77777777" w:rsidR="008D3D52" w:rsidRPr="008D2DA2" w:rsidRDefault="008D3D52" w:rsidP="00345D46">
            <w:pPr>
              <w:pStyle w:val="TAL"/>
              <w:keepNext w:val="0"/>
              <w:keepLines w:val="0"/>
              <w:widowControl w:val="0"/>
              <w:rPr>
                <w:lang w:eastAsia="ja-JP"/>
              </w:rPr>
            </w:pPr>
            <w:r w:rsidRPr="008D2DA2">
              <w:rPr>
                <w:lang w:eastAsia="ja-JP"/>
              </w:rPr>
              <w:t>Paging DRX</w:t>
            </w:r>
          </w:p>
          <w:p w14:paraId="6120CFB0" w14:textId="77777777" w:rsidR="008D3D52" w:rsidRDefault="008D3D52" w:rsidP="00345D46">
            <w:pPr>
              <w:pStyle w:val="TAL"/>
              <w:keepNext w:val="0"/>
              <w:keepLines w:val="0"/>
              <w:widowControl w:val="0"/>
              <w:rPr>
                <w:lang w:eastAsia="ja-JP"/>
              </w:rPr>
            </w:pPr>
            <w:r w:rsidRPr="00E247F6">
              <w:rPr>
                <w:lang w:eastAsia="ja-JP"/>
              </w:rPr>
              <w:t>9.3.1.40</w:t>
            </w:r>
          </w:p>
        </w:tc>
        <w:tc>
          <w:tcPr>
            <w:tcW w:w="1728" w:type="dxa"/>
          </w:tcPr>
          <w:p w14:paraId="42CC8487" w14:textId="3D794E84" w:rsidR="008D3D52" w:rsidRPr="00EA5FA7" w:rsidRDefault="008D3D52" w:rsidP="00345D46">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3B0516F8" w14:textId="77777777" w:rsidR="008D3D52" w:rsidRDefault="008D3D52" w:rsidP="00345D4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D4EFF76" w14:textId="77777777" w:rsidR="008D3D52" w:rsidRDefault="008D3D52" w:rsidP="00345D4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8D3D52" w:rsidRPr="00EA5FA7" w14:paraId="04498CED" w14:textId="77777777" w:rsidTr="00345D46">
        <w:tc>
          <w:tcPr>
            <w:tcW w:w="2160" w:type="dxa"/>
          </w:tcPr>
          <w:p w14:paraId="4287DE22" w14:textId="77777777" w:rsidR="008D3D52" w:rsidRPr="00E97EFB" w:rsidRDefault="008D3D52" w:rsidP="00345D46">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7161A693" w14:textId="77777777" w:rsidR="008D3D52" w:rsidRDefault="008D3D52" w:rsidP="00345D46">
            <w:pPr>
              <w:pStyle w:val="TAL"/>
              <w:keepNext w:val="0"/>
              <w:keepLines w:val="0"/>
              <w:widowControl w:val="0"/>
            </w:pPr>
            <w:r w:rsidRPr="00EA5FA7">
              <w:rPr>
                <w:lang w:eastAsia="ja-JP"/>
              </w:rPr>
              <w:t>O</w:t>
            </w:r>
          </w:p>
        </w:tc>
        <w:tc>
          <w:tcPr>
            <w:tcW w:w="1080" w:type="dxa"/>
          </w:tcPr>
          <w:p w14:paraId="4A4048A4" w14:textId="77777777" w:rsidR="008D3D52" w:rsidRPr="00EA5FA7" w:rsidRDefault="008D3D52" w:rsidP="00345D46">
            <w:pPr>
              <w:pStyle w:val="TAL"/>
              <w:keepNext w:val="0"/>
              <w:keepLines w:val="0"/>
              <w:widowControl w:val="0"/>
              <w:rPr>
                <w:i/>
                <w:iCs/>
                <w:lang w:eastAsia="ja-JP"/>
              </w:rPr>
            </w:pPr>
          </w:p>
        </w:tc>
        <w:tc>
          <w:tcPr>
            <w:tcW w:w="1512" w:type="dxa"/>
          </w:tcPr>
          <w:p w14:paraId="1F2FA382" w14:textId="77777777" w:rsidR="008D3D52" w:rsidRDefault="008D3D52" w:rsidP="00345D46">
            <w:pPr>
              <w:pStyle w:val="TAL"/>
              <w:keepNext w:val="0"/>
              <w:keepLines w:val="0"/>
              <w:widowControl w:val="0"/>
              <w:rPr>
                <w:lang w:eastAsia="ja-JP"/>
              </w:rPr>
            </w:pPr>
            <w:r w:rsidRPr="001E1E3A">
              <w:rPr>
                <w:lang w:eastAsia="ja-JP"/>
              </w:rPr>
              <w:t>9.3.1.258</w:t>
            </w:r>
          </w:p>
        </w:tc>
        <w:tc>
          <w:tcPr>
            <w:tcW w:w="1728" w:type="dxa"/>
          </w:tcPr>
          <w:p w14:paraId="01A0633C" w14:textId="77777777" w:rsidR="008D3D52" w:rsidRPr="00EA5FA7" w:rsidRDefault="008D3D52" w:rsidP="00345D46">
            <w:pPr>
              <w:pStyle w:val="TAL"/>
              <w:keepNext w:val="0"/>
              <w:keepLines w:val="0"/>
              <w:widowControl w:val="0"/>
              <w:rPr>
                <w:lang w:eastAsia="zh-CN"/>
              </w:rPr>
            </w:pPr>
          </w:p>
        </w:tc>
        <w:tc>
          <w:tcPr>
            <w:tcW w:w="1080" w:type="dxa"/>
          </w:tcPr>
          <w:p w14:paraId="010BA056"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3612A4D0" w14:textId="77777777" w:rsidR="008D3D52" w:rsidRDefault="008D3D52" w:rsidP="00345D46">
            <w:pPr>
              <w:pStyle w:val="TAC"/>
              <w:keepNext w:val="0"/>
              <w:keepLines w:val="0"/>
              <w:widowControl w:val="0"/>
              <w:rPr>
                <w:lang w:eastAsia="zh-CN"/>
              </w:rPr>
            </w:pPr>
            <w:r>
              <w:rPr>
                <w:lang w:eastAsia="ja-JP"/>
              </w:rPr>
              <w:t>i</w:t>
            </w:r>
            <w:r w:rsidRPr="00EA5FA7">
              <w:rPr>
                <w:lang w:eastAsia="ja-JP"/>
              </w:rPr>
              <w:t>gnore</w:t>
            </w:r>
          </w:p>
        </w:tc>
      </w:tr>
      <w:tr w:rsidR="008D3D52" w:rsidRPr="00EA5FA7" w14:paraId="10E22803" w14:textId="77777777" w:rsidTr="00345D46">
        <w:tc>
          <w:tcPr>
            <w:tcW w:w="2160" w:type="dxa"/>
          </w:tcPr>
          <w:p w14:paraId="14B024A9" w14:textId="77777777" w:rsidR="008D3D52" w:rsidRPr="00E97EFB" w:rsidRDefault="008D3D52" w:rsidP="00345D46">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47B2297" w14:textId="77777777" w:rsidR="008D3D52" w:rsidRDefault="008D3D52" w:rsidP="00345D46">
            <w:pPr>
              <w:pStyle w:val="TAL"/>
              <w:keepNext w:val="0"/>
              <w:keepLines w:val="0"/>
              <w:widowControl w:val="0"/>
            </w:pPr>
            <w:r w:rsidRPr="00EA5FA7">
              <w:rPr>
                <w:lang w:eastAsia="ja-JP"/>
              </w:rPr>
              <w:t>O</w:t>
            </w:r>
          </w:p>
        </w:tc>
        <w:tc>
          <w:tcPr>
            <w:tcW w:w="1080" w:type="dxa"/>
          </w:tcPr>
          <w:p w14:paraId="42EAC15D" w14:textId="77777777" w:rsidR="008D3D52" w:rsidRPr="00EA5FA7" w:rsidRDefault="008D3D52" w:rsidP="00345D46">
            <w:pPr>
              <w:pStyle w:val="TAL"/>
              <w:keepNext w:val="0"/>
              <w:keepLines w:val="0"/>
              <w:widowControl w:val="0"/>
              <w:rPr>
                <w:i/>
                <w:iCs/>
                <w:lang w:eastAsia="ja-JP"/>
              </w:rPr>
            </w:pPr>
          </w:p>
        </w:tc>
        <w:tc>
          <w:tcPr>
            <w:tcW w:w="1512" w:type="dxa"/>
          </w:tcPr>
          <w:p w14:paraId="4308E3B4" w14:textId="77777777" w:rsidR="008D3D52" w:rsidRDefault="008D3D52" w:rsidP="00345D46">
            <w:pPr>
              <w:pStyle w:val="TAL"/>
              <w:keepNext w:val="0"/>
              <w:keepLines w:val="0"/>
              <w:widowControl w:val="0"/>
              <w:rPr>
                <w:lang w:eastAsia="ja-JP"/>
              </w:rPr>
            </w:pPr>
            <w:r w:rsidRPr="001E1E3A">
              <w:rPr>
                <w:lang w:eastAsia="ja-JP"/>
              </w:rPr>
              <w:t>9.3.1.25</w:t>
            </w:r>
            <w:r>
              <w:rPr>
                <w:lang w:eastAsia="ja-JP"/>
              </w:rPr>
              <w:t>9</w:t>
            </w:r>
          </w:p>
        </w:tc>
        <w:tc>
          <w:tcPr>
            <w:tcW w:w="1728" w:type="dxa"/>
          </w:tcPr>
          <w:p w14:paraId="47143ED7" w14:textId="77777777" w:rsidR="008D3D52" w:rsidRPr="00EA5FA7" w:rsidRDefault="008D3D52" w:rsidP="00345D46">
            <w:pPr>
              <w:pStyle w:val="TAL"/>
              <w:keepNext w:val="0"/>
              <w:keepLines w:val="0"/>
              <w:widowControl w:val="0"/>
              <w:rPr>
                <w:lang w:eastAsia="zh-CN"/>
              </w:rPr>
            </w:pPr>
          </w:p>
        </w:tc>
        <w:tc>
          <w:tcPr>
            <w:tcW w:w="1080" w:type="dxa"/>
          </w:tcPr>
          <w:p w14:paraId="6EBB9EC3" w14:textId="77777777" w:rsidR="008D3D52" w:rsidRDefault="008D3D52" w:rsidP="00345D46">
            <w:pPr>
              <w:pStyle w:val="TAC"/>
              <w:keepNext w:val="0"/>
              <w:keepLines w:val="0"/>
              <w:widowControl w:val="0"/>
              <w:rPr>
                <w:lang w:eastAsia="zh-CN"/>
              </w:rPr>
            </w:pPr>
            <w:r w:rsidRPr="00EA5FA7">
              <w:rPr>
                <w:lang w:eastAsia="ja-JP"/>
              </w:rPr>
              <w:t>YES</w:t>
            </w:r>
          </w:p>
        </w:tc>
        <w:tc>
          <w:tcPr>
            <w:tcW w:w="1080" w:type="dxa"/>
          </w:tcPr>
          <w:p w14:paraId="2EC684D2" w14:textId="77777777" w:rsidR="008D3D52" w:rsidRDefault="008D3D52" w:rsidP="00345D46">
            <w:pPr>
              <w:pStyle w:val="TAC"/>
              <w:keepNext w:val="0"/>
              <w:keepLines w:val="0"/>
              <w:widowControl w:val="0"/>
              <w:rPr>
                <w:lang w:eastAsia="zh-CN"/>
              </w:rPr>
            </w:pPr>
            <w:r>
              <w:rPr>
                <w:lang w:eastAsia="ja-JP"/>
              </w:rPr>
              <w:t>i</w:t>
            </w:r>
            <w:r w:rsidRPr="00EA5FA7">
              <w:rPr>
                <w:lang w:eastAsia="ja-JP"/>
              </w:rPr>
              <w:t>gnore</w:t>
            </w:r>
          </w:p>
        </w:tc>
      </w:tr>
      <w:tr w:rsidR="008D3D52" w:rsidRPr="00EA5FA7" w14:paraId="7FEB5F1E" w14:textId="77777777" w:rsidTr="00345D46">
        <w:tc>
          <w:tcPr>
            <w:tcW w:w="2160" w:type="dxa"/>
          </w:tcPr>
          <w:p w14:paraId="4F25A5A6" w14:textId="77777777" w:rsidR="008D3D52" w:rsidRPr="00E97EFB" w:rsidRDefault="008D3D52" w:rsidP="00345D46">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7250B1BC" w14:textId="77777777" w:rsidR="008D3D52" w:rsidRDefault="008D3D52" w:rsidP="00345D46">
            <w:pPr>
              <w:pStyle w:val="TAL"/>
              <w:keepNext w:val="0"/>
              <w:keepLines w:val="0"/>
              <w:widowControl w:val="0"/>
            </w:pPr>
            <w:r>
              <w:rPr>
                <w:lang w:eastAsia="zh-CN"/>
              </w:rPr>
              <w:t>O</w:t>
            </w:r>
          </w:p>
        </w:tc>
        <w:tc>
          <w:tcPr>
            <w:tcW w:w="1080" w:type="dxa"/>
          </w:tcPr>
          <w:p w14:paraId="1CBF70BC" w14:textId="77777777" w:rsidR="008D3D52" w:rsidRPr="00EA5FA7" w:rsidRDefault="008D3D52" w:rsidP="00345D46">
            <w:pPr>
              <w:pStyle w:val="TAL"/>
              <w:keepNext w:val="0"/>
              <w:keepLines w:val="0"/>
              <w:widowControl w:val="0"/>
              <w:rPr>
                <w:i/>
                <w:iCs/>
                <w:lang w:eastAsia="ja-JP"/>
              </w:rPr>
            </w:pPr>
          </w:p>
        </w:tc>
        <w:tc>
          <w:tcPr>
            <w:tcW w:w="1512" w:type="dxa"/>
          </w:tcPr>
          <w:p w14:paraId="7754A473" w14:textId="77777777" w:rsidR="008D3D52" w:rsidRDefault="008D3D52" w:rsidP="00345D46">
            <w:pPr>
              <w:pStyle w:val="TAL"/>
              <w:keepNext w:val="0"/>
              <w:keepLines w:val="0"/>
              <w:widowControl w:val="0"/>
              <w:rPr>
                <w:lang w:eastAsia="ja-JP"/>
              </w:rPr>
            </w:pPr>
            <w:r>
              <w:rPr>
                <w:rFonts w:eastAsia="SimSun" w:cs="Arial"/>
                <w:lang w:eastAsia="zh-CN"/>
              </w:rPr>
              <w:t xml:space="preserve">ENUMERATED(voice, …) </w:t>
            </w:r>
          </w:p>
        </w:tc>
        <w:tc>
          <w:tcPr>
            <w:tcW w:w="1728" w:type="dxa"/>
          </w:tcPr>
          <w:p w14:paraId="0535CCE9" w14:textId="71C5E296" w:rsidR="008D3D52" w:rsidRPr="00EA5FA7" w:rsidRDefault="008D3D52" w:rsidP="00345D46">
            <w:pPr>
              <w:pStyle w:val="TAL"/>
              <w:keepNext w:val="0"/>
              <w:keepLines w:val="0"/>
              <w:widowControl w:val="0"/>
              <w:rPr>
                <w:lang w:eastAsia="zh-CN"/>
              </w:rPr>
            </w:pPr>
            <w:r>
              <w:rPr>
                <w:lang w:eastAsia="zh-CN"/>
              </w:rPr>
              <w:t>This IE indicates the paging cause is IMS voice, refer to TS 23.501[21].</w:t>
            </w:r>
          </w:p>
        </w:tc>
        <w:tc>
          <w:tcPr>
            <w:tcW w:w="1080" w:type="dxa"/>
          </w:tcPr>
          <w:p w14:paraId="7C02C74E"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11A4F22D"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16058BB1" w14:textId="77777777" w:rsidTr="00345D46">
        <w:tc>
          <w:tcPr>
            <w:tcW w:w="2160" w:type="dxa"/>
          </w:tcPr>
          <w:p w14:paraId="03ACF9A3" w14:textId="77777777" w:rsidR="008D3D52" w:rsidRPr="00E97EFB" w:rsidRDefault="008D3D52" w:rsidP="00345D46">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DF19FE2" w14:textId="77777777" w:rsidR="008D3D52" w:rsidRDefault="008D3D52" w:rsidP="00345D46">
            <w:pPr>
              <w:pStyle w:val="TAL"/>
              <w:keepNext w:val="0"/>
              <w:keepLines w:val="0"/>
              <w:widowControl w:val="0"/>
            </w:pPr>
            <w:r>
              <w:rPr>
                <w:lang w:val="en-US" w:eastAsia="ja-JP"/>
              </w:rPr>
              <w:t>O</w:t>
            </w:r>
          </w:p>
        </w:tc>
        <w:tc>
          <w:tcPr>
            <w:tcW w:w="1080" w:type="dxa"/>
          </w:tcPr>
          <w:p w14:paraId="598F6762" w14:textId="77777777" w:rsidR="008D3D52" w:rsidRPr="00EA5FA7" w:rsidRDefault="008D3D52" w:rsidP="00345D46">
            <w:pPr>
              <w:pStyle w:val="TAL"/>
              <w:keepNext w:val="0"/>
              <w:keepLines w:val="0"/>
              <w:widowControl w:val="0"/>
              <w:rPr>
                <w:i/>
                <w:iCs/>
                <w:lang w:eastAsia="ja-JP"/>
              </w:rPr>
            </w:pPr>
          </w:p>
        </w:tc>
        <w:tc>
          <w:tcPr>
            <w:tcW w:w="1512" w:type="dxa"/>
          </w:tcPr>
          <w:p w14:paraId="6D7E02F9" w14:textId="77777777" w:rsidR="008D3D52" w:rsidRDefault="008D3D52" w:rsidP="00345D46">
            <w:pPr>
              <w:pStyle w:val="TAL"/>
              <w:keepNext w:val="0"/>
              <w:keepLines w:val="0"/>
              <w:widowControl w:val="0"/>
              <w:rPr>
                <w:lang w:eastAsia="ja-JP"/>
              </w:rPr>
            </w:pPr>
            <w:r w:rsidRPr="00721D8C">
              <w:rPr>
                <w:rFonts w:eastAsia="SimSun"/>
                <w:lang w:val="en-US" w:eastAsia="zh-CN"/>
              </w:rPr>
              <w:t>9.3.1.269</w:t>
            </w:r>
          </w:p>
        </w:tc>
        <w:tc>
          <w:tcPr>
            <w:tcW w:w="1728" w:type="dxa"/>
          </w:tcPr>
          <w:p w14:paraId="16450BA3" w14:textId="77777777" w:rsidR="008D3D52" w:rsidRPr="00EA5FA7" w:rsidRDefault="008D3D52" w:rsidP="00345D46">
            <w:pPr>
              <w:pStyle w:val="TAL"/>
              <w:keepNext w:val="0"/>
              <w:keepLines w:val="0"/>
              <w:widowControl w:val="0"/>
              <w:rPr>
                <w:lang w:eastAsia="zh-CN"/>
              </w:rPr>
            </w:pPr>
          </w:p>
        </w:tc>
        <w:tc>
          <w:tcPr>
            <w:tcW w:w="1080" w:type="dxa"/>
          </w:tcPr>
          <w:p w14:paraId="71DC2562" w14:textId="77777777" w:rsidR="008D3D52" w:rsidRDefault="008D3D52" w:rsidP="00345D46">
            <w:pPr>
              <w:pStyle w:val="TAC"/>
              <w:keepNext w:val="0"/>
              <w:keepLines w:val="0"/>
              <w:widowControl w:val="0"/>
              <w:rPr>
                <w:lang w:eastAsia="zh-CN"/>
              </w:rPr>
            </w:pPr>
            <w:r>
              <w:rPr>
                <w:lang w:val="en-US" w:eastAsia="ja-JP"/>
              </w:rPr>
              <w:t>YES</w:t>
            </w:r>
          </w:p>
        </w:tc>
        <w:tc>
          <w:tcPr>
            <w:tcW w:w="1080" w:type="dxa"/>
          </w:tcPr>
          <w:p w14:paraId="25931125" w14:textId="77777777" w:rsidR="008D3D52" w:rsidRDefault="008D3D52" w:rsidP="00345D46">
            <w:pPr>
              <w:pStyle w:val="TAC"/>
              <w:keepNext w:val="0"/>
              <w:keepLines w:val="0"/>
              <w:widowControl w:val="0"/>
              <w:rPr>
                <w:lang w:eastAsia="zh-CN"/>
              </w:rPr>
            </w:pPr>
            <w:r>
              <w:rPr>
                <w:rFonts w:eastAsia="SimSun" w:hint="eastAsia"/>
                <w:lang w:val="en-US" w:eastAsia="zh-CN"/>
              </w:rPr>
              <w:t>ignore</w:t>
            </w:r>
          </w:p>
        </w:tc>
      </w:tr>
      <w:tr w:rsidR="008D3D52" w:rsidRPr="00EA5FA7" w14:paraId="7677C87A" w14:textId="77777777" w:rsidTr="00345D46">
        <w:tc>
          <w:tcPr>
            <w:tcW w:w="2160" w:type="dxa"/>
          </w:tcPr>
          <w:p w14:paraId="6DCCB135" w14:textId="77777777" w:rsidR="008D3D52" w:rsidRPr="00E97EFB" w:rsidRDefault="008D3D52" w:rsidP="00345D46">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60B72906" w14:textId="77777777" w:rsidR="008D3D52" w:rsidRDefault="008D3D52" w:rsidP="00345D46">
            <w:pPr>
              <w:pStyle w:val="TAL"/>
              <w:keepNext w:val="0"/>
              <w:keepLines w:val="0"/>
              <w:widowControl w:val="0"/>
            </w:pPr>
            <w:r>
              <w:rPr>
                <w:rFonts w:hint="eastAsia"/>
                <w:lang w:val="en-US" w:eastAsia="ja-JP"/>
              </w:rPr>
              <w:t>O</w:t>
            </w:r>
          </w:p>
        </w:tc>
        <w:tc>
          <w:tcPr>
            <w:tcW w:w="1080" w:type="dxa"/>
          </w:tcPr>
          <w:p w14:paraId="6DADC53C" w14:textId="77777777" w:rsidR="008D3D52" w:rsidRPr="00EA5FA7" w:rsidRDefault="008D3D52" w:rsidP="00345D46">
            <w:pPr>
              <w:pStyle w:val="TAL"/>
              <w:keepNext w:val="0"/>
              <w:keepLines w:val="0"/>
              <w:widowControl w:val="0"/>
              <w:rPr>
                <w:i/>
                <w:iCs/>
                <w:lang w:eastAsia="ja-JP"/>
              </w:rPr>
            </w:pPr>
          </w:p>
        </w:tc>
        <w:tc>
          <w:tcPr>
            <w:tcW w:w="1512" w:type="dxa"/>
          </w:tcPr>
          <w:p w14:paraId="3E748AE1" w14:textId="77777777" w:rsidR="008D3D52" w:rsidRDefault="008D3D52" w:rsidP="00345D46">
            <w:pPr>
              <w:pStyle w:val="TAL"/>
              <w:keepNext w:val="0"/>
              <w:keepLines w:val="0"/>
              <w:widowControl w:val="0"/>
              <w:rPr>
                <w:lang w:eastAsia="ja-JP"/>
              </w:rPr>
            </w:pPr>
            <w:r w:rsidRPr="00721D8C">
              <w:rPr>
                <w:rFonts w:eastAsia="SimSun"/>
                <w:lang w:val="en-US" w:eastAsia="zh-CN"/>
              </w:rPr>
              <w:t>9.3.1.270</w:t>
            </w:r>
          </w:p>
        </w:tc>
        <w:tc>
          <w:tcPr>
            <w:tcW w:w="1728" w:type="dxa"/>
          </w:tcPr>
          <w:p w14:paraId="1800ABCA" w14:textId="77777777" w:rsidR="008D3D52" w:rsidRPr="00EA5FA7" w:rsidRDefault="008D3D52" w:rsidP="00345D46">
            <w:pPr>
              <w:pStyle w:val="TAL"/>
              <w:keepNext w:val="0"/>
              <w:keepLines w:val="0"/>
              <w:widowControl w:val="0"/>
              <w:rPr>
                <w:lang w:eastAsia="zh-CN"/>
              </w:rPr>
            </w:pPr>
          </w:p>
        </w:tc>
        <w:tc>
          <w:tcPr>
            <w:tcW w:w="1080" w:type="dxa"/>
          </w:tcPr>
          <w:p w14:paraId="6CCB13E3" w14:textId="77777777" w:rsidR="008D3D52" w:rsidRDefault="008D3D52" w:rsidP="00345D4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45C6CB73" w14:textId="77777777" w:rsidR="008D3D52" w:rsidRDefault="008D3D52" w:rsidP="00345D46">
            <w:pPr>
              <w:pStyle w:val="TAC"/>
              <w:keepNext w:val="0"/>
              <w:keepLines w:val="0"/>
              <w:widowControl w:val="0"/>
              <w:rPr>
                <w:lang w:eastAsia="zh-CN"/>
              </w:rPr>
            </w:pPr>
            <w:r>
              <w:rPr>
                <w:lang w:eastAsia="ja-JP"/>
              </w:rPr>
              <w:t>ignore</w:t>
            </w:r>
          </w:p>
        </w:tc>
      </w:tr>
      <w:tr w:rsidR="008D3D52" w:rsidRPr="00EA5FA7" w14:paraId="7557A372" w14:textId="77777777" w:rsidTr="00345D46">
        <w:tc>
          <w:tcPr>
            <w:tcW w:w="2160" w:type="dxa"/>
          </w:tcPr>
          <w:p w14:paraId="6C52D805" w14:textId="77777777" w:rsidR="008D3D52" w:rsidRPr="00E97EFB" w:rsidRDefault="008D3D52" w:rsidP="00345D46">
            <w:pPr>
              <w:pStyle w:val="TAL"/>
              <w:keepNext w:val="0"/>
              <w:keepLines w:val="0"/>
              <w:widowControl w:val="0"/>
              <w:rPr>
                <w:rFonts w:eastAsia="Malgun Gothic"/>
                <w:lang w:eastAsia="zh-CN"/>
              </w:rPr>
            </w:pPr>
            <w:r>
              <w:rPr>
                <w:rFonts w:hint="eastAsia"/>
              </w:rPr>
              <w:t>Extended UE Identity Index Value</w:t>
            </w:r>
          </w:p>
        </w:tc>
        <w:tc>
          <w:tcPr>
            <w:tcW w:w="1080" w:type="dxa"/>
          </w:tcPr>
          <w:p w14:paraId="413620A4" w14:textId="77777777" w:rsidR="008D3D52" w:rsidRDefault="008D3D52" w:rsidP="00345D46">
            <w:pPr>
              <w:pStyle w:val="TAL"/>
              <w:keepNext w:val="0"/>
              <w:keepLines w:val="0"/>
              <w:widowControl w:val="0"/>
            </w:pPr>
            <w:r>
              <w:rPr>
                <w:rFonts w:hint="eastAsia"/>
                <w:lang w:val="en-US" w:eastAsia="ja-JP"/>
              </w:rPr>
              <w:t>O</w:t>
            </w:r>
          </w:p>
        </w:tc>
        <w:tc>
          <w:tcPr>
            <w:tcW w:w="1080" w:type="dxa"/>
          </w:tcPr>
          <w:p w14:paraId="548F11E9" w14:textId="77777777" w:rsidR="008D3D52" w:rsidRPr="00EA5FA7" w:rsidRDefault="008D3D52" w:rsidP="00345D46">
            <w:pPr>
              <w:pStyle w:val="TAL"/>
              <w:keepNext w:val="0"/>
              <w:keepLines w:val="0"/>
              <w:widowControl w:val="0"/>
              <w:rPr>
                <w:i/>
                <w:iCs/>
                <w:lang w:eastAsia="ja-JP"/>
              </w:rPr>
            </w:pPr>
          </w:p>
        </w:tc>
        <w:tc>
          <w:tcPr>
            <w:tcW w:w="1512" w:type="dxa"/>
          </w:tcPr>
          <w:p w14:paraId="0FAF0BC9" w14:textId="77777777" w:rsidR="008D3D52" w:rsidRDefault="008D3D52" w:rsidP="00345D46">
            <w:pPr>
              <w:pStyle w:val="TAL"/>
              <w:keepNext w:val="0"/>
              <w:keepLines w:val="0"/>
              <w:widowControl w:val="0"/>
              <w:rPr>
                <w:lang w:eastAsia="ja-JP"/>
              </w:rPr>
            </w:pPr>
            <w:r>
              <w:rPr>
                <w:rFonts w:eastAsia="SimSun"/>
                <w:lang w:val="en-US" w:eastAsia="zh-CN"/>
              </w:rPr>
              <w:t>9.3.1.285</w:t>
            </w:r>
          </w:p>
        </w:tc>
        <w:tc>
          <w:tcPr>
            <w:tcW w:w="1728" w:type="dxa"/>
          </w:tcPr>
          <w:p w14:paraId="4963E653" w14:textId="77777777" w:rsidR="008D3D52" w:rsidRPr="00EA5FA7" w:rsidRDefault="008D3D52" w:rsidP="00345D46">
            <w:pPr>
              <w:pStyle w:val="TAL"/>
              <w:keepNext w:val="0"/>
              <w:keepLines w:val="0"/>
              <w:widowControl w:val="0"/>
              <w:rPr>
                <w:lang w:eastAsia="zh-CN"/>
              </w:rPr>
            </w:pPr>
          </w:p>
        </w:tc>
        <w:tc>
          <w:tcPr>
            <w:tcW w:w="1080" w:type="dxa"/>
          </w:tcPr>
          <w:p w14:paraId="1887E2DC" w14:textId="77777777" w:rsidR="008D3D52" w:rsidRDefault="008D3D52" w:rsidP="00345D4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016CA32" w14:textId="77777777" w:rsidR="008D3D52" w:rsidRDefault="008D3D52" w:rsidP="00345D46">
            <w:pPr>
              <w:pStyle w:val="TAC"/>
              <w:keepNext w:val="0"/>
              <w:keepLines w:val="0"/>
              <w:widowControl w:val="0"/>
              <w:rPr>
                <w:lang w:eastAsia="zh-CN"/>
              </w:rPr>
            </w:pPr>
            <w:r>
              <w:rPr>
                <w:lang w:eastAsia="ja-JP"/>
              </w:rPr>
              <w:t>ignore</w:t>
            </w:r>
          </w:p>
        </w:tc>
      </w:tr>
      <w:tr w:rsidR="008D3D52" w:rsidRPr="00EA5FA7" w14:paraId="5E5E05EE" w14:textId="77777777" w:rsidTr="00345D46">
        <w:tc>
          <w:tcPr>
            <w:tcW w:w="2160" w:type="dxa"/>
          </w:tcPr>
          <w:p w14:paraId="3E2650F6" w14:textId="77777777" w:rsidR="008D3D52" w:rsidRPr="00E97EFB" w:rsidRDefault="008D3D52" w:rsidP="00345D46">
            <w:pPr>
              <w:pStyle w:val="TAL"/>
              <w:keepNext w:val="0"/>
              <w:keepLines w:val="0"/>
              <w:widowControl w:val="0"/>
              <w:rPr>
                <w:rFonts w:eastAsia="Malgun Gothic"/>
                <w:lang w:eastAsia="zh-CN"/>
              </w:rPr>
            </w:pPr>
            <w:r w:rsidRPr="005F654D">
              <w:t>Hashed UE Identity Index Value</w:t>
            </w:r>
          </w:p>
        </w:tc>
        <w:tc>
          <w:tcPr>
            <w:tcW w:w="1080" w:type="dxa"/>
          </w:tcPr>
          <w:p w14:paraId="5EFCD3A5" w14:textId="77777777" w:rsidR="008D3D52" w:rsidRDefault="008D3D52" w:rsidP="00345D46">
            <w:pPr>
              <w:pStyle w:val="TAL"/>
              <w:keepNext w:val="0"/>
              <w:keepLines w:val="0"/>
              <w:widowControl w:val="0"/>
            </w:pPr>
            <w:r w:rsidRPr="00874C8E">
              <w:rPr>
                <w:rFonts w:hint="eastAsia"/>
                <w:lang w:val="en-US" w:eastAsia="ja-JP"/>
              </w:rPr>
              <w:t>O</w:t>
            </w:r>
          </w:p>
        </w:tc>
        <w:tc>
          <w:tcPr>
            <w:tcW w:w="1080" w:type="dxa"/>
          </w:tcPr>
          <w:p w14:paraId="24503876" w14:textId="77777777" w:rsidR="008D3D52" w:rsidRPr="00EA5FA7" w:rsidRDefault="008D3D52" w:rsidP="00345D46">
            <w:pPr>
              <w:pStyle w:val="TAL"/>
              <w:keepNext w:val="0"/>
              <w:keepLines w:val="0"/>
              <w:widowControl w:val="0"/>
              <w:rPr>
                <w:i/>
                <w:iCs/>
                <w:lang w:eastAsia="ja-JP"/>
              </w:rPr>
            </w:pPr>
          </w:p>
        </w:tc>
        <w:tc>
          <w:tcPr>
            <w:tcW w:w="1512" w:type="dxa"/>
          </w:tcPr>
          <w:p w14:paraId="3492C057" w14:textId="77777777" w:rsidR="008D3D52" w:rsidRDefault="008D3D52" w:rsidP="00345D46">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7CE9894B" w14:textId="77777777" w:rsidR="008D3D52" w:rsidRPr="00EA5FA7" w:rsidRDefault="008D3D52" w:rsidP="00345D46">
            <w:pPr>
              <w:pStyle w:val="TAL"/>
              <w:keepNext w:val="0"/>
              <w:keepLines w:val="0"/>
              <w:widowControl w:val="0"/>
              <w:rPr>
                <w:lang w:eastAsia="zh-CN"/>
              </w:rPr>
            </w:pPr>
          </w:p>
        </w:tc>
        <w:tc>
          <w:tcPr>
            <w:tcW w:w="1080" w:type="dxa"/>
          </w:tcPr>
          <w:p w14:paraId="2644EB39" w14:textId="77777777" w:rsidR="008D3D52" w:rsidRDefault="008D3D52" w:rsidP="00345D46">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3D00AF9E" w14:textId="77777777" w:rsidR="008D3D52" w:rsidRDefault="008D3D52" w:rsidP="00345D46">
            <w:pPr>
              <w:pStyle w:val="TAC"/>
              <w:keepNext w:val="0"/>
              <w:keepLines w:val="0"/>
              <w:widowControl w:val="0"/>
              <w:rPr>
                <w:lang w:eastAsia="zh-CN"/>
              </w:rPr>
            </w:pPr>
            <w:r w:rsidRPr="00874C8E">
              <w:rPr>
                <w:lang w:eastAsia="ja-JP"/>
              </w:rPr>
              <w:t>ignore</w:t>
            </w:r>
          </w:p>
        </w:tc>
      </w:tr>
      <w:tr w:rsidR="008D3D52" w:rsidRPr="00EA5FA7" w14:paraId="6BDB50F1" w14:textId="77777777" w:rsidTr="00345D46">
        <w:tc>
          <w:tcPr>
            <w:tcW w:w="2160" w:type="dxa"/>
          </w:tcPr>
          <w:p w14:paraId="58166AE1" w14:textId="77777777" w:rsidR="008D3D52" w:rsidRPr="005F654D" w:rsidRDefault="008D3D52" w:rsidP="00345D46">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6F0F1765" w14:textId="77777777" w:rsidR="008D3D52" w:rsidRPr="00874C8E" w:rsidRDefault="008D3D52" w:rsidP="00345D46">
            <w:pPr>
              <w:pStyle w:val="TAL"/>
              <w:keepNext w:val="0"/>
              <w:keepLines w:val="0"/>
              <w:widowControl w:val="0"/>
              <w:rPr>
                <w:lang w:val="en-US" w:eastAsia="ja-JP"/>
              </w:rPr>
            </w:pPr>
            <w:r w:rsidRPr="00C00021">
              <w:rPr>
                <w:rFonts w:hint="eastAsia"/>
                <w:lang w:val="en-US" w:eastAsia="ja-JP"/>
              </w:rPr>
              <w:t>O</w:t>
            </w:r>
          </w:p>
        </w:tc>
        <w:tc>
          <w:tcPr>
            <w:tcW w:w="1080" w:type="dxa"/>
          </w:tcPr>
          <w:p w14:paraId="31017FD8" w14:textId="77777777" w:rsidR="008D3D52" w:rsidRPr="00EA5FA7" w:rsidRDefault="008D3D52" w:rsidP="00345D46">
            <w:pPr>
              <w:pStyle w:val="TAL"/>
              <w:keepNext w:val="0"/>
              <w:keepLines w:val="0"/>
              <w:widowControl w:val="0"/>
              <w:rPr>
                <w:i/>
                <w:iCs/>
                <w:lang w:eastAsia="ja-JP"/>
              </w:rPr>
            </w:pPr>
          </w:p>
        </w:tc>
        <w:tc>
          <w:tcPr>
            <w:tcW w:w="1512" w:type="dxa"/>
          </w:tcPr>
          <w:p w14:paraId="21924894" w14:textId="77777777" w:rsidR="008D3D52" w:rsidRPr="00874C8E" w:rsidRDefault="008D3D52" w:rsidP="00345D46">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3F717B5" w14:textId="77777777" w:rsidR="008D3D52" w:rsidRPr="00EA5FA7" w:rsidRDefault="008D3D52" w:rsidP="00345D46">
            <w:pPr>
              <w:pStyle w:val="TAL"/>
              <w:keepNext w:val="0"/>
              <w:keepLines w:val="0"/>
              <w:widowControl w:val="0"/>
              <w:rPr>
                <w:lang w:eastAsia="zh-CN"/>
              </w:rPr>
            </w:pPr>
          </w:p>
        </w:tc>
        <w:tc>
          <w:tcPr>
            <w:tcW w:w="1080" w:type="dxa"/>
          </w:tcPr>
          <w:p w14:paraId="3955283C" w14:textId="77777777" w:rsidR="008D3D52" w:rsidRPr="00874C8E" w:rsidRDefault="008D3D52" w:rsidP="00345D46">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2F56974" w14:textId="77777777" w:rsidR="008D3D52" w:rsidRPr="00874C8E" w:rsidRDefault="008D3D52" w:rsidP="00345D46">
            <w:pPr>
              <w:pStyle w:val="TAC"/>
              <w:keepNext w:val="0"/>
              <w:keepLines w:val="0"/>
              <w:widowControl w:val="0"/>
              <w:rPr>
                <w:lang w:eastAsia="ja-JP"/>
              </w:rPr>
            </w:pPr>
            <w:r w:rsidRPr="00C00021">
              <w:rPr>
                <w:rFonts w:hint="eastAsia"/>
                <w:lang w:eastAsia="ja-JP"/>
              </w:rPr>
              <w:t>i</w:t>
            </w:r>
            <w:r w:rsidRPr="00C00021">
              <w:rPr>
                <w:lang w:eastAsia="ja-JP"/>
              </w:rPr>
              <w:t>gnore</w:t>
            </w:r>
          </w:p>
        </w:tc>
      </w:tr>
      <w:tr w:rsidR="008D3D52" w:rsidRPr="00EA5FA7" w14:paraId="58671342" w14:textId="77777777" w:rsidTr="00345D46">
        <w:tc>
          <w:tcPr>
            <w:tcW w:w="2160" w:type="dxa"/>
          </w:tcPr>
          <w:p w14:paraId="57BD2A88" w14:textId="77777777" w:rsidR="008D3D52" w:rsidRPr="00C00021" w:rsidRDefault="008D3D52" w:rsidP="00345D46">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0F157C59" w14:textId="77777777" w:rsidR="008D3D52" w:rsidRPr="00C00021" w:rsidRDefault="008D3D52" w:rsidP="00345D46">
            <w:pPr>
              <w:pStyle w:val="TAL"/>
              <w:keepNext w:val="0"/>
              <w:keepLines w:val="0"/>
              <w:widowControl w:val="0"/>
              <w:rPr>
                <w:lang w:val="en-US" w:eastAsia="ja-JP"/>
              </w:rPr>
            </w:pPr>
            <w:r w:rsidRPr="00C501A6">
              <w:rPr>
                <w:lang w:val="en-US" w:eastAsia="ja-JP"/>
              </w:rPr>
              <w:t>O</w:t>
            </w:r>
          </w:p>
        </w:tc>
        <w:tc>
          <w:tcPr>
            <w:tcW w:w="1080" w:type="dxa"/>
          </w:tcPr>
          <w:p w14:paraId="46502D1C" w14:textId="77777777" w:rsidR="008D3D52" w:rsidRPr="00EA5FA7" w:rsidRDefault="008D3D52" w:rsidP="00345D46">
            <w:pPr>
              <w:pStyle w:val="TAL"/>
              <w:keepNext w:val="0"/>
              <w:keepLines w:val="0"/>
              <w:widowControl w:val="0"/>
              <w:rPr>
                <w:i/>
                <w:iCs/>
                <w:lang w:eastAsia="ja-JP"/>
              </w:rPr>
            </w:pPr>
          </w:p>
        </w:tc>
        <w:tc>
          <w:tcPr>
            <w:tcW w:w="1512" w:type="dxa"/>
          </w:tcPr>
          <w:p w14:paraId="0CDF6FA7" w14:textId="599C008A" w:rsidR="008D3D52" w:rsidDel="00491FE3" w:rsidRDefault="008D3D52" w:rsidP="00345D46">
            <w:pPr>
              <w:pStyle w:val="TAL"/>
              <w:keepNext w:val="0"/>
              <w:keepLines w:val="0"/>
              <w:widowControl w:val="0"/>
              <w:rPr>
                <w:del w:id="7604" w:author="Huawei" w:date="2024-04-04T09:44:00Z"/>
                <w:lang w:val="en-US" w:eastAsia="zh-CN"/>
              </w:rPr>
            </w:pPr>
            <w:del w:id="7605" w:author="Huawei" w:date="2024-04-04T09:44:00Z">
              <w:r w:rsidDel="00491FE3">
                <w:rPr>
                  <w:lang w:val="en-US" w:eastAsia="zh-CN"/>
                </w:rPr>
                <w:delText>NR Paging Long eDRX Information</w:delText>
              </w:r>
            </w:del>
          </w:p>
          <w:p w14:paraId="72CB2365" w14:textId="77777777" w:rsidR="008D3D52" w:rsidRPr="00C00021" w:rsidRDefault="008D3D52" w:rsidP="00345D46">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7619CFB3" w14:textId="77777777" w:rsidR="008D3D52" w:rsidRPr="00EA5FA7" w:rsidRDefault="008D3D52" w:rsidP="00345D46">
            <w:pPr>
              <w:pStyle w:val="TAL"/>
              <w:keepNext w:val="0"/>
              <w:keepLines w:val="0"/>
              <w:widowControl w:val="0"/>
              <w:rPr>
                <w:lang w:eastAsia="zh-CN"/>
              </w:rPr>
            </w:pPr>
          </w:p>
        </w:tc>
        <w:tc>
          <w:tcPr>
            <w:tcW w:w="1080" w:type="dxa"/>
          </w:tcPr>
          <w:p w14:paraId="57420987" w14:textId="77777777" w:rsidR="008D3D52" w:rsidRPr="00C00021" w:rsidRDefault="008D3D52" w:rsidP="00345D46">
            <w:pPr>
              <w:pStyle w:val="TAC"/>
              <w:keepNext w:val="0"/>
              <w:keepLines w:val="0"/>
              <w:widowControl w:val="0"/>
              <w:rPr>
                <w:lang w:val="en-US" w:eastAsia="ja-JP"/>
              </w:rPr>
            </w:pPr>
            <w:r w:rsidRPr="00C501A6">
              <w:rPr>
                <w:lang w:val="en-US" w:eastAsia="ja-JP"/>
              </w:rPr>
              <w:t>YES</w:t>
            </w:r>
          </w:p>
        </w:tc>
        <w:tc>
          <w:tcPr>
            <w:tcW w:w="1080" w:type="dxa"/>
          </w:tcPr>
          <w:p w14:paraId="1B74517E" w14:textId="77777777" w:rsidR="008D3D52" w:rsidRPr="00C00021" w:rsidRDefault="008D3D52" w:rsidP="00345D46">
            <w:pPr>
              <w:pStyle w:val="TAC"/>
              <w:keepNext w:val="0"/>
              <w:keepLines w:val="0"/>
              <w:widowControl w:val="0"/>
              <w:rPr>
                <w:lang w:eastAsia="ja-JP"/>
              </w:rPr>
            </w:pPr>
            <w:r>
              <w:rPr>
                <w:lang w:eastAsia="ja-JP"/>
              </w:rPr>
              <w:t>i</w:t>
            </w:r>
            <w:r w:rsidRPr="00EA5FA7">
              <w:rPr>
                <w:lang w:eastAsia="ja-JP"/>
              </w:rPr>
              <w:t>gnore</w:t>
            </w:r>
          </w:p>
        </w:tc>
      </w:tr>
    </w:tbl>
    <w:p w14:paraId="055AA592"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06F3DDB7" w14:textId="77777777" w:rsidTr="00345D46">
        <w:tc>
          <w:tcPr>
            <w:tcW w:w="3686" w:type="dxa"/>
          </w:tcPr>
          <w:p w14:paraId="018E764F"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15D64E1"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B10BB79" w14:textId="77777777" w:rsidTr="00345D46">
        <w:tc>
          <w:tcPr>
            <w:tcW w:w="3686" w:type="dxa"/>
          </w:tcPr>
          <w:p w14:paraId="548D697B" w14:textId="77777777" w:rsidR="008D3D52" w:rsidRPr="00EA5FA7" w:rsidRDefault="008D3D52" w:rsidP="00345D46">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50146FC5" w14:textId="77777777" w:rsidR="008D3D52" w:rsidRPr="00EA5FA7" w:rsidRDefault="008D3D52" w:rsidP="00345D46">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8D3D52" w:rsidRPr="00EA5FA7" w14:paraId="03ABE02C" w14:textId="77777777" w:rsidTr="00345D46">
        <w:tc>
          <w:tcPr>
            <w:tcW w:w="3686" w:type="dxa"/>
          </w:tcPr>
          <w:p w14:paraId="0BF4E1CF" w14:textId="77777777" w:rsidR="008D3D52" w:rsidRPr="00EA5FA7" w:rsidRDefault="008D3D52" w:rsidP="00345D46">
            <w:pPr>
              <w:pStyle w:val="TAL"/>
              <w:keepNext w:val="0"/>
              <w:keepLines w:val="0"/>
              <w:widowControl w:val="0"/>
              <w:rPr>
                <w:lang w:eastAsia="ja-JP"/>
              </w:rPr>
            </w:pPr>
            <w:r>
              <w:rPr>
                <w:rFonts w:eastAsia="SimSun"/>
                <w:iCs/>
                <w:lang w:eastAsia="ja-JP"/>
              </w:rPr>
              <w:t>maxnoofSSBAreas</w:t>
            </w:r>
          </w:p>
        </w:tc>
        <w:tc>
          <w:tcPr>
            <w:tcW w:w="5670" w:type="dxa"/>
          </w:tcPr>
          <w:p w14:paraId="4C87754D" w14:textId="77777777" w:rsidR="008D3D52" w:rsidRPr="00EA5FA7" w:rsidRDefault="008D3D52" w:rsidP="00345D46">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73C39940" w14:textId="77777777" w:rsidR="008D3D52" w:rsidRPr="00EA5FA7" w:rsidRDefault="008D3D52" w:rsidP="008D3D52">
      <w:pPr>
        <w:widowControl w:val="0"/>
      </w:pPr>
    </w:p>
    <w:p w14:paraId="31DB1EF7" w14:textId="77777777" w:rsidR="008D3D52" w:rsidRPr="00EA5FA7" w:rsidRDefault="008D3D52" w:rsidP="008D3D52">
      <w:pPr>
        <w:pStyle w:val="Heading3"/>
        <w:keepNext w:val="0"/>
        <w:keepLines w:val="0"/>
        <w:widowControl w:val="0"/>
      </w:pPr>
      <w:bookmarkStart w:id="7606" w:name="_CR9_2_7"/>
      <w:bookmarkStart w:id="7607" w:name="_Toc29893015"/>
      <w:bookmarkStart w:id="7608" w:name="_Toc36556952"/>
      <w:bookmarkStart w:id="7609" w:name="_Toc45832384"/>
      <w:bookmarkStart w:id="7610" w:name="_Toc51763637"/>
      <w:bookmarkStart w:id="7611" w:name="_Toc64448803"/>
      <w:bookmarkStart w:id="7612" w:name="_Toc66289462"/>
      <w:bookmarkStart w:id="7613" w:name="_Toc74154575"/>
      <w:bookmarkStart w:id="7614" w:name="_Toc81383319"/>
      <w:bookmarkStart w:id="7615" w:name="_Toc88657952"/>
      <w:bookmarkStart w:id="7616" w:name="_Toc97910864"/>
      <w:bookmarkStart w:id="7617" w:name="_Toc99038584"/>
      <w:bookmarkStart w:id="7618" w:name="_Toc99730847"/>
      <w:bookmarkStart w:id="7619" w:name="_Toc105510976"/>
      <w:bookmarkStart w:id="7620" w:name="_Toc105927508"/>
      <w:bookmarkStart w:id="7621" w:name="_Toc106110048"/>
      <w:bookmarkStart w:id="7622" w:name="_Toc113835485"/>
      <w:bookmarkStart w:id="7623" w:name="_Toc120124332"/>
      <w:bookmarkStart w:id="7624" w:name="_Toc162617487"/>
      <w:bookmarkEnd w:id="7597"/>
      <w:bookmarkEnd w:id="7606"/>
      <w:r w:rsidRPr="00EA5FA7">
        <w:t>9.2.7</w:t>
      </w:r>
      <w:r w:rsidRPr="00EA5FA7">
        <w:tab/>
        <w:t>Trace Messages</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3E3FC72B" w14:textId="77777777" w:rsidR="008D3D52" w:rsidRPr="00EA5FA7" w:rsidRDefault="008D3D52" w:rsidP="008D3D52">
      <w:pPr>
        <w:pStyle w:val="Heading4"/>
        <w:keepNext w:val="0"/>
        <w:keepLines w:val="0"/>
        <w:widowControl w:val="0"/>
      </w:pPr>
      <w:bookmarkStart w:id="7625" w:name="_CR9_2_7_1"/>
      <w:bookmarkStart w:id="7626" w:name="_Toc29893016"/>
      <w:bookmarkStart w:id="7627" w:name="_Toc36556953"/>
      <w:bookmarkStart w:id="7628" w:name="_Toc45832385"/>
      <w:bookmarkStart w:id="7629" w:name="_Toc51763638"/>
      <w:bookmarkStart w:id="7630" w:name="_Toc64448804"/>
      <w:bookmarkStart w:id="7631" w:name="_Toc66289463"/>
      <w:bookmarkStart w:id="7632" w:name="_Toc74154576"/>
      <w:bookmarkStart w:id="7633" w:name="_Toc81383320"/>
      <w:bookmarkStart w:id="7634" w:name="_Toc88657953"/>
      <w:bookmarkStart w:id="7635" w:name="_Toc97910865"/>
      <w:bookmarkStart w:id="7636" w:name="_Toc99038585"/>
      <w:bookmarkStart w:id="7637" w:name="_Toc99730848"/>
      <w:bookmarkStart w:id="7638" w:name="_Toc105510977"/>
      <w:bookmarkStart w:id="7639" w:name="_Toc105927509"/>
      <w:bookmarkStart w:id="7640" w:name="_Toc106110049"/>
      <w:bookmarkStart w:id="7641" w:name="_Toc113835486"/>
      <w:bookmarkStart w:id="7642" w:name="_Toc120124333"/>
      <w:bookmarkStart w:id="7643" w:name="_Toc162617488"/>
      <w:bookmarkEnd w:id="7625"/>
      <w:r w:rsidRPr="00EA5FA7">
        <w:t>9.2.7.1</w:t>
      </w:r>
      <w:r w:rsidRPr="00EA5FA7">
        <w:tab/>
        <w:t>TRACE START</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2FC88381" w14:textId="77777777" w:rsidR="008D3D52" w:rsidRPr="00EA5FA7" w:rsidRDefault="008D3D52" w:rsidP="008D3D52">
      <w:pPr>
        <w:widowControl w:val="0"/>
      </w:pPr>
      <w:r w:rsidRPr="00EA5FA7">
        <w:t>This message is sent by the gNB-CU to initiate a trace session for a UE.</w:t>
      </w:r>
    </w:p>
    <w:p w14:paraId="3A69BF42" w14:textId="77777777" w:rsidR="008D3D52" w:rsidRPr="00EA5FA7" w:rsidRDefault="008D3D52" w:rsidP="008D3D52">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41BEC804" w14:textId="77777777" w:rsidTr="00345D46">
        <w:tc>
          <w:tcPr>
            <w:tcW w:w="1111" w:type="pct"/>
          </w:tcPr>
          <w:p w14:paraId="05DB273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437B189B"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Pr>
          <w:p w14:paraId="646BC6AD"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Pr>
          <w:p w14:paraId="15B1C8E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Pr>
          <w:p w14:paraId="6075B2B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Pr>
          <w:p w14:paraId="1E55098B"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Pr>
          <w:p w14:paraId="3F5BD9C9" w14:textId="77777777" w:rsidR="008D3D52" w:rsidRPr="00EA5FA7" w:rsidRDefault="008D3D52" w:rsidP="00345D46">
            <w:pPr>
              <w:pStyle w:val="TAH"/>
              <w:keepNext w:val="0"/>
              <w:keepLines w:val="0"/>
              <w:widowControl w:val="0"/>
              <w:rPr>
                <w:rFonts w:cs="Arial"/>
                <w:b w:val="0"/>
                <w:lang w:eastAsia="ja-JP"/>
              </w:rPr>
            </w:pPr>
            <w:r w:rsidRPr="00EA5FA7">
              <w:rPr>
                <w:rFonts w:cs="Arial"/>
                <w:lang w:eastAsia="ja-JP"/>
              </w:rPr>
              <w:t>Assigned Criticality</w:t>
            </w:r>
          </w:p>
        </w:tc>
      </w:tr>
      <w:tr w:rsidR="008D3D52" w:rsidRPr="00EA5FA7" w14:paraId="0DE9D78E" w14:textId="77777777" w:rsidTr="00345D46">
        <w:tc>
          <w:tcPr>
            <w:tcW w:w="1111" w:type="pct"/>
          </w:tcPr>
          <w:p w14:paraId="4F0C0CAE"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essage Type</w:t>
            </w:r>
          </w:p>
        </w:tc>
        <w:tc>
          <w:tcPr>
            <w:tcW w:w="556" w:type="pct"/>
          </w:tcPr>
          <w:p w14:paraId="1C4F5724"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556" w:type="pct"/>
          </w:tcPr>
          <w:p w14:paraId="2ACEB115" w14:textId="77777777" w:rsidR="008D3D52" w:rsidRPr="00EA5FA7" w:rsidRDefault="008D3D52" w:rsidP="00345D46">
            <w:pPr>
              <w:pStyle w:val="TAL"/>
              <w:keepNext w:val="0"/>
              <w:keepLines w:val="0"/>
              <w:widowControl w:val="0"/>
              <w:rPr>
                <w:rFonts w:cs="Arial"/>
                <w:lang w:eastAsia="ja-JP"/>
              </w:rPr>
            </w:pPr>
          </w:p>
        </w:tc>
        <w:tc>
          <w:tcPr>
            <w:tcW w:w="778" w:type="pct"/>
          </w:tcPr>
          <w:p w14:paraId="566C4486" w14:textId="77777777" w:rsidR="008D3D52" w:rsidRPr="00EA5FA7" w:rsidRDefault="008D3D52" w:rsidP="00345D46">
            <w:pPr>
              <w:pStyle w:val="TAL"/>
              <w:keepNext w:val="0"/>
              <w:keepLines w:val="0"/>
              <w:widowControl w:val="0"/>
              <w:rPr>
                <w:rFonts w:cs="Arial"/>
                <w:lang w:eastAsia="ja-JP"/>
              </w:rPr>
            </w:pPr>
            <w:r w:rsidRPr="00EA5FA7">
              <w:rPr>
                <w:lang w:eastAsia="ja-JP"/>
              </w:rPr>
              <w:t>9.3.1.1</w:t>
            </w:r>
          </w:p>
        </w:tc>
        <w:tc>
          <w:tcPr>
            <w:tcW w:w="889" w:type="pct"/>
          </w:tcPr>
          <w:p w14:paraId="128DB6FA" w14:textId="77777777" w:rsidR="008D3D52" w:rsidRPr="00EA5FA7" w:rsidRDefault="008D3D52" w:rsidP="00345D46">
            <w:pPr>
              <w:pStyle w:val="TAL"/>
              <w:keepNext w:val="0"/>
              <w:keepLines w:val="0"/>
              <w:widowControl w:val="0"/>
              <w:rPr>
                <w:rFonts w:cs="Arial"/>
                <w:lang w:eastAsia="ja-JP"/>
              </w:rPr>
            </w:pPr>
          </w:p>
        </w:tc>
        <w:tc>
          <w:tcPr>
            <w:tcW w:w="556" w:type="pct"/>
          </w:tcPr>
          <w:p w14:paraId="61B156A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6B57447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F4D5B7B" w14:textId="77777777" w:rsidTr="00345D46">
        <w:tc>
          <w:tcPr>
            <w:tcW w:w="1111" w:type="pct"/>
          </w:tcPr>
          <w:p w14:paraId="5EFF2C17" w14:textId="77777777" w:rsidR="008D3D52" w:rsidRPr="00EA5FA7" w:rsidRDefault="008D3D52" w:rsidP="00345D46">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7E4B4F76"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2A344B4B" w14:textId="77777777" w:rsidR="008D3D52" w:rsidRPr="00EA5FA7" w:rsidRDefault="008D3D52" w:rsidP="00345D46">
            <w:pPr>
              <w:pStyle w:val="TAL"/>
              <w:keepNext w:val="0"/>
              <w:keepLines w:val="0"/>
              <w:widowControl w:val="0"/>
              <w:rPr>
                <w:rFonts w:cs="Arial"/>
                <w:lang w:eastAsia="ja-JP"/>
              </w:rPr>
            </w:pPr>
          </w:p>
        </w:tc>
        <w:tc>
          <w:tcPr>
            <w:tcW w:w="778" w:type="pct"/>
          </w:tcPr>
          <w:p w14:paraId="3339459A" w14:textId="77777777" w:rsidR="008D3D52" w:rsidRPr="00EA5FA7" w:rsidRDefault="008D3D52" w:rsidP="00345D46">
            <w:pPr>
              <w:pStyle w:val="TAL"/>
              <w:keepNext w:val="0"/>
              <w:keepLines w:val="0"/>
              <w:widowControl w:val="0"/>
              <w:rPr>
                <w:rFonts w:cs="Arial"/>
                <w:lang w:eastAsia="ja-JP"/>
              </w:rPr>
            </w:pPr>
            <w:r w:rsidRPr="00EA5FA7">
              <w:rPr>
                <w:lang w:eastAsia="ja-JP"/>
              </w:rPr>
              <w:t>9.3.1.4</w:t>
            </w:r>
          </w:p>
        </w:tc>
        <w:tc>
          <w:tcPr>
            <w:tcW w:w="889" w:type="pct"/>
          </w:tcPr>
          <w:p w14:paraId="372FF81E" w14:textId="77777777" w:rsidR="008D3D52" w:rsidRPr="00EA5FA7" w:rsidRDefault="008D3D52" w:rsidP="00345D46">
            <w:pPr>
              <w:pStyle w:val="TAL"/>
              <w:keepNext w:val="0"/>
              <w:keepLines w:val="0"/>
              <w:widowControl w:val="0"/>
              <w:rPr>
                <w:rFonts w:cs="Arial"/>
                <w:lang w:eastAsia="ja-JP"/>
              </w:rPr>
            </w:pPr>
          </w:p>
        </w:tc>
        <w:tc>
          <w:tcPr>
            <w:tcW w:w="556" w:type="pct"/>
          </w:tcPr>
          <w:p w14:paraId="464E6234" w14:textId="77777777" w:rsidR="008D3D52" w:rsidRPr="00EA5FA7" w:rsidRDefault="008D3D52" w:rsidP="00345D46">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481A2D6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7E217C29" w14:textId="77777777" w:rsidTr="00345D46">
        <w:tc>
          <w:tcPr>
            <w:tcW w:w="1111" w:type="pct"/>
          </w:tcPr>
          <w:p w14:paraId="45BB4FF4" w14:textId="77777777" w:rsidR="008D3D52" w:rsidRPr="00EA5FA7" w:rsidRDefault="008D3D52" w:rsidP="00345D46">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DF72E6A"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4EBC6C21" w14:textId="77777777" w:rsidR="008D3D52" w:rsidRPr="00EA5FA7" w:rsidRDefault="008D3D52" w:rsidP="00345D46">
            <w:pPr>
              <w:pStyle w:val="TAL"/>
              <w:keepNext w:val="0"/>
              <w:keepLines w:val="0"/>
              <w:widowControl w:val="0"/>
              <w:rPr>
                <w:rFonts w:cs="Arial"/>
                <w:lang w:eastAsia="ja-JP"/>
              </w:rPr>
            </w:pPr>
          </w:p>
        </w:tc>
        <w:tc>
          <w:tcPr>
            <w:tcW w:w="778" w:type="pct"/>
          </w:tcPr>
          <w:p w14:paraId="2D8CFCBD" w14:textId="77777777" w:rsidR="008D3D52" w:rsidRPr="00EA5FA7" w:rsidRDefault="008D3D52" w:rsidP="00345D46">
            <w:pPr>
              <w:pStyle w:val="TAL"/>
              <w:keepNext w:val="0"/>
              <w:keepLines w:val="0"/>
              <w:widowControl w:val="0"/>
              <w:rPr>
                <w:rFonts w:cs="Arial"/>
                <w:lang w:eastAsia="ja-JP"/>
              </w:rPr>
            </w:pPr>
            <w:r w:rsidRPr="00EA5FA7">
              <w:rPr>
                <w:lang w:eastAsia="ja-JP"/>
              </w:rPr>
              <w:t>9.3.1.5</w:t>
            </w:r>
          </w:p>
        </w:tc>
        <w:tc>
          <w:tcPr>
            <w:tcW w:w="889" w:type="pct"/>
          </w:tcPr>
          <w:p w14:paraId="14C8B4D5" w14:textId="77777777" w:rsidR="008D3D52" w:rsidRPr="00EA5FA7" w:rsidRDefault="008D3D52" w:rsidP="00345D46">
            <w:pPr>
              <w:pStyle w:val="TAL"/>
              <w:keepNext w:val="0"/>
              <w:keepLines w:val="0"/>
              <w:widowControl w:val="0"/>
              <w:rPr>
                <w:rFonts w:cs="Arial"/>
                <w:lang w:eastAsia="ja-JP"/>
              </w:rPr>
            </w:pPr>
          </w:p>
        </w:tc>
        <w:tc>
          <w:tcPr>
            <w:tcW w:w="556" w:type="pct"/>
          </w:tcPr>
          <w:p w14:paraId="72CDFE82"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6" w:type="pct"/>
          </w:tcPr>
          <w:p w14:paraId="63A9A4BB"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367ADC3" w14:textId="77777777" w:rsidTr="00345D46">
        <w:tc>
          <w:tcPr>
            <w:tcW w:w="1111" w:type="pct"/>
          </w:tcPr>
          <w:p w14:paraId="65A5361D" w14:textId="77777777" w:rsidR="008D3D52" w:rsidRPr="00EA5FA7" w:rsidRDefault="008D3D52" w:rsidP="00345D46">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0E19F53E" w14:textId="77777777" w:rsidR="008D3D52" w:rsidRPr="00EA5FA7" w:rsidRDefault="008D3D52" w:rsidP="00345D46">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4E204EC" w14:textId="77777777" w:rsidR="008D3D52" w:rsidRPr="00EA5FA7" w:rsidRDefault="008D3D52" w:rsidP="00345D46">
            <w:pPr>
              <w:pStyle w:val="TAL"/>
              <w:keepNext w:val="0"/>
              <w:keepLines w:val="0"/>
              <w:widowControl w:val="0"/>
              <w:rPr>
                <w:rFonts w:cs="Arial"/>
                <w:lang w:eastAsia="ja-JP"/>
              </w:rPr>
            </w:pPr>
          </w:p>
        </w:tc>
        <w:tc>
          <w:tcPr>
            <w:tcW w:w="778" w:type="pct"/>
          </w:tcPr>
          <w:p w14:paraId="3DE38A75"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88</w:t>
            </w:r>
          </w:p>
        </w:tc>
        <w:tc>
          <w:tcPr>
            <w:tcW w:w="889" w:type="pct"/>
          </w:tcPr>
          <w:p w14:paraId="5D43713C" w14:textId="77777777" w:rsidR="008D3D52" w:rsidRPr="00EA5FA7" w:rsidRDefault="008D3D52" w:rsidP="00345D46">
            <w:pPr>
              <w:pStyle w:val="TAL"/>
              <w:keepNext w:val="0"/>
              <w:keepLines w:val="0"/>
              <w:widowControl w:val="0"/>
              <w:rPr>
                <w:rFonts w:cs="Arial"/>
                <w:lang w:eastAsia="ja-JP"/>
              </w:rPr>
            </w:pPr>
          </w:p>
        </w:tc>
        <w:tc>
          <w:tcPr>
            <w:tcW w:w="556" w:type="pct"/>
          </w:tcPr>
          <w:p w14:paraId="7F5BF69D" w14:textId="77777777" w:rsidR="008D3D52" w:rsidRPr="00EA5FA7" w:rsidRDefault="008D3D52" w:rsidP="00345D46">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0610F3DA"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4B81FB30" w14:textId="77777777" w:rsidR="008D3D52" w:rsidRPr="00EA5FA7" w:rsidRDefault="008D3D52" w:rsidP="008D3D52">
      <w:pPr>
        <w:widowControl w:val="0"/>
      </w:pPr>
    </w:p>
    <w:p w14:paraId="548E491D" w14:textId="77777777" w:rsidR="008D3D52" w:rsidRPr="00EA5FA7" w:rsidRDefault="008D3D52" w:rsidP="008D3D52">
      <w:pPr>
        <w:pStyle w:val="Heading4"/>
        <w:keepNext w:val="0"/>
        <w:keepLines w:val="0"/>
        <w:widowControl w:val="0"/>
      </w:pPr>
      <w:bookmarkStart w:id="7644" w:name="_CR9_2_7_2"/>
      <w:bookmarkStart w:id="7645" w:name="_Toc29893017"/>
      <w:bookmarkStart w:id="7646" w:name="_Toc36556954"/>
      <w:bookmarkStart w:id="7647" w:name="_Toc45832386"/>
      <w:bookmarkStart w:id="7648" w:name="_Toc51763639"/>
      <w:bookmarkStart w:id="7649" w:name="_Toc64448805"/>
      <w:bookmarkStart w:id="7650" w:name="_Toc66289464"/>
      <w:bookmarkStart w:id="7651" w:name="_Toc74154577"/>
      <w:bookmarkStart w:id="7652" w:name="_Toc81383321"/>
      <w:bookmarkStart w:id="7653" w:name="_Toc88657954"/>
      <w:bookmarkStart w:id="7654" w:name="_Toc97910866"/>
      <w:bookmarkStart w:id="7655" w:name="_Toc99038586"/>
      <w:bookmarkStart w:id="7656" w:name="_Toc99730849"/>
      <w:bookmarkStart w:id="7657" w:name="_Toc105510978"/>
      <w:bookmarkStart w:id="7658" w:name="_Toc105927510"/>
      <w:bookmarkStart w:id="7659" w:name="_Toc106110050"/>
      <w:bookmarkStart w:id="7660" w:name="_Toc113835487"/>
      <w:bookmarkStart w:id="7661" w:name="_Toc120124334"/>
      <w:bookmarkStart w:id="7662" w:name="_Toc162617489"/>
      <w:bookmarkEnd w:id="7644"/>
      <w:r w:rsidRPr="00EA5FA7">
        <w:t>9.2.7.2</w:t>
      </w:r>
      <w:r w:rsidRPr="00EA5FA7">
        <w:tab/>
        <w:t>DEACTIVATE TRACE</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7197ADDB" w14:textId="77777777" w:rsidR="008D3D52" w:rsidRPr="00EA5FA7" w:rsidRDefault="008D3D52" w:rsidP="008D3D52">
      <w:pPr>
        <w:widowControl w:val="0"/>
      </w:pPr>
      <w:r w:rsidRPr="00EA5FA7">
        <w:t>This message is sent by the gNB-CU to deactivate a trace session.</w:t>
      </w:r>
    </w:p>
    <w:p w14:paraId="62F59FF8" w14:textId="77777777" w:rsidR="008D3D52" w:rsidRPr="00EA5FA7" w:rsidRDefault="008D3D52" w:rsidP="008D3D52">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04391B1A" w14:textId="77777777" w:rsidTr="00345D46">
        <w:tc>
          <w:tcPr>
            <w:tcW w:w="1111" w:type="pct"/>
          </w:tcPr>
          <w:p w14:paraId="0406DF37"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16ADE699"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Pr>
          <w:p w14:paraId="2874361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Pr>
          <w:p w14:paraId="0D4C57F8"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Pr>
          <w:p w14:paraId="44D7746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Pr>
          <w:p w14:paraId="189851F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Pr>
          <w:p w14:paraId="268CD7A2" w14:textId="77777777" w:rsidR="008D3D52" w:rsidRPr="00EA5FA7" w:rsidRDefault="008D3D52" w:rsidP="00345D46">
            <w:pPr>
              <w:pStyle w:val="TAH"/>
              <w:keepNext w:val="0"/>
              <w:keepLines w:val="0"/>
              <w:widowControl w:val="0"/>
              <w:rPr>
                <w:rFonts w:cs="Arial"/>
                <w:b w:val="0"/>
                <w:lang w:eastAsia="ja-JP"/>
              </w:rPr>
            </w:pPr>
            <w:r w:rsidRPr="00EA5FA7">
              <w:rPr>
                <w:rFonts w:cs="Arial"/>
                <w:lang w:eastAsia="ja-JP"/>
              </w:rPr>
              <w:t>Assigned Criticality</w:t>
            </w:r>
          </w:p>
        </w:tc>
      </w:tr>
      <w:tr w:rsidR="008D3D52" w:rsidRPr="00EA5FA7" w14:paraId="2A152CB0" w14:textId="77777777" w:rsidTr="00345D46">
        <w:tc>
          <w:tcPr>
            <w:tcW w:w="1111" w:type="pct"/>
          </w:tcPr>
          <w:p w14:paraId="1DD15F3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essage Type</w:t>
            </w:r>
          </w:p>
        </w:tc>
        <w:tc>
          <w:tcPr>
            <w:tcW w:w="556" w:type="pct"/>
          </w:tcPr>
          <w:p w14:paraId="043F296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556" w:type="pct"/>
          </w:tcPr>
          <w:p w14:paraId="062465DC" w14:textId="77777777" w:rsidR="008D3D52" w:rsidRPr="00EA5FA7" w:rsidRDefault="008D3D52" w:rsidP="00345D46">
            <w:pPr>
              <w:pStyle w:val="TAL"/>
              <w:keepNext w:val="0"/>
              <w:keepLines w:val="0"/>
              <w:widowControl w:val="0"/>
              <w:rPr>
                <w:rFonts w:cs="Arial"/>
                <w:lang w:eastAsia="ja-JP"/>
              </w:rPr>
            </w:pPr>
          </w:p>
        </w:tc>
        <w:tc>
          <w:tcPr>
            <w:tcW w:w="778" w:type="pct"/>
          </w:tcPr>
          <w:p w14:paraId="3D644BB0" w14:textId="77777777" w:rsidR="008D3D52" w:rsidRPr="00EA5FA7" w:rsidRDefault="008D3D52" w:rsidP="00345D46">
            <w:pPr>
              <w:pStyle w:val="TAL"/>
              <w:keepNext w:val="0"/>
              <w:keepLines w:val="0"/>
              <w:widowControl w:val="0"/>
              <w:rPr>
                <w:rFonts w:cs="Arial"/>
                <w:lang w:eastAsia="ja-JP"/>
              </w:rPr>
            </w:pPr>
            <w:r w:rsidRPr="00EA5FA7">
              <w:rPr>
                <w:lang w:eastAsia="ja-JP"/>
              </w:rPr>
              <w:t>9.3.1.1</w:t>
            </w:r>
          </w:p>
        </w:tc>
        <w:tc>
          <w:tcPr>
            <w:tcW w:w="889" w:type="pct"/>
          </w:tcPr>
          <w:p w14:paraId="4BB88391" w14:textId="77777777" w:rsidR="008D3D52" w:rsidRPr="00EA5FA7" w:rsidRDefault="008D3D52" w:rsidP="00345D46">
            <w:pPr>
              <w:pStyle w:val="TAL"/>
              <w:keepNext w:val="0"/>
              <w:keepLines w:val="0"/>
              <w:widowControl w:val="0"/>
              <w:rPr>
                <w:rFonts w:cs="Arial"/>
                <w:lang w:eastAsia="ja-JP"/>
              </w:rPr>
            </w:pPr>
          </w:p>
        </w:tc>
        <w:tc>
          <w:tcPr>
            <w:tcW w:w="556" w:type="pct"/>
          </w:tcPr>
          <w:p w14:paraId="009C2959"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01EADC6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E88304A" w14:textId="77777777" w:rsidTr="00345D46">
        <w:tc>
          <w:tcPr>
            <w:tcW w:w="1111" w:type="pct"/>
          </w:tcPr>
          <w:p w14:paraId="09602ACD" w14:textId="77777777" w:rsidR="008D3D52" w:rsidRPr="00EA5FA7" w:rsidRDefault="008D3D52" w:rsidP="00345D46">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956B0E8"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1DCD9FD8" w14:textId="77777777" w:rsidR="008D3D52" w:rsidRPr="00EA5FA7" w:rsidRDefault="008D3D52" w:rsidP="00345D46">
            <w:pPr>
              <w:pStyle w:val="TAL"/>
              <w:keepNext w:val="0"/>
              <w:keepLines w:val="0"/>
              <w:widowControl w:val="0"/>
              <w:rPr>
                <w:rFonts w:cs="Arial"/>
                <w:lang w:eastAsia="ja-JP"/>
              </w:rPr>
            </w:pPr>
          </w:p>
        </w:tc>
        <w:tc>
          <w:tcPr>
            <w:tcW w:w="778" w:type="pct"/>
          </w:tcPr>
          <w:p w14:paraId="7479DE4F" w14:textId="77777777" w:rsidR="008D3D52" w:rsidRPr="00EA5FA7" w:rsidRDefault="008D3D52" w:rsidP="00345D46">
            <w:pPr>
              <w:pStyle w:val="TAL"/>
              <w:keepNext w:val="0"/>
              <w:keepLines w:val="0"/>
              <w:widowControl w:val="0"/>
              <w:rPr>
                <w:rFonts w:cs="Arial"/>
                <w:lang w:eastAsia="ja-JP"/>
              </w:rPr>
            </w:pPr>
            <w:r w:rsidRPr="00EA5FA7">
              <w:rPr>
                <w:lang w:eastAsia="ja-JP"/>
              </w:rPr>
              <w:t>9.3.1.4</w:t>
            </w:r>
          </w:p>
        </w:tc>
        <w:tc>
          <w:tcPr>
            <w:tcW w:w="889" w:type="pct"/>
          </w:tcPr>
          <w:p w14:paraId="0252696D" w14:textId="77777777" w:rsidR="008D3D52" w:rsidRPr="00EA5FA7" w:rsidRDefault="008D3D52" w:rsidP="00345D46">
            <w:pPr>
              <w:pStyle w:val="TAL"/>
              <w:keepNext w:val="0"/>
              <w:keepLines w:val="0"/>
              <w:widowControl w:val="0"/>
              <w:rPr>
                <w:rFonts w:cs="Arial"/>
                <w:lang w:eastAsia="ja-JP"/>
              </w:rPr>
            </w:pPr>
          </w:p>
        </w:tc>
        <w:tc>
          <w:tcPr>
            <w:tcW w:w="556" w:type="pct"/>
          </w:tcPr>
          <w:p w14:paraId="2EA31D4A" w14:textId="77777777" w:rsidR="008D3D52" w:rsidRPr="00EA5FA7" w:rsidRDefault="008D3D52" w:rsidP="00345D46">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42A77D8C"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3D0EEC30" w14:textId="77777777" w:rsidTr="00345D46">
        <w:tc>
          <w:tcPr>
            <w:tcW w:w="1111" w:type="pct"/>
          </w:tcPr>
          <w:p w14:paraId="39B144D9" w14:textId="77777777" w:rsidR="008D3D52" w:rsidRPr="00EA5FA7" w:rsidRDefault="008D3D52" w:rsidP="00345D46">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60AB1AFD" w14:textId="77777777" w:rsidR="008D3D52" w:rsidRPr="00EA5FA7" w:rsidRDefault="008D3D52" w:rsidP="00345D46">
            <w:pPr>
              <w:pStyle w:val="TAL"/>
              <w:keepNext w:val="0"/>
              <w:keepLines w:val="0"/>
              <w:widowControl w:val="0"/>
              <w:rPr>
                <w:rFonts w:eastAsia="MS Mincho" w:cs="Arial"/>
                <w:lang w:eastAsia="ja-JP"/>
              </w:rPr>
            </w:pPr>
            <w:r w:rsidRPr="00EA5FA7">
              <w:rPr>
                <w:rFonts w:cs="Arial"/>
                <w:lang w:eastAsia="ja-JP"/>
              </w:rPr>
              <w:t>M</w:t>
            </w:r>
          </w:p>
        </w:tc>
        <w:tc>
          <w:tcPr>
            <w:tcW w:w="556" w:type="pct"/>
          </w:tcPr>
          <w:p w14:paraId="1F3733CE" w14:textId="77777777" w:rsidR="008D3D52" w:rsidRPr="00EA5FA7" w:rsidRDefault="008D3D52" w:rsidP="00345D46">
            <w:pPr>
              <w:pStyle w:val="TAL"/>
              <w:keepNext w:val="0"/>
              <w:keepLines w:val="0"/>
              <w:widowControl w:val="0"/>
              <w:rPr>
                <w:rFonts w:cs="Arial"/>
                <w:lang w:eastAsia="ja-JP"/>
              </w:rPr>
            </w:pPr>
          </w:p>
        </w:tc>
        <w:tc>
          <w:tcPr>
            <w:tcW w:w="778" w:type="pct"/>
          </w:tcPr>
          <w:p w14:paraId="23CB1BC9" w14:textId="77777777" w:rsidR="008D3D52" w:rsidRPr="00EA5FA7" w:rsidRDefault="008D3D52" w:rsidP="00345D46">
            <w:pPr>
              <w:pStyle w:val="TAL"/>
              <w:keepNext w:val="0"/>
              <w:keepLines w:val="0"/>
              <w:widowControl w:val="0"/>
              <w:rPr>
                <w:rFonts w:cs="Arial"/>
                <w:lang w:eastAsia="ja-JP"/>
              </w:rPr>
            </w:pPr>
            <w:r w:rsidRPr="00EA5FA7">
              <w:rPr>
                <w:lang w:eastAsia="ja-JP"/>
              </w:rPr>
              <w:t>9.3.1.5</w:t>
            </w:r>
          </w:p>
        </w:tc>
        <w:tc>
          <w:tcPr>
            <w:tcW w:w="889" w:type="pct"/>
          </w:tcPr>
          <w:p w14:paraId="41F5BF77" w14:textId="77777777" w:rsidR="008D3D52" w:rsidRPr="00EA5FA7" w:rsidRDefault="008D3D52" w:rsidP="00345D46">
            <w:pPr>
              <w:pStyle w:val="TAL"/>
              <w:keepNext w:val="0"/>
              <w:keepLines w:val="0"/>
              <w:widowControl w:val="0"/>
              <w:rPr>
                <w:rFonts w:cs="Arial"/>
                <w:lang w:eastAsia="ja-JP"/>
              </w:rPr>
            </w:pPr>
          </w:p>
        </w:tc>
        <w:tc>
          <w:tcPr>
            <w:tcW w:w="556" w:type="pct"/>
          </w:tcPr>
          <w:p w14:paraId="0BBF2315" w14:textId="77777777" w:rsidR="008D3D52" w:rsidRPr="00EA5FA7" w:rsidRDefault="008D3D52" w:rsidP="00345D46">
            <w:pPr>
              <w:pStyle w:val="TAC"/>
              <w:keepNext w:val="0"/>
              <w:keepLines w:val="0"/>
              <w:widowControl w:val="0"/>
              <w:rPr>
                <w:rFonts w:eastAsia="MS Mincho"/>
                <w:lang w:eastAsia="ja-JP"/>
              </w:rPr>
            </w:pPr>
            <w:r w:rsidRPr="00EA5FA7">
              <w:rPr>
                <w:lang w:eastAsia="ja-JP"/>
              </w:rPr>
              <w:t>YES</w:t>
            </w:r>
          </w:p>
        </w:tc>
        <w:tc>
          <w:tcPr>
            <w:tcW w:w="556" w:type="pct"/>
          </w:tcPr>
          <w:p w14:paraId="3EB190DB"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474FF097" w14:textId="77777777" w:rsidTr="00345D46">
        <w:tc>
          <w:tcPr>
            <w:tcW w:w="1111" w:type="pct"/>
          </w:tcPr>
          <w:p w14:paraId="0087C3FC" w14:textId="77777777" w:rsidR="008D3D52" w:rsidRPr="00EA5FA7" w:rsidRDefault="008D3D52" w:rsidP="00345D46">
            <w:pPr>
              <w:pStyle w:val="TAL"/>
              <w:keepNext w:val="0"/>
              <w:keepLines w:val="0"/>
              <w:widowControl w:val="0"/>
              <w:rPr>
                <w:rFonts w:eastAsia="Batang" w:cs="Arial"/>
                <w:bCs/>
                <w:lang w:eastAsia="ja-JP"/>
              </w:rPr>
            </w:pPr>
            <w:r w:rsidRPr="00EA5FA7">
              <w:rPr>
                <w:iCs/>
              </w:rPr>
              <w:t>Trace ID</w:t>
            </w:r>
          </w:p>
        </w:tc>
        <w:tc>
          <w:tcPr>
            <w:tcW w:w="556" w:type="pct"/>
          </w:tcPr>
          <w:p w14:paraId="73764627"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556" w:type="pct"/>
          </w:tcPr>
          <w:p w14:paraId="1B6E3B6F" w14:textId="77777777" w:rsidR="008D3D52" w:rsidRPr="00EA5FA7" w:rsidRDefault="008D3D52" w:rsidP="00345D46">
            <w:pPr>
              <w:pStyle w:val="TAL"/>
              <w:keepNext w:val="0"/>
              <w:keepLines w:val="0"/>
              <w:widowControl w:val="0"/>
              <w:rPr>
                <w:rFonts w:cs="Arial"/>
                <w:lang w:eastAsia="ja-JP"/>
              </w:rPr>
            </w:pPr>
          </w:p>
        </w:tc>
        <w:tc>
          <w:tcPr>
            <w:tcW w:w="778" w:type="pct"/>
          </w:tcPr>
          <w:p w14:paraId="6EEADAAD" w14:textId="77777777" w:rsidR="008D3D52" w:rsidRPr="00EA5FA7" w:rsidRDefault="008D3D52" w:rsidP="00345D46">
            <w:pPr>
              <w:pStyle w:val="TAL"/>
              <w:keepNext w:val="0"/>
              <w:keepLines w:val="0"/>
              <w:widowControl w:val="0"/>
              <w:rPr>
                <w:lang w:eastAsia="ja-JP"/>
              </w:rPr>
            </w:pPr>
            <w:r w:rsidRPr="00EA5FA7">
              <w:rPr>
                <w:lang w:eastAsia="ja-JP"/>
              </w:rPr>
              <w:t>OCTET STRING (SIZE(8))</w:t>
            </w:r>
          </w:p>
        </w:tc>
        <w:tc>
          <w:tcPr>
            <w:tcW w:w="889" w:type="pct"/>
          </w:tcPr>
          <w:p w14:paraId="42D41862"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5DB8330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7E8B768D"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60CDA3F3" w14:textId="77777777" w:rsidR="008D3D52" w:rsidRDefault="008D3D52" w:rsidP="008D3D52">
      <w:pPr>
        <w:widowControl w:val="0"/>
      </w:pPr>
    </w:p>
    <w:p w14:paraId="4C178BFA" w14:textId="77777777" w:rsidR="008D3D52" w:rsidRPr="00AA5DA2" w:rsidRDefault="008D3D52" w:rsidP="008D3D52">
      <w:pPr>
        <w:pStyle w:val="Heading4"/>
        <w:keepNext w:val="0"/>
        <w:keepLines w:val="0"/>
        <w:widowControl w:val="0"/>
      </w:pPr>
      <w:bookmarkStart w:id="7663" w:name="_CR9_2_7_3"/>
      <w:bookmarkStart w:id="7664" w:name="_Toc45832387"/>
      <w:bookmarkStart w:id="7665" w:name="_Toc51763640"/>
      <w:bookmarkStart w:id="7666" w:name="_Toc64448806"/>
      <w:bookmarkStart w:id="7667" w:name="_Toc66289465"/>
      <w:bookmarkStart w:id="7668" w:name="_Toc74154578"/>
      <w:bookmarkStart w:id="7669" w:name="_Toc81383322"/>
      <w:bookmarkStart w:id="7670" w:name="_Toc88657955"/>
      <w:bookmarkStart w:id="7671" w:name="_Toc97910867"/>
      <w:bookmarkStart w:id="7672" w:name="_Toc99038587"/>
      <w:bookmarkStart w:id="7673" w:name="_Toc99730850"/>
      <w:bookmarkStart w:id="7674" w:name="_Toc105510979"/>
      <w:bookmarkStart w:id="7675" w:name="_Toc105927511"/>
      <w:bookmarkStart w:id="7676" w:name="_Toc106110051"/>
      <w:bookmarkStart w:id="7677" w:name="_Toc113835488"/>
      <w:bookmarkStart w:id="7678" w:name="_Toc120124335"/>
      <w:bookmarkStart w:id="7679" w:name="_Toc162617490"/>
      <w:bookmarkEnd w:id="7663"/>
      <w:r>
        <w:t>9.2.7.3</w:t>
      </w:r>
      <w:r w:rsidRPr="00AA5DA2">
        <w:tab/>
      </w:r>
      <w:r w:rsidRPr="00567372">
        <w:rPr>
          <w:lang w:eastAsia="zh-CN"/>
        </w:rPr>
        <w:t>CELL TRAFFIC TRACE</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3E61C279" w14:textId="77777777" w:rsidR="008D3D52" w:rsidRPr="00AA5DA2" w:rsidRDefault="008D3D52" w:rsidP="008D3D52">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476E6ED4" w14:textId="77777777" w:rsidR="008D3D52" w:rsidRPr="00AA5DA2" w:rsidRDefault="008D3D52" w:rsidP="008D3D52">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AA5DA2" w14:paraId="62AC1F00" w14:textId="77777777" w:rsidTr="00345D46">
        <w:trPr>
          <w:tblHeader/>
        </w:trPr>
        <w:tc>
          <w:tcPr>
            <w:tcW w:w="1111" w:type="pct"/>
          </w:tcPr>
          <w:p w14:paraId="729E90CE"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IE/Group Name</w:t>
            </w:r>
          </w:p>
        </w:tc>
        <w:tc>
          <w:tcPr>
            <w:tcW w:w="556" w:type="pct"/>
          </w:tcPr>
          <w:p w14:paraId="48262E37"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Presence</w:t>
            </w:r>
          </w:p>
        </w:tc>
        <w:tc>
          <w:tcPr>
            <w:tcW w:w="556" w:type="pct"/>
          </w:tcPr>
          <w:p w14:paraId="7BC7C5B9"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Range</w:t>
            </w:r>
          </w:p>
        </w:tc>
        <w:tc>
          <w:tcPr>
            <w:tcW w:w="778" w:type="pct"/>
          </w:tcPr>
          <w:p w14:paraId="39F950EE"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IE type and reference</w:t>
            </w:r>
          </w:p>
        </w:tc>
        <w:tc>
          <w:tcPr>
            <w:tcW w:w="889" w:type="pct"/>
          </w:tcPr>
          <w:p w14:paraId="2CA284B7"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Semantics description</w:t>
            </w:r>
          </w:p>
        </w:tc>
        <w:tc>
          <w:tcPr>
            <w:tcW w:w="556" w:type="pct"/>
          </w:tcPr>
          <w:p w14:paraId="71CA3A8B" w14:textId="77777777" w:rsidR="008D3D52" w:rsidRPr="00AA5DA2" w:rsidRDefault="008D3D52" w:rsidP="00345D46">
            <w:pPr>
              <w:pStyle w:val="TAH"/>
              <w:keepNext w:val="0"/>
              <w:keepLines w:val="0"/>
              <w:widowControl w:val="0"/>
              <w:rPr>
                <w:rFonts w:cs="Arial"/>
                <w:lang w:eastAsia="ja-JP"/>
              </w:rPr>
            </w:pPr>
            <w:r w:rsidRPr="00AA5DA2">
              <w:rPr>
                <w:rFonts w:cs="Arial"/>
                <w:lang w:eastAsia="ja-JP"/>
              </w:rPr>
              <w:t>Criticality</w:t>
            </w:r>
          </w:p>
        </w:tc>
        <w:tc>
          <w:tcPr>
            <w:tcW w:w="556" w:type="pct"/>
          </w:tcPr>
          <w:p w14:paraId="7634CD12" w14:textId="77777777" w:rsidR="008D3D52" w:rsidRPr="00AA5DA2" w:rsidRDefault="008D3D52" w:rsidP="00345D46">
            <w:pPr>
              <w:pStyle w:val="TAH"/>
              <w:keepNext w:val="0"/>
              <w:keepLines w:val="0"/>
              <w:widowControl w:val="0"/>
              <w:rPr>
                <w:rFonts w:cs="Arial"/>
                <w:b w:val="0"/>
                <w:lang w:eastAsia="ja-JP"/>
              </w:rPr>
            </w:pPr>
            <w:r w:rsidRPr="00AA5DA2">
              <w:rPr>
                <w:rFonts w:cs="Arial"/>
                <w:lang w:eastAsia="ja-JP"/>
              </w:rPr>
              <w:t>Assigned Criticality</w:t>
            </w:r>
          </w:p>
        </w:tc>
      </w:tr>
      <w:tr w:rsidR="008D3D52" w:rsidRPr="00AA5DA2" w14:paraId="42D11877" w14:textId="77777777" w:rsidTr="00345D46">
        <w:tc>
          <w:tcPr>
            <w:tcW w:w="1111" w:type="pct"/>
          </w:tcPr>
          <w:p w14:paraId="002E3FC3" w14:textId="77777777" w:rsidR="008D3D52" w:rsidRPr="00AA5DA2" w:rsidRDefault="008D3D52" w:rsidP="00345D46">
            <w:pPr>
              <w:pStyle w:val="TAL"/>
              <w:keepNext w:val="0"/>
              <w:keepLines w:val="0"/>
              <w:widowControl w:val="0"/>
              <w:rPr>
                <w:rFonts w:cs="Arial"/>
                <w:lang w:eastAsia="ja-JP"/>
              </w:rPr>
            </w:pPr>
            <w:r w:rsidRPr="00A423D1">
              <w:t>Message Type</w:t>
            </w:r>
          </w:p>
        </w:tc>
        <w:tc>
          <w:tcPr>
            <w:tcW w:w="556" w:type="pct"/>
          </w:tcPr>
          <w:p w14:paraId="0950B984" w14:textId="77777777" w:rsidR="008D3D52" w:rsidRPr="00AA5DA2" w:rsidRDefault="008D3D52" w:rsidP="00345D46">
            <w:pPr>
              <w:pStyle w:val="TAL"/>
              <w:keepNext w:val="0"/>
              <w:keepLines w:val="0"/>
              <w:widowControl w:val="0"/>
              <w:rPr>
                <w:rFonts w:cs="Arial"/>
                <w:lang w:eastAsia="ja-JP"/>
              </w:rPr>
            </w:pPr>
            <w:r w:rsidRPr="00A423D1">
              <w:t>M</w:t>
            </w:r>
          </w:p>
        </w:tc>
        <w:tc>
          <w:tcPr>
            <w:tcW w:w="556" w:type="pct"/>
          </w:tcPr>
          <w:p w14:paraId="78E9ADBB" w14:textId="77777777" w:rsidR="008D3D52" w:rsidRPr="00AA5DA2" w:rsidRDefault="008D3D52" w:rsidP="00345D46">
            <w:pPr>
              <w:pStyle w:val="TAL"/>
              <w:keepNext w:val="0"/>
              <w:keepLines w:val="0"/>
              <w:widowControl w:val="0"/>
              <w:rPr>
                <w:rFonts w:cs="Arial"/>
                <w:lang w:eastAsia="ja-JP"/>
              </w:rPr>
            </w:pPr>
          </w:p>
        </w:tc>
        <w:tc>
          <w:tcPr>
            <w:tcW w:w="778" w:type="pct"/>
          </w:tcPr>
          <w:p w14:paraId="37BAD0AB" w14:textId="77777777" w:rsidR="008D3D52" w:rsidRPr="00AA5DA2" w:rsidRDefault="008D3D52" w:rsidP="00345D46">
            <w:pPr>
              <w:pStyle w:val="TAL"/>
              <w:keepNext w:val="0"/>
              <w:keepLines w:val="0"/>
              <w:widowControl w:val="0"/>
              <w:rPr>
                <w:rFonts w:cs="Arial"/>
                <w:lang w:eastAsia="ja-JP"/>
              </w:rPr>
            </w:pPr>
            <w:r w:rsidRPr="00A423D1">
              <w:t>9.3.1.1</w:t>
            </w:r>
          </w:p>
        </w:tc>
        <w:tc>
          <w:tcPr>
            <w:tcW w:w="889" w:type="pct"/>
          </w:tcPr>
          <w:p w14:paraId="14E3F07D" w14:textId="77777777" w:rsidR="008D3D52" w:rsidRPr="00AA5DA2" w:rsidRDefault="008D3D52" w:rsidP="00345D46">
            <w:pPr>
              <w:pStyle w:val="TAL"/>
              <w:keepNext w:val="0"/>
              <w:keepLines w:val="0"/>
              <w:widowControl w:val="0"/>
              <w:rPr>
                <w:rFonts w:cs="Arial"/>
                <w:lang w:eastAsia="ja-JP"/>
              </w:rPr>
            </w:pPr>
          </w:p>
        </w:tc>
        <w:tc>
          <w:tcPr>
            <w:tcW w:w="556" w:type="pct"/>
          </w:tcPr>
          <w:p w14:paraId="078DA003" w14:textId="77777777" w:rsidR="008D3D52" w:rsidRPr="00AA5DA2" w:rsidRDefault="008D3D52" w:rsidP="00345D46">
            <w:pPr>
              <w:pStyle w:val="TAC"/>
              <w:keepNext w:val="0"/>
              <w:keepLines w:val="0"/>
              <w:widowControl w:val="0"/>
              <w:rPr>
                <w:lang w:eastAsia="ja-JP"/>
              </w:rPr>
            </w:pPr>
            <w:r w:rsidRPr="00A423D1">
              <w:t>YES</w:t>
            </w:r>
          </w:p>
        </w:tc>
        <w:tc>
          <w:tcPr>
            <w:tcW w:w="556" w:type="pct"/>
          </w:tcPr>
          <w:p w14:paraId="5F405A32"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4B552609" w14:textId="77777777" w:rsidTr="00345D46">
        <w:tc>
          <w:tcPr>
            <w:tcW w:w="1111" w:type="pct"/>
          </w:tcPr>
          <w:p w14:paraId="6AA46113" w14:textId="77777777" w:rsidR="008D3D52" w:rsidRPr="00AA5DA2" w:rsidRDefault="008D3D52" w:rsidP="00345D46">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3F2CF98F" w14:textId="77777777" w:rsidR="008D3D52" w:rsidRPr="00AA5DA2" w:rsidRDefault="008D3D52" w:rsidP="00345D46">
            <w:pPr>
              <w:pStyle w:val="TAL"/>
              <w:keepNext w:val="0"/>
              <w:keepLines w:val="0"/>
              <w:widowControl w:val="0"/>
              <w:rPr>
                <w:rFonts w:eastAsia="MS Mincho" w:cs="Arial"/>
                <w:lang w:eastAsia="ja-JP"/>
              </w:rPr>
            </w:pPr>
            <w:r w:rsidRPr="00A423D1">
              <w:rPr>
                <w:lang w:eastAsia="zh-CN"/>
              </w:rPr>
              <w:t>M</w:t>
            </w:r>
          </w:p>
        </w:tc>
        <w:tc>
          <w:tcPr>
            <w:tcW w:w="556" w:type="pct"/>
          </w:tcPr>
          <w:p w14:paraId="3B6EACC1" w14:textId="77777777" w:rsidR="008D3D52" w:rsidRPr="00AA5DA2" w:rsidRDefault="008D3D52" w:rsidP="00345D46">
            <w:pPr>
              <w:pStyle w:val="TAL"/>
              <w:keepNext w:val="0"/>
              <w:keepLines w:val="0"/>
              <w:widowControl w:val="0"/>
              <w:rPr>
                <w:rFonts w:cs="Arial"/>
                <w:lang w:eastAsia="ja-JP"/>
              </w:rPr>
            </w:pPr>
          </w:p>
        </w:tc>
        <w:tc>
          <w:tcPr>
            <w:tcW w:w="778" w:type="pct"/>
          </w:tcPr>
          <w:p w14:paraId="1FE63EBC" w14:textId="77777777" w:rsidR="008D3D52" w:rsidRPr="00AA5DA2" w:rsidRDefault="008D3D52" w:rsidP="00345D46">
            <w:pPr>
              <w:pStyle w:val="TAL"/>
              <w:keepNext w:val="0"/>
              <w:keepLines w:val="0"/>
              <w:widowControl w:val="0"/>
              <w:rPr>
                <w:rFonts w:cs="Arial"/>
                <w:lang w:eastAsia="ja-JP"/>
              </w:rPr>
            </w:pPr>
            <w:r w:rsidRPr="00A423D1">
              <w:t>9.3.1.4</w:t>
            </w:r>
          </w:p>
        </w:tc>
        <w:tc>
          <w:tcPr>
            <w:tcW w:w="889" w:type="pct"/>
          </w:tcPr>
          <w:p w14:paraId="5F0164DF" w14:textId="77777777" w:rsidR="008D3D52" w:rsidRPr="00AA5DA2" w:rsidRDefault="008D3D52" w:rsidP="00345D46">
            <w:pPr>
              <w:pStyle w:val="TAL"/>
              <w:keepNext w:val="0"/>
              <w:keepLines w:val="0"/>
              <w:widowControl w:val="0"/>
              <w:rPr>
                <w:rFonts w:cs="Arial"/>
                <w:lang w:eastAsia="ja-JP"/>
              </w:rPr>
            </w:pPr>
          </w:p>
        </w:tc>
        <w:tc>
          <w:tcPr>
            <w:tcW w:w="556" w:type="pct"/>
          </w:tcPr>
          <w:p w14:paraId="5387B027" w14:textId="77777777" w:rsidR="008D3D52" w:rsidRPr="00AA5DA2" w:rsidRDefault="008D3D52" w:rsidP="00345D46">
            <w:pPr>
              <w:pStyle w:val="TAC"/>
              <w:keepNext w:val="0"/>
              <w:keepLines w:val="0"/>
              <w:widowControl w:val="0"/>
              <w:rPr>
                <w:rFonts w:eastAsia="MS Mincho"/>
                <w:lang w:eastAsia="ja-JP"/>
              </w:rPr>
            </w:pPr>
            <w:r w:rsidRPr="00A423D1">
              <w:t>YES</w:t>
            </w:r>
          </w:p>
        </w:tc>
        <w:tc>
          <w:tcPr>
            <w:tcW w:w="556" w:type="pct"/>
          </w:tcPr>
          <w:p w14:paraId="177DACA6" w14:textId="77777777" w:rsidR="008D3D52" w:rsidRPr="00AA5DA2" w:rsidRDefault="008D3D52" w:rsidP="00345D46">
            <w:pPr>
              <w:pStyle w:val="TAC"/>
              <w:keepNext w:val="0"/>
              <w:keepLines w:val="0"/>
              <w:widowControl w:val="0"/>
              <w:rPr>
                <w:lang w:eastAsia="ja-JP"/>
              </w:rPr>
            </w:pPr>
            <w:r w:rsidRPr="00A423D1">
              <w:t>reject</w:t>
            </w:r>
          </w:p>
        </w:tc>
      </w:tr>
      <w:tr w:rsidR="008D3D52" w:rsidRPr="00AA5DA2" w14:paraId="0C290B2B" w14:textId="77777777" w:rsidTr="00345D46">
        <w:tc>
          <w:tcPr>
            <w:tcW w:w="1111" w:type="pct"/>
          </w:tcPr>
          <w:p w14:paraId="1CA0F6EC" w14:textId="77777777" w:rsidR="008D3D52" w:rsidRPr="00AA5DA2" w:rsidRDefault="008D3D52" w:rsidP="00345D46">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662D726E" w14:textId="77777777" w:rsidR="008D3D52" w:rsidRPr="00AA5DA2" w:rsidRDefault="008D3D52" w:rsidP="00345D46">
            <w:pPr>
              <w:pStyle w:val="TAL"/>
              <w:keepNext w:val="0"/>
              <w:keepLines w:val="0"/>
              <w:widowControl w:val="0"/>
              <w:rPr>
                <w:rFonts w:eastAsia="MS Mincho" w:cs="Arial"/>
                <w:lang w:eastAsia="ja-JP"/>
              </w:rPr>
            </w:pPr>
            <w:r w:rsidRPr="00A423D1">
              <w:rPr>
                <w:lang w:eastAsia="zh-CN"/>
              </w:rPr>
              <w:t>M</w:t>
            </w:r>
          </w:p>
        </w:tc>
        <w:tc>
          <w:tcPr>
            <w:tcW w:w="556" w:type="pct"/>
          </w:tcPr>
          <w:p w14:paraId="788BD6BA" w14:textId="77777777" w:rsidR="008D3D52" w:rsidRPr="00AA5DA2" w:rsidRDefault="008D3D52" w:rsidP="00345D46">
            <w:pPr>
              <w:pStyle w:val="TAL"/>
              <w:keepNext w:val="0"/>
              <w:keepLines w:val="0"/>
              <w:widowControl w:val="0"/>
              <w:rPr>
                <w:rFonts w:cs="Arial"/>
                <w:lang w:eastAsia="ja-JP"/>
              </w:rPr>
            </w:pPr>
          </w:p>
        </w:tc>
        <w:tc>
          <w:tcPr>
            <w:tcW w:w="778" w:type="pct"/>
          </w:tcPr>
          <w:p w14:paraId="27B98593" w14:textId="77777777" w:rsidR="008D3D52" w:rsidRPr="00AA5DA2" w:rsidRDefault="008D3D52" w:rsidP="00345D46">
            <w:pPr>
              <w:pStyle w:val="TAL"/>
              <w:keepNext w:val="0"/>
              <w:keepLines w:val="0"/>
              <w:widowControl w:val="0"/>
              <w:rPr>
                <w:rFonts w:cs="Arial"/>
                <w:lang w:eastAsia="ja-JP"/>
              </w:rPr>
            </w:pPr>
            <w:r w:rsidRPr="00A423D1">
              <w:t>9.3.1.5</w:t>
            </w:r>
          </w:p>
        </w:tc>
        <w:tc>
          <w:tcPr>
            <w:tcW w:w="889" w:type="pct"/>
          </w:tcPr>
          <w:p w14:paraId="13461060" w14:textId="77777777" w:rsidR="008D3D52" w:rsidRPr="00AA5DA2" w:rsidRDefault="008D3D52" w:rsidP="00345D46">
            <w:pPr>
              <w:pStyle w:val="TAL"/>
              <w:keepNext w:val="0"/>
              <w:keepLines w:val="0"/>
              <w:widowControl w:val="0"/>
              <w:rPr>
                <w:rFonts w:cs="Arial"/>
                <w:lang w:eastAsia="ja-JP"/>
              </w:rPr>
            </w:pPr>
          </w:p>
        </w:tc>
        <w:tc>
          <w:tcPr>
            <w:tcW w:w="556" w:type="pct"/>
          </w:tcPr>
          <w:p w14:paraId="01EF00A8" w14:textId="77777777" w:rsidR="008D3D52" w:rsidRPr="00AA5DA2" w:rsidRDefault="008D3D52" w:rsidP="00345D46">
            <w:pPr>
              <w:pStyle w:val="TAC"/>
              <w:keepNext w:val="0"/>
              <w:keepLines w:val="0"/>
              <w:widowControl w:val="0"/>
              <w:rPr>
                <w:rFonts w:eastAsia="MS Mincho"/>
                <w:lang w:eastAsia="ja-JP"/>
              </w:rPr>
            </w:pPr>
            <w:r w:rsidRPr="00A423D1">
              <w:t>YES</w:t>
            </w:r>
          </w:p>
        </w:tc>
        <w:tc>
          <w:tcPr>
            <w:tcW w:w="556" w:type="pct"/>
          </w:tcPr>
          <w:p w14:paraId="48F8CEF9" w14:textId="77777777" w:rsidR="008D3D52" w:rsidRPr="00AA5DA2" w:rsidRDefault="008D3D52" w:rsidP="00345D46">
            <w:pPr>
              <w:pStyle w:val="TAC"/>
              <w:keepNext w:val="0"/>
              <w:keepLines w:val="0"/>
              <w:widowControl w:val="0"/>
              <w:rPr>
                <w:lang w:eastAsia="ja-JP"/>
              </w:rPr>
            </w:pPr>
            <w:r w:rsidRPr="00A423D1">
              <w:rPr>
                <w:lang w:eastAsia="zh-CN"/>
              </w:rPr>
              <w:t>reject</w:t>
            </w:r>
          </w:p>
        </w:tc>
      </w:tr>
      <w:tr w:rsidR="008D3D52" w:rsidRPr="00AA5DA2" w14:paraId="7A8B0DB8" w14:textId="77777777" w:rsidTr="00345D46">
        <w:tc>
          <w:tcPr>
            <w:tcW w:w="1111" w:type="pct"/>
          </w:tcPr>
          <w:p w14:paraId="1D9E1989"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554656FD"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M</w:t>
            </w:r>
          </w:p>
        </w:tc>
        <w:tc>
          <w:tcPr>
            <w:tcW w:w="556" w:type="pct"/>
          </w:tcPr>
          <w:p w14:paraId="068406EC" w14:textId="77777777" w:rsidR="008D3D52" w:rsidRPr="00AA5DA2" w:rsidRDefault="008D3D52" w:rsidP="00345D46">
            <w:pPr>
              <w:pStyle w:val="TAL"/>
              <w:keepNext w:val="0"/>
              <w:keepLines w:val="0"/>
              <w:widowControl w:val="0"/>
              <w:rPr>
                <w:rFonts w:cs="Arial"/>
                <w:lang w:eastAsia="ja-JP"/>
              </w:rPr>
            </w:pPr>
          </w:p>
        </w:tc>
        <w:tc>
          <w:tcPr>
            <w:tcW w:w="778" w:type="pct"/>
          </w:tcPr>
          <w:p w14:paraId="120A4B80" w14:textId="77777777" w:rsidR="008D3D52" w:rsidRPr="00AA5DA2" w:rsidRDefault="008D3D52" w:rsidP="00345D46">
            <w:pPr>
              <w:pStyle w:val="TAL"/>
              <w:keepNext w:val="0"/>
              <w:keepLines w:val="0"/>
              <w:widowControl w:val="0"/>
              <w:rPr>
                <w:rFonts w:cs="Arial"/>
                <w:lang w:eastAsia="ja-JP"/>
              </w:rPr>
            </w:pPr>
            <w:r w:rsidRPr="00567372">
              <w:rPr>
                <w:rFonts w:cs="Arial"/>
                <w:lang w:eastAsia="zh-CN"/>
              </w:rPr>
              <w:t>OCTET STRING (SIZE(8))</w:t>
            </w:r>
          </w:p>
        </w:tc>
        <w:tc>
          <w:tcPr>
            <w:tcW w:w="889" w:type="pct"/>
          </w:tcPr>
          <w:p w14:paraId="2FFF3715" w14:textId="04D5C99F" w:rsidR="008D3D52" w:rsidRPr="00013F93" w:rsidRDefault="008D3D52" w:rsidP="00345D46">
            <w:pPr>
              <w:pStyle w:val="TAL"/>
              <w:keepNext w:val="0"/>
              <w:keepLines w:val="0"/>
              <w:widowControl w:val="0"/>
              <w:rPr>
                <w:rFonts w:cs="Arial"/>
                <w:lang w:eastAsia="ja-JP"/>
              </w:rPr>
            </w:pPr>
            <w:r w:rsidRPr="00013F93">
              <w:rPr>
                <w:rFonts w:cs="Arial"/>
                <w:lang w:eastAsia="ja-JP"/>
              </w:rPr>
              <w:t xml:space="preserve">This IE is composed of the following: </w:t>
            </w:r>
          </w:p>
          <w:p w14:paraId="6CF0E257" w14:textId="77777777" w:rsidR="008D3D52" w:rsidRPr="00013F93" w:rsidRDefault="008D3D52" w:rsidP="00345D46">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702808E8" w14:textId="77777777" w:rsidR="008D3D52" w:rsidRPr="00AA5DA2" w:rsidRDefault="008D3D52" w:rsidP="00345D46">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4AEA9C4C" w14:textId="77777777" w:rsidR="008D3D52" w:rsidRPr="00AA5DA2" w:rsidRDefault="008D3D52" w:rsidP="00345D46">
            <w:pPr>
              <w:pStyle w:val="TAC"/>
              <w:keepNext w:val="0"/>
              <w:keepLines w:val="0"/>
              <w:widowControl w:val="0"/>
              <w:rPr>
                <w:rFonts w:eastAsia="MS Mincho"/>
                <w:lang w:eastAsia="ja-JP"/>
              </w:rPr>
            </w:pPr>
            <w:r w:rsidRPr="00567372">
              <w:rPr>
                <w:rFonts w:cs="Arial"/>
                <w:lang w:eastAsia="zh-CN"/>
              </w:rPr>
              <w:t>YES</w:t>
            </w:r>
          </w:p>
        </w:tc>
        <w:tc>
          <w:tcPr>
            <w:tcW w:w="556" w:type="pct"/>
          </w:tcPr>
          <w:p w14:paraId="257AFEBB"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4189B66A" w14:textId="77777777" w:rsidTr="00345D46">
        <w:tc>
          <w:tcPr>
            <w:tcW w:w="1111" w:type="pct"/>
          </w:tcPr>
          <w:p w14:paraId="439A381E"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E679C83"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M</w:t>
            </w:r>
          </w:p>
        </w:tc>
        <w:tc>
          <w:tcPr>
            <w:tcW w:w="556" w:type="pct"/>
          </w:tcPr>
          <w:p w14:paraId="37EBF740" w14:textId="77777777" w:rsidR="008D3D52" w:rsidRPr="00AA5DA2" w:rsidRDefault="008D3D52" w:rsidP="00345D46">
            <w:pPr>
              <w:pStyle w:val="TAL"/>
              <w:keepNext w:val="0"/>
              <w:keepLines w:val="0"/>
              <w:widowControl w:val="0"/>
              <w:rPr>
                <w:rFonts w:cs="Arial"/>
                <w:lang w:eastAsia="ja-JP"/>
              </w:rPr>
            </w:pPr>
          </w:p>
        </w:tc>
        <w:tc>
          <w:tcPr>
            <w:tcW w:w="778" w:type="pct"/>
          </w:tcPr>
          <w:p w14:paraId="72792BC9" w14:textId="77777777" w:rsidR="008D3D52" w:rsidRPr="00013F93" w:rsidRDefault="008D3D52" w:rsidP="00345D46">
            <w:pPr>
              <w:pStyle w:val="TAL"/>
              <w:keepNext w:val="0"/>
              <w:keepLines w:val="0"/>
              <w:widowControl w:val="0"/>
              <w:rPr>
                <w:rFonts w:cs="Arial"/>
                <w:lang w:eastAsia="zh-CN"/>
              </w:rPr>
            </w:pPr>
            <w:r w:rsidRPr="00013F93">
              <w:rPr>
                <w:rFonts w:cs="Arial"/>
                <w:lang w:eastAsia="zh-CN"/>
              </w:rPr>
              <w:t>Transport Layer Address</w:t>
            </w:r>
          </w:p>
          <w:p w14:paraId="2D91C08C" w14:textId="77777777" w:rsidR="008D3D52" w:rsidRPr="00AA5DA2" w:rsidRDefault="008D3D52" w:rsidP="00345D46">
            <w:pPr>
              <w:pStyle w:val="TAL"/>
              <w:keepNext w:val="0"/>
              <w:keepLines w:val="0"/>
              <w:widowControl w:val="0"/>
              <w:rPr>
                <w:rFonts w:cs="Arial"/>
                <w:lang w:eastAsia="ja-JP"/>
              </w:rPr>
            </w:pPr>
            <w:r w:rsidRPr="00013F93">
              <w:rPr>
                <w:rFonts w:cs="Arial"/>
                <w:lang w:eastAsia="zh-CN"/>
              </w:rPr>
              <w:t>9.3.2.3</w:t>
            </w:r>
          </w:p>
        </w:tc>
        <w:tc>
          <w:tcPr>
            <w:tcW w:w="889" w:type="pct"/>
          </w:tcPr>
          <w:p w14:paraId="4B947E85" w14:textId="77777777" w:rsidR="008D3D52" w:rsidRDefault="008D3D52" w:rsidP="00345D46">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1AC68EFB" w14:textId="77777777" w:rsidR="008D3D52" w:rsidRDefault="008D3D52" w:rsidP="00345D46">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4E6804C8" w14:textId="77777777" w:rsidR="008D3D52" w:rsidRPr="00AA5DA2" w:rsidRDefault="008D3D52" w:rsidP="00345D46">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78C3F15" w14:textId="77777777" w:rsidR="008D3D52" w:rsidRPr="00AA5DA2" w:rsidRDefault="008D3D52" w:rsidP="00345D46">
            <w:pPr>
              <w:pStyle w:val="TAC"/>
              <w:keepNext w:val="0"/>
              <w:keepLines w:val="0"/>
              <w:widowControl w:val="0"/>
              <w:rPr>
                <w:rFonts w:eastAsia="MS Mincho"/>
                <w:lang w:eastAsia="ja-JP"/>
              </w:rPr>
            </w:pPr>
            <w:r w:rsidRPr="00567372">
              <w:rPr>
                <w:rFonts w:cs="Arial"/>
                <w:lang w:eastAsia="zh-CN"/>
              </w:rPr>
              <w:t>YES</w:t>
            </w:r>
          </w:p>
        </w:tc>
        <w:tc>
          <w:tcPr>
            <w:tcW w:w="556" w:type="pct"/>
          </w:tcPr>
          <w:p w14:paraId="2A5CB49D"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17A35665" w14:textId="77777777" w:rsidTr="00345D46">
        <w:tc>
          <w:tcPr>
            <w:tcW w:w="1111" w:type="pct"/>
          </w:tcPr>
          <w:p w14:paraId="5B27D001"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163ABDA" w14:textId="77777777" w:rsidR="008D3D52" w:rsidRPr="00AA5DA2" w:rsidRDefault="008D3D52" w:rsidP="00345D46">
            <w:pPr>
              <w:pStyle w:val="TAL"/>
              <w:keepNext w:val="0"/>
              <w:keepLines w:val="0"/>
              <w:widowControl w:val="0"/>
              <w:rPr>
                <w:rFonts w:eastAsia="MS Mincho" w:cs="Arial"/>
                <w:lang w:eastAsia="ja-JP"/>
              </w:rPr>
            </w:pPr>
            <w:r w:rsidRPr="00567372">
              <w:rPr>
                <w:rFonts w:cs="Arial"/>
                <w:lang w:eastAsia="zh-CN"/>
              </w:rPr>
              <w:t>O</w:t>
            </w:r>
          </w:p>
        </w:tc>
        <w:tc>
          <w:tcPr>
            <w:tcW w:w="556" w:type="pct"/>
          </w:tcPr>
          <w:p w14:paraId="07C49CD8" w14:textId="77777777" w:rsidR="008D3D52" w:rsidRPr="00AA5DA2" w:rsidRDefault="008D3D52" w:rsidP="00345D46">
            <w:pPr>
              <w:pStyle w:val="TAL"/>
              <w:keepNext w:val="0"/>
              <w:keepLines w:val="0"/>
              <w:widowControl w:val="0"/>
              <w:rPr>
                <w:rFonts w:cs="Arial"/>
                <w:lang w:eastAsia="ja-JP"/>
              </w:rPr>
            </w:pPr>
          </w:p>
        </w:tc>
        <w:tc>
          <w:tcPr>
            <w:tcW w:w="778" w:type="pct"/>
          </w:tcPr>
          <w:p w14:paraId="1CC1CB5C" w14:textId="77777777" w:rsidR="008D3D52" w:rsidRPr="00AA5DA2" w:rsidRDefault="008D3D52" w:rsidP="00345D46">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51A34770" w14:textId="77777777" w:rsidR="008D3D52" w:rsidRPr="00AA5DA2" w:rsidRDefault="008D3D52" w:rsidP="00345D46">
            <w:pPr>
              <w:pStyle w:val="TAL"/>
              <w:keepNext w:val="0"/>
              <w:keepLines w:val="0"/>
              <w:widowControl w:val="0"/>
              <w:rPr>
                <w:rFonts w:cs="Arial"/>
                <w:lang w:eastAsia="ja-JP"/>
              </w:rPr>
            </w:pPr>
          </w:p>
        </w:tc>
        <w:tc>
          <w:tcPr>
            <w:tcW w:w="556" w:type="pct"/>
          </w:tcPr>
          <w:p w14:paraId="7FF8644F" w14:textId="77777777" w:rsidR="008D3D52" w:rsidRPr="00AA5DA2" w:rsidRDefault="008D3D52" w:rsidP="00345D46">
            <w:pPr>
              <w:pStyle w:val="TAC"/>
              <w:keepNext w:val="0"/>
              <w:keepLines w:val="0"/>
              <w:widowControl w:val="0"/>
              <w:rPr>
                <w:rFonts w:eastAsia="MS Mincho"/>
                <w:lang w:eastAsia="ja-JP"/>
              </w:rPr>
            </w:pPr>
            <w:r w:rsidRPr="00567372">
              <w:rPr>
                <w:rFonts w:cs="Arial"/>
                <w:lang w:eastAsia="zh-CN"/>
              </w:rPr>
              <w:t>YES</w:t>
            </w:r>
          </w:p>
        </w:tc>
        <w:tc>
          <w:tcPr>
            <w:tcW w:w="556" w:type="pct"/>
          </w:tcPr>
          <w:p w14:paraId="772D159E" w14:textId="77777777" w:rsidR="008D3D52" w:rsidRPr="00AA5DA2" w:rsidRDefault="008D3D52" w:rsidP="00345D46">
            <w:pPr>
              <w:pStyle w:val="TAC"/>
              <w:keepNext w:val="0"/>
              <w:keepLines w:val="0"/>
              <w:widowControl w:val="0"/>
              <w:rPr>
                <w:lang w:eastAsia="ja-JP"/>
              </w:rPr>
            </w:pPr>
            <w:r w:rsidRPr="00567372">
              <w:rPr>
                <w:rFonts w:cs="Arial"/>
                <w:lang w:eastAsia="zh-CN"/>
              </w:rPr>
              <w:t>ignore</w:t>
            </w:r>
          </w:p>
        </w:tc>
      </w:tr>
      <w:tr w:rsidR="008D3D52" w:rsidRPr="00AA5DA2" w14:paraId="2348B26B" w14:textId="77777777" w:rsidTr="00345D46">
        <w:tc>
          <w:tcPr>
            <w:tcW w:w="1111" w:type="pct"/>
          </w:tcPr>
          <w:p w14:paraId="70362E3D" w14:textId="77777777" w:rsidR="008D3D52" w:rsidRPr="00567372" w:rsidRDefault="008D3D52" w:rsidP="00345D46">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998DA49" w14:textId="77777777" w:rsidR="008D3D52" w:rsidRPr="00567372" w:rsidRDefault="008D3D52" w:rsidP="00345D46">
            <w:pPr>
              <w:pStyle w:val="TAL"/>
              <w:keepNext w:val="0"/>
              <w:keepLines w:val="0"/>
              <w:widowControl w:val="0"/>
              <w:rPr>
                <w:rFonts w:cs="Arial"/>
                <w:lang w:eastAsia="zh-CN"/>
              </w:rPr>
            </w:pPr>
            <w:r>
              <w:rPr>
                <w:rFonts w:cs="Arial" w:hint="eastAsia"/>
                <w:lang w:eastAsia="zh-CN"/>
              </w:rPr>
              <w:t>O</w:t>
            </w:r>
          </w:p>
        </w:tc>
        <w:tc>
          <w:tcPr>
            <w:tcW w:w="556" w:type="pct"/>
          </w:tcPr>
          <w:p w14:paraId="27FB13BD" w14:textId="77777777" w:rsidR="008D3D52" w:rsidRPr="00AA5DA2" w:rsidRDefault="008D3D52" w:rsidP="00345D46">
            <w:pPr>
              <w:pStyle w:val="TAL"/>
              <w:keepNext w:val="0"/>
              <w:keepLines w:val="0"/>
              <w:widowControl w:val="0"/>
              <w:rPr>
                <w:rFonts w:cs="Arial"/>
                <w:lang w:eastAsia="ja-JP"/>
              </w:rPr>
            </w:pPr>
          </w:p>
        </w:tc>
        <w:tc>
          <w:tcPr>
            <w:tcW w:w="778" w:type="pct"/>
          </w:tcPr>
          <w:p w14:paraId="6630FEBE" w14:textId="77777777" w:rsidR="008D3D52" w:rsidRPr="00E04BB2" w:rsidRDefault="008D3D52" w:rsidP="00345D46">
            <w:pPr>
              <w:pStyle w:val="TAL"/>
              <w:keepNext w:val="0"/>
              <w:keepLines w:val="0"/>
              <w:widowControl w:val="0"/>
              <w:rPr>
                <w:rFonts w:cs="Arial"/>
                <w:lang w:val="en-US" w:eastAsia="zh-CN"/>
              </w:rPr>
            </w:pPr>
            <w:r>
              <w:rPr>
                <w:rFonts w:cs="Arial"/>
                <w:lang w:val="en-US" w:eastAsia="zh-CN"/>
              </w:rPr>
              <w:t>URI</w:t>
            </w:r>
          </w:p>
          <w:p w14:paraId="00A9AB00" w14:textId="77777777" w:rsidR="008D3D52" w:rsidRPr="00567372" w:rsidRDefault="008D3D52" w:rsidP="00345D46">
            <w:pPr>
              <w:pStyle w:val="TAL"/>
              <w:keepNext w:val="0"/>
              <w:keepLines w:val="0"/>
              <w:widowControl w:val="0"/>
              <w:rPr>
                <w:rFonts w:cs="Arial"/>
                <w:lang w:eastAsia="zh-CN"/>
              </w:rPr>
            </w:pPr>
            <w:r>
              <w:rPr>
                <w:rFonts w:cs="Arial"/>
                <w:lang w:eastAsia="zh-CN"/>
              </w:rPr>
              <w:t>9.3.2.6</w:t>
            </w:r>
          </w:p>
        </w:tc>
        <w:tc>
          <w:tcPr>
            <w:tcW w:w="889" w:type="pct"/>
          </w:tcPr>
          <w:p w14:paraId="0811C8AA" w14:textId="77777777" w:rsidR="008D3D52" w:rsidRDefault="008D3D52" w:rsidP="00345D46">
            <w:pPr>
              <w:pStyle w:val="TAL"/>
              <w:keepNext w:val="0"/>
              <w:keepLines w:val="0"/>
              <w:widowControl w:val="0"/>
              <w:rPr>
                <w:rFonts w:cs="Arial"/>
                <w:lang w:val="en-US" w:eastAsia="zh-CN"/>
              </w:rPr>
            </w:pPr>
            <w:r>
              <w:rPr>
                <w:rFonts w:cs="Arial"/>
                <w:lang w:val="en-US" w:eastAsia="zh-CN"/>
              </w:rPr>
              <w:t>For Streaming based Reporting.</w:t>
            </w:r>
          </w:p>
          <w:p w14:paraId="2D4BD4F0" w14:textId="77777777" w:rsidR="008D3D52" w:rsidRDefault="008D3D52" w:rsidP="00345D46">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5134BC7D" w14:textId="77777777" w:rsidR="008D3D52" w:rsidRPr="00AA5DA2" w:rsidRDefault="008D3D52" w:rsidP="00345D46">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6F2FD991" w14:textId="77777777" w:rsidR="008D3D52" w:rsidRPr="00567372" w:rsidRDefault="008D3D52" w:rsidP="00345D46">
            <w:pPr>
              <w:pStyle w:val="TAC"/>
              <w:keepNext w:val="0"/>
              <w:keepLines w:val="0"/>
              <w:widowControl w:val="0"/>
              <w:rPr>
                <w:rFonts w:cs="Arial"/>
                <w:lang w:eastAsia="zh-CN"/>
              </w:rPr>
            </w:pPr>
            <w:r w:rsidRPr="00567372">
              <w:rPr>
                <w:rFonts w:cs="Arial"/>
                <w:lang w:eastAsia="zh-CN"/>
              </w:rPr>
              <w:t>YES</w:t>
            </w:r>
          </w:p>
        </w:tc>
        <w:tc>
          <w:tcPr>
            <w:tcW w:w="556" w:type="pct"/>
          </w:tcPr>
          <w:p w14:paraId="19BA8338" w14:textId="77777777" w:rsidR="008D3D52" w:rsidRPr="00567372" w:rsidRDefault="008D3D52" w:rsidP="00345D46">
            <w:pPr>
              <w:pStyle w:val="TAC"/>
              <w:keepNext w:val="0"/>
              <w:keepLines w:val="0"/>
              <w:widowControl w:val="0"/>
              <w:rPr>
                <w:rFonts w:cs="Arial"/>
                <w:lang w:eastAsia="zh-CN"/>
              </w:rPr>
            </w:pPr>
            <w:r w:rsidRPr="00567372">
              <w:rPr>
                <w:rFonts w:cs="Arial"/>
                <w:lang w:eastAsia="zh-CN"/>
              </w:rPr>
              <w:t>ignore</w:t>
            </w:r>
          </w:p>
        </w:tc>
      </w:tr>
    </w:tbl>
    <w:p w14:paraId="36F179C1" w14:textId="77777777" w:rsidR="008D3D52" w:rsidRPr="00EA5FA7" w:rsidRDefault="008D3D52" w:rsidP="008D3D52">
      <w:pPr>
        <w:widowControl w:val="0"/>
      </w:pPr>
    </w:p>
    <w:p w14:paraId="68D8B482" w14:textId="77777777" w:rsidR="008D3D52" w:rsidRPr="00EA5FA7" w:rsidRDefault="008D3D52" w:rsidP="008D3D52">
      <w:pPr>
        <w:pStyle w:val="Heading3"/>
        <w:keepNext w:val="0"/>
        <w:keepLines w:val="0"/>
        <w:widowControl w:val="0"/>
        <w:rPr>
          <w:lang w:eastAsia="zh-CN"/>
        </w:rPr>
      </w:pPr>
      <w:bookmarkStart w:id="7680" w:name="_CR9_2_8"/>
      <w:bookmarkStart w:id="7681" w:name="_Toc29893018"/>
      <w:bookmarkStart w:id="7682" w:name="_Toc36556955"/>
      <w:bookmarkStart w:id="7683" w:name="_Toc45832388"/>
      <w:bookmarkStart w:id="7684" w:name="_Toc51763641"/>
      <w:bookmarkStart w:id="7685" w:name="_Toc64448807"/>
      <w:bookmarkStart w:id="7686" w:name="_Toc66289466"/>
      <w:bookmarkStart w:id="7687" w:name="_Toc74154579"/>
      <w:bookmarkStart w:id="7688" w:name="_Toc81383323"/>
      <w:bookmarkStart w:id="7689" w:name="_Toc88657956"/>
      <w:bookmarkStart w:id="7690" w:name="_Toc97910868"/>
      <w:bookmarkStart w:id="7691" w:name="_Toc99038588"/>
      <w:bookmarkStart w:id="7692" w:name="_Toc99730851"/>
      <w:bookmarkStart w:id="7693" w:name="_Toc105510980"/>
      <w:bookmarkStart w:id="7694" w:name="_Toc105927512"/>
      <w:bookmarkStart w:id="7695" w:name="_Toc106110052"/>
      <w:bookmarkStart w:id="7696" w:name="_Toc113835489"/>
      <w:bookmarkStart w:id="7697" w:name="_Toc120124336"/>
      <w:bookmarkStart w:id="7698" w:name="_Toc162617491"/>
      <w:bookmarkEnd w:id="7680"/>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5C91BF6F" w14:textId="77777777" w:rsidR="008D3D52" w:rsidRPr="00EA5FA7" w:rsidRDefault="008D3D52" w:rsidP="008D3D52">
      <w:pPr>
        <w:pStyle w:val="Heading4"/>
        <w:keepNext w:val="0"/>
        <w:keepLines w:val="0"/>
        <w:widowControl w:val="0"/>
        <w:rPr>
          <w:lang w:eastAsia="zh-CN"/>
        </w:rPr>
      </w:pPr>
      <w:bookmarkStart w:id="7699" w:name="_CR9_2_8_1"/>
      <w:bookmarkStart w:id="7700" w:name="_Toc534722248"/>
      <w:bookmarkStart w:id="7701" w:name="_Toc29893019"/>
      <w:bookmarkStart w:id="7702" w:name="_Toc36556956"/>
      <w:bookmarkStart w:id="7703" w:name="_Toc45832389"/>
      <w:bookmarkStart w:id="7704" w:name="_Toc51763642"/>
      <w:bookmarkStart w:id="7705" w:name="_Toc64448808"/>
      <w:bookmarkStart w:id="7706" w:name="_Toc66289467"/>
      <w:bookmarkStart w:id="7707" w:name="_Toc74154580"/>
      <w:bookmarkStart w:id="7708" w:name="_Toc81383324"/>
      <w:bookmarkStart w:id="7709" w:name="_Toc88657957"/>
      <w:bookmarkStart w:id="7710" w:name="_Toc97910869"/>
      <w:bookmarkStart w:id="7711" w:name="_Toc99038589"/>
      <w:bookmarkStart w:id="7712" w:name="_Toc99730852"/>
      <w:bookmarkStart w:id="7713" w:name="_Toc105510981"/>
      <w:bookmarkStart w:id="7714" w:name="_Toc105927513"/>
      <w:bookmarkStart w:id="7715" w:name="_Toc106110053"/>
      <w:bookmarkStart w:id="7716" w:name="_Toc113835490"/>
      <w:bookmarkStart w:id="7717" w:name="_Toc120124337"/>
      <w:bookmarkStart w:id="7718" w:name="_Toc162617492"/>
      <w:bookmarkEnd w:id="7699"/>
      <w:r w:rsidRPr="00EA5FA7">
        <w:t>9.2.8.1</w:t>
      </w:r>
      <w:r w:rsidRPr="00EA5FA7">
        <w:tab/>
        <w:t xml:space="preserve">DU-CU </w:t>
      </w:r>
      <w:r w:rsidRPr="00EA5FA7">
        <w:rPr>
          <w:rFonts w:eastAsia="Yu Mincho"/>
          <w:noProof/>
        </w:rPr>
        <w:t>RADIO INFORMATION</w:t>
      </w:r>
      <w:bookmarkEnd w:id="7700"/>
      <w:r w:rsidRPr="00EA5FA7">
        <w:rPr>
          <w:rFonts w:hint="eastAsia"/>
          <w:noProof/>
          <w:lang w:eastAsia="zh-CN"/>
        </w:rPr>
        <w:t xml:space="preserve"> TRANSFER</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E69E7DA" w14:textId="77777777" w:rsidR="008D3D52" w:rsidRPr="00EA5FA7" w:rsidRDefault="008D3D52" w:rsidP="008D3D52">
      <w:pPr>
        <w:widowControl w:val="0"/>
      </w:pPr>
      <w:r w:rsidRPr="00EA5FA7">
        <w:t>This message is sent by a gNB-DU to a gNB-CU, to convey radio-related information.</w:t>
      </w:r>
    </w:p>
    <w:p w14:paraId="1FF090EE" w14:textId="77777777" w:rsidR="008D3D52" w:rsidRPr="00887D78" w:rsidRDefault="008D3D52" w:rsidP="008D3D52">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A5FA7" w14:paraId="3437E355" w14:textId="77777777" w:rsidTr="00345D46">
        <w:tc>
          <w:tcPr>
            <w:tcW w:w="1111" w:type="pct"/>
            <w:tcBorders>
              <w:top w:val="single" w:sz="4" w:space="0" w:color="auto"/>
              <w:left w:val="single" w:sz="4" w:space="0" w:color="auto"/>
              <w:bottom w:val="single" w:sz="4" w:space="0" w:color="auto"/>
              <w:right w:val="single" w:sz="4" w:space="0" w:color="auto"/>
            </w:tcBorders>
          </w:tcPr>
          <w:p w14:paraId="6AF4C22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AC9BEF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AEFCCB"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2C24B809"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7B50544"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697CCE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89DAE6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Assigned Criticality</w:t>
            </w:r>
          </w:p>
        </w:tc>
      </w:tr>
      <w:tr w:rsidR="008D3D52" w:rsidRPr="00EA5FA7" w14:paraId="21BC7BA7" w14:textId="77777777" w:rsidTr="00345D46">
        <w:tc>
          <w:tcPr>
            <w:tcW w:w="1111" w:type="pct"/>
            <w:tcBorders>
              <w:top w:val="single" w:sz="4" w:space="0" w:color="auto"/>
              <w:left w:val="single" w:sz="4" w:space="0" w:color="auto"/>
              <w:bottom w:val="single" w:sz="4" w:space="0" w:color="auto"/>
              <w:right w:val="single" w:sz="4" w:space="0" w:color="auto"/>
            </w:tcBorders>
          </w:tcPr>
          <w:p w14:paraId="5F1905C6"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DFF6B3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C151EF"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710AB3"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CB45CCD"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E591444"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6B4ED8"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8FEF377" w14:textId="77777777" w:rsidTr="00345D46">
        <w:tc>
          <w:tcPr>
            <w:tcW w:w="1111" w:type="pct"/>
            <w:tcBorders>
              <w:top w:val="single" w:sz="4" w:space="0" w:color="auto"/>
              <w:left w:val="single" w:sz="4" w:space="0" w:color="auto"/>
              <w:bottom w:val="single" w:sz="4" w:space="0" w:color="auto"/>
              <w:right w:val="single" w:sz="4" w:space="0" w:color="auto"/>
            </w:tcBorders>
          </w:tcPr>
          <w:p w14:paraId="56E07E92"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D649D1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7ECB8A8"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74CB63"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EAB844E"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FFA18B"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E5190E"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98769D3" w14:textId="77777777" w:rsidTr="00345D46">
        <w:tc>
          <w:tcPr>
            <w:tcW w:w="1111" w:type="pct"/>
            <w:tcBorders>
              <w:top w:val="single" w:sz="4" w:space="0" w:color="auto"/>
              <w:left w:val="single" w:sz="4" w:space="0" w:color="auto"/>
              <w:bottom w:val="single" w:sz="4" w:space="0" w:color="auto"/>
              <w:right w:val="single" w:sz="4" w:space="0" w:color="auto"/>
            </w:tcBorders>
          </w:tcPr>
          <w:p w14:paraId="67CF2413" w14:textId="77777777" w:rsidR="008D3D52" w:rsidRPr="0009701E" w:rsidRDefault="008D3D52" w:rsidP="00345D46">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0A7D2E2"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51E3BF"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9AE058"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9D4E2A"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2CC4B97" w14:textId="77777777" w:rsidR="008D3D52" w:rsidRPr="00EA5FA7" w:rsidRDefault="008D3D52" w:rsidP="00345D46">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27CD1C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6C081532" w14:textId="77777777" w:rsidTr="00345D46">
        <w:tc>
          <w:tcPr>
            <w:tcW w:w="1111" w:type="pct"/>
            <w:tcBorders>
              <w:top w:val="single" w:sz="4" w:space="0" w:color="auto"/>
              <w:left w:val="single" w:sz="4" w:space="0" w:color="auto"/>
              <w:bottom w:val="single" w:sz="4" w:space="0" w:color="auto"/>
              <w:right w:val="single" w:sz="4" w:space="0" w:color="auto"/>
            </w:tcBorders>
          </w:tcPr>
          <w:p w14:paraId="4AF38A89" w14:textId="77777777" w:rsidR="008D3D52" w:rsidRPr="00EA5FA7" w:rsidRDefault="008D3D52" w:rsidP="00345D46">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7C167D29" w14:textId="77777777" w:rsidR="008D3D52" w:rsidRPr="00EA5FA7" w:rsidRDefault="008D3D52" w:rsidP="00345D46">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CC9478"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687BC4"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760BC36"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5212B53" w14:textId="77777777" w:rsidR="008D3D52" w:rsidRPr="00EA5FA7" w:rsidRDefault="008D3D52" w:rsidP="00345D46">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487E27A" w14:textId="77777777" w:rsidR="008D3D52" w:rsidRPr="00EA5FA7" w:rsidRDefault="008D3D52" w:rsidP="00345D46">
            <w:pPr>
              <w:pStyle w:val="TAC"/>
              <w:keepNext w:val="0"/>
              <w:keepLines w:val="0"/>
              <w:widowControl w:val="0"/>
              <w:rPr>
                <w:szCs w:val="18"/>
                <w:lang w:eastAsia="ja-JP"/>
              </w:rPr>
            </w:pPr>
          </w:p>
        </w:tc>
      </w:tr>
      <w:tr w:rsidR="008D3D52" w:rsidRPr="00EA5FA7" w14:paraId="16816E2B" w14:textId="77777777" w:rsidTr="00345D46">
        <w:tc>
          <w:tcPr>
            <w:tcW w:w="1111" w:type="pct"/>
            <w:tcBorders>
              <w:top w:val="single" w:sz="4" w:space="0" w:color="auto"/>
              <w:left w:val="single" w:sz="4" w:space="0" w:color="auto"/>
              <w:bottom w:val="single" w:sz="4" w:space="0" w:color="auto"/>
              <w:right w:val="single" w:sz="4" w:space="0" w:color="auto"/>
            </w:tcBorders>
          </w:tcPr>
          <w:p w14:paraId="0D2205D2" w14:textId="77777777" w:rsidR="008D3D52" w:rsidRPr="00EA5FA7" w:rsidRDefault="008D3D52" w:rsidP="00345D46">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6D45F711"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2446B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B94738" w14:textId="77777777" w:rsidR="008D3D52" w:rsidRPr="00EA5FA7" w:rsidRDefault="008D3D52" w:rsidP="00345D46">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0EE3BC3"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776A9A" w14:textId="77777777" w:rsidR="008D3D52" w:rsidRPr="00EA5FA7" w:rsidRDefault="008D3D52" w:rsidP="00345D46">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064169B8" w14:textId="77777777" w:rsidR="008D3D52" w:rsidRPr="00EA5FA7" w:rsidRDefault="008D3D52" w:rsidP="00345D46">
            <w:pPr>
              <w:pStyle w:val="TAC"/>
              <w:keepNext w:val="0"/>
              <w:keepLines w:val="0"/>
              <w:widowControl w:val="0"/>
              <w:rPr>
                <w:lang w:eastAsia="zh-CN"/>
              </w:rPr>
            </w:pPr>
            <w:r w:rsidRPr="00EA5FA7">
              <w:rPr>
                <w:rFonts w:hint="eastAsia"/>
                <w:lang w:eastAsia="zh-CN"/>
              </w:rPr>
              <w:t>-</w:t>
            </w:r>
          </w:p>
        </w:tc>
      </w:tr>
    </w:tbl>
    <w:p w14:paraId="7E6C358B" w14:textId="77777777" w:rsidR="008D3D52" w:rsidRPr="00EA5FA7" w:rsidRDefault="008D3D52" w:rsidP="008D3D52">
      <w:pPr>
        <w:widowControl w:val="0"/>
      </w:pPr>
    </w:p>
    <w:p w14:paraId="184F121B" w14:textId="77777777" w:rsidR="008D3D52" w:rsidRPr="00EA5FA7" w:rsidRDefault="008D3D52" w:rsidP="008D3D52">
      <w:pPr>
        <w:pStyle w:val="Heading4"/>
        <w:keepNext w:val="0"/>
        <w:keepLines w:val="0"/>
        <w:widowControl w:val="0"/>
        <w:rPr>
          <w:lang w:eastAsia="zh-CN"/>
        </w:rPr>
      </w:pPr>
      <w:bookmarkStart w:id="7719" w:name="_CR9_2_8_2"/>
      <w:bookmarkStart w:id="7720" w:name="_Toc29893020"/>
      <w:bookmarkStart w:id="7721" w:name="_Toc36556957"/>
      <w:bookmarkStart w:id="7722" w:name="_Toc45832390"/>
      <w:bookmarkStart w:id="7723" w:name="_Toc51763643"/>
      <w:bookmarkStart w:id="7724" w:name="_Toc64448809"/>
      <w:bookmarkStart w:id="7725" w:name="_Toc66289468"/>
      <w:bookmarkStart w:id="7726" w:name="_Toc74154581"/>
      <w:bookmarkStart w:id="7727" w:name="_Toc81383325"/>
      <w:bookmarkStart w:id="7728" w:name="_Toc88657958"/>
      <w:bookmarkStart w:id="7729" w:name="_Toc97910870"/>
      <w:bookmarkStart w:id="7730" w:name="_Toc99038590"/>
      <w:bookmarkStart w:id="7731" w:name="_Toc99730853"/>
      <w:bookmarkStart w:id="7732" w:name="_Toc105510982"/>
      <w:bookmarkStart w:id="7733" w:name="_Toc105927514"/>
      <w:bookmarkStart w:id="7734" w:name="_Toc106110054"/>
      <w:bookmarkStart w:id="7735" w:name="_Toc113835491"/>
      <w:bookmarkStart w:id="7736" w:name="_Toc120124338"/>
      <w:bookmarkStart w:id="7737" w:name="_Toc162617493"/>
      <w:bookmarkEnd w:id="7719"/>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C764BFC" w14:textId="77777777" w:rsidR="008D3D52" w:rsidRPr="00EA5FA7" w:rsidRDefault="008D3D52" w:rsidP="008D3D52">
      <w:pPr>
        <w:widowControl w:val="0"/>
      </w:pPr>
      <w:r w:rsidRPr="00EA5FA7">
        <w:t>This message is sent by a gNB-CU to a gNB-DU, to convey radio-related information.</w:t>
      </w:r>
    </w:p>
    <w:p w14:paraId="514DC289" w14:textId="77777777" w:rsidR="008D3D52" w:rsidRPr="00887D78" w:rsidRDefault="008D3D52" w:rsidP="008D3D52">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A5FA7" w14:paraId="7675A053" w14:textId="77777777" w:rsidTr="00345D46">
        <w:trPr>
          <w:tblHeader/>
        </w:trPr>
        <w:tc>
          <w:tcPr>
            <w:tcW w:w="1111" w:type="pct"/>
            <w:tcBorders>
              <w:top w:val="single" w:sz="4" w:space="0" w:color="auto"/>
              <w:left w:val="single" w:sz="4" w:space="0" w:color="auto"/>
              <w:bottom w:val="single" w:sz="4" w:space="0" w:color="auto"/>
              <w:right w:val="single" w:sz="4" w:space="0" w:color="auto"/>
            </w:tcBorders>
          </w:tcPr>
          <w:p w14:paraId="2F2CE04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7A3F95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8A0CB9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BAED237"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CC385F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3F608B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0B8A3ED"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Assigned Criticality</w:t>
            </w:r>
          </w:p>
        </w:tc>
      </w:tr>
      <w:tr w:rsidR="008D3D52" w:rsidRPr="00EA5FA7" w14:paraId="45A67C73" w14:textId="77777777" w:rsidTr="00345D46">
        <w:tc>
          <w:tcPr>
            <w:tcW w:w="1111" w:type="pct"/>
            <w:tcBorders>
              <w:top w:val="single" w:sz="4" w:space="0" w:color="auto"/>
              <w:left w:val="single" w:sz="4" w:space="0" w:color="auto"/>
              <w:bottom w:val="single" w:sz="4" w:space="0" w:color="auto"/>
              <w:right w:val="single" w:sz="4" w:space="0" w:color="auto"/>
            </w:tcBorders>
          </w:tcPr>
          <w:p w14:paraId="19947948"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FFD6CA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3D8CDE"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5210F8"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361B84A"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7993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EDC4E0"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E9CBD3" w14:textId="77777777" w:rsidTr="00345D46">
        <w:tc>
          <w:tcPr>
            <w:tcW w:w="1111" w:type="pct"/>
            <w:tcBorders>
              <w:top w:val="single" w:sz="4" w:space="0" w:color="auto"/>
              <w:left w:val="single" w:sz="4" w:space="0" w:color="auto"/>
              <w:bottom w:val="single" w:sz="4" w:space="0" w:color="auto"/>
              <w:right w:val="single" w:sz="4" w:space="0" w:color="auto"/>
            </w:tcBorders>
          </w:tcPr>
          <w:p w14:paraId="1F010EA9"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9C3CC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D4F198"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451063"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A927A56"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6BFCF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3C999"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543445F6" w14:textId="77777777" w:rsidTr="00345D46">
        <w:tc>
          <w:tcPr>
            <w:tcW w:w="1111" w:type="pct"/>
            <w:tcBorders>
              <w:top w:val="single" w:sz="4" w:space="0" w:color="auto"/>
              <w:left w:val="single" w:sz="4" w:space="0" w:color="auto"/>
              <w:bottom w:val="single" w:sz="4" w:space="0" w:color="auto"/>
              <w:right w:val="single" w:sz="4" w:space="0" w:color="auto"/>
            </w:tcBorders>
          </w:tcPr>
          <w:p w14:paraId="203D1DF1" w14:textId="77777777" w:rsidR="008D3D52" w:rsidRPr="0009701E" w:rsidRDefault="008D3D52" w:rsidP="00345D46">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3B27A8B"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1141816"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AECEBEC"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E236DBD"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035BD8E" w14:textId="77777777" w:rsidR="008D3D52" w:rsidRPr="00EA5FA7" w:rsidRDefault="008D3D52" w:rsidP="00345D46">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8B5DEE1"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2C939EA2" w14:textId="77777777" w:rsidTr="00345D46">
        <w:tc>
          <w:tcPr>
            <w:tcW w:w="1111" w:type="pct"/>
            <w:tcBorders>
              <w:top w:val="single" w:sz="4" w:space="0" w:color="auto"/>
              <w:left w:val="single" w:sz="4" w:space="0" w:color="auto"/>
              <w:bottom w:val="single" w:sz="4" w:space="0" w:color="auto"/>
              <w:right w:val="single" w:sz="4" w:space="0" w:color="auto"/>
            </w:tcBorders>
          </w:tcPr>
          <w:p w14:paraId="746CE19B" w14:textId="77777777" w:rsidR="008D3D52" w:rsidRPr="00EA5FA7" w:rsidRDefault="008D3D52" w:rsidP="00345D46">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1017DF16" w14:textId="77777777" w:rsidR="008D3D52" w:rsidRPr="00EA5FA7" w:rsidRDefault="008D3D52" w:rsidP="00345D46">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ED6187E"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6A13E" w14:textId="77777777" w:rsidR="008D3D52" w:rsidRPr="00EA5FA7" w:rsidRDefault="008D3D52" w:rsidP="00345D46">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014B0F3"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4D523A1" w14:textId="77777777" w:rsidR="008D3D52" w:rsidRPr="00EA5FA7" w:rsidRDefault="008D3D52" w:rsidP="00345D46">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FC4D106" w14:textId="77777777" w:rsidR="008D3D52" w:rsidRPr="00EA5FA7" w:rsidRDefault="008D3D52" w:rsidP="00345D46">
            <w:pPr>
              <w:pStyle w:val="TAC"/>
              <w:keepNext w:val="0"/>
              <w:keepLines w:val="0"/>
              <w:widowControl w:val="0"/>
              <w:rPr>
                <w:szCs w:val="18"/>
                <w:lang w:eastAsia="ja-JP"/>
              </w:rPr>
            </w:pPr>
          </w:p>
        </w:tc>
      </w:tr>
      <w:tr w:rsidR="008D3D52" w:rsidRPr="00EA5FA7" w14:paraId="1043C397" w14:textId="77777777" w:rsidTr="00345D46">
        <w:tc>
          <w:tcPr>
            <w:tcW w:w="1111" w:type="pct"/>
            <w:tcBorders>
              <w:top w:val="single" w:sz="4" w:space="0" w:color="auto"/>
              <w:left w:val="single" w:sz="4" w:space="0" w:color="auto"/>
              <w:bottom w:val="single" w:sz="4" w:space="0" w:color="auto"/>
              <w:right w:val="single" w:sz="4" w:space="0" w:color="auto"/>
            </w:tcBorders>
          </w:tcPr>
          <w:p w14:paraId="36398352" w14:textId="77777777" w:rsidR="008D3D52" w:rsidRPr="0030753D" w:rsidRDefault="008D3D52" w:rsidP="00345D46">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76FABCB"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1E5DC4"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000BF0" w14:textId="77777777" w:rsidR="008D3D52" w:rsidRPr="00EA5FA7" w:rsidRDefault="008D3D52" w:rsidP="00345D46">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26D6A0AC"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2DEBFF4" w14:textId="77777777" w:rsidR="008D3D52" w:rsidRPr="00EA5FA7" w:rsidRDefault="008D3D52" w:rsidP="00345D46">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0676A27A" w14:textId="77777777" w:rsidR="008D3D52" w:rsidRPr="00EA5FA7" w:rsidRDefault="008D3D52" w:rsidP="00345D46">
            <w:pPr>
              <w:pStyle w:val="TAC"/>
              <w:keepNext w:val="0"/>
              <w:keepLines w:val="0"/>
              <w:widowControl w:val="0"/>
              <w:rPr>
                <w:lang w:eastAsia="zh-CN"/>
              </w:rPr>
            </w:pPr>
            <w:r w:rsidRPr="00EA5FA7">
              <w:rPr>
                <w:rFonts w:hint="eastAsia"/>
                <w:lang w:eastAsia="zh-CN"/>
              </w:rPr>
              <w:t>-</w:t>
            </w:r>
          </w:p>
        </w:tc>
      </w:tr>
    </w:tbl>
    <w:p w14:paraId="12B34436" w14:textId="77777777" w:rsidR="008D3D52" w:rsidRDefault="008D3D52" w:rsidP="008D3D52">
      <w:pPr>
        <w:widowControl w:val="0"/>
      </w:pPr>
    </w:p>
    <w:p w14:paraId="024C829E" w14:textId="77777777" w:rsidR="008D3D52" w:rsidRDefault="008D3D52" w:rsidP="008D3D52">
      <w:pPr>
        <w:pStyle w:val="Heading3"/>
        <w:keepNext w:val="0"/>
        <w:keepLines w:val="0"/>
        <w:widowControl w:val="0"/>
      </w:pPr>
      <w:bookmarkStart w:id="7738" w:name="_CR9_2_9"/>
      <w:bookmarkStart w:id="7739" w:name="_Toc45832391"/>
      <w:bookmarkStart w:id="7740" w:name="_Toc51763644"/>
      <w:bookmarkStart w:id="7741" w:name="_Toc64448810"/>
      <w:bookmarkStart w:id="7742" w:name="_Toc66289469"/>
      <w:bookmarkStart w:id="7743" w:name="_Toc74154582"/>
      <w:bookmarkStart w:id="7744" w:name="_Toc81383326"/>
      <w:bookmarkStart w:id="7745" w:name="_Toc88657959"/>
      <w:bookmarkStart w:id="7746" w:name="_Toc97910871"/>
      <w:bookmarkStart w:id="7747" w:name="_Toc99038591"/>
      <w:bookmarkStart w:id="7748" w:name="_Toc99730854"/>
      <w:bookmarkStart w:id="7749" w:name="_Toc105510983"/>
      <w:bookmarkStart w:id="7750" w:name="_Toc105927515"/>
      <w:bookmarkStart w:id="7751" w:name="_Toc106110055"/>
      <w:bookmarkStart w:id="7752" w:name="_Toc113835492"/>
      <w:bookmarkStart w:id="7753" w:name="_Toc120124339"/>
      <w:bookmarkStart w:id="7754" w:name="_Toc162617494"/>
      <w:bookmarkEnd w:id="7738"/>
      <w:r>
        <w:t>9.2.9</w:t>
      </w:r>
      <w:r>
        <w:tab/>
      </w:r>
      <w:r>
        <w:rPr>
          <w:rFonts w:eastAsia="SimSun"/>
        </w:rPr>
        <w:t>IAB messages</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4C3BA750" w14:textId="77777777" w:rsidR="008D3D52" w:rsidRDefault="008D3D52" w:rsidP="008D3D52">
      <w:pPr>
        <w:pStyle w:val="Heading4"/>
        <w:keepNext w:val="0"/>
        <w:keepLines w:val="0"/>
        <w:widowControl w:val="0"/>
      </w:pPr>
      <w:bookmarkStart w:id="7755" w:name="_CR9_2_9_1"/>
      <w:bookmarkStart w:id="7756" w:name="_Toc45832392"/>
      <w:bookmarkStart w:id="7757" w:name="_Toc51763645"/>
      <w:bookmarkStart w:id="7758" w:name="_Toc64448811"/>
      <w:bookmarkStart w:id="7759" w:name="_Toc66289470"/>
      <w:bookmarkStart w:id="7760" w:name="_Toc74154583"/>
      <w:bookmarkStart w:id="7761" w:name="_Toc81383327"/>
      <w:bookmarkStart w:id="7762" w:name="_Toc88657960"/>
      <w:bookmarkStart w:id="7763" w:name="_Toc97910872"/>
      <w:bookmarkStart w:id="7764" w:name="_Toc99038592"/>
      <w:bookmarkStart w:id="7765" w:name="_Toc99730855"/>
      <w:bookmarkStart w:id="7766" w:name="_Toc105510984"/>
      <w:bookmarkStart w:id="7767" w:name="_Toc105927516"/>
      <w:bookmarkStart w:id="7768" w:name="_Toc106110056"/>
      <w:bookmarkStart w:id="7769" w:name="_Toc113835493"/>
      <w:bookmarkStart w:id="7770" w:name="_Toc120124340"/>
      <w:bookmarkStart w:id="7771" w:name="_Toc162617495"/>
      <w:bookmarkEnd w:id="7755"/>
      <w:r>
        <w:t>9.2.9.1</w:t>
      </w:r>
      <w:r>
        <w:tab/>
        <w:t xml:space="preserve">BAP MAPPING </w:t>
      </w:r>
      <w:r>
        <w:rPr>
          <w:rFonts w:eastAsia="SimSun"/>
        </w:rPr>
        <w:t>CONFIGURATION</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278E7F95" w14:textId="77777777" w:rsidR="008D3D52" w:rsidRPr="00D76100" w:rsidRDefault="008D3D52" w:rsidP="008D3D52">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20C1479B" w14:textId="77777777" w:rsidR="008D3D52" w:rsidRPr="00D76100" w:rsidRDefault="008D3D52" w:rsidP="008D3D52">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14:paraId="6CCBBBA9" w14:textId="77777777" w:rsidTr="00345D46">
        <w:trPr>
          <w:tblHeader/>
        </w:trPr>
        <w:tc>
          <w:tcPr>
            <w:tcW w:w="2160" w:type="dxa"/>
          </w:tcPr>
          <w:p w14:paraId="31E4BBEF" w14:textId="77777777" w:rsidR="008D3D52" w:rsidRPr="00970C44" w:rsidRDefault="008D3D52" w:rsidP="00345D46">
            <w:pPr>
              <w:pStyle w:val="TAH"/>
              <w:keepNext w:val="0"/>
              <w:keepLines w:val="0"/>
              <w:widowControl w:val="0"/>
            </w:pPr>
            <w:r w:rsidRPr="00970C44">
              <w:t>IE/Group Name</w:t>
            </w:r>
          </w:p>
        </w:tc>
        <w:tc>
          <w:tcPr>
            <w:tcW w:w="1080" w:type="dxa"/>
          </w:tcPr>
          <w:p w14:paraId="2F0A8343" w14:textId="77777777" w:rsidR="008D3D52" w:rsidRPr="00970C44" w:rsidRDefault="008D3D52" w:rsidP="00345D46">
            <w:pPr>
              <w:pStyle w:val="TAH"/>
              <w:keepNext w:val="0"/>
              <w:keepLines w:val="0"/>
              <w:widowControl w:val="0"/>
            </w:pPr>
            <w:r w:rsidRPr="00970C44">
              <w:t>Presence</w:t>
            </w:r>
          </w:p>
        </w:tc>
        <w:tc>
          <w:tcPr>
            <w:tcW w:w="1080" w:type="dxa"/>
          </w:tcPr>
          <w:p w14:paraId="415A6719" w14:textId="77777777" w:rsidR="008D3D52" w:rsidRPr="00970C44" w:rsidRDefault="008D3D52" w:rsidP="00345D46">
            <w:pPr>
              <w:pStyle w:val="TAH"/>
              <w:keepNext w:val="0"/>
              <w:keepLines w:val="0"/>
              <w:widowControl w:val="0"/>
            </w:pPr>
            <w:r w:rsidRPr="00970C44">
              <w:t>Range</w:t>
            </w:r>
          </w:p>
        </w:tc>
        <w:tc>
          <w:tcPr>
            <w:tcW w:w="1512" w:type="dxa"/>
          </w:tcPr>
          <w:p w14:paraId="4432080B" w14:textId="77777777" w:rsidR="008D3D52" w:rsidRPr="00970C44" w:rsidRDefault="008D3D52" w:rsidP="00345D46">
            <w:pPr>
              <w:pStyle w:val="TAH"/>
              <w:keepNext w:val="0"/>
              <w:keepLines w:val="0"/>
              <w:widowControl w:val="0"/>
            </w:pPr>
            <w:r w:rsidRPr="00970C44">
              <w:t>IE type and reference</w:t>
            </w:r>
          </w:p>
        </w:tc>
        <w:tc>
          <w:tcPr>
            <w:tcW w:w="1728" w:type="dxa"/>
          </w:tcPr>
          <w:p w14:paraId="4E6B5F4B" w14:textId="77777777" w:rsidR="008D3D52" w:rsidRPr="00970C44" w:rsidRDefault="008D3D52" w:rsidP="00345D46">
            <w:pPr>
              <w:pStyle w:val="TAH"/>
              <w:keepNext w:val="0"/>
              <w:keepLines w:val="0"/>
              <w:widowControl w:val="0"/>
            </w:pPr>
            <w:r w:rsidRPr="00970C44">
              <w:t>Semantics description</w:t>
            </w:r>
          </w:p>
        </w:tc>
        <w:tc>
          <w:tcPr>
            <w:tcW w:w="1080" w:type="dxa"/>
          </w:tcPr>
          <w:p w14:paraId="08339D29" w14:textId="77777777" w:rsidR="008D3D52" w:rsidRPr="00970C44" w:rsidRDefault="008D3D52" w:rsidP="00345D46">
            <w:pPr>
              <w:pStyle w:val="TAH"/>
              <w:keepNext w:val="0"/>
              <w:keepLines w:val="0"/>
              <w:widowControl w:val="0"/>
            </w:pPr>
            <w:r w:rsidRPr="00970C44">
              <w:t>Criticality</w:t>
            </w:r>
          </w:p>
        </w:tc>
        <w:tc>
          <w:tcPr>
            <w:tcW w:w="1080" w:type="dxa"/>
          </w:tcPr>
          <w:p w14:paraId="3F20EA5D" w14:textId="77777777" w:rsidR="008D3D52" w:rsidRPr="00970C44" w:rsidRDefault="008D3D52" w:rsidP="00345D46">
            <w:pPr>
              <w:pStyle w:val="TAH"/>
              <w:keepNext w:val="0"/>
              <w:keepLines w:val="0"/>
              <w:widowControl w:val="0"/>
            </w:pPr>
            <w:r w:rsidRPr="00970C44">
              <w:t>Assigned Criticality</w:t>
            </w:r>
          </w:p>
        </w:tc>
      </w:tr>
      <w:tr w:rsidR="008D3D52" w14:paraId="22F28F85" w14:textId="77777777" w:rsidTr="00345D46">
        <w:tc>
          <w:tcPr>
            <w:tcW w:w="2160" w:type="dxa"/>
          </w:tcPr>
          <w:p w14:paraId="5EEB4657" w14:textId="77777777" w:rsidR="008D3D52" w:rsidRPr="00970C44" w:rsidRDefault="008D3D52" w:rsidP="00345D46">
            <w:pPr>
              <w:pStyle w:val="TAL"/>
              <w:keepNext w:val="0"/>
              <w:keepLines w:val="0"/>
              <w:widowControl w:val="0"/>
            </w:pPr>
            <w:r w:rsidRPr="00970C44">
              <w:t>Message Type</w:t>
            </w:r>
          </w:p>
        </w:tc>
        <w:tc>
          <w:tcPr>
            <w:tcW w:w="1080" w:type="dxa"/>
          </w:tcPr>
          <w:p w14:paraId="02F672DE" w14:textId="77777777" w:rsidR="008D3D52" w:rsidRPr="00970C44" w:rsidRDefault="008D3D52" w:rsidP="00345D46">
            <w:pPr>
              <w:pStyle w:val="TAL"/>
              <w:keepNext w:val="0"/>
              <w:keepLines w:val="0"/>
              <w:widowControl w:val="0"/>
            </w:pPr>
            <w:r w:rsidRPr="00970C44">
              <w:t>M</w:t>
            </w:r>
          </w:p>
        </w:tc>
        <w:tc>
          <w:tcPr>
            <w:tcW w:w="1080" w:type="dxa"/>
          </w:tcPr>
          <w:p w14:paraId="43A15A68" w14:textId="77777777" w:rsidR="008D3D52" w:rsidRPr="00970C44" w:rsidRDefault="008D3D52" w:rsidP="00345D46">
            <w:pPr>
              <w:pStyle w:val="TAL"/>
              <w:keepNext w:val="0"/>
              <w:keepLines w:val="0"/>
              <w:widowControl w:val="0"/>
              <w:rPr>
                <w:i/>
              </w:rPr>
            </w:pPr>
          </w:p>
        </w:tc>
        <w:tc>
          <w:tcPr>
            <w:tcW w:w="1512" w:type="dxa"/>
          </w:tcPr>
          <w:p w14:paraId="2016249F" w14:textId="77777777" w:rsidR="008D3D52" w:rsidRPr="00970C44" w:rsidRDefault="008D3D52" w:rsidP="00345D46">
            <w:pPr>
              <w:pStyle w:val="TAL"/>
              <w:keepNext w:val="0"/>
              <w:keepLines w:val="0"/>
              <w:widowControl w:val="0"/>
            </w:pPr>
            <w:r w:rsidRPr="00970C44">
              <w:t>9.3.1.1</w:t>
            </w:r>
          </w:p>
        </w:tc>
        <w:tc>
          <w:tcPr>
            <w:tcW w:w="1728" w:type="dxa"/>
          </w:tcPr>
          <w:p w14:paraId="0C87B444" w14:textId="77777777" w:rsidR="008D3D52" w:rsidRPr="00970C44" w:rsidRDefault="008D3D52" w:rsidP="00345D46">
            <w:pPr>
              <w:pStyle w:val="TAL"/>
              <w:keepNext w:val="0"/>
              <w:keepLines w:val="0"/>
              <w:widowControl w:val="0"/>
            </w:pPr>
          </w:p>
        </w:tc>
        <w:tc>
          <w:tcPr>
            <w:tcW w:w="1080" w:type="dxa"/>
          </w:tcPr>
          <w:p w14:paraId="4D1B59A3" w14:textId="77777777" w:rsidR="008D3D52" w:rsidRPr="00970C44" w:rsidRDefault="008D3D52" w:rsidP="00345D46">
            <w:pPr>
              <w:pStyle w:val="TAC"/>
              <w:keepNext w:val="0"/>
              <w:keepLines w:val="0"/>
              <w:widowControl w:val="0"/>
            </w:pPr>
            <w:r w:rsidRPr="00970C44">
              <w:t>YES</w:t>
            </w:r>
          </w:p>
        </w:tc>
        <w:tc>
          <w:tcPr>
            <w:tcW w:w="1080" w:type="dxa"/>
          </w:tcPr>
          <w:p w14:paraId="2D4AA040" w14:textId="77777777" w:rsidR="008D3D52" w:rsidRPr="00970C44" w:rsidRDefault="008D3D52" w:rsidP="00345D46">
            <w:pPr>
              <w:pStyle w:val="TAC"/>
              <w:keepNext w:val="0"/>
              <w:keepLines w:val="0"/>
              <w:widowControl w:val="0"/>
            </w:pPr>
            <w:r w:rsidRPr="00970C44">
              <w:t>reject</w:t>
            </w:r>
          </w:p>
        </w:tc>
      </w:tr>
      <w:tr w:rsidR="008D3D52" w14:paraId="45341096" w14:textId="77777777" w:rsidTr="00345D46">
        <w:tc>
          <w:tcPr>
            <w:tcW w:w="2160" w:type="dxa"/>
            <w:tcBorders>
              <w:top w:val="single" w:sz="4" w:space="0" w:color="auto"/>
              <w:left w:val="single" w:sz="4" w:space="0" w:color="auto"/>
              <w:bottom w:val="single" w:sz="4" w:space="0" w:color="auto"/>
              <w:right w:val="single" w:sz="4" w:space="0" w:color="auto"/>
            </w:tcBorders>
          </w:tcPr>
          <w:p w14:paraId="4E7893BE" w14:textId="77777777" w:rsidR="008D3D52" w:rsidRPr="00EA0478" w:rsidRDefault="008D3D52" w:rsidP="00345D46">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2C8C33C" w14:textId="77777777" w:rsidR="008D3D52" w:rsidRPr="00970C44" w:rsidRDefault="008D3D52" w:rsidP="00345D46">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F674CA" w14:textId="77777777" w:rsidR="008D3D52" w:rsidRPr="00970C44"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EB58BB" w14:textId="77777777" w:rsidR="008D3D52" w:rsidRPr="00970C44" w:rsidRDefault="008D3D52" w:rsidP="00345D46">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B7C557" w14:textId="77777777" w:rsidR="008D3D52" w:rsidRPr="00970C44"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A786A" w14:textId="77777777" w:rsidR="008D3D52" w:rsidRPr="00970C44" w:rsidRDefault="008D3D52" w:rsidP="00345D46">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518A643B" w14:textId="77777777" w:rsidR="008D3D52" w:rsidRPr="00970C44" w:rsidRDefault="008D3D52" w:rsidP="00345D46">
            <w:pPr>
              <w:pStyle w:val="TAC"/>
              <w:keepNext w:val="0"/>
              <w:keepLines w:val="0"/>
              <w:widowControl w:val="0"/>
            </w:pPr>
            <w:r w:rsidRPr="00970C44">
              <w:t>reject</w:t>
            </w:r>
          </w:p>
        </w:tc>
      </w:tr>
      <w:tr w:rsidR="008D3D52" w14:paraId="0CF7884B" w14:textId="77777777" w:rsidTr="00345D46">
        <w:tc>
          <w:tcPr>
            <w:tcW w:w="2160" w:type="dxa"/>
            <w:tcBorders>
              <w:top w:val="single" w:sz="4" w:space="0" w:color="auto"/>
              <w:left w:val="single" w:sz="4" w:space="0" w:color="auto"/>
              <w:bottom w:val="single" w:sz="4" w:space="0" w:color="auto"/>
              <w:right w:val="single" w:sz="4" w:space="0" w:color="auto"/>
            </w:tcBorders>
          </w:tcPr>
          <w:p w14:paraId="796D2C92" w14:textId="77777777" w:rsidR="008D3D52" w:rsidRPr="002F0C5B" w:rsidRDefault="008D3D52" w:rsidP="00345D46">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C53D453" w14:textId="77777777" w:rsidR="008D3D52" w:rsidRPr="00970C44" w:rsidRDefault="008D3D52" w:rsidP="00345D46">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7055495" w14:textId="77777777" w:rsidR="008D3D52" w:rsidRPr="00970C44" w:rsidRDefault="008D3D52" w:rsidP="00345D46">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28ACFA4" w14:textId="77777777" w:rsidR="008D3D52" w:rsidRPr="00970C44" w:rsidRDefault="008D3D52" w:rsidP="00345D46">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24C958E"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3F122D4C"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76085BE" w14:textId="77777777" w:rsidR="008D3D52" w:rsidRPr="00970C44" w:rsidRDefault="008D3D52" w:rsidP="00345D46">
            <w:pPr>
              <w:pStyle w:val="TAC"/>
              <w:keepNext w:val="0"/>
              <w:keepLines w:val="0"/>
              <w:widowControl w:val="0"/>
            </w:pPr>
            <w:r w:rsidRPr="00970C44">
              <w:rPr>
                <w:rFonts w:eastAsia="SimSun"/>
                <w:lang w:val="en-US" w:eastAsia="zh-CN"/>
              </w:rPr>
              <w:t>ignore</w:t>
            </w:r>
          </w:p>
        </w:tc>
      </w:tr>
      <w:tr w:rsidR="008D3D52" w14:paraId="19E2C8BF" w14:textId="77777777" w:rsidTr="00345D46">
        <w:tc>
          <w:tcPr>
            <w:tcW w:w="2160" w:type="dxa"/>
            <w:tcBorders>
              <w:top w:val="single" w:sz="4" w:space="0" w:color="auto"/>
              <w:left w:val="single" w:sz="4" w:space="0" w:color="auto"/>
              <w:bottom w:val="single" w:sz="4" w:space="0" w:color="auto"/>
              <w:right w:val="single" w:sz="4" w:space="0" w:color="auto"/>
            </w:tcBorders>
          </w:tcPr>
          <w:p w14:paraId="0F34568D" w14:textId="77777777" w:rsidR="008D3D52" w:rsidRPr="00FE182D" w:rsidRDefault="008D3D52" w:rsidP="00345D46">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65E926A1" w14:textId="77777777" w:rsidR="008D3D52" w:rsidRPr="00970C44" w:rsidRDefault="008D3D52" w:rsidP="00345D46">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C7BCC4D" w14:textId="77777777" w:rsidR="008D3D52" w:rsidRPr="00970C44" w:rsidRDefault="008D3D52" w:rsidP="00345D46">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596955" w14:textId="77777777" w:rsidR="008D3D52" w:rsidRPr="00970C44" w:rsidRDefault="008D3D52" w:rsidP="00345D46">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252AC709"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5226022" w14:textId="77777777" w:rsidR="008D3D52" w:rsidRPr="00970C44" w:rsidRDefault="008D3D52" w:rsidP="00345D46">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2CEFD93" w14:textId="77777777" w:rsidR="008D3D52" w:rsidRPr="00970C44" w:rsidRDefault="008D3D52" w:rsidP="00345D46">
            <w:pPr>
              <w:pStyle w:val="TAC"/>
              <w:keepNext w:val="0"/>
              <w:keepLines w:val="0"/>
              <w:widowControl w:val="0"/>
            </w:pPr>
            <w:r w:rsidRPr="00970C44">
              <w:rPr>
                <w:rFonts w:eastAsia="SimSun"/>
                <w:lang w:val="en-US" w:eastAsia="zh-CN"/>
              </w:rPr>
              <w:t>ignore</w:t>
            </w:r>
          </w:p>
        </w:tc>
      </w:tr>
      <w:tr w:rsidR="008D3D52" w14:paraId="7A9F3154" w14:textId="77777777" w:rsidTr="00345D46">
        <w:tc>
          <w:tcPr>
            <w:tcW w:w="2160" w:type="dxa"/>
            <w:tcBorders>
              <w:top w:val="single" w:sz="4" w:space="0" w:color="auto"/>
              <w:left w:val="single" w:sz="4" w:space="0" w:color="auto"/>
              <w:bottom w:val="single" w:sz="4" w:space="0" w:color="auto"/>
              <w:right w:val="single" w:sz="4" w:space="0" w:color="auto"/>
            </w:tcBorders>
          </w:tcPr>
          <w:p w14:paraId="2C3C00C9" w14:textId="77777777" w:rsidR="008D3D52" w:rsidRPr="002F0C5B" w:rsidRDefault="008D3D52" w:rsidP="00345D46">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4F6D7BE" w14:textId="77777777" w:rsidR="008D3D52" w:rsidRPr="00970C44" w:rsidRDefault="008D3D52" w:rsidP="00345D46">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CBF5AC1" w14:textId="77777777" w:rsidR="008D3D52" w:rsidRPr="00970C44"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0989F0" w14:textId="77777777" w:rsidR="008D3D52" w:rsidRPr="00970C44" w:rsidRDefault="008D3D52" w:rsidP="00345D46">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6CFD7E46"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3E22536"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5BA641B" w14:textId="77777777" w:rsidR="008D3D52" w:rsidRPr="00970C44" w:rsidRDefault="008D3D52" w:rsidP="00345D46">
            <w:pPr>
              <w:pStyle w:val="TAC"/>
              <w:keepNext w:val="0"/>
              <w:keepLines w:val="0"/>
              <w:widowControl w:val="0"/>
              <w:rPr>
                <w:rFonts w:eastAsia="SimSun"/>
                <w:lang w:val="en-US" w:eastAsia="zh-CN"/>
              </w:rPr>
            </w:pPr>
          </w:p>
        </w:tc>
      </w:tr>
      <w:tr w:rsidR="008D3D52" w14:paraId="0D693675" w14:textId="77777777" w:rsidTr="00345D46">
        <w:tc>
          <w:tcPr>
            <w:tcW w:w="2160" w:type="dxa"/>
            <w:tcBorders>
              <w:top w:val="single" w:sz="4" w:space="0" w:color="auto"/>
              <w:left w:val="single" w:sz="4" w:space="0" w:color="auto"/>
              <w:bottom w:val="single" w:sz="4" w:space="0" w:color="auto"/>
              <w:right w:val="single" w:sz="4" w:space="0" w:color="auto"/>
            </w:tcBorders>
          </w:tcPr>
          <w:p w14:paraId="48345555" w14:textId="77777777" w:rsidR="008D3D52" w:rsidRPr="002F0C5B" w:rsidRDefault="008D3D52" w:rsidP="00345D46">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ABA746C" w14:textId="77777777" w:rsidR="008D3D52" w:rsidRPr="00970C44" w:rsidRDefault="008D3D52" w:rsidP="00345D46">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E112534" w14:textId="77777777" w:rsidR="008D3D52" w:rsidRPr="00970C44"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2CD3127" w14:textId="77777777" w:rsidR="008D3D52" w:rsidRDefault="008D3D52" w:rsidP="00345D46">
            <w:pPr>
              <w:pStyle w:val="TAL"/>
              <w:keepNext w:val="0"/>
              <w:keepLines w:val="0"/>
              <w:widowControl w:val="0"/>
              <w:rPr>
                <w:szCs w:val="18"/>
              </w:rPr>
            </w:pPr>
            <w:r>
              <w:rPr>
                <w:szCs w:val="18"/>
              </w:rPr>
              <w:t>BAP Address</w:t>
            </w:r>
          </w:p>
          <w:p w14:paraId="44E38959" w14:textId="77777777" w:rsidR="008D3D52" w:rsidRPr="00970C44" w:rsidRDefault="008D3D52" w:rsidP="00345D46">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6818EFA0" w14:textId="77777777" w:rsidR="008D3D52" w:rsidRPr="00970C44" w:rsidRDefault="008D3D52" w:rsidP="00345D46">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1FADB43B"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5E7EC82" w14:textId="77777777" w:rsidR="008D3D52" w:rsidRPr="00970C44" w:rsidRDefault="008D3D52" w:rsidP="00345D46">
            <w:pPr>
              <w:pStyle w:val="TAC"/>
              <w:keepNext w:val="0"/>
              <w:keepLines w:val="0"/>
              <w:widowControl w:val="0"/>
              <w:rPr>
                <w:rFonts w:eastAsia="SimSun"/>
                <w:lang w:val="en-US" w:eastAsia="zh-CN"/>
              </w:rPr>
            </w:pPr>
          </w:p>
        </w:tc>
      </w:tr>
      <w:tr w:rsidR="008D3D52" w14:paraId="0874AC8D" w14:textId="77777777" w:rsidTr="00345D46">
        <w:tc>
          <w:tcPr>
            <w:tcW w:w="2160" w:type="dxa"/>
            <w:tcBorders>
              <w:top w:val="single" w:sz="4" w:space="0" w:color="auto"/>
              <w:left w:val="single" w:sz="4" w:space="0" w:color="auto"/>
              <w:bottom w:val="single" w:sz="4" w:space="0" w:color="auto"/>
              <w:right w:val="single" w:sz="4" w:space="0" w:color="auto"/>
            </w:tcBorders>
          </w:tcPr>
          <w:p w14:paraId="185AEA51" w14:textId="77777777" w:rsidR="008D3D52" w:rsidRPr="002F0C5B" w:rsidRDefault="008D3D52" w:rsidP="00345D46">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2DBE7A9" w14:textId="77777777" w:rsidR="008D3D52" w:rsidRPr="00970C44" w:rsidRDefault="008D3D52" w:rsidP="00345D46">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9532E1C" w14:textId="77777777" w:rsidR="008D3D52" w:rsidRPr="00970C44"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71CE1C9" w14:textId="77777777" w:rsidR="008D3D52" w:rsidRDefault="008D3D52" w:rsidP="00345D46">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A0E8800" w14:textId="77777777" w:rsidR="008D3D52" w:rsidRPr="00970C44" w:rsidRDefault="008D3D52" w:rsidP="00345D46">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A8459BE"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739DAC" w14:textId="77777777" w:rsidR="008D3D52" w:rsidRPr="00970C44" w:rsidRDefault="008D3D52" w:rsidP="00345D46">
            <w:pPr>
              <w:pStyle w:val="TAC"/>
              <w:keepNext w:val="0"/>
              <w:keepLines w:val="0"/>
              <w:widowControl w:val="0"/>
              <w:rPr>
                <w:rFonts w:eastAsia="SimSun"/>
                <w:lang w:val="en-US" w:eastAsia="zh-CN"/>
              </w:rPr>
            </w:pPr>
            <w:r w:rsidRPr="00970C44">
              <w:rPr>
                <w:rFonts w:eastAsia="SimSun" w:hint="eastAsia"/>
                <w:lang w:val="en-US" w:eastAsia="zh-CN"/>
              </w:rPr>
              <w:t>ignore</w:t>
            </w:r>
          </w:p>
        </w:tc>
      </w:tr>
      <w:tr w:rsidR="008D3D52" w14:paraId="30BCE2EE" w14:textId="77777777" w:rsidTr="00345D46">
        <w:tc>
          <w:tcPr>
            <w:tcW w:w="2160" w:type="dxa"/>
            <w:tcBorders>
              <w:top w:val="single" w:sz="4" w:space="0" w:color="auto"/>
              <w:left w:val="single" w:sz="4" w:space="0" w:color="auto"/>
              <w:bottom w:val="single" w:sz="4" w:space="0" w:color="auto"/>
              <w:right w:val="single" w:sz="4" w:space="0" w:color="auto"/>
            </w:tcBorders>
          </w:tcPr>
          <w:p w14:paraId="7F0C4142" w14:textId="77777777" w:rsidR="008D3D52" w:rsidRPr="002F0C5B" w:rsidRDefault="008D3D52" w:rsidP="00345D46">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14308F58" w14:textId="77777777" w:rsidR="008D3D52" w:rsidRPr="00970C44" w:rsidRDefault="008D3D52" w:rsidP="00345D46">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5F7DAF1" w14:textId="77777777" w:rsidR="008D3D52" w:rsidRPr="00970C44" w:rsidRDefault="008D3D52" w:rsidP="00345D46">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0971D54" w14:textId="77777777" w:rsidR="008D3D52" w:rsidRPr="00970C44" w:rsidRDefault="008D3D52" w:rsidP="00345D46">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04CE7D3" w14:textId="77777777" w:rsidR="008D3D52" w:rsidRPr="00970C44" w:rsidRDefault="008D3D52" w:rsidP="00345D46">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16647FF"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E4B9E9" w14:textId="77777777" w:rsidR="008D3D52" w:rsidRPr="00970C44" w:rsidRDefault="008D3D52" w:rsidP="00345D46">
            <w:pPr>
              <w:pStyle w:val="TAC"/>
              <w:keepNext w:val="0"/>
              <w:keepLines w:val="0"/>
              <w:widowControl w:val="0"/>
              <w:rPr>
                <w:lang w:val="en-US"/>
              </w:rPr>
            </w:pPr>
            <w:r w:rsidRPr="00970C44">
              <w:rPr>
                <w:rFonts w:eastAsia="SimSun" w:hint="eastAsia"/>
                <w:lang w:val="en-US" w:eastAsia="zh-CN"/>
              </w:rPr>
              <w:t>ignore</w:t>
            </w:r>
          </w:p>
        </w:tc>
      </w:tr>
      <w:tr w:rsidR="008D3D52" w14:paraId="28DEBAAB" w14:textId="77777777" w:rsidTr="00345D46">
        <w:tc>
          <w:tcPr>
            <w:tcW w:w="2160" w:type="dxa"/>
            <w:tcBorders>
              <w:top w:val="single" w:sz="4" w:space="0" w:color="auto"/>
              <w:left w:val="single" w:sz="4" w:space="0" w:color="auto"/>
              <w:bottom w:val="single" w:sz="4" w:space="0" w:color="auto"/>
              <w:right w:val="single" w:sz="4" w:space="0" w:color="auto"/>
            </w:tcBorders>
          </w:tcPr>
          <w:p w14:paraId="595AA2A5" w14:textId="77777777" w:rsidR="008D3D52" w:rsidRPr="0030753D" w:rsidRDefault="008D3D52" w:rsidP="00345D46">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051E7A26" w14:textId="77777777" w:rsidR="008D3D52" w:rsidRPr="00970C44"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40ADFC" w14:textId="77777777" w:rsidR="008D3D52" w:rsidRPr="00970C44" w:rsidRDefault="008D3D52" w:rsidP="00345D46">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55FA6DE" w14:textId="77777777" w:rsidR="008D3D52" w:rsidRPr="00970C44"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91521D"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07F69B" w14:textId="77777777" w:rsidR="008D3D52" w:rsidRPr="00970C44" w:rsidRDefault="008D3D52" w:rsidP="00345D46">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8C6A81" w14:textId="77777777" w:rsidR="008D3D52" w:rsidRPr="00970C44" w:rsidRDefault="008D3D52" w:rsidP="00345D46">
            <w:pPr>
              <w:pStyle w:val="TAC"/>
              <w:keepNext w:val="0"/>
              <w:keepLines w:val="0"/>
              <w:widowControl w:val="0"/>
              <w:rPr>
                <w:lang w:val="en-US"/>
              </w:rPr>
            </w:pPr>
            <w:r w:rsidRPr="00970C44">
              <w:rPr>
                <w:rFonts w:eastAsia="SimSun" w:hint="eastAsia"/>
                <w:lang w:val="en-US" w:eastAsia="zh-CN"/>
              </w:rPr>
              <w:t>ignore</w:t>
            </w:r>
          </w:p>
        </w:tc>
      </w:tr>
      <w:tr w:rsidR="008D3D52" w14:paraId="70A8001B" w14:textId="77777777" w:rsidTr="00345D46">
        <w:tc>
          <w:tcPr>
            <w:tcW w:w="2160" w:type="dxa"/>
            <w:tcBorders>
              <w:top w:val="single" w:sz="4" w:space="0" w:color="auto"/>
              <w:left w:val="single" w:sz="4" w:space="0" w:color="auto"/>
              <w:bottom w:val="single" w:sz="4" w:space="0" w:color="auto"/>
              <w:right w:val="single" w:sz="4" w:space="0" w:color="auto"/>
            </w:tcBorders>
          </w:tcPr>
          <w:p w14:paraId="03AC09DE" w14:textId="77777777" w:rsidR="008D3D52" w:rsidRPr="002F0C5B" w:rsidRDefault="008D3D52" w:rsidP="00345D46">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7A0331A8" w14:textId="77777777" w:rsidR="008D3D52" w:rsidRPr="00970C44" w:rsidRDefault="008D3D52" w:rsidP="00345D46">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794FA15"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4AE1CD" w14:textId="77777777" w:rsidR="008D3D52" w:rsidRPr="00970C44" w:rsidRDefault="008D3D52" w:rsidP="00345D46">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8C55E13"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B6C842" w14:textId="77777777" w:rsidR="008D3D52" w:rsidRPr="00970C44" w:rsidRDefault="008D3D52" w:rsidP="00345D46">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D2D5F26" w14:textId="77777777" w:rsidR="008D3D52" w:rsidRPr="00970C44" w:rsidRDefault="008D3D52" w:rsidP="00345D46">
            <w:pPr>
              <w:pStyle w:val="TAC"/>
              <w:keepNext w:val="0"/>
              <w:keepLines w:val="0"/>
              <w:widowControl w:val="0"/>
            </w:pPr>
          </w:p>
        </w:tc>
      </w:tr>
      <w:tr w:rsidR="008D3D52" w14:paraId="7F1807A2" w14:textId="77777777" w:rsidTr="00345D46">
        <w:tc>
          <w:tcPr>
            <w:tcW w:w="2160" w:type="dxa"/>
            <w:tcBorders>
              <w:top w:val="single" w:sz="4" w:space="0" w:color="auto"/>
              <w:left w:val="single" w:sz="4" w:space="0" w:color="auto"/>
              <w:bottom w:val="single" w:sz="4" w:space="0" w:color="auto"/>
              <w:right w:val="single" w:sz="4" w:space="0" w:color="auto"/>
            </w:tcBorders>
          </w:tcPr>
          <w:p w14:paraId="7818FAB3" w14:textId="77777777" w:rsidR="008D3D52" w:rsidRPr="002F0C5B" w:rsidRDefault="008D3D52" w:rsidP="00345D46">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71569EA2" w14:textId="77777777" w:rsidR="008D3D52" w:rsidRPr="00970C44" w:rsidRDefault="008D3D52" w:rsidP="00345D46">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10A590"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0AC50C4" w14:textId="77777777" w:rsidR="008D3D52" w:rsidRPr="00970C44" w:rsidRDefault="008D3D52" w:rsidP="00345D46">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7DA345AB"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4A27C"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BCA6881" w14:textId="77777777" w:rsidR="008D3D52" w:rsidRPr="00970C44" w:rsidRDefault="008D3D52" w:rsidP="00345D46">
            <w:pPr>
              <w:pStyle w:val="TAC"/>
              <w:keepNext w:val="0"/>
              <w:keepLines w:val="0"/>
              <w:widowControl w:val="0"/>
            </w:pPr>
            <w:r w:rsidRPr="00970C44">
              <w:rPr>
                <w:rFonts w:eastAsia="SimSun" w:hint="eastAsia"/>
                <w:lang w:val="en-US" w:eastAsia="zh-CN"/>
              </w:rPr>
              <w:t>ignore</w:t>
            </w:r>
          </w:p>
        </w:tc>
      </w:tr>
      <w:tr w:rsidR="008D3D52" w14:paraId="26DE89CF" w14:textId="77777777" w:rsidTr="00345D46">
        <w:tc>
          <w:tcPr>
            <w:tcW w:w="2160" w:type="dxa"/>
            <w:tcBorders>
              <w:top w:val="single" w:sz="4" w:space="0" w:color="auto"/>
              <w:left w:val="single" w:sz="4" w:space="0" w:color="auto"/>
              <w:bottom w:val="single" w:sz="4" w:space="0" w:color="auto"/>
              <w:right w:val="single" w:sz="4" w:space="0" w:color="auto"/>
            </w:tcBorders>
          </w:tcPr>
          <w:p w14:paraId="57E9CBD5" w14:textId="77777777" w:rsidR="008D3D52" w:rsidRPr="002F0C5B" w:rsidRDefault="008D3D52" w:rsidP="00345D46">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3F3D9F7E" w14:textId="77777777" w:rsidR="008D3D52" w:rsidRPr="00BB1D05" w:rsidRDefault="008D3D52" w:rsidP="00345D46">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A1C7AF1"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A5450B" w14:textId="77777777" w:rsidR="008D3D52" w:rsidRDefault="008D3D52" w:rsidP="00345D46">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C569A80" w14:textId="77777777" w:rsidR="008D3D52" w:rsidRPr="00970C44" w:rsidRDefault="008D3D52" w:rsidP="00345D46">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17202BB" w14:textId="77777777" w:rsidR="008D3D52" w:rsidRPr="00970C44" w:rsidRDefault="008D3D52" w:rsidP="00345D46">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DF9EDF" w14:textId="77777777" w:rsidR="008D3D52" w:rsidRPr="00970C44" w:rsidRDefault="008D3D52" w:rsidP="00345D46">
            <w:pPr>
              <w:pStyle w:val="TAC"/>
              <w:keepNext w:val="0"/>
              <w:keepLines w:val="0"/>
              <w:widowControl w:val="0"/>
              <w:rPr>
                <w:rFonts w:eastAsia="SimSun"/>
                <w:lang w:val="en-US" w:eastAsia="zh-CN"/>
              </w:rPr>
            </w:pPr>
            <w:r w:rsidRPr="004B1AD2">
              <w:rPr>
                <w:rFonts w:cs="Arial"/>
              </w:rPr>
              <w:t>ignore</w:t>
            </w:r>
          </w:p>
        </w:tc>
      </w:tr>
      <w:tr w:rsidR="008D3D52" w14:paraId="088278F0" w14:textId="77777777" w:rsidTr="00345D46">
        <w:tc>
          <w:tcPr>
            <w:tcW w:w="2160" w:type="dxa"/>
            <w:tcBorders>
              <w:top w:val="single" w:sz="4" w:space="0" w:color="auto"/>
              <w:left w:val="single" w:sz="4" w:space="0" w:color="auto"/>
              <w:bottom w:val="single" w:sz="4" w:space="0" w:color="auto"/>
              <w:right w:val="single" w:sz="4" w:space="0" w:color="auto"/>
            </w:tcBorders>
          </w:tcPr>
          <w:p w14:paraId="425997E6" w14:textId="77777777" w:rsidR="008D3D52" w:rsidRPr="002F0C5B" w:rsidRDefault="008D3D52" w:rsidP="00345D46">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02253A42" w14:textId="77777777" w:rsidR="008D3D52" w:rsidRPr="00BB1D05"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938B870" w14:textId="77777777" w:rsidR="008D3D52" w:rsidRPr="00970C44" w:rsidRDefault="008D3D52" w:rsidP="00345D46">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0087EF3" w14:textId="77777777" w:rsidR="008D3D52" w:rsidRDefault="008D3D52" w:rsidP="00345D46">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20FB0E17"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584BB7" w14:textId="77777777" w:rsidR="008D3D52" w:rsidRPr="00970C44" w:rsidRDefault="008D3D52" w:rsidP="00345D46">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85D90A3" w14:textId="77777777" w:rsidR="008D3D52" w:rsidRPr="00970C44" w:rsidRDefault="008D3D52" w:rsidP="00345D46">
            <w:pPr>
              <w:pStyle w:val="TAC"/>
              <w:keepNext w:val="0"/>
              <w:keepLines w:val="0"/>
              <w:widowControl w:val="0"/>
              <w:rPr>
                <w:rFonts w:eastAsia="SimSun"/>
                <w:lang w:val="en-US" w:eastAsia="zh-CN"/>
              </w:rPr>
            </w:pPr>
            <w:r w:rsidRPr="00AF4416">
              <w:rPr>
                <w:rFonts w:cs="Arial"/>
              </w:rPr>
              <w:t>ignore</w:t>
            </w:r>
          </w:p>
        </w:tc>
      </w:tr>
      <w:tr w:rsidR="008D3D52" w14:paraId="41F86CAA" w14:textId="77777777" w:rsidTr="00345D46">
        <w:tc>
          <w:tcPr>
            <w:tcW w:w="2160" w:type="dxa"/>
            <w:tcBorders>
              <w:top w:val="single" w:sz="4" w:space="0" w:color="auto"/>
              <w:left w:val="single" w:sz="4" w:space="0" w:color="auto"/>
              <w:bottom w:val="single" w:sz="4" w:space="0" w:color="auto"/>
              <w:right w:val="single" w:sz="4" w:space="0" w:color="auto"/>
            </w:tcBorders>
          </w:tcPr>
          <w:p w14:paraId="106639C0" w14:textId="77777777" w:rsidR="008D3D52" w:rsidRPr="0030753D" w:rsidRDefault="008D3D52" w:rsidP="00345D46">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3CC234D2" w14:textId="77777777" w:rsidR="008D3D52" w:rsidRPr="00BB1D05"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1712D5E" w14:textId="77777777" w:rsidR="008D3D52" w:rsidRPr="00970C44" w:rsidRDefault="008D3D52" w:rsidP="00345D46">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E610CA" w14:textId="77777777" w:rsidR="008D3D52" w:rsidRDefault="008D3D52" w:rsidP="00345D46">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2E1F0494"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F760F" w14:textId="77777777" w:rsidR="008D3D52" w:rsidRPr="00970C44" w:rsidRDefault="008D3D52" w:rsidP="00345D46">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161048D" w14:textId="77777777" w:rsidR="008D3D52" w:rsidRPr="00970C44" w:rsidRDefault="008D3D52" w:rsidP="00345D46">
            <w:pPr>
              <w:pStyle w:val="TAC"/>
              <w:keepNext w:val="0"/>
              <w:keepLines w:val="0"/>
              <w:widowControl w:val="0"/>
              <w:rPr>
                <w:rFonts w:eastAsia="SimSun"/>
                <w:lang w:val="en-US" w:eastAsia="zh-CN"/>
              </w:rPr>
            </w:pPr>
            <w:r w:rsidRPr="00AF4416">
              <w:rPr>
                <w:rFonts w:cs="Arial"/>
              </w:rPr>
              <w:t>ignore</w:t>
            </w:r>
          </w:p>
        </w:tc>
      </w:tr>
      <w:tr w:rsidR="008D3D52" w14:paraId="50154314" w14:textId="77777777" w:rsidTr="00345D46">
        <w:tc>
          <w:tcPr>
            <w:tcW w:w="2160" w:type="dxa"/>
            <w:tcBorders>
              <w:top w:val="single" w:sz="4" w:space="0" w:color="auto"/>
              <w:left w:val="single" w:sz="4" w:space="0" w:color="auto"/>
              <w:bottom w:val="single" w:sz="4" w:space="0" w:color="auto"/>
              <w:right w:val="single" w:sz="4" w:space="0" w:color="auto"/>
            </w:tcBorders>
          </w:tcPr>
          <w:p w14:paraId="726D8E9F" w14:textId="77777777" w:rsidR="008D3D52" w:rsidRPr="002F0C5B" w:rsidRDefault="008D3D52" w:rsidP="00345D46">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00553EF" w14:textId="77777777" w:rsidR="008D3D52" w:rsidRPr="00BB1D05" w:rsidRDefault="008D3D52" w:rsidP="00345D46">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1771E080"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BE5EE7" w14:textId="77777777" w:rsidR="008D3D52" w:rsidRDefault="008D3D52" w:rsidP="00345D46">
            <w:pPr>
              <w:pStyle w:val="TAL"/>
              <w:keepNext w:val="0"/>
              <w:keepLines w:val="0"/>
              <w:widowControl w:val="0"/>
              <w:rPr>
                <w:rFonts w:cs="Arial"/>
                <w:szCs w:val="18"/>
              </w:rPr>
            </w:pPr>
            <w:r>
              <w:rPr>
                <w:rFonts w:cs="Arial"/>
                <w:szCs w:val="18"/>
              </w:rPr>
              <w:t>BAP Routing ID</w:t>
            </w:r>
          </w:p>
          <w:p w14:paraId="504B7392" w14:textId="77777777" w:rsidR="008D3D52" w:rsidRDefault="008D3D52" w:rsidP="00345D46">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799D95F5"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8EC3C1" w14:textId="77777777" w:rsidR="008D3D52" w:rsidRPr="00970C44" w:rsidRDefault="008D3D52" w:rsidP="00345D46">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F87E61" w14:textId="77777777" w:rsidR="008D3D52" w:rsidRPr="00970C44" w:rsidRDefault="008D3D52" w:rsidP="00345D46">
            <w:pPr>
              <w:pStyle w:val="TAC"/>
              <w:keepNext w:val="0"/>
              <w:keepLines w:val="0"/>
              <w:widowControl w:val="0"/>
              <w:rPr>
                <w:rFonts w:eastAsia="SimSun"/>
                <w:lang w:val="en-US" w:eastAsia="zh-CN"/>
              </w:rPr>
            </w:pPr>
          </w:p>
        </w:tc>
      </w:tr>
      <w:tr w:rsidR="008D3D52" w14:paraId="7AA16C8E" w14:textId="77777777" w:rsidTr="00345D46">
        <w:tc>
          <w:tcPr>
            <w:tcW w:w="2160" w:type="dxa"/>
            <w:tcBorders>
              <w:top w:val="single" w:sz="4" w:space="0" w:color="auto"/>
              <w:left w:val="single" w:sz="4" w:space="0" w:color="auto"/>
              <w:bottom w:val="single" w:sz="4" w:space="0" w:color="auto"/>
              <w:right w:val="single" w:sz="4" w:space="0" w:color="auto"/>
            </w:tcBorders>
          </w:tcPr>
          <w:p w14:paraId="5ABB290F" w14:textId="77777777" w:rsidR="008D3D52" w:rsidRPr="002F0C5B" w:rsidRDefault="008D3D52" w:rsidP="00345D46">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592319A3" w14:textId="77777777" w:rsidR="008D3D52" w:rsidRPr="00BB1D05" w:rsidRDefault="008D3D52" w:rsidP="00345D46">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29B5F5A"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DA5D112" w14:textId="77777777" w:rsidR="008D3D52" w:rsidRDefault="008D3D52" w:rsidP="00345D46">
            <w:pPr>
              <w:pStyle w:val="TAL"/>
              <w:keepNext w:val="0"/>
              <w:keepLines w:val="0"/>
              <w:widowControl w:val="0"/>
              <w:rPr>
                <w:rFonts w:cs="Arial"/>
                <w:szCs w:val="18"/>
              </w:rPr>
            </w:pPr>
            <w:r>
              <w:rPr>
                <w:rFonts w:cs="Arial"/>
                <w:szCs w:val="18"/>
              </w:rPr>
              <w:t>BAP Routing ID</w:t>
            </w:r>
          </w:p>
          <w:p w14:paraId="2D525D0F" w14:textId="77777777" w:rsidR="008D3D52" w:rsidRDefault="008D3D52" w:rsidP="00345D46">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4BC8C0CB"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F991C5C" w14:textId="77777777" w:rsidR="008D3D52" w:rsidRPr="00970C44" w:rsidRDefault="008D3D52" w:rsidP="00345D46">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FE1F5D9" w14:textId="77777777" w:rsidR="008D3D52" w:rsidRPr="00970C44" w:rsidRDefault="008D3D52" w:rsidP="00345D46">
            <w:pPr>
              <w:pStyle w:val="TAC"/>
              <w:keepNext w:val="0"/>
              <w:keepLines w:val="0"/>
              <w:widowControl w:val="0"/>
              <w:rPr>
                <w:rFonts w:eastAsia="SimSun"/>
                <w:lang w:val="en-US" w:eastAsia="zh-CN"/>
              </w:rPr>
            </w:pPr>
          </w:p>
        </w:tc>
      </w:tr>
      <w:tr w:rsidR="008D3D52" w14:paraId="24ED4556" w14:textId="77777777" w:rsidTr="00345D46">
        <w:tc>
          <w:tcPr>
            <w:tcW w:w="2160" w:type="dxa"/>
            <w:tcBorders>
              <w:top w:val="single" w:sz="4" w:space="0" w:color="auto"/>
              <w:left w:val="single" w:sz="4" w:space="0" w:color="auto"/>
              <w:bottom w:val="single" w:sz="4" w:space="0" w:color="auto"/>
              <w:right w:val="single" w:sz="4" w:space="0" w:color="auto"/>
            </w:tcBorders>
          </w:tcPr>
          <w:p w14:paraId="1DCE84EA" w14:textId="77777777" w:rsidR="008D3D52" w:rsidRPr="002F0C5B" w:rsidRDefault="008D3D52" w:rsidP="00345D46">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16CDCC44" w14:textId="77777777" w:rsidR="008D3D52" w:rsidRPr="00BB1D05" w:rsidRDefault="008D3D52" w:rsidP="00345D46">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0221C93"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AF255E" w14:textId="77777777" w:rsidR="008D3D52" w:rsidRDefault="008D3D52" w:rsidP="00345D46">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45396BA1" w14:textId="77777777" w:rsidR="008D3D52" w:rsidRPr="00970C44" w:rsidRDefault="008D3D52" w:rsidP="00345D46">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E2C938" w14:textId="77777777" w:rsidR="008D3D52" w:rsidRPr="00970C44" w:rsidRDefault="008D3D52" w:rsidP="00345D46">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4E38FF" w14:textId="77777777" w:rsidR="008D3D52" w:rsidRPr="00970C44" w:rsidRDefault="008D3D52" w:rsidP="00345D46">
            <w:pPr>
              <w:pStyle w:val="TAC"/>
              <w:keepNext w:val="0"/>
              <w:keepLines w:val="0"/>
              <w:widowControl w:val="0"/>
              <w:rPr>
                <w:rFonts w:eastAsia="SimSun"/>
                <w:lang w:val="en-US" w:eastAsia="zh-CN"/>
              </w:rPr>
            </w:pPr>
          </w:p>
        </w:tc>
      </w:tr>
      <w:tr w:rsidR="008D3D52" w14:paraId="6DB969F7" w14:textId="77777777" w:rsidTr="00345D46">
        <w:tc>
          <w:tcPr>
            <w:tcW w:w="2160" w:type="dxa"/>
            <w:tcBorders>
              <w:top w:val="single" w:sz="4" w:space="0" w:color="auto"/>
              <w:left w:val="single" w:sz="4" w:space="0" w:color="auto"/>
              <w:bottom w:val="single" w:sz="4" w:space="0" w:color="auto"/>
              <w:right w:val="single" w:sz="4" w:space="0" w:color="auto"/>
            </w:tcBorders>
          </w:tcPr>
          <w:p w14:paraId="3D89BEA5" w14:textId="77777777" w:rsidR="008D3D52" w:rsidRPr="002F0C5B" w:rsidRDefault="008D3D52" w:rsidP="00345D46">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6863A7F1" w14:textId="77777777" w:rsidR="008D3D52" w:rsidRPr="00BB1D05" w:rsidRDefault="008D3D52" w:rsidP="00345D46">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522EA6E2"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C5203D" w14:textId="77777777" w:rsidR="008D3D52" w:rsidRDefault="008D3D52" w:rsidP="00345D46">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F72B2D4" w14:textId="77777777" w:rsidR="008D3D52" w:rsidRPr="00970C44"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4353B8" w14:textId="77777777" w:rsidR="008D3D52" w:rsidRPr="00970C44" w:rsidRDefault="008D3D52" w:rsidP="00345D46">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7EF987A" w14:textId="77777777" w:rsidR="008D3D52" w:rsidRPr="00970C44" w:rsidRDefault="008D3D52" w:rsidP="00345D46">
            <w:pPr>
              <w:pStyle w:val="TAC"/>
              <w:keepNext w:val="0"/>
              <w:keepLines w:val="0"/>
              <w:widowControl w:val="0"/>
              <w:rPr>
                <w:rFonts w:eastAsia="SimSun"/>
                <w:lang w:val="en-US" w:eastAsia="zh-CN"/>
              </w:rPr>
            </w:pPr>
            <w:r w:rsidRPr="00AF4416">
              <w:rPr>
                <w:rFonts w:cs="Arial"/>
              </w:rPr>
              <w:t>ignore</w:t>
            </w:r>
          </w:p>
        </w:tc>
      </w:tr>
      <w:tr w:rsidR="008D3D52" w14:paraId="7AFC7AAF" w14:textId="77777777" w:rsidTr="00345D46">
        <w:tc>
          <w:tcPr>
            <w:tcW w:w="2160" w:type="dxa"/>
            <w:tcBorders>
              <w:top w:val="single" w:sz="4" w:space="0" w:color="auto"/>
              <w:left w:val="single" w:sz="4" w:space="0" w:color="auto"/>
              <w:bottom w:val="single" w:sz="4" w:space="0" w:color="auto"/>
              <w:right w:val="single" w:sz="4" w:space="0" w:color="auto"/>
            </w:tcBorders>
          </w:tcPr>
          <w:p w14:paraId="7D232D46" w14:textId="77777777" w:rsidR="008D3D52" w:rsidRPr="006E52EC" w:rsidRDefault="008D3D52" w:rsidP="00345D46">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98CE312" w14:textId="77777777" w:rsidR="008D3D52" w:rsidRPr="00AF4416"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3CF00121" w14:textId="77777777" w:rsidR="008D3D52" w:rsidRPr="00970C44" w:rsidRDefault="008D3D52" w:rsidP="00345D46">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E6835CA" w14:textId="77777777" w:rsidR="008D3D52" w:rsidRPr="00AF4416"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E46850" w14:textId="77777777" w:rsidR="008D3D52" w:rsidRPr="00AF4416" w:rsidDel="00FB368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82AE69" w14:textId="77777777" w:rsidR="008D3D52" w:rsidRPr="00AF4416" w:rsidRDefault="008D3D52" w:rsidP="00345D46">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69DAD1" w14:textId="77777777" w:rsidR="008D3D52" w:rsidRPr="00AF4416" w:rsidRDefault="008D3D52" w:rsidP="00345D46">
            <w:pPr>
              <w:pStyle w:val="TAC"/>
              <w:keepNext w:val="0"/>
              <w:keepLines w:val="0"/>
              <w:widowControl w:val="0"/>
              <w:rPr>
                <w:rFonts w:cs="Arial"/>
              </w:rPr>
            </w:pPr>
            <w:r>
              <w:rPr>
                <w:rFonts w:hint="eastAsia"/>
                <w:lang w:val="en-US" w:eastAsia="zh-CN"/>
              </w:rPr>
              <w:t>i</w:t>
            </w:r>
            <w:r>
              <w:rPr>
                <w:lang w:val="en-US" w:eastAsia="zh-CN"/>
              </w:rPr>
              <w:t>gnore</w:t>
            </w:r>
          </w:p>
        </w:tc>
      </w:tr>
      <w:tr w:rsidR="008D3D52" w14:paraId="47159AA7" w14:textId="77777777" w:rsidTr="00345D46">
        <w:tc>
          <w:tcPr>
            <w:tcW w:w="2160" w:type="dxa"/>
            <w:tcBorders>
              <w:top w:val="single" w:sz="4" w:space="0" w:color="auto"/>
              <w:left w:val="single" w:sz="4" w:space="0" w:color="auto"/>
              <w:bottom w:val="single" w:sz="4" w:space="0" w:color="auto"/>
              <w:right w:val="single" w:sz="4" w:space="0" w:color="auto"/>
            </w:tcBorders>
          </w:tcPr>
          <w:p w14:paraId="42FB87F5" w14:textId="77777777" w:rsidR="008D3D52" w:rsidRPr="0030753D" w:rsidRDefault="008D3D52" w:rsidP="00345D46">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469B898F" w14:textId="77777777" w:rsidR="008D3D52" w:rsidRPr="00AF4416" w:rsidRDefault="008D3D52" w:rsidP="00345D46">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7F91EB2" w14:textId="77777777" w:rsidR="008D3D52" w:rsidRPr="00970C44" w:rsidRDefault="008D3D52" w:rsidP="00345D46">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1B7426" w14:textId="77777777" w:rsidR="008D3D52" w:rsidRPr="00AF4416"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439558" w14:textId="77777777" w:rsidR="008D3D52" w:rsidRPr="00AF4416" w:rsidDel="00FB368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C52C02" w14:textId="77777777" w:rsidR="008D3D52" w:rsidRPr="00AF4416" w:rsidRDefault="008D3D52" w:rsidP="00345D46">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453616CD" w14:textId="77777777" w:rsidR="008D3D52" w:rsidRPr="00AF4416" w:rsidRDefault="008D3D52" w:rsidP="00345D46">
            <w:pPr>
              <w:pStyle w:val="TAC"/>
              <w:keepNext w:val="0"/>
              <w:keepLines w:val="0"/>
              <w:widowControl w:val="0"/>
              <w:rPr>
                <w:rFonts w:cs="Arial"/>
              </w:rPr>
            </w:pPr>
            <w:r>
              <w:rPr>
                <w:rFonts w:hint="eastAsia"/>
                <w:lang w:val="en-US" w:eastAsia="zh-CN"/>
              </w:rPr>
              <w:t>i</w:t>
            </w:r>
            <w:r>
              <w:rPr>
                <w:lang w:val="en-US" w:eastAsia="zh-CN"/>
              </w:rPr>
              <w:t>gnore</w:t>
            </w:r>
          </w:p>
        </w:tc>
      </w:tr>
      <w:tr w:rsidR="008D3D52" w14:paraId="3387EF3D" w14:textId="77777777" w:rsidTr="00345D46">
        <w:tc>
          <w:tcPr>
            <w:tcW w:w="2160" w:type="dxa"/>
            <w:tcBorders>
              <w:top w:val="single" w:sz="4" w:space="0" w:color="auto"/>
              <w:left w:val="single" w:sz="4" w:space="0" w:color="auto"/>
              <w:bottom w:val="single" w:sz="4" w:space="0" w:color="auto"/>
              <w:right w:val="single" w:sz="4" w:space="0" w:color="auto"/>
            </w:tcBorders>
          </w:tcPr>
          <w:p w14:paraId="22DACCE4" w14:textId="77777777" w:rsidR="008D3D52" w:rsidRPr="006E52EC" w:rsidRDefault="008D3D52" w:rsidP="00345D46">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3EF30099" w14:textId="77777777" w:rsidR="008D3D52" w:rsidRPr="00AF4416" w:rsidRDefault="008D3D52" w:rsidP="00345D46">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6AC926" w14:textId="77777777" w:rsidR="008D3D52" w:rsidRPr="00970C44" w:rsidRDefault="008D3D52" w:rsidP="00345D4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AB368EF" w14:textId="77777777" w:rsidR="008D3D52" w:rsidRDefault="008D3D52" w:rsidP="00345D46">
            <w:pPr>
              <w:pStyle w:val="TAL"/>
              <w:keepNext w:val="0"/>
              <w:keepLines w:val="0"/>
              <w:widowControl w:val="0"/>
              <w:rPr>
                <w:rFonts w:cs="Arial"/>
                <w:lang w:eastAsia="zh-CN"/>
              </w:rPr>
            </w:pPr>
            <w:r>
              <w:rPr>
                <w:rFonts w:cs="Arial"/>
                <w:lang w:eastAsia="zh-CN"/>
              </w:rPr>
              <w:t>BAP Routing ID</w:t>
            </w:r>
          </w:p>
          <w:p w14:paraId="6FCD6027" w14:textId="77777777" w:rsidR="008D3D52" w:rsidRPr="00AF4416" w:rsidRDefault="008D3D52" w:rsidP="00345D46">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4EEB560" w14:textId="77777777" w:rsidR="008D3D52" w:rsidRPr="00AF4416" w:rsidDel="00FB368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4B0EB6E" w14:textId="77777777" w:rsidR="008D3D52" w:rsidRPr="00AF4416" w:rsidRDefault="008D3D52" w:rsidP="00345D46">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44C6B5" w14:textId="77777777" w:rsidR="008D3D52" w:rsidRPr="00AF4416" w:rsidRDefault="008D3D52" w:rsidP="00345D46">
            <w:pPr>
              <w:pStyle w:val="TAC"/>
              <w:keepNext w:val="0"/>
              <w:keepLines w:val="0"/>
              <w:widowControl w:val="0"/>
              <w:rPr>
                <w:rFonts w:cs="Arial"/>
              </w:rPr>
            </w:pPr>
          </w:p>
        </w:tc>
      </w:tr>
    </w:tbl>
    <w:p w14:paraId="00F1B6B4"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038C64E6" w14:textId="77777777" w:rsidTr="00345D46">
        <w:trPr>
          <w:trHeight w:val="271"/>
        </w:trPr>
        <w:tc>
          <w:tcPr>
            <w:tcW w:w="3686" w:type="dxa"/>
          </w:tcPr>
          <w:p w14:paraId="53FACC10" w14:textId="77777777" w:rsidR="008D3D52" w:rsidRDefault="008D3D52" w:rsidP="00345D46">
            <w:pPr>
              <w:pStyle w:val="TAH"/>
              <w:keepNext w:val="0"/>
              <w:keepLines w:val="0"/>
              <w:widowControl w:val="0"/>
            </w:pPr>
            <w:r>
              <w:t>Range bound</w:t>
            </w:r>
          </w:p>
        </w:tc>
        <w:tc>
          <w:tcPr>
            <w:tcW w:w="5670" w:type="dxa"/>
          </w:tcPr>
          <w:p w14:paraId="57737640" w14:textId="77777777" w:rsidR="008D3D52" w:rsidRDefault="008D3D52" w:rsidP="00345D46">
            <w:pPr>
              <w:pStyle w:val="TAH"/>
              <w:keepNext w:val="0"/>
              <w:keepLines w:val="0"/>
              <w:widowControl w:val="0"/>
            </w:pPr>
            <w:r>
              <w:t>Explanation</w:t>
            </w:r>
          </w:p>
        </w:tc>
      </w:tr>
      <w:tr w:rsidR="008D3D52" w14:paraId="0968EA0F"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C077165" w14:textId="77777777" w:rsidR="008D3D52" w:rsidRPr="00DE7A43" w:rsidRDefault="008D3D52" w:rsidP="00345D46">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0495FF1F" w14:textId="77777777" w:rsidR="008D3D52" w:rsidRDefault="008D3D52" w:rsidP="00345D46">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18E7F1DB" w14:textId="77777777" w:rsidR="008D3D52" w:rsidRDefault="008D3D52" w:rsidP="008D3D52">
      <w:pPr>
        <w:widowControl w:val="0"/>
      </w:pPr>
    </w:p>
    <w:p w14:paraId="15361F13" w14:textId="77777777" w:rsidR="008D3D52" w:rsidRDefault="008D3D52" w:rsidP="008D3D52">
      <w:pPr>
        <w:pStyle w:val="Heading4"/>
        <w:keepNext w:val="0"/>
        <w:keepLines w:val="0"/>
        <w:widowControl w:val="0"/>
      </w:pPr>
      <w:bookmarkStart w:id="7772" w:name="_CR9_2_9_2"/>
      <w:bookmarkStart w:id="7773" w:name="_Toc45832393"/>
      <w:bookmarkStart w:id="7774" w:name="_Toc51763646"/>
      <w:bookmarkStart w:id="7775" w:name="_Toc64448812"/>
      <w:bookmarkStart w:id="7776" w:name="_Toc66289471"/>
      <w:bookmarkStart w:id="7777" w:name="_Toc74154584"/>
      <w:bookmarkStart w:id="7778" w:name="_Toc81383328"/>
      <w:bookmarkStart w:id="7779" w:name="_Toc88657961"/>
      <w:bookmarkStart w:id="7780" w:name="_Toc97910873"/>
      <w:bookmarkStart w:id="7781" w:name="_Toc99038593"/>
      <w:bookmarkStart w:id="7782" w:name="_Toc99730856"/>
      <w:bookmarkStart w:id="7783" w:name="_Toc105510985"/>
      <w:bookmarkStart w:id="7784" w:name="_Toc105927517"/>
      <w:bookmarkStart w:id="7785" w:name="_Toc106110057"/>
      <w:bookmarkStart w:id="7786" w:name="_Toc113835494"/>
      <w:bookmarkStart w:id="7787" w:name="_Toc120124341"/>
      <w:bookmarkStart w:id="7788" w:name="_Toc162617496"/>
      <w:bookmarkEnd w:id="7772"/>
      <w:r>
        <w:t>9.2.9.</w:t>
      </w:r>
      <w:r>
        <w:rPr>
          <w:rFonts w:hint="eastAsia"/>
          <w:lang w:val="en-US"/>
        </w:rPr>
        <w:t>2</w:t>
      </w:r>
      <w:r>
        <w:tab/>
        <w:t xml:space="preserve">BAP MAPPING </w:t>
      </w:r>
      <w:r>
        <w:rPr>
          <w:rFonts w:eastAsia="SimSun"/>
        </w:rPr>
        <w:t>CONFIGURATION</w:t>
      </w:r>
      <w:r>
        <w:t xml:space="preserve"> ACKNOWLEDGE</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5852DE70" w14:textId="77777777" w:rsidR="008D3D52" w:rsidRPr="00D76100" w:rsidRDefault="008D3D52" w:rsidP="008D3D52">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E2C53EA" w14:textId="77777777" w:rsidR="008D3D52" w:rsidRPr="00D76100" w:rsidRDefault="008D3D52" w:rsidP="008D3D52">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14:paraId="25A38B1C" w14:textId="77777777" w:rsidTr="00345D46">
        <w:trPr>
          <w:tblHeader/>
        </w:trPr>
        <w:tc>
          <w:tcPr>
            <w:tcW w:w="1111" w:type="pct"/>
          </w:tcPr>
          <w:p w14:paraId="059C2110" w14:textId="77777777" w:rsidR="008D3D52" w:rsidRDefault="008D3D52" w:rsidP="00345D46">
            <w:pPr>
              <w:pStyle w:val="TAH"/>
              <w:keepNext w:val="0"/>
              <w:keepLines w:val="0"/>
              <w:widowControl w:val="0"/>
            </w:pPr>
            <w:r>
              <w:t>IE/Group Name</w:t>
            </w:r>
          </w:p>
        </w:tc>
        <w:tc>
          <w:tcPr>
            <w:tcW w:w="556" w:type="pct"/>
          </w:tcPr>
          <w:p w14:paraId="51AD0966" w14:textId="77777777" w:rsidR="008D3D52" w:rsidRDefault="008D3D52" w:rsidP="00345D46">
            <w:pPr>
              <w:pStyle w:val="TAH"/>
              <w:keepNext w:val="0"/>
              <w:keepLines w:val="0"/>
              <w:widowControl w:val="0"/>
            </w:pPr>
            <w:r>
              <w:t>Presence</w:t>
            </w:r>
          </w:p>
        </w:tc>
        <w:tc>
          <w:tcPr>
            <w:tcW w:w="556" w:type="pct"/>
          </w:tcPr>
          <w:p w14:paraId="764E7CCC" w14:textId="77777777" w:rsidR="008D3D52" w:rsidRDefault="008D3D52" w:rsidP="00345D46">
            <w:pPr>
              <w:pStyle w:val="TAH"/>
              <w:keepNext w:val="0"/>
              <w:keepLines w:val="0"/>
              <w:widowControl w:val="0"/>
            </w:pPr>
            <w:r>
              <w:t>Range</w:t>
            </w:r>
          </w:p>
        </w:tc>
        <w:tc>
          <w:tcPr>
            <w:tcW w:w="778" w:type="pct"/>
          </w:tcPr>
          <w:p w14:paraId="3C1689C8" w14:textId="77777777" w:rsidR="008D3D52" w:rsidRDefault="008D3D52" w:rsidP="00345D46">
            <w:pPr>
              <w:pStyle w:val="TAH"/>
              <w:keepNext w:val="0"/>
              <w:keepLines w:val="0"/>
              <w:widowControl w:val="0"/>
            </w:pPr>
            <w:r>
              <w:t>IE type and reference</w:t>
            </w:r>
          </w:p>
        </w:tc>
        <w:tc>
          <w:tcPr>
            <w:tcW w:w="889" w:type="pct"/>
          </w:tcPr>
          <w:p w14:paraId="47B0983F" w14:textId="77777777" w:rsidR="008D3D52" w:rsidRDefault="008D3D52" w:rsidP="00345D46">
            <w:pPr>
              <w:pStyle w:val="TAH"/>
              <w:keepNext w:val="0"/>
              <w:keepLines w:val="0"/>
              <w:widowControl w:val="0"/>
            </w:pPr>
            <w:r>
              <w:t>Semantics description</w:t>
            </w:r>
          </w:p>
        </w:tc>
        <w:tc>
          <w:tcPr>
            <w:tcW w:w="556" w:type="pct"/>
          </w:tcPr>
          <w:p w14:paraId="5CCD7384" w14:textId="77777777" w:rsidR="008D3D52" w:rsidRDefault="008D3D52" w:rsidP="00345D46">
            <w:pPr>
              <w:pStyle w:val="TAH"/>
              <w:keepNext w:val="0"/>
              <w:keepLines w:val="0"/>
              <w:widowControl w:val="0"/>
            </w:pPr>
            <w:r>
              <w:t>Criticality</w:t>
            </w:r>
          </w:p>
        </w:tc>
        <w:tc>
          <w:tcPr>
            <w:tcW w:w="556" w:type="pct"/>
          </w:tcPr>
          <w:p w14:paraId="50D5657F" w14:textId="77777777" w:rsidR="008D3D52" w:rsidRDefault="008D3D52" w:rsidP="00345D46">
            <w:pPr>
              <w:pStyle w:val="TAH"/>
              <w:keepNext w:val="0"/>
              <w:keepLines w:val="0"/>
              <w:widowControl w:val="0"/>
            </w:pPr>
            <w:r>
              <w:t>Assigned Criticality</w:t>
            </w:r>
          </w:p>
        </w:tc>
      </w:tr>
      <w:tr w:rsidR="008D3D52" w14:paraId="055DBA40" w14:textId="77777777" w:rsidTr="00345D46">
        <w:tc>
          <w:tcPr>
            <w:tcW w:w="1111" w:type="pct"/>
          </w:tcPr>
          <w:p w14:paraId="0E1C8013" w14:textId="77777777" w:rsidR="008D3D52" w:rsidRDefault="008D3D52" w:rsidP="00345D46">
            <w:pPr>
              <w:pStyle w:val="TAL"/>
              <w:keepNext w:val="0"/>
              <w:keepLines w:val="0"/>
              <w:widowControl w:val="0"/>
            </w:pPr>
            <w:r>
              <w:t>Message Type</w:t>
            </w:r>
          </w:p>
        </w:tc>
        <w:tc>
          <w:tcPr>
            <w:tcW w:w="556" w:type="pct"/>
          </w:tcPr>
          <w:p w14:paraId="766A16A4" w14:textId="77777777" w:rsidR="008D3D52" w:rsidRDefault="008D3D52" w:rsidP="00345D46">
            <w:pPr>
              <w:pStyle w:val="TAL"/>
              <w:keepNext w:val="0"/>
              <w:keepLines w:val="0"/>
              <w:widowControl w:val="0"/>
            </w:pPr>
            <w:r>
              <w:t>M</w:t>
            </w:r>
          </w:p>
        </w:tc>
        <w:tc>
          <w:tcPr>
            <w:tcW w:w="556" w:type="pct"/>
          </w:tcPr>
          <w:p w14:paraId="5EF38531" w14:textId="77777777" w:rsidR="008D3D52" w:rsidRDefault="008D3D52" w:rsidP="00345D46">
            <w:pPr>
              <w:pStyle w:val="TAL"/>
              <w:keepNext w:val="0"/>
              <w:keepLines w:val="0"/>
              <w:widowControl w:val="0"/>
              <w:rPr>
                <w:i/>
              </w:rPr>
            </w:pPr>
          </w:p>
        </w:tc>
        <w:tc>
          <w:tcPr>
            <w:tcW w:w="778" w:type="pct"/>
          </w:tcPr>
          <w:p w14:paraId="3F498D21" w14:textId="77777777" w:rsidR="008D3D52" w:rsidRDefault="008D3D52" w:rsidP="00345D46">
            <w:pPr>
              <w:pStyle w:val="TAL"/>
              <w:keepNext w:val="0"/>
              <w:keepLines w:val="0"/>
              <w:widowControl w:val="0"/>
            </w:pPr>
            <w:r>
              <w:t>9.3.1.1</w:t>
            </w:r>
          </w:p>
        </w:tc>
        <w:tc>
          <w:tcPr>
            <w:tcW w:w="889" w:type="pct"/>
          </w:tcPr>
          <w:p w14:paraId="03B80D26" w14:textId="77777777" w:rsidR="008D3D52" w:rsidRDefault="008D3D52" w:rsidP="00345D46">
            <w:pPr>
              <w:pStyle w:val="TAL"/>
              <w:keepNext w:val="0"/>
              <w:keepLines w:val="0"/>
              <w:widowControl w:val="0"/>
            </w:pPr>
          </w:p>
        </w:tc>
        <w:tc>
          <w:tcPr>
            <w:tcW w:w="556" w:type="pct"/>
          </w:tcPr>
          <w:p w14:paraId="46DD1C55" w14:textId="77777777" w:rsidR="008D3D52" w:rsidRDefault="008D3D52" w:rsidP="00345D46">
            <w:pPr>
              <w:pStyle w:val="TAC"/>
              <w:keepNext w:val="0"/>
              <w:keepLines w:val="0"/>
              <w:widowControl w:val="0"/>
            </w:pPr>
            <w:r>
              <w:t>YES</w:t>
            </w:r>
          </w:p>
        </w:tc>
        <w:tc>
          <w:tcPr>
            <w:tcW w:w="556" w:type="pct"/>
          </w:tcPr>
          <w:p w14:paraId="2B94C531" w14:textId="77777777" w:rsidR="008D3D52" w:rsidRDefault="008D3D52" w:rsidP="00345D46">
            <w:pPr>
              <w:pStyle w:val="TAC"/>
              <w:keepNext w:val="0"/>
              <w:keepLines w:val="0"/>
              <w:widowControl w:val="0"/>
            </w:pPr>
            <w:r>
              <w:t>reject</w:t>
            </w:r>
          </w:p>
        </w:tc>
      </w:tr>
      <w:tr w:rsidR="008D3D52" w14:paraId="17A31E7C" w14:textId="77777777" w:rsidTr="00345D46">
        <w:tc>
          <w:tcPr>
            <w:tcW w:w="1111" w:type="pct"/>
            <w:tcBorders>
              <w:top w:val="single" w:sz="4" w:space="0" w:color="auto"/>
              <w:left w:val="single" w:sz="4" w:space="0" w:color="auto"/>
              <w:bottom w:val="single" w:sz="4" w:space="0" w:color="auto"/>
              <w:right w:val="single" w:sz="4" w:space="0" w:color="auto"/>
            </w:tcBorders>
          </w:tcPr>
          <w:p w14:paraId="77BEEDBB" w14:textId="77777777" w:rsidR="008D3D52" w:rsidRDefault="008D3D52" w:rsidP="00345D46">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2B31FE2" w14:textId="77777777" w:rsidR="008D3D52" w:rsidRDefault="008D3D52" w:rsidP="00345D46">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CDB122B" w14:textId="77777777" w:rsidR="008D3D5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B54D935" w14:textId="77777777" w:rsidR="008D3D52" w:rsidRDefault="008D3D52" w:rsidP="00345D46">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11D9B12" w14:textId="77777777" w:rsidR="008D3D5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7D2F30E"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2C3410C" w14:textId="77777777" w:rsidR="008D3D52" w:rsidRDefault="008D3D52" w:rsidP="00345D46">
            <w:pPr>
              <w:pStyle w:val="TAC"/>
              <w:keepNext w:val="0"/>
              <w:keepLines w:val="0"/>
              <w:widowControl w:val="0"/>
            </w:pPr>
            <w:r>
              <w:t>reject</w:t>
            </w:r>
          </w:p>
        </w:tc>
      </w:tr>
      <w:tr w:rsidR="008D3D52" w14:paraId="14D97D81" w14:textId="77777777" w:rsidTr="00345D46">
        <w:tc>
          <w:tcPr>
            <w:tcW w:w="1111" w:type="pct"/>
            <w:tcBorders>
              <w:top w:val="single" w:sz="4" w:space="0" w:color="auto"/>
              <w:left w:val="single" w:sz="4" w:space="0" w:color="auto"/>
              <w:bottom w:val="single" w:sz="4" w:space="0" w:color="auto"/>
              <w:right w:val="single" w:sz="4" w:space="0" w:color="auto"/>
            </w:tcBorders>
          </w:tcPr>
          <w:p w14:paraId="67D54C92" w14:textId="77777777" w:rsidR="008D3D52" w:rsidRDefault="008D3D52" w:rsidP="00345D46">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CE75F7E" w14:textId="77777777" w:rsidR="008D3D52" w:rsidRDefault="008D3D52" w:rsidP="00345D46">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3475889" w14:textId="77777777" w:rsidR="008D3D5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1C7208" w14:textId="77777777" w:rsidR="008D3D52" w:rsidRDefault="008D3D52" w:rsidP="00345D46">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54F9D2F" w14:textId="77777777" w:rsidR="008D3D52"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A4DECB6" w14:textId="77777777" w:rsidR="008D3D52" w:rsidRDefault="008D3D52" w:rsidP="00345D46">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7EFDC0" w14:textId="77777777" w:rsidR="008D3D52" w:rsidRDefault="008D3D52" w:rsidP="00345D46">
            <w:pPr>
              <w:pStyle w:val="TAC"/>
              <w:keepNext w:val="0"/>
              <w:keepLines w:val="0"/>
              <w:widowControl w:val="0"/>
              <w:rPr>
                <w:rFonts w:eastAsia="SimSun"/>
                <w:lang w:val="en-US"/>
              </w:rPr>
            </w:pPr>
            <w:r>
              <w:rPr>
                <w:rFonts w:eastAsia="SimSun" w:hint="eastAsia"/>
                <w:lang w:val="en-US"/>
              </w:rPr>
              <w:t>ignore</w:t>
            </w:r>
          </w:p>
        </w:tc>
      </w:tr>
    </w:tbl>
    <w:p w14:paraId="76B06DAA" w14:textId="77777777" w:rsidR="008D3D52" w:rsidRDefault="008D3D52" w:rsidP="008D3D52">
      <w:pPr>
        <w:widowControl w:val="0"/>
      </w:pPr>
    </w:p>
    <w:p w14:paraId="696C0E9D" w14:textId="77777777" w:rsidR="008D3D52" w:rsidRPr="002A24A4" w:rsidRDefault="008D3D52" w:rsidP="008D3D52">
      <w:pPr>
        <w:pStyle w:val="Heading4"/>
        <w:keepNext w:val="0"/>
        <w:keepLines w:val="0"/>
        <w:widowControl w:val="0"/>
      </w:pPr>
      <w:bookmarkStart w:id="7789" w:name="_CR9_2_9_2A"/>
      <w:bookmarkStart w:id="7790" w:name="_Toc64448813"/>
      <w:bookmarkStart w:id="7791" w:name="_Toc66289472"/>
      <w:bookmarkStart w:id="7792" w:name="_Toc74154585"/>
      <w:bookmarkStart w:id="7793" w:name="_Toc81383329"/>
      <w:bookmarkStart w:id="7794" w:name="_Toc88657962"/>
      <w:bookmarkStart w:id="7795" w:name="_Toc97910874"/>
      <w:bookmarkStart w:id="7796" w:name="_Toc99038594"/>
      <w:bookmarkStart w:id="7797" w:name="_Toc99730857"/>
      <w:bookmarkStart w:id="7798" w:name="_Toc105510986"/>
      <w:bookmarkStart w:id="7799" w:name="_Toc105927518"/>
      <w:bookmarkStart w:id="7800" w:name="_Toc106110058"/>
      <w:bookmarkStart w:id="7801" w:name="_Toc113835495"/>
      <w:bookmarkStart w:id="7802" w:name="_Toc120124342"/>
      <w:bookmarkStart w:id="7803" w:name="_Toc162617497"/>
      <w:bookmarkStart w:id="7804" w:name="_Toc45832394"/>
      <w:bookmarkStart w:id="7805" w:name="_Toc51763647"/>
      <w:bookmarkEnd w:id="7789"/>
      <w:r>
        <w:t>9.2.9.2A</w:t>
      </w:r>
      <w:r w:rsidRPr="002A24A4">
        <w:tab/>
        <w:t>BAP MAPPING CONFIGURATION FAILURE</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7179809D" w14:textId="77777777" w:rsidR="008D3D52" w:rsidRPr="002A24A4" w:rsidRDefault="008D3D52" w:rsidP="008D3D52">
      <w:pPr>
        <w:widowControl w:val="0"/>
      </w:pPr>
      <w:r w:rsidRPr="002A24A4">
        <w:t>This message is sent by the gNB-DU to indicate a BAP Mapping Configuration Update failure.</w:t>
      </w:r>
    </w:p>
    <w:p w14:paraId="5D47F03C" w14:textId="77777777" w:rsidR="008D3D52" w:rsidRPr="002A24A4" w:rsidRDefault="008D3D52" w:rsidP="008D3D52">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2A24A4" w14:paraId="0E4035DC" w14:textId="77777777" w:rsidTr="00345D46">
        <w:trPr>
          <w:tblHeader/>
        </w:trPr>
        <w:tc>
          <w:tcPr>
            <w:tcW w:w="1111" w:type="pct"/>
            <w:tcBorders>
              <w:top w:val="single" w:sz="4" w:space="0" w:color="auto"/>
              <w:left w:val="single" w:sz="4" w:space="0" w:color="auto"/>
              <w:bottom w:val="single" w:sz="4" w:space="0" w:color="auto"/>
              <w:right w:val="single" w:sz="4" w:space="0" w:color="auto"/>
            </w:tcBorders>
            <w:hideMark/>
          </w:tcPr>
          <w:p w14:paraId="2BD80889" w14:textId="77777777" w:rsidR="008D3D52" w:rsidRPr="002A24A4" w:rsidRDefault="008D3D52" w:rsidP="00345D46">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CC4856" w14:textId="77777777" w:rsidR="008D3D52" w:rsidRPr="002A24A4" w:rsidRDefault="008D3D52" w:rsidP="00345D46">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CFFD98B" w14:textId="77777777" w:rsidR="008D3D52" w:rsidRPr="002A24A4" w:rsidRDefault="008D3D52" w:rsidP="00345D46">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497C38" w14:textId="77777777" w:rsidR="008D3D52" w:rsidRPr="002A24A4" w:rsidRDefault="008D3D52" w:rsidP="00345D46">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42F3833" w14:textId="77777777" w:rsidR="008D3D52" w:rsidRPr="002A24A4" w:rsidRDefault="008D3D52" w:rsidP="00345D46">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28BDDCA" w14:textId="77777777" w:rsidR="008D3D52" w:rsidRPr="002A24A4" w:rsidRDefault="008D3D52" w:rsidP="00345D46">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AC83905" w14:textId="77777777" w:rsidR="008D3D52" w:rsidRPr="002A24A4" w:rsidRDefault="008D3D52" w:rsidP="00345D46">
            <w:pPr>
              <w:pStyle w:val="TAH"/>
              <w:keepNext w:val="0"/>
              <w:keepLines w:val="0"/>
              <w:widowControl w:val="0"/>
              <w:rPr>
                <w:lang w:eastAsia="ja-JP"/>
              </w:rPr>
            </w:pPr>
            <w:r w:rsidRPr="002A24A4">
              <w:rPr>
                <w:lang w:eastAsia="ja-JP"/>
              </w:rPr>
              <w:t>Assigned Criticality</w:t>
            </w:r>
          </w:p>
        </w:tc>
      </w:tr>
      <w:tr w:rsidR="008D3D52" w:rsidRPr="002A24A4" w14:paraId="456B46E4"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505EDF82" w14:textId="77777777" w:rsidR="008D3D52" w:rsidRPr="002A24A4" w:rsidRDefault="008D3D52" w:rsidP="00345D46">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2B16CF8"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AE51C4"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83A6B7" w14:textId="77777777" w:rsidR="008D3D52" w:rsidRPr="002A24A4" w:rsidRDefault="008D3D52" w:rsidP="00345D46">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A9FA481"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76C399"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3AC384"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76722EBC"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3F8B6B8D" w14:textId="77777777" w:rsidR="008D3D52" w:rsidRPr="002A24A4" w:rsidRDefault="008D3D52" w:rsidP="00345D46">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62A9C814"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66D8886"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1B4DAD" w14:textId="77777777" w:rsidR="008D3D52" w:rsidRPr="002A24A4" w:rsidRDefault="008D3D52" w:rsidP="00345D46">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97FCD3F"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6F1DD34"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7BFDC45"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7F385636"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577E32D" w14:textId="77777777" w:rsidR="008D3D52" w:rsidRPr="002A24A4" w:rsidRDefault="008D3D52" w:rsidP="00345D46">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3352F902"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279C65"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7A779ED" w14:textId="77777777" w:rsidR="008D3D52" w:rsidRPr="002A24A4" w:rsidRDefault="008D3D52" w:rsidP="00345D46">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EFD4B85"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646FFAA"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CAE823"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23416DA1"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2F504B1B" w14:textId="77777777" w:rsidR="008D3D52" w:rsidRPr="002A24A4" w:rsidRDefault="008D3D52" w:rsidP="00345D46">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365E1D75"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39CD264"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2402BB5" w14:textId="77777777" w:rsidR="008D3D52" w:rsidRPr="002A24A4" w:rsidRDefault="008D3D52" w:rsidP="00345D46">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2D98F61"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F5E40CC"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E8B3AB"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70F2D74B"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20179068" w14:textId="77777777" w:rsidR="008D3D52" w:rsidRPr="002A24A4" w:rsidRDefault="008D3D52" w:rsidP="00345D46">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30BB43B"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0E1C18"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588455" w14:textId="77777777" w:rsidR="008D3D52" w:rsidRPr="002A24A4" w:rsidRDefault="008D3D52" w:rsidP="00345D46">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1D992E3"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2E4D86B"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04F656D" w14:textId="77777777" w:rsidR="008D3D52" w:rsidRPr="002A24A4" w:rsidRDefault="008D3D52" w:rsidP="00345D46">
            <w:pPr>
              <w:pStyle w:val="TAC"/>
              <w:keepNext w:val="0"/>
              <w:keepLines w:val="0"/>
              <w:widowControl w:val="0"/>
              <w:rPr>
                <w:lang w:eastAsia="ja-JP"/>
              </w:rPr>
            </w:pPr>
            <w:r w:rsidRPr="002A24A4">
              <w:rPr>
                <w:lang w:eastAsia="ja-JP"/>
              </w:rPr>
              <w:t>ignore</w:t>
            </w:r>
          </w:p>
        </w:tc>
      </w:tr>
    </w:tbl>
    <w:p w14:paraId="2F3A4A23" w14:textId="77777777" w:rsidR="008D3D52" w:rsidRPr="00446A8F" w:rsidRDefault="008D3D52" w:rsidP="008D3D52">
      <w:pPr>
        <w:widowControl w:val="0"/>
      </w:pPr>
    </w:p>
    <w:p w14:paraId="6A3AFE26" w14:textId="77777777" w:rsidR="008D3D52" w:rsidRDefault="008D3D52" w:rsidP="008D3D52">
      <w:pPr>
        <w:pStyle w:val="Heading4"/>
        <w:keepNext w:val="0"/>
        <w:keepLines w:val="0"/>
        <w:widowControl w:val="0"/>
      </w:pPr>
      <w:bookmarkStart w:id="7806" w:name="_CR9_2_9_3"/>
      <w:bookmarkStart w:id="7807" w:name="_Toc64448814"/>
      <w:bookmarkStart w:id="7808" w:name="_Toc66289473"/>
      <w:bookmarkStart w:id="7809" w:name="_Toc74154586"/>
      <w:bookmarkStart w:id="7810" w:name="_Toc81383330"/>
      <w:bookmarkStart w:id="7811" w:name="_Toc88657963"/>
      <w:bookmarkStart w:id="7812" w:name="_Toc97910875"/>
      <w:bookmarkStart w:id="7813" w:name="_Toc99038595"/>
      <w:bookmarkStart w:id="7814" w:name="_Toc99730858"/>
      <w:bookmarkStart w:id="7815" w:name="_Toc105510987"/>
      <w:bookmarkStart w:id="7816" w:name="_Toc105927519"/>
      <w:bookmarkStart w:id="7817" w:name="_Toc106110059"/>
      <w:bookmarkStart w:id="7818" w:name="_Toc113835496"/>
      <w:bookmarkStart w:id="7819" w:name="_Toc120124343"/>
      <w:bookmarkStart w:id="7820" w:name="_Toc162617498"/>
      <w:bookmarkEnd w:id="7806"/>
      <w:r>
        <w:t>9.2.9.3</w:t>
      </w:r>
      <w:r>
        <w:tab/>
        <w:t>GNB-DU RESOURCE CONFIGURATION</w:t>
      </w:r>
      <w:bookmarkEnd w:id="7804"/>
      <w:bookmarkEnd w:id="7805"/>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p w14:paraId="7434E50C" w14:textId="77777777" w:rsidR="008D3D52" w:rsidRPr="00753EFB" w:rsidRDefault="008D3D52" w:rsidP="008D3D52">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2C43F71F" w14:textId="77777777" w:rsidR="008D3D52" w:rsidRPr="00753EFB" w:rsidRDefault="008D3D52" w:rsidP="008D3D52">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55A9364C" w14:textId="77777777" w:rsidTr="00345D46">
        <w:trPr>
          <w:tblHeader/>
        </w:trPr>
        <w:tc>
          <w:tcPr>
            <w:tcW w:w="2160" w:type="dxa"/>
          </w:tcPr>
          <w:p w14:paraId="466C1A2E" w14:textId="77777777" w:rsidR="008D3D52" w:rsidRPr="00970C44" w:rsidRDefault="008D3D52" w:rsidP="00345D46">
            <w:pPr>
              <w:pStyle w:val="TAH"/>
              <w:keepNext w:val="0"/>
              <w:keepLines w:val="0"/>
              <w:widowControl w:val="0"/>
              <w:rPr>
                <w:lang w:eastAsia="ja-JP"/>
              </w:rPr>
            </w:pPr>
            <w:r w:rsidRPr="00970C44">
              <w:rPr>
                <w:lang w:eastAsia="ja-JP"/>
              </w:rPr>
              <w:t>IE/Group Name</w:t>
            </w:r>
          </w:p>
        </w:tc>
        <w:tc>
          <w:tcPr>
            <w:tcW w:w="1080" w:type="dxa"/>
          </w:tcPr>
          <w:p w14:paraId="3C354036" w14:textId="77777777" w:rsidR="008D3D52" w:rsidRPr="00970C44" w:rsidRDefault="008D3D52" w:rsidP="00345D46">
            <w:pPr>
              <w:pStyle w:val="TAH"/>
              <w:keepNext w:val="0"/>
              <w:keepLines w:val="0"/>
              <w:widowControl w:val="0"/>
              <w:rPr>
                <w:lang w:eastAsia="ja-JP"/>
              </w:rPr>
            </w:pPr>
            <w:r w:rsidRPr="00970C44">
              <w:rPr>
                <w:lang w:eastAsia="ja-JP"/>
              </w:rPr>
              <w:t>Presence</w:t>
            </w:r>
          </w:p>
        </w:tc>
        <w:tc>
          <w:tcPr>
            <w:tcW w:w="1080" w:type="dxa"/>
          </w:tcPr>
          <w:p w14:paraId="61ED27DD" w14:textId="77777777" w:rsidR="008D3D52" w:rsidRPr="00970C44" w:rsidRDefault="008D3D52" w:rsidP="00345D46">
            <w:pPr>
              <w:pStyle w:val="TAH"/>
              <w:keepNext w:val="0"/>
              <w:keepLines w:val="0"/>
              <w:widowControl w:val="0"/>
              <w:rPr>
                <w:lang w:eastAsia="ja-JP"/>
              </w:rPr>
            </w:pPr>
            <w:r w:rsidRPr="00970C44">
              <w:rPr>
                <w:lang w:eastAsia="ja-JP"/>
              </w:rPr>
              <w:t>Range</w:t>
            </w:r>
          </w:p>
        </w:tc>
        <w:tc>
          <w:tcPr>
            <w:tcW w:w="1512" w:type="dxa"/>
          </w:tcPr>
          <w:p w14:paraId="621F37BA" w14:textId="77777777" w:rsidR="008D3D52" w:rsidRPr="00970C44" w:rsidRDefault="008D3D52" w:rsidP="00345D46">
            <w:pPr>
              <w:pStyle w:val="TAH"/>
              <w:keepNext w:val="0"/>
              <w:keepLines w:val="0"/>
              <w:widowControl w:val="0"/>
              <w:rPr>
                <w:lang w:eastAsia="ja-JP"/>
              </w:rPr>
            </w:pPr>
            <w:r w:rsidRPr="00970C44">
              <w:rPr>
                <w:lang w:eastAsia="ja-JP"/>
              </w:rPr>
              <w:t>IE type and reference</w:t>
            </w:r>
          </w:p>
        </w:tc>
        <w:tc>
          <w:tcPr>
            <w:tcW w:w="1728" w:type="dxa"/>
          </w:tcPr>
          <w:p w14:paraId="62A9D0BB" w14:textId="77777777" w:rsidR="008D3D52" w:rsidRPr="00970C44" w:rsidRDefault="008D3D52" w:rsidP="00345D46">
            <w:pPr>
              <w:pStyle w:val="TAH"/>
              <w:keepNext w:val="0"/>
              <w:keepLines w:val="0"/>
              <w:widowControl w:val="0"/>
              <w:rPr>
                <w:lang w:eastAsia="ja-JP"/>
              </w:rPr>
            </w:pPr>
            <w:r w:rsidRPr="00970C44">
              <w:rPr>
                <w:lang w:eastAsia="ja-JP"/>
              </w:rPr>
              <w:t>Semantics description</w:t>
            </w:r>
          </w:p>
        </w:tc>
        <w:tc>
          <w:tcPr>
            <w:tcW w:w="1080" w:type="dxa"/>
          </w:tcPr>
          <w:p w14:paraId="27B980EF" w14:textId="77777777" w:rsidR="008D3D52" w:rsidRPr="00970C44" w:rsidRDefault="008D3D52" w:rsidP="00345D46">
            <w:pPr>
              <w:pStyle w:val="TAH"/>
              <w:keepNext w:val="0"/>
              <w:keepLines w:val="0"/>
              <w:widowControl w:val="0"/>
              <w:rPr>
                <w:lang w:eastAsia="ja-JP"/>
              </w:rPr>
            </w:pPr>
            <w:r w:rsidRPr="00970C44">
              <w:rPr>
                <w:lang w:eastAsia="ja-JP"/>
              </w:rPr>
              <w:t>Criticality</w:t>
            </w:r>
          </w:p>
        </w:tc>
        <w:tc>
          <w:tcPr>
            <w:tcW w:w="1080" w:type="dxa"/>
          </w:tcPr>
          <w:p w14:paraId="129412FD" w14:textId="77777777" w:rsidR="008D3D52" w:rsidRPr="00970C44" w:rsidRDefault="008D3D52" w:rsidP="00345D46">
            <w:pPr>
              <w:pStyle w:val="TAH"/>
              <w:keepNext w:val="0"/>
              <w:keepLines w:val="0"/>
              <w:widowControl w:val="0"/>
              <w:rPr>
                <w:lang w:eastAsia="ja-JP"/>
              </w:rPr>
            </w:pPr>
            <w:r w:rsidRPr="00970C44">
              <w:rPr>
                <w:lang w:eastAsia="ja-JP"/>
              </w:rPr>
              <w:t>Assigned Criticality</w:t>
            </w:r>
          </w:p>
        </w:tc>
      </w:tr>
      <w:tr w:rsidR="008D3D52" w14:paraId="2549B375" w14:textId="77777777" w:rsidTr="00345D46">
        <w:tc>
          <w:tcPr>
            <w:tcW w:w="2160" w:type="dxa"/>
          </w:tcPr>
          <w:p w14:paraId="5794D8E6" w14:textId="77777777" w:rsidR="008D3D52" w:rsidRPr="00EA0478" w:rsidRDefault="008D3D52" w:rsidP="00345D46">
            <w:pPr>
              <w:pStyle w:val="TAL"/>
              <w:keepNext w:val="0"/>
              <w:keepLines w:val="0"/>
              <w:widowControl w:val="0"/>
              <w:rPr>
                <w:lang w:eastAsia="ja-JP"/>
              </w:rPr>
            </w:pPr>
            <w:r w:rsidRPr="00EA0478">
              <w:rPr>
                <w:lang w:eastAsia="ja-JP"/>
              </w:rPr>
              <w:t>Message Type</w:t>
            </w:r>
          </w:p>
        </w:tc>
        <w:tc>
          <w:tcPr>
            <w:tcW w:w="1080" w:type="dxa"/>
          </w:tcPr>
          <w:p w14:paraId="0451E0DA"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Pr>
          <w:p w14:paraId="542BB0E2" w14:textId="77777777" w:rsidR="008D3D52" w:rsidRPr="00970C44" w:rsidRDefault="008D3D52" w:rsidP="00345D46">
            <w:pPr>
              <w:pStyle w:val="TAL"/>
              <w:keepNext w:val="0"/>
              <w:keepLines w:val="0"/>
              <w:widowControl w:val="0"/>
              <w:rPr>
                <w:lang w:eastAsia="ja-JP"/>
              </w:rPr>
            </w:pPr>
          </w:p>
        </w:tc>
        <w:tc>
          <w:tcPr>
            <w:tcW w:w="1512" w:type="dxa"/>
          </w:tcPr>
          <w:p w14:paraId="2B2DB5F4" w14:textId="77777777" w:rsidR="008D3D52" w:rsidRPr="00970C44" w:rsidRDefault="008D3D52" w:rsidP="00345D46">
            <w:pPr>
              <w:pStyle w:val="TAL"/>
              <w:keepNext w:val="0"/>
              <w:keepLines w:val="0"/>
              <w:widowControl w:val="0"/>
              <w:rPr>
                <w:lang w:eastAsia="ja-JP"/>
              </w:rPr>
            </w:pPr>
            <w:r w:rsidRPr="00970C44">
              <w:rPr>
                <w:lang w:eastAsia="ja-JP"/>
              </w:rPr>
              <w:t>9.3.1.1</w:t>
            </w:r>
          </w:p>
        </w:tc>
        <w:tc>
          <w:tcPr>
            <w:tcW w:w="1728" w:type="dxa"/>
          </w:tcPr>
          <w:p w14:paraId="13AA220B" w14:textId="77777777" w:rsidR="008D3D52" w:rsidRPr="00970C44" w:rsidRDefault="008D3D52" w:rsidP="00345D46">
            <w:pPr>
              <w:pStyle w:val="TAL"/>
              <w:keepNext w:val="0"/>
              <w:keepLines w:val="0"/>
              <w:widowControl w:val="0"/>
              <w:rPr>
                <w:lang w:eastAsia="ja-JP"/>
              </w:rPr>
            </w:pPr>
          </w:p>
        </w:tc>
        <w:tc>
          <w:tcPr>
            <w:tcW w:w="1080" w:type="dxa"/>
          </w:tcPr>
          <w:p w14:paraId="00E8AFA8" w14:textId="77777777" w:rsidR="008D3D52" w:rsidRPr="006E6FE7" w:rsidRDefault="008D3D52" w:rsidP="00345D46">
            <w:pPr>
              <w:pStyle w:val="TAC"/>
              <w:keepNext w:val="0"/>
              <w:keepLines w:val="0"/>
              <w:widowControl w:val="0"/>
              <w:rPr>
                <w:lang w:eastAsia="ja-JP"/>
              </w:rPr>
            </w:pPr>
            <w:r w:rsidRPr="006E6FE7">
              <w:rPr>
                <w:lang w:eastAsia="ja-JP"/>
              </w:rPr>
              <w:t>YES</w:t>
            </w:r>
          </w:p>
        </w:tc>
        <w:tc>
          <w:tcPr>
            <w:tcW w:w="1080" w:type="dxa"/>
          </w:tcPr>
          <w:p w14:paraId="79A76139" w14:textId="77777777" w:rsidR="008D3D52" w:rsidRPr="00512669" w:rsidRDefault="008D3D52" w:rsidP="00345D46">
            <w:pPr>
              <w:pStyle w:val="TAC"/>
              <w:keepNext w:val="0"/>
              <w:keepLines w:val="0"/>
              <w:widowControl w:val="0"/>
              <w:rPr>
                <w:lang w:eastAsia="ja-JP"/>
              </w:rPr>
            </w:pPr>
            <w:r w:rsidRPr="00512669">
              <w:rPr>
                <w:lang w:eastAsia="ja-JP"/>
              </w:rPr>
              <w:t>reject</w:t>
            </w:r>
          </w:p>
        </w:tc>
      </w:tr>
      <w:tr w:rsidR="008D3D52" w14:paraId="73C27733" w14:textId="77777777" w:rsidTr="00345D46">
        <w:tc>
          <w:tcPr>
            <w:tcW w:w="2160" w:type="dxa"/>
          </w:tcPr>
          <w:p w14:paraId="1776562A" w14:textId="77777777" w:rsidR="008D3D52" w:rsidRPr="00EA0478" w:rsidRDefault="008D3D52" w:rsidP="00345D46">
            <w:pPr>
              <w:pStyle w:val="TAL"/>
              <w:keepNext w:val="0"/>
              <w:keepLines w:val="0"/>
              <w:widowControl w:val="0"/>
              <w:rPr>
                <w:lang w:eastAsia="ja-JP"/>
              </w:rPr>
            </w:pPr>
            <w:r w:rsidRPr="00EA0478">
              <w:t>Transaction ID</w:t>
            </w:r>
          </w:p>
        </w:tc>
        <w:tc>
          <w:tcPr>
            <w:tcW w:w="1080" w:type="dxa"/>
          </w:tcPr>
          <w:p w14:paraId="31D447C0" w14:textId="77777777" w:rsidR="008D3D52" w:rsidRPr="00970C44" w:rsidRDefault="008D3D52" w:rsidP="00345D46">
            <w:pPr>
              <w:pStyle w:val="TAL"/>
              <w:keepNext w:val="0"/>
              <w:keepLines w:val="0"/>
              <w:widowControl w:val="0"/>
              <w:rPr>
                <w:lang w:eastAsia="ja-JP"/>
              </w:rPr>
            </w:pPr>
            <w:r w:rsidRPr="00970C44">
              <w:t>M</w:t>
            </w:r>
          </w:p>
        </w:tc>
        <w:tc>
          <w:tcPr>
            <w:tcW w:w="1080" w:type="dxa"/>
          </w:tcPr>
          <w:p w14:paraId="37D156F5" w14:textId="77777777" w:rsidR="008D3D52" w:rsidRPr="00970C44" w:rsidRDefault="008D3D52" w:rsidP="00345D46">
            <w:pPr>
              <w:pStyle w:val="TAL"/>
              <w:keepNext w:val="0"/>
              <w:keepLines w:val="0"/>
              <w:widowControl w:val="0"/>
              <w:rPr>
                <w:lang w:eastAsia="ja-JP"/>
              </w:rPr>
            </w:pPr>
          </w:p>
        </w:tc>
        <w:tc>
          <w:tcPr>
            <w:tcW w:w="1512" w:type="dxa"/>
          </w:tcPr>
          <w:p w14:paraId="7501D668" w14:textId="77777777" w:rsidR="008D3D52" w:rsidRPr="00970C44" w:rsidRDefault="008D3D52" w:rsidP="00345D46">
            <w:pPr>
              <w:pStyle w:val="TAL"/>
              <w:keepNext w:val="0"/>
              <w:keepLines w:val="0"/>
              <w:widowControl w:val="0"/>
              <w:rPr>
                <w:lang w:eastAsia="ja-JP"/>
              </w:rPr>
            </w:pPr>
            <w:r w:rsidRPr="00970C44">
              <w:t>9.3.1.23</w:t>
            </w:r>
          </w:p>
        </w:tc>
        <w:tc>
          <w:tcPr>
            <w:tcW w:w="1728" w:type="dxa"/>
          </w:tcPr>
          <w:p w14:paraId="628B5914" w14:textId="77777777" w:rsidR="008D3D52" w:rsidRPr="00970C44" w:rsidRDefault="008D3D52" w:rsidP="00345D46">
            <w:pPr>
              <w:pStyle w:val="TAL"/>
              <w:keepNext w:val="0"/>
              <w:keepLines w:val="0"/>
              <w:widowControl w:val="0"/>
              <w:rPr>
                <w:lang w:eastAsia="ja-JP"/>
              </w:rPr>
            </w:pPr>
          </w:p>
        </w:tc>
        <w:tc>
          <w:tcPr>
            <w:tcW w:w="1080" w:type="dxa"/>
          </w:tcPr>
          <w:p w14:paraId="16E53381" w14:textId="77777777" w:rsidR="008D3D52" w:rsidRPr="006E6FE7" w:rsidRDefault="008D3D52" w:rsidP="00345D46">
            <w:pPr>
              <w:pStyle w:val="TAC"/>
              <w:keepNext w:val="0"/>
              <w:keepLines w:val="0"/>
              <w:widowControl w:val="0"/>
              <w:rPr>
                <w:lang w:eastAsia="ja-JP"/>
              </w:rPr>
            </w:pPr>
            <w:r w:rsidRPr="006E6FE7">
              <w:t>YES</w:t>
            </w:r>
          </w:p>
        </w:tc>
        <w:tc>
          <w:tcPr>
            <w:tcW w:w="1080" w:type="dxa"/>
          </w:tcPr>
          <w:p w14:paraId="71F58A2B" w14:textId="77777777" w:rsidR="008D3D52" w:rsidRPr="00512669" w:rsidRDefault="008D3D52" w:rsidP="00345D46">
            <w:pPr>
              <w:pStyle w:val="TAC"/>
              <w:keepNext w:val="0"/>
              <w:keepLines w:val="0"/>
              <w:widowControl w:val="0"/>
              <w:rPr>
                <w:lang w:eastAsia="ja-JP"/>
              </w:rPr>
            </w:pPr>
            <w:r w:rsidRPr="00512669">
              <w:t>reject</w:t>
            </w:r>
          </w:p>
        </w:tc>
      </w:tr>
      <w:tr w:rsidR="008D3D52" w14:paraId="45072A4D" w14:textId="77777777" w:rsidTr="00345D46">
        <w:tc>
          <w:tcPr>
            <w:tcW w:w="2160" w:type="dxa"/>
            <w:tcBorders>
              <w:top w:val="single" w:sz="4" w:space="0" w:color="auto"/>
              <w:left w:val="single" w:sz="4" w:space="0" w:color="auto"/>
              <w:bottom w:val="single" w:sz="4" w:space="0" w:color="auto"/>
              <w:right w:val="single" w:sz="4" w:space="0" w:color="auto"/>
            </w:tcBorders>
          </w:tcPr>
          <w:p w14:paraId="0663C8CE" w14:textId="77777777" w:rsidR="008D3D52" w:rsidRPr="002F0C5B" w:rsidRDefault="008D3D52" w:rsidP="00345D46">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3D1B4241"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99306" w14:textId="77777777" w:rsidR="008D3D52" w:rsidRPr="00970C44" w:rsidRDefault="008D3D52" w:rsidP="00345D46">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1A3E19"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CD14A7" w14:textId="77777777" w:rsidR="008D3D52" w:rsidRPr="00970C44" w:rsidRDefault="008D3D52" w:rsidP="00345D46">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89E4720"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1B6539"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reject</w:t>
            </w:r>
          </w:p>
        </w:tc>
      </w:tr>
      <w:tr w:rsidR="008D3D52" w14:paraId="1FDE22F9" w14:textId="77777777" w:rsidTr="00345D46">
        <w:tc>
          <w:tcPr>
            <w:tcW w:w="2160" w:type="dxa"/>
            <w:tcBorders>
              <w:top w:val="single" w:sz="4" w:space="0" w:color="auto"/>
              <w:left w:val="single" w:sz="4" w:space="0" w:color="auto"/>
              <w:bottom w:val="single" w:sz="4" w:space="0" w:color="auto"/>
              <w:right w:val="single" w:sz="4" w:space="0" w:color="auto"/>
            </w:tcBorders>
          </w:tcPr>
          <w:p w14:paraId="3EEEA9B5"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4F1678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CCF81" w14:textId="77777777" w:rsidR="008D3D52" w:rsidRPr="00970C44" w:rsidRDefault="008D3D52" w:rsidP="00345D46">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18514336"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8C1CB4"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35CDB4"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214198"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reject</w:t>
            </w:r>
          </w:p>
        </w:tc>
      </w:tr>
      <w:tr w:rsidR="008D3D52" w14:paraId="7D855FB3" w14:textId="77777777" w:rsidTr="00345D46">
        <w:tc>
          <w:tcPr>
            <w:tcW w:w="2160" w:type="dxa"/>
            <w:tcBorders>
              <w:top w:val="single" w:sz="4" w:space="0" w:color="auto"/>
              <w:left w:val="single" w:sz="4" w:space="0" w:color="auto"/>
              <w:bottom w:val="single" w:sz="4" w:space="0" w:color="auto"/>
              <w:right w:val="single" w:sz="4" w:space="0" w:color="auto"/>
            </w:tcBorders>
          </w:tcPr>
          <w:p w14:paraId="27F075E0" w14:textId="77777777" w:rsidR="008D3D52" w:rsidRPr="002F0C5B" w:rsidRDefault="008D3D52" w:rsidP="00345D46">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EE6D22D" w14:textId="77777777" w:rsidR="008D3D52" w:rsidRPr="00970C44" w:rsidRDefault="008D3D52" w:rsidP="00345D46">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19E899"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CE216" w14:textId="77777777" w:rsidR="008D3D52" w:rsidRPr="00970C44" w:rsidRDefault="008D3D52" w:rsidP="00345D46">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47A6226"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61424D1" w14:textId="77777777" w:rsidR="008D3D52" w:rsidRPr="00970C44" w:rsidRDefault="008D3D52" w:rsidP="00345D46">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D55E08" w14:textId="77777777" w:rsidR="008D3D52" w:rsidRPr="006E6FE7" w:rsidRDefault="008D3D52" w:rsidP="00345D46">
            <w:pPr>
              <w:pStyle w:val="TAC"/>
              <w:keepNext w:val="0"/>
              <w:keepLines w:val="0"/>
              <w:widowControl w:val="0"/>
              <w:rPr>
                <w:bCs/>
                <w:lang w:eastAsia="ja-JP"/>
              </w:rPr>
            </w:pPr>
          </w:p>
        </w:tc>
      </w:tr>
      <w:tr w:rsidR="008D3D52" w14:paraId="5D0791C6" w14:textId="77777777" w:rsidTr="00345D46">
        <w:tc>
          <w:tcPr>
            <w:tcW w:w="2160" w:type="dxa"/>
            <w:tcBorders>
              <w:top w:val="single" w:sz="4" w:space="0" w:color="auto"/>
              <w:left w:val="single" w:sz="4" w:space="0" w:color="auto"/>
              <w:bottom w:val="single" w:sz="4" w:space="0" w:color="auto"/>
              <w:right w:val="single" w:sz="4" w:space="0" w:color="auto"/>
            </w:tcBorders>
          </w:tcPr>
          <w:p w14:paraId="00B54D8B" w14:textId="77777777" w:rsidR="008D3D52" w:rsidRPr="0009701E" w:rsidRDefault="008D3D52" w:rsidP="00345D46">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466C762F" w14:textId="77777777" w:rsidR="008D3D52" w:rsidRPr="00970C44" w:rsidRDefault="008D3D52" w:rsidP="00345D4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FEB4C1"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692096" w14:textId="77777777" w:rsidR="008D3D52" w:rsidRPr="00970C44" w:rsidRDefault="008D3D52" w:rsidP="00345D46">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1B13F77B" w14:textId="7D373FB9" w:rsidR="008D3D52" w:rsidRPr="00970C44" w:rsidRDefault="008D3D52" w:rsidP="00345D46">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09ED1E" w14:textId="77777777" w:rsidR="008D3D52" w:rsidRPr="00970C44"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DA8405" w14:textId="77777777" w:rsidR="008D3D52" w:rsidRPr="006E6FE7" w:rsidRDefault="008D3D52" w:rsidP="00345D46">
            <w:pPr>
              <w:pStyle w:val="TAC"/>
              <w:keepNext w:val="0"/>
              <w:keepLines w:val="0"/>
              <w:widowControl w:val="0"/>
              <w:rPr>
                <w:bCs/>
                <w:lang w:eastAsia="ja-JP"/>
              </w:rPr>
            </w:pPr>
          </w:p>
        </w:tc>
      </w:tr>
      <w:tr w:rsidR="008D3D52" w14:paraId="22ADF9F7" w14:textId="77777777" w:rsidTr="00345D46">
        <w:tc>
          <w:tcPr>
            <w:tcW w:w="2160" w:type="dxa"/>
            <w:tcBorders>
              <w:top w:val="single" w:sz="4" w:space="0" w:color="auto"/>
              <w:left w:val="single" w:sz="4" w:space="0" w:color="auto"/>
              <w:bottom w:val="single" w:sz="4" w:space="0" w:color="auto"/>
              <w:right w:val="single" w:sz="4" w:space="0" w:color="auto"/>
            </w:tcBorders>
          </w:tcPr>
          <w:p w14:paraId="06705098" w14:textId="77777777" w:rsidR="008D3D52" w:rsidRPr="002F0C5B" w:rsidRDefault="008D3D52" w:rsidP="00345D46">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1DD08DC5"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DB7B08" w14:textId="77777777" w:rsidR="008D3D52" w:rsidRPr="00970C44" w:rsidRDefault="008D3D52" w:rsidP="00345D46">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30BD226"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789D965" w14:textId="77777777" w:rsidR="008D3D52" w:rsidRPr="00970C44" w:rsidRDefault="008D3D52" w:rsidP="00345D46">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E65A625"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3CAF6"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21E80510" w14:textId="77777777" w:rsidTr="00345D46">
        <w:tc>
          <w:tcPr>
            <w:tcW w:w="2160" w:type="dxa"/>
            <w:tcBorders>
              <w:top w:val="single" w:sz="4" w:space="0" w:color="auto"/>
              <w:left w:val="single" w:sz="4" w:space="0" w:color="auto"/>
              <w:bottom w:val="single" w:sz="4" w:space="0" w:color="auto"/>
              <w:right w:val="single" w:sz="4" w:space="0" w:color="auto"/>
            </w:tcBorders>
          </w:tcPr>
          <w:p w14:paraId="075B2DDC" w14:textId="77777777" w:rsidR="008D3D52" w:rsidRPr="0030753D" w:rsidRDefault="008D3D52" w:rsidP="00345D46">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4FFAFC14"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A57D14" w14:textId="77777777" w:rsidR="008D3D52" w:rsidRPr="00970C44" w:rsidRDefault="008D3D52" w:rsidP="00345D46">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9BC6518"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B7F3B15"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B0A8E03"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F6ECD2"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6659CBE1" w14:textId="77777777" w:rsidTr="00345D46">
        <w:tc>
          <w:tcPr>
            <w:tcW w:w="2160" w:type="dxa"/>
            <w:tcBorders>
              <w:top w:val="single" w:sz="4" w:space="0" w:color="auto"/>
              <w:left w:val="single" w:sz="4" w:space="0" w:color="auto"/>
              <w:bottom w:val="single" w:sz="4" w:space="0" w:color="auto"/>
              <w:right w:val="single" w:sz="4" w:space="0" w:color="auto"/>
            </w:tcBorders>
          </w:tcPr>
          <w:p w14:paraId="5D17094F"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7CCF503" w14:textId="77777777" w:rsidR="008D3D52" w:rsidRPr="00970C44" w:rsidRDefault="008D3D52" w:rsidP="00345D46">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E061B5" w14:textId="77777777" w:rsidR="008D3D52" w:rsidRPr="00970C44" w:rsidRDefault="008D3D52" w:rsidP="00345D4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71152FD" w14:textId="77777777" w:rsidR="008D3D52" w:rsidRPr="00970C44" w:rsidRDefault="008D3D52" w:rsidP="00345D46">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EA9A606" w14:textId="77777777" w:rsidR="008D3D52" w:rsidRPr="00970C44" w:rsidRDefault="008D3D52" w:rsidP="00345D46">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7D532697" w14:textId="77777777" w:rsidR="008D3D52" w:rsidRPr="006E6FE7" w:rsidRDefault="008D3D52" w:rsidP="00345D46">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C7D24" w14:textId="77777777" w:rsidR="008D3D52" w:rsidRPr="00512669" w:rsidRDefault="008D3D52" w:rsidP="00345D46">
            <w:pPr>
              <w:pStyle w:val="TAC"/>
              <w:keepNext w:val="0"/>
              <w:keepLines w:val="0"/>
              <w:widowControl w:val="0"/>
              <w:rPr>
                <w:bCs/>
                <w:lang w:eastAsia="ja-JP"/>
              </w:rPr>
            </w:pPr>
            <w:r w:rsidRPr="00512669">
              <w:rPr>
                <w:bCs/>
                <w:lang w:eastAsia="ja-JP"/>
              </w:rPr>
              <w:t>reject</w:t>
            </w:r>
          </w:p>
        </w:tc>
      </w:tr>
      <w:tr w:rsidR="008D3D52" w14:paraId="410D3319" w14:textId="77777777" w:rsidTr="00345D46">
        <w:tc>
          <w:tcPr>
            <w:tcW w:w="2160" w:type="dxa"/>
            <w:tcBorders>
              <w:top w:val="single" w:sz="4" w:space="0" w:color="auto"/>
              <w:left w:val="single" w:sz="4" w:space="0" w:color="auto"/>
              <w:bottom w:val="single" w:sz="4" w:space="0" w:color="auto"/>
              <w:right w:val="single" w:sz="4" w:space="0" w:color="auto"/>
            </w:tcBorders>
          </w:tcPr>
          <w:p w14:paraId="1DEF760B" w14:textId="77777777" w:rsidR="008D3D52" w:rsidRPr="002F0C5B" w:rsidRDefault="008D3D52" w:rsidP="00345D46">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6904EC7" w14:textId="77777777" w:rsidR="008D3D52" w:rsidRPr="00970C44" w:rsidRDefault="008D3D52" w:rsidP="00345D46">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2AE668" w14:textId="77777777" w:rsidR="008D3D52" w:rsidRPr="00970C44" w:rsidRDefault="008D3D52" w:rsidP="00345D4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DD613E0" w14:textId="77777777" w:rsidR="008D3D52" w:rsidRPr="00970C44" w:rsidRDefault="008D3D52" w:rsidP="00345D46">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8C54807" w14:textId="77777777" w:rsidR="008D3D52" w:rsidRPr="00970C44" w:rsidRDefault="008D3D52" w:rsidP="00345D46">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1368EB3E" w14:textId="77777777" w:rsidR="008D3D52" w:rsidRPr="006E6FE7" w:rsidRDefault="008D3D52" w:rsidP="00345D46">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573EE" w14:textId="77777777" w:rsidR="008D3D52" w:rsidRPr="00512669" w:rsidRDefault="008D3D52" w:rsidP="00345D46">
            <w:pPr>
              <w:pStyle w:val="TAC"/>
              <w:keepNext w:val="0"/>
              <w:keepLines w:val="0"/>
              <w:widowControl w:val="0"/>
              <w:rPr>
                <w:bCs/>
                <w:lang w:eastAsia="ja-JP"/>
              </w:rPr>
            </w:pPr>
            <w:r w:rsidRPr="00512669">
              <w:rPr>
                <w:bCs/>
                <w:lang w:eastAsia="ja-JP"/>
              </w:rPr>
              <w:t>reject</w:t>
            </w:r>
          </w:p>
        </w:tc>
      </w:tr>
      <w:tr w:rsidR="008D3D52" w14:paraId="6E469D02" w14:textId="77777777" w:rsidTr="00345D46">
        <w:tc>
          <w:tcPr>
            <w:tcW w:w="2160" w:type="dxa"/>
            <w:tcBorders>
              <w:top w:val="single" w:sz="4" w:space="0" w:color="auto"/>
              <w:left w:val="single" w:sz="4" w:space="0" w:color="auto"/>
              <w:bottom w:val="single" w:sz="4" w:space="0" w:color="auto"/>
              <w:right w:val="single" w:sz="4" w:space="0" w:color="auto"/>
            </w:tcBorders>
          </w:tcPr>
          <w:p w14:paraId="326E246B" w14:textId="77777777" w:rsidR="008D3D52" w:rsidRPr="0030753D" w:rsidRDefault="008D3D52" w:rsidP="00345D46">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4677EAA6"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171AA9D" w14:textId="77777777" w:rsidR="008D3D52" w:rsidRPr="00970C44" w:rsidRDefault="008D3D52" w:rsidP="00345D46">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AB0761"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46CC83" w14:textId="77777777" w:rsidR="008D3D52" w:rsidRPr="00970C44" w:rsidRDefault="008D3D52" w:rsidP="00345D46">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03208C61"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B614BF"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5A31D861" w14:textId="77777777" w:rsidTr="00345D46">
        <w:tc>
          <w:tcPr>
            <w:tcW w:w="2160" w:type="dxa"/>
            <w:tcBorders>
              <w:top w:val="single" w:sz="4" w:space="0" w:color="auto"/>
              <w:left w:val="single" w:sz="4" w:space="0" w:color="auto"/>
              <w:bottom w:val="single" w:sz="4" w:space="0" w:color="auto"/>
              <w:right w:val="single" w:sz="4" w:space="0" w:color="auto"/>
            </w:tcBorders>
          </w:tcPr>
          <w:p w14:paraId="26023A5B" w14:textId="77777777" w:rsidR="008D3D52" w:rsidRPr="0030753D" w:rsidRDefault="008D3D52" w:rsidP="00345D46">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3E858CCD"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7762DA" w14:textId="77777777" w:rsidR="008D3D52" w:rsidRPr="00970C44" w:rsidRDefault="008D3D52" w:rsidP="00345D46">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1317F886" w14:textId="77777777" w:rsidR="008D3D52" w:rsidRPr="00970C44" w:rsidRDefault="008D3D52" w:rsidP="00345D4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9A5F06B"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E04F425" w14:textId="77777777" w:rsidR="008D3D52" w:rsidRPr="00970C44" w:rsidRDefault="008D3D52" w:rsidP="00345D46">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16D68D" w14:textId="77777777" w:rsidR="008D3D52" w:rsidRPr="00970C44" w:rsidRDefault="008D3D52" w:rsidP="00345D46">
            <w:pPr>
              <w:pStyle w:val="TAC"/>
              <w:keepNext w:val="0"/>
              <w:keepLines w:val="0"/>
              <w:widowControl w:val="0"/>
              <w:rPr>
                <w:rFonts w:cs="Arial"/>
                <w:highlight w:val="yellow"/>
                <w:lang w:eastAsia="ja-JP"/>
              </w:rPr>
            </w:pPr>
            <w:r w:rsidRPr="00970C44">
              <w:rPr>
                <w:rFonts w:cs="Arial"/>
                <w:lang w:eastAsia="ja-JP"/>
              </w:rPr>
              <w:t>reject</w:t>
            </w:r>
          </w:p>
        </w:tc>
      </w:tr>
      <w:tr w:rsidR="008D3D52" w14:paraId="74C48BE6" w14:textId="77777777" w:rsidTr="00345D46">
        <w:tc>
          <w:tcPr>
            <w:tcW w:w="2160" w:type="dxa"/>
            <w:tcBorders>
              <w:top w:val="single" w:sz="4" w:space="0" w:color="auto"/>
              <w:left w:val="single" w:sz="4" w:space="0" w:color="auto"/>
              <w:bottom w:val="single" w:sz="4" w:space="0" w:color="auto"/>
              <w:right w:val="single" w:sz="4" w:space="0" w:color="auto"/>
            </w:tcBorders>
          </w:tcPr>
          <w:p w14:paraId="4546F680" w14:textId="77777777" w:rsidR="008D3D52" w:rsidRPr="002F0C5B" w:rsidRDefault="008D3D52" w:rsidP="00345D46">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4E6B709B" w14:textId="77777777" w:rsidR="008D3D52" w:rsidRPr="00970C44" w:rsidRDefault="008D3D52" w:rsidP="00345D46">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BB790"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44DCD34" w14:textId="77777777" w:rsidR="008D3D52" w:rsidRPr="00970C44" w:rsidRDefault="008D3D52" w:rsidP="00345D46">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C61F13"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6A31E48" w14:textId="77777777" w:rsidR="008D3D52" w:rsidRPr="00970C44" w:rsidRDefault="008D3D52" w:rsidP="00345D46">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CD65BB" w14:textId="77777777" w:rsidR="008D3D52" w:rsidRPr="00970C44" w:rsidRDefault="008D3D52" w:rsidP="00345D46">
            <w:pPr>
              <w:pStyle w:val="TAC"/>
              <w:keepNext w:val="0"/>
              <w:keepLines w:val="0"/>
              <w:widowControl w:val="0"/>
              <w:rPr>
                <w:rFonts w:cs="Arial"/>
                <w:highlight w:val="yellow"/>
                <w:lang w:eastAsia="ja-JP"/>
              </w:rPr>
            </w:pPr>
          </w:p>
        </w:tc>
      </w:tr>
      <w:tr w:rsidR="008D3D52" w14:paraId="55719872" w14:textId="77777777" w:rsidTr="00345D46">
        <w:tc>
          <w:tcPr>
            <w:tcW w:w="2160" w:type="dxa"/>
            <w:tcBorders>
              <w:top w:val="single" w:sz="4" w:space="0" w:color="auto"/>
              <w:left w:val="single" w:sz="4" w:space="0" w:color="auto"/>
              <w:bottom w:val="single" w:sz="4" w:space="0" w:color="auto"/>
              <w:right w:val="single" w:sz="4" w:space="0" w:color="auto"/>
            </w:tcBorders>
          </w:tcPr>
          <w:p w14:paraId="3337F602" w14:textId="77777777" w:rsidR="008D3D52" w:rsidRPr="0009701E" w:rsidRDefault="008D3D52" w:rsidP="00345D46">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4E58385" w14:textId="77777777" w:rsidR="008D3D52" w:rsidRPr="00970C44" w:rsidRDefault="008D3D52" w:rsidP="00345D46">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F3422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63DE540" w14:textId="77777777" w:rsidR="008D3D52" w:rsidRPr="00970C44" w:rsidRDefault="008D3D52" w:rsidP="00345D46">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1F90B7AC" w14:textId="77777777" w:rsidR="008D3D52" w:rsidRPr="00970C44" w:rsidRDefault="008D3D52" w:rsidP="00345D4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DE2F8C9" w14:textId="77777777" w:rsidR="008D3D52" w:rsidRPr="00970C44" w:rsidRDefault="008D3D52" w:rsidP="00345D46">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EEC71" w14:textId="77777777" w:rsidR="008D3D52" w:rsidRPr="00970C44" w:rsidRDefault="008D3D52" w:rsidP="00345D46">
            <w:pPr>
              <w:pStyle w:val="TAC"/>
              <w:keepNext w:val="0"/>
              <w:keepLines w:val="0"/>
              <w:widowControl w:val="0"/>
              <w:rPr>
                <w:rFonts w:cs="Arial"/>
                <w:highlight w:val="yellow"/>
                <w:lang w:eastAsia="ja-JP"/>
              </w:rPr>
            </w:pPr>
          </w:p>
        </w:tc>
      </w:tr>
      <w:tr w:rsidR="008D3D52" w14:paraId="0B6C4755" w14:textId="77777777" w:rsidTr="00345D46">
        <w:tc>
          <w:tcPr>
            <w:tcW w:w="2160" w:type="dxa"/>
            <w:tcBorders>
              <w:top w:val="single" w:sz="4" w:space="0" w:color="auto"/>
              <w:left w:val="single" w:sz="4" w:space="0" w:color="auto"/>
              <w:bottom w:val="single" w:sz="4" w:space="0" w:color="auto"/>
              <w:right w:val="single" w:sz="4" w:space="0" w:color="auto"/>
            </w:tcBorders>
          </w:tcPr>
          <w:p w14:paraId="01F22EC0"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42F82D5A" w14:textId="77777777" w:rsidR="008D3D52" w:rsidRPr="00970C44" w:rsidRDefault="008D3D52" w:rsidP="00345D46">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0B8FA"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EF53326" w14:textId="77777777" w:rsidR="008D3D52" w:rsidRPr="00970C44" w:rsidRDefault="008D3D52" w:rsidP="00345D46">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FB81AF6" w14:textId="77777777" w:rsidR="008D3D52" w:rsidRPr="00970C44" w:rsidRDefault="008D3D52" w:rsidP="00345D46">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34EF2742"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1EB4A" w14:textId="77777777" w:rsidR="008D3D52" w:rsidRPr="00970C44" w:rsidRDefault="008D3D52" w:rsidP="00345D46">
            <w:pPr>
              <w:pStyle w:val="TAC"/>
              <w:keepNext w:val="0"/>
              <w:keepLines w:val="0"/>
              <w:widowControl w:val="0"/>
              <w:rPr>
                <w:rFonts w:cs="Arial"/>
                <w:highlight w:val="yellow"/>
                <w:lang w:eastAsia="ja-JP"/>
              </w:rPr>
            </w:pPr>
          </w:p>
        </w:tc>
      </w:tr>
      <w:tr w:rsidR="008D3D52" w14:paraId="761C5648" w14:textId="77777777" w:rsidTr="00345D46">
        <w:tc>
          <w:tcPr>
            <w:tcW w:w="2160" w:type="dxa"/>
            <w:tcBorders>
              <w:top w:val="single" w:sz="4" w:space="0" w:color="auto"/>
              <w:left w:val="single" w:sz="4" w:space="0" w:color="auto"/>
              <w:bottom w:val="single" w:sz="4" w:space="0" w:color="auto"/>
              <w:right w:val="single" w:sz="4" w:space="0" w:color="auto"/>
            </w:tcBorders>
          </w:tcPr>
          <w:p w14:paraId="53F94C5D"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1DF36660" w14:textId="77777777" w:rsidR="008D3D52" w:rsidRPr="00970C44" w:rsidRDefault="008D3D52" w:rsidP="00345D46">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B3B82"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169A68" w14:textId="77777777" w:rsidR="008D3D52" w:rsidRPr="00970C44" w:rsidRDefault="008D3D52" w:rsidP="00345D46">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E59C0" w14:textId="77777777" w:rsidR="008D3D52" w:rsidRPr="00970C44" w:rsidRDefault="008D3D52" w:rsidP="00345D46">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8361003"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12744" w14:textId="77777777" w:rsidR="008D3D52" w:rsidRPr="00970C44" w:rsidRDefault="008D3D52" w:rsidP="00345D46">
            <w:pPr>
              <w:pStyle w:val="TAC"/>
              <w:keepNext w:val="0"/>
              <w:keepLines w:val="0"/>
              <w:widowControl w:val="0"/>
              <w:rPr>
                <w:rFonts w:cs="Arial"/>
                <w:highlight w:val="yellow"/>
                <w:lang w:eastAsia="ja-JP"/>
              </w:rPr>
            </w:pPr>
          </w:p>
        </w:tc>
      </w:tr>
      <w:tr w:rsidR="008D3D52" w14:paraId="0A3E0EDB" w14:textId="77777777" w:rsidTr="00345D46">
        <w:tc>
          <w:tcPr>
            <w:tcW w:w="2160" w:type="dxa"/>
            <w:tcBorders>
              <w:top w:val="single" w:sz="4" w:space="0" w:color="auto"/>
              <w:left w:val="single" w:sz="4" w:space="0" w:color="auto"/>
              <w:bottom w:val="single" w:sz="4" w:space="0" w:color="auto"/>
              <w:right w:val="single" w:sz="4" w:space="0" w:color="auto"/>
            </w:tcBorders>
          </w:tcPr>
          <w:p w14:paraId="38270EA7"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D69F84E" w14:textId="77777777" w:rsidR="008D3D52" w:rsidRPr="00970C44" w:rsidRDefault="008D3D52" w:rsidP="00345D46">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67A7CB"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9D0052" w14:textId="77777777" w:rsidR="008D3D52" w:rsidRPr="00970C44" w:rsidRDefault="008D3D52" w:rsidP="00345D46">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22115" w14:textId="77777777" w:rsidR="008D3D52" w:rsidRPr="00970C44" w:rsidRDefault="008D3D52" w:rsidP="00345D46">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65BED8E"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55301" w14:textId="77777777" w:rsidR="008D3D52" w:rsidRPr="00970C44" w:rsidRDefault="008D3D52" w:rsidP="00345D46">
            <w:pPr>
              <w:pStyle w:val="TAC"/>
              <w:keepNext w:val="0"/>
              <w:keepLines w:val="0"/>
              <w:widowControl w:val="0"/>
              <w:rPr>
                <w:rFonts w:cs="Arial"/>
                <w:highlight w:val="yellow"/>
                <w:lang w:eastAsia="ja-JP"/>
              </w:rPr>
            </w:pPr>
          </w:p>
        </w:tc>
      </w:tr>
      <w:tr w:rsidR="008D3D52" w14:paraId="3DA2D998" w14:textId="77777777" w:rsidTr="00345D46">
        <w:tc>
          <w:tcPr>
            <w:tcW w:w="2160" w:type="dxa"/>
            <w:tcBorders>
              <w:top w:val="single" w:sz="4" w:space="0" w:color="auto"/>
              <w:left w:val="single" w:sz="4" w:space="0" w:color="auto"/>
              <w:bottom w:val="single" w:sz="4" w:space="0" w:color="auto"/>
              <w:right w:val="single" w:sz="4" w:space="0" w:color="auto"/>
            </w:tcBorders>
          </w:tcPr>
          <w:p w14:paraId="09CC9199"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07FA4A3D" w14:textId="77777777" w:rsidR="008D3D52" w:rsidRPr="00970C44" w:rsidRDefault="008D3D52" w:rsidP="00345D46">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ECDB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526D139" w14:textId="77777777" w:rsidR="008D3D52" w:rsidRPr="00970C44" w:rsidRDefault="008D3D52" w:rsidP="00345D46">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357F8D" w14:textId="77777777" w:rsidR="008D3D52" w:rsidRPr="00970C44" w:rsidRDefault="008D3D52" w:rsidP="00345D46">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86B2A33"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C89D" w14:textId="77777777" w:rsidR="008D3D52" w:rsidRPr="00970C44" w:rsidRDefault="008D3D52" w:rsidP="00345D46">
            <w:pPr>
              <w:pStyle w:val="TAC"/>
              <w:keepNext w:val="0"/>
              <w:keepLines w:val="0"/>
              <w:widowControl w:val="0"/>
              <w:rPr>
                <w:rFonts w:cs="Arial"/>
                <w:highlight w:val="yellow"/>
                <w:lang w:eastAsia="ja-JP"/>
              </w:rPr>
            </w:pPr>
          </w:p>
        </w:tc>
      </w:tr>
      <w:tr w:rsidR="008D3D52" w14:paraId="60653211" w14:textId="77777777" w:rsidTr="00345D46">
        <w:tc>
          <w:tcPr>
            <w:tcW w:w="2160" w:type="dxa"/>
            <w:tcBorders>
              <w:top w:val="single" w:sz="4" w:space="0" w:color="auto"/>
              <w:left w:val="single" w:sz="4" w:space="0" w:color="auto"/>
              <w:bottom w:val="single" w:sz="4" w:space="0" w:color="auto"/>
              <w:right w:val="single" w:sz="4" w:space="0" w:color="auto"/>
            </w:tcBorders>
          </w:tcPr>
          <w:p w14:paraId="2B827CA8"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7F4FABE" w14:textId="77777777" w:rsidR="008D3D52" w:rsidRPr="00970C44" w:rsidRDefault="008D3D52" w:rsidP="00345D46">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443054"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EFED02B" w14:textId="77777777" w:rsidR="008D3D52" w:rsidRPr="00970C44" w:rsidRDefault="008D3D52" w:rsidP="00345D46">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84F0AB" w14:textId="77777777" w:rsidR="008D3D52" w:rsidRPr="00970C44" w:rsidRDefault="008D3D52" w:rsidP="00345D46">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7118B17"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1C952" w14:textId="77777777" w:rsidR="008D3D52" w:rsidRPr="00970C44" w:rsidRDefault="008D3D52" w:rsidP="00345D46">
            <w:pPr>
              <w:pStyle w:val="TAC"/>
              <w:keepNext w:val="0"/>
              <w:keepLines w:val="0"/>
              <w:widowControl w:val="0"/>
              <w:rPr>
                <w:rFonts w:cs="Arial"/>
                <w:highlight w:val="yellow"/>
                <w:lang w:eastAsia="ja-JP"/>
              </w:rPr>
            </w:pPr>
          </w:p>
        </w:tc>
      </w:tr>
      <w:tr w:rsidR="008D3D52" w14:paraId="11E4F2F2" w14:textId="77777777" w:rsidTr="00345D46">
        <w:tc>
          <w:tcPr>
            <w:tcW w:w="2160" w:type="dxa"/>
            <w:tcBorders>
              <w:top w:val="single" w:sz="4" w:space="0" w:color="auto"/>
              <w:left w:val="single" w:sz="4" w:space="0" w:color="auto"/>
              <w:bottom w:val="single" w:sz="4" w:space="0" w:color="auto"/>
              <w:right w:val="single" w:sz="4" w:space="0" w:color="auto"/>
            </w:tcBorders>
          </w:tcPr>
          <w:p w14:paraId="253EA9DE" w14:textId="77777777" w:rsidR="008D3D52" w:rsidRPr="002F0C5B" w:rsidRDefault="008D3D52" w:rsidP="00345D46">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70076E81" w14:textId="77777777" w:rsidR="008D3D52" w:rsidRPr="00970C44" w:rsidRDefault="008D3D52" w:rsidP="00345D46">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7484B"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0D41C8" w14:textId="77777777" w:rsidR="008D3D52" w:rsidRPr="00970C44" w:rsidRDefault="008D3D52" w:rsidP="00345D46">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5A17C03" w14:textId="77777777" w:rsidR="008D3D52" w:rsidRPr="00970C44" w:rsidRDefault="008D3D52" w:rsidP="00345D46">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F1F3737"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5EE55" w14:textId="77777777" w:rsidR="008D3D52" w:rsidRPr="00970C44" w:rsidRDefault="008D3D52" w:rsidP="00345D46">
            <w:pPr>
              <w:pStyle w:val="TAC"/>
              <w:keepNext w:val="0"/>
              <w:keepLines w:val="0"/>
              <w:widowControl w:val="0"/>
              <w:rPr>
                <w:rFonts w:cs="Arial"/>
                <w:highlight w:val="yellow"/>
                <w:lang w:eastAsia="ja-JP"/>
              </w:rPr>
            </w:pPr>
          </w:p>
        </w:tc>
      </w:tr>
      <w:tr w:rsidR="008D3D52" w14:paraId="68F639B0" w14:textId="77777777" w:rsidTr="00345D46">
        <w:tc>
          <w:tcPr>
            <w:tcW w:w="2160" w:type="dxa"/>
            <w:tcBorders>
              <w:top w:val="single" w:sz="4" w:space="0" w:color="auto"/>
              <w:left w:val="single" w:sz="4" w:space="0" w:color="auto"/>
              <w:bottom w:val="single" w:sz="4" w:space="0" w:color="auto"/>
              <w:right w:val="single" w:sz="4" w:space="0" w:color="auto"/>
            </w:tcBorders>
          </w:tcPr>
          <w:p w14:paraId="1748ED02" w14:textId="77777777" w:rsidR="008D3D52" w:rsidRPr="002F0C5B" w:rsidRDefault="008D3D52" w:rsidP="00345D46">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3B916F4" w14:textId="77777777" w:rsidR="008D3D52" w:rsidRPr="00970C44" w:rsidRDefault="008D3D52" w:rsidP="00345D46">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B27571"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5051FC" w14:textId="77777777" w:rsidR="008D3D52" w:rsidRPr="00970C44" w:rsidRDefault="008D3D52" w:rsidP="00345D46">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65F389" w14:textId="77777777" w:rsidR="008D3D52" w:rsidRPr="00970C44" w:rsidRDefault="008D3D52" w:rsidP="00345D46">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D3C9114"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6A2F3" w14:textId="77777777" w:rsidR="008D3D52" w:rsidRPr="00970C44" w:rsidRDefault="008D3D52" w:rsidP="00345D46">
            <w:pPr>
              <w:pStyle w:val="TAC"/>
              <w:keepNext w:val="0"/>
              <w:keepLines w:val="0"/>
              <w:widowControl w:val="0"/>
              <w:rPr>
                <w:rFonts w:cs="Arial"/>
                <w:highlight w:val="yellow"/>
                <w:lang w:eastAsia="ja-JP"/>
              </w:rPr>
            </w:pPr>
          </w:p>
        </w:tc>
      </w:tr>
      <w:tr w:rsidR="008D3D52" w14:paraId="054AC790" w14:textId="77777777" w:rsidTr="00345D46">
        <w:tc>
          <w:tcPr>
            <w:tcW w:w="2160" w:type="dxa"/>
            <w:tcBorders>
              <w:top w:val="single" w:sz="4" w:space="0" w:color="auto"/>
              <w:left w:val="single" w:sz="4" w:space="0" w:color="auto"/>
              <w:bottom w:val="single" w:sz="4" w:space="0" w:color="auto"/>
              <w:right w:val="single" w:sz="4" w:space="0" w:color="auto"/>
            </w:tcBorders>
          </w:tcPr>
          <w:p w14:paraId="4910070E" w14:textId="77777777" w:rsidR="008D3D52" w:rsidRPr="002F0C5B" w:rsidRDefault="008D3D52" w:rsidP="00345D46">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06EB7011" w14:textId="77777777" w:rsidR="008D3D52" w:rsidRPr="00970C44" w:rsidRDefault="008D3D52" w:rsidP="00345D46">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136F6B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A2DF30" w14:textId="77777777" w:rsidR="008D3D52" w:rsidRPr="00970C44" w:rsidRDefault="008D3D52" w:rsidP="00345D46">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7758E3B7" w14:textId="77777777" w:rsidR="008D3D52" w:rsidRPr="00970C44" w:rsidRDefault="008D3D52" w:rsidP="00345D46">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4D4EC" w14:textId="77777777" w:rsidR="008D3D52" w:rsidRPr="00970C44" w:rsidRDefault="008D3D52" w:rsidP="00345D46">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093BE0" w14:textId="77777777" w:rsidR="008D3D52" w:rsidRPr="00970C44" w:rsidRDefault="008D3D52" w:rsidP="00345D46">
            <w:pPr>
              <w:pStyle w:val="TAC"/>
              <w:keepNext w:val="0"/>
              <w:keepLines w:val="0"/>
              <w:widowControl w:val="0"/>
              <w:rPr>
                <w:rFonts w:cs="Arial"/>
                <w:highlight w:val="yellow"/>
                <w:lang w:eastAsia="ja-JP"/>
              </w:rPr>
            </w:pPr>
          </w:p>
        </w:tc>
      </w:tr>
      <w:tr w:rsidR="008D3D52" w14:paraId="3DFFE56E" w14:textId="77777777" w:rsidTr="00345D46">
        <w:tc>
          <w:tcPr>
            <w:tcW w:w="2160" w:type="dxa"/>
            <w:tcBorders>
              <w:top w:val="single" w:sz="4" w:space="0" w:color="auto"/>
              <w:left w:val="single" w:sz="4" w:space="0" w:color="auto"/>
              <w:bottom w:val="single" w:sz="4" w:space="0" w:color="auto"/>
              <w:right w:val="single" w:sz="4" w:space="0" w:color="auto"/>
            </w:tcBorders>
          </w:tcPr>
          <w:p w14:paraId="20D681DB" w14:textId="77777777" w:rsidR="008D3D52" w:rsidRPr="002F0C5B" w:rsidRDefault="008D3D52" w:rsidP="00345D46">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0407E48"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25397430" w14:textId="77777777" w:rsidR="008D3D52" w:rsidRPr="00970C44" w:rsidRDefault="008D3D52" w:rsidP="00345D46">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82B1BB9"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8D34A39" w14:textId="77777777" w:rsidR="008D3D52" w:rsidRPr="0015490C" w:rsidRDefault="008D3D52" w:rsidP="00345D46">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D32127"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BDB11" w14:textId="77777777" w:rsidR="008D3D52" w:rsidRPr="00970C44" w:rsidRDefault="008D3D52" w:rsidP="00345D46">
            <w:pPr>
              <w:pStyle w:val="TAC"/>
              <w:keepNext w:val="0"/>
              <w:keepLines w:val="0"/>
              <w:widowControl w:val="0"/>
              <w:rPr>
                <w:rFonts w:cs="Arial"/>
                <w:highlight w:val="yellow"/>
                <w:lang w:eastAsia="ja-JP"/>
              </w:rPr>
            </w:pPr>
            <w:r w:rsidRPr="00663777">
              <w:rPr>
                <w:rFonts w:cs="Arial"/>
                <w:szCs w:val="18"/>
                <w:lang w:eastAsia="ja-JP"/>
              </w:rPr>
              <w:t>reject</w:t>
            </w:r>
          </w:p>
        </w:tc>
      </w:tr>
      <w:tr w:rsidR="008D3D52" w14:paraId="44FA95F0" w14:textId="77777777" w:rsidTr="00345D46">
        <w:tc>
          <w:tcPr>
            <w:tcW w:w="2160" w:type="dxa"/>
            <w:tcBorders>
              <w:top w:val="single" w:sz="4" w:space="0" w:color="auto"/>
              <w:left w:val="single" w:sz="4" w:space="0" w:color="auto"/>
              <w:bottom w:val="single" w:sz="4" w:space="0" w:color="auto"/>
              <w:right w:val="single" w:sz="4" w:space="0" w:color="auto"/>
            </w:tcBorders>
          </w:tcPr>
          <w:p w14:paraId="1D118707" w14:textId="77777777" w:rsidR="008D3D52" w:rsidRPr="0030753D" w:rsidRDefault="008D3D52" w:rsidP="00345D46">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475D7C2"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7E2FA80" w14:textId="77777777" w:rsidR="008D3D52" w:rsidRPr="00970C44" w:rsidRDefault="008D3D52" w:rsidP="00345D46">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B0F636"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74E25D3D"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2B1FF562"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156CC6" w14:textId="77777777" w:rsidR="008D3D52" w:rsidRPr="00970C44" w:rsidRDefault="008D3D52" w:rsidP="00345D46">
            <w:pPr>
              <w:pStyle w:val="TAC"/>
              <w:keepNext w:val="0"/>
              <w:keepLines w:val="0"/>
              <w:widowControl w:val="0"/>
              <w:rPr>
                <w:rFonts w:cs="Arial"/>
                <w:highlight w:val="yellow"/>
                <w:lang w:eastAsia="ja-JP"/>
              </w:rPr>
            </w:pPr>
            <w:r w:rsidRPr="00663777">
              <w:rPr>
                <w:rFonts w:cs="Arial"/>
                <w:szCs w:val="18"/>
                <w:lang w:eastAsia="ja-JP"/>
              </w:rPr>
              <w:t>reject</w:t>
            </w:r>
          </w:p>
        </w:tc>
      </w:tr>
      <w:tr w:rsidR="008D3D52" w14:paraId="760959FE" w14:textId="77777777" w:rsidTr="00345D46">
        <w:tc>
          <w:tcPr>
            <w:tcW w:w="2160" w:type="dxa"/>
            <w:tcBorders>
              <w:top w:val="single" w:sz="4" w:space="0" w:color="auto"/>
              <w:left w:val="single" w:sz="4" w:space="0" w:color="auto"/>
              <w:bottom w:val="single" w:sz="4" w:space="0" w:color="auto"/>
              <w:right w:val="single" w:sz="4" w:space="0" w:color="auto"/>
            </w:tcBorders>
          </w:tcPr>
          <w:p w14:paraId="5C56DFE4"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BD82784" w14:textId="77777777" w:rsidR="008D3D52" w:rsidRPr="0015490C" w:rsidRDefault="008D3D52" w:rsidP="00345D46">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7E70A5D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2969CAB" w14:textId="77777777" w:rsidR="008D3D52" w:rsidRDefault="008D3D52" w:rsidP="00345D46">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7052044"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AB3A9DF"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888955" w14:textId="77777777" w:rsidR="008D3D52" w:rsidRPr="00970C44" w:rsidRDefault="008D3D52" w:rsidP="00345D46">
            <w:pPr>
              <w:pStyle w:val="TAC"/>
              <w:keepNext w:val="0"/>
              <w:keepLines w:val="0"/>
              <w:widowControl w:val="0"/>
              <w:rPr>
                <w:rFonts w:cs="Arial"/>
                <w:highlight w:val="yellow"/>
                <w:lang w:eastAsia="ja-JP"/>
              </w:rPr>
            </w:pPr>
          </w:p>
        </w:tc>
      </w:tr>
      <w:tr w:rsidR="008D3D52" w14:paraId="0504CDF4" w14:textId="77777777" w:rsidTr="00345D46">
        <w:tc>
          <w:tcPr>
            <w:tcW w:w="2160" w:type="dxa"/>
            <w:tcBorders>
              <w:top w:val="single" w:sz="4" w:space="0" w:color="auto"/>
              <w:left w:val="single" w:sz="4" w:space="0" w:color="auto"/>
              <w:bottom w:val="single" w:sz="4" w:space="0" w:color="auto"/>
              <w:right w:val="single" w:sz="4" w:space="0" w:color="auto"/>
            </w:tcBorders>
          </w:tcPr>
          <w:p w14:paraId="5FCE567D"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09D8E4F0" w14:textId="77777777" w:rsidR="008D3D52" w:rsidRPr="0015490C" w:rsidRDefault="008D3D52" w:rsidP="00345D46">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D37166"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852" w14:textId="77777777" w:rsidR="008D3D52" w:rsidRDefault="008D3D52" w:rsidP="00345D46">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48D4BB5" w14:textId="77777777" w:rsidR="008D3D52" w:rsidRPr="0015490C" w:rsidRDefault="008D3D52" w:rsidP="00345D46">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0B9E1109"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0352D" w14:textId="77777777" w:rsidR="008D3D52" w:rsidRPr="00970C44" w:rsidRDefault="008D3D52" w:rsidP="00345D46">
            <w:pPr>
              <w:pStyle w:val="TAC"/>
              <w:keepNext w:val="0"/>
              <w:keepLines w:val="0"/>
              <w:widowControl w:val="0"/>
              <w:rPr>
                <w:rFonts w:cs="Arial"/>
                <w:highlight w:val="yellow"/>
                <w:lang w:eastAsia="ja-JP"/>
              </w:rPr>
            </w:pPr>
          </w:p>
        </w:tc>
      </w:tr>
      <w:tr w:rsidR="008D3D52" w14:paraId="389C15CF" w14:textId="77777777" w:rsidTr="00345D46">
        <w:tc>
          <w:tcPr>
            <w:tcW w:w="2160" w:type="dxa"/>
            <w:tcBorders>
              <w:top w:val="single" w:sz="4" w:space="0" w:color="auto"/>
              <w:left w:val="single" w:sz="4" w:space="0" w:color="auto"/>
              <w:bottom w:val="single" w:sz="4" w:space="0" w:color="auto"/>
              <w:right w:val="single" w:sz="4" w:space="0" w:color="auto"/>
            </w:tcBorders>
          </w:tcPr>
          <w:p w14:paraId="245DAB83" w14:textId="77777777" w:rsidR="008D3D52" w:rsidRPr="0009701E" w:rsidRDefault="008D3D52" w:rsidP="00345D46">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388977F6" w14:textId="77777777" w:rsidR="008D3D52" w:rsidRPr="0015490C" w:rsidRDefault="008D3D52" w:rsidP="00345D46">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CCBFB20"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86DBD8A" w14:textId="77777777" w:rsidR="008D3D52" w:rsidRDefault="008D3D52" w:rsidP="00345D46">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50D1279" w14:textId="77777777" w:rsidR="008D3D52" w:rsidRPr="0015490C" w:rsidRDefault="008D3D52" w:rsidP="00345D46">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118AA6C5" w14:textId="77777777" w:rsidR="008D3D52" w:rsidRPr="00970C44" w:rsidRDefault="008D3D52" w:rsidP="00345D46">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2C7BF5" w14:textId="77777777" w:rsidR="008D3D52" w:rsidRPr="00970C44" w:rsidRDefault="008D3D52" w:rsidP="00345D46">
            <w:pPr>
              <w:pStyle w:val="TAC"/>
              <w:keepNext w:val="0"/>
              <w:keepLines w:val="0"/>
              <w:widowControl w:val="0"/>
              <w:rPr>
                <w:rFonts w:cs="Arial"/>
                <w:highlight w:val="yellow"/>
                <w:lang w:eastAsia="ja-JP"/>
              </w:rPr>
            </w:pPr>
          </w:p>
        </w:tc>
      </w:tr>
      <w:tr w:rsidR="008D3D52" w14:paraId="54B196AF" w14:textId="77777777" w:rsidTr="00345D46">
        <w:tc>
          <w:tcPr>
            <w:tcW w:w="2160" w:type="dxa"/>
            <w:tcBorders>
              <w:top w:val="single" w:sz="4" w:space="0" w:color="auto"/>
              <w:left w:val="single" w:sz="4" w:space="0" w:color="auto"/>
              <w:bottom w:val="single" w:sz="4" w:space="0" w:color="auto"/>
              <w:right w:val="single" w:sz="4" w:space="0" w:color="auto"/>
            </w:tcBorders>
          </w:tcPr>
          <w:p w14:paraId="56FD7BB1"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557F18CE" w14:textId="77777777" w:rsidR="008D3D52" w:rsidRPr="0015490C" w:rsidRDefault="008D3D52" w:rsidP="00345D46">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7E77912"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61C6009" w14:textId="77777777" w:rsidR="008D3D52" w:rsidRDefault="008D3D52" w:rsidP="00345D46">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99D1176" w14:textId="77777777" w:rsidR="008D3D52" w:rsidRPr="0015490C" w:rsidRDefault="008D3D52" w:rsidP="00345D46">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3ADB1" w14:textId="77777777" w:rsidR="008D3D52" w:rsidRPr="00970C44" w:rsidRDefault="008D3D52" w:rsidP="00345D46">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B2044" w14:textId="77777777" w:rsidR="008D3D52" w:rsidRPr="00970C44" w:rsidRDefault="008D3D52" w:rsidP="00345D46">
            <w:pPr>
              <w:pStyle w:val="TAC"/>
              <w:keepNext w:val="0"/>
              <w:keepLines w:val="0"/>
              <w:widowControl w:val="0"/>
              <w:rPr>
                <w:rFonts w:cs="Arial"/>
                <w:highlight w:val="yellow"/>
                <w:lang w:eastAsia="ja-JP"/>
              </w:rPr>
            </w:pPr>
          </w:p>
        </w:tc>
      </w:tr>
      <w:tr w:rsidR="008D3D52" w14:paraId="076E24D4" w14:textId="77777777" w:rsidTr="00345D46">
        <w:tc>
          <w:tcPr>
            <w:tcW w:w="2160" w:type="dxa"/>
            <w:tcBorders>
              <w:top w:val="single" w:sz="4" w:space="0" w:color="auto"/>
              <w:left w:val="single" w:sz="4" w:space="0" w:color="auto"/>
              <w:bottom w:val="single" w:sz="4" w:space="0" w:color="auto"/>
              <w:right w:val="single" w:sz="4" w:space="0" w:color="auto"/>
            </w:tcBorders>
          </w:tcPr>
          <w:p w14:paraId="3BEEAA71" w14:textId="77777777" w:rsidR="008D3D52" w:rsidRPr="0009701E" w:rsidRDefault="008D3D52" w:rsidP="00345D46">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4E0D75FC" w14:textId="77777777" w:rsidR="008D3D52" w:rsidRPr="0015490C" w:rsidRDefault="008D3D52" w:rsidP="00345D46">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42294"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35F8666" w14:textId="77777777" w:rsidR="008D3D52" w:rsidRDefault="008D3D52" w:rsidP="00345D46">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02B3A9A3"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17F76A1"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F6E2F8" w14:textId="77777777" w:rsidR="008D3D52" w:rsidRPr="00970C44" w:rsidRDefault="008D3D52" w:rsidP="00345D46">
            <w:pPr>
              <w:pStyle w:val="TAC"/>
              <w:keepNext w:val="0"/>
              <w:keepLines w:val="0"/>
              <w:widowControl w:val="0"/>
              <w:rPr>
                <w:rFonts w:cs="Arial"/>
                <w:highlight w:val="yellow"/>
                <w:lang w:eastAsia="ja-JP"/>
              </w:rPr>
            </w:pPr>
          </w:p>
        </w:tc>
      </w:tr>
      <w:tr w:rsidR="008D3D52" w14:paraId="7A93A8E9" w14:textId="77777777" w:rsidTr="00345D46">
        <w:tc>
          <w:tcPr>
            <w:tcW w:w="2160" w:type="dxa"/>
            <w:tcBorders>
              <w:top w:val="single" w:sz="4" w:space="0" w:color="auto"/>
              <w:left w:val="single" w:sz="4" w:space="0" w:color="auto"/>
              <w:bottom w:val="single" w:sz="4" w:space="0" w:color="auto"/>
              <w:right w:val="single" w:sz="4" w:space="0" w:color="auto"/>
            </w:tcBorders>
          </w:tcPr>
          <w:p w14:paraId="27879F9A"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9028E78"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205BE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E734DC3" w14:textId="77777777" w:rsidR="008D3D52" w:rsidRDefault="008D3D52" w:rsidP="00345D46">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87B3AA9" w14:textId="77777777" w:rsidR="008D3D52" w:rsidRPr="0015490C" w:rsidRDefault="008D3D52" w:rsidP="00345D46">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A8632F3"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7AE" w14:textId="77777777" w:rsidR="008D3D52" w:rsidRPr="00970C44" w:rsidRDefault="008D3D52" w:rsidP="00345D46">
            <w:pPr>
              <w:pStyle w:val="TAC"/>
              <w:keepNext w:val="0"/>
              <w:keepLines w:val="0"/>
              <w:widowControl w:val="0"/>
              <w:rPr>
                <w:rFonts w:cs="Arial"/>
                <w:highlight w:val="yellow"/>
                <w:lang w:eastAsia="ja-JP"/>
              </w:rPr>
            </w:pPr>
          </w:p>
        </w:tc>
      </w:tr>
      <w:tr w:rsidR="008D3D52" w14:paraId="7E74296F" w14:textId="77777777" w:rsidTr="00345D46">
        <w:tc>
          <w:tcPr>
            <w:tcW w:w="2160" w:type="dxa"/>
            <w:tcBorders>
              <w:top w:val="single" w:sz="4" w:space="0" w:color="auto"/>
              <w:left w:val="single" w:sz="4" w:space="0" w:color="auto"/>
              <w:bottom w:val="single" w:sz="4" w:space="0" w:color="auto"/>
              <w:right w:val="single" w:sz="4" w:space="0" w:color="auto"/>
            </w:tcBorders>
          </w:tcPr>
          <w:p w14:paraId="0DC3F686"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31D51A2B"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59B2E5"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730DBC7"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6C19F1" w14:textId="77777777" w:rsidR="008D3D52" w:rsidRPr="0015490C" w:rsidRDefault="008D3D52" w:rsidP="00345D46">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62BF252"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FBD701" w14:textId="77777777" w:rsidR="008D3D52" w:rsidRPr="00970C44" w:rsidRDefault="008D3D52" w:rsidP="00345D46">
            <w:pPr>
              <w:pStyle w:val="TAC"/>
              <w:keepNext w:val="0"/>
              <w:keepLines w:val="0"/>
              <w:widowControl w:val="0"/>
              <w:rPr>
                <w:rFonts w:cs="Arial"/>
                <w:highlight w:val="yellow"/>
                <w:lang w:eastAsia="ja-JP"/>
              </w:rPr>
            </w:pPr>
          </w:p>
        </w:tc>
      </w:tr>
      <w:tr w:rsidR="008D3D52" w14:paraId="4F4BFC74" w14:textId="77777777" w:rsidTr="00345D46">
        <w:tc>
          <w:tcPr>
            <w:tcW w:w="2160" w:type="dxa"/>
            <w:tcBorders>
              <w:top w:val="single" w:sz="4" w:space="0" w:color="auto"/>
              <w:left w:val="single" w:sz="4" w:space="0" w:color="auto"/>
              <w:bottom w:val="single" w:sz="4" w:space="0" w:color="auto"/>
              <w:right w:val="single" w:sz="4" w:space="0" w:color="auto"/>
            </w:tcBorders>
          </w:tcPr>
          <w:p w14:paraId="496692FE"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7F21E3ED"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1EA24"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FF04869"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16BC1D" w14:textId="77777777" w:rsidR="008D3D52" w:rsidRPr="0015490C" w:rsidRDefault="008D3D52" w:rsidP="00345D46">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33B6174"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66C78" w14:textId="77777777" w:rsidR="008D3D52" w:rsidRPr="00970C44" w:rsidRDefault="008D3D52" w:rsidP="00345D46">
            <w:pPr>
              <w:pStyle w:val="TAC"/>
              <w:keepNext w:val="0"/>
              <w:keepLines w:val="0"/>
              <w:widowControl w:val="0"/>
              <w:rPr>
                <w:rFonts w:cs="Arial"/>
                <w:highlight w:val="yellow"/>
                <w:lang w:eastAsia="ja-JP"/>
              </w:rPr>
            </w:pPr>
          </w:p>
        </w:tc>
      </w:tr>
      <w:tr w:rsidR="008D3D52" w14:paraId="508084A6" w14:textId="77777777" w:rsidTr="00345D46">
        <w:tc>
          <w:tcPr>
            <w:tcW w:w="2160" w:type="dxa"/>
            <w:tcBorders>
              <w:top w:val="single" w:sz="4" w:space="0" w:color="auto"/>
              <w:left w:val="single" w:sz="4" w:space="0" w:color="auto"/>
              <w:bottom w:val="single" w:sz="4" w:space="0" w:color="auto"/>
              <w:right w:val="single" w:sz="4" w:space="0" w:color="auto"/>
            </w:tcBorders>
          </w:tcPr>
          <w:p w14:paraId="3120C535"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13A5EA4"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4D91F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E6A401"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2E6EF6" w14:textId="77777777" w:rsidR="008D3D52" w:rsidRPr="00F73B82" w:rsidRDefault="008D3D52" w:rsidP="00345D46">
            <w:pPr>
              <w:pStyle w:val="TAL"/>
              <w:keepNext w:val="0"/>
              <w:keepLines w:val="0"/>
              <w:widowControl w:val="0"/>
              <w:rPr>
                <w:bCs/>
                <w:lang w:val="en-US" w:eastAsia="zh-CN"/>
              </w:rPr>
            </w:pPr>
            <w:r w:rsidRPr="00F73B82">
              <w:rPr>
                <w:bCs/>
                <w:lang w:val="en-US" w:eastAsia="zh-CN"/>
              </w:rPr>
              <w:t>CSI-RS configuration of peer parent node IAB-DU’s cell.</w:t>
            </w:r>
          </w:p>
          <w:p w14:paraId="1C63C0D7" w14:textId="77777777" w:rsidR="008D3D52" w:rsidRPr="0015490C" w:rsidRDefault="008D3D52" w:rsidP="00345D46">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9E9BA1E"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5EBB6" w14:textId="77777777" w:rsidR="008D3D52" w:rsidRPr="00970C44" w:rsidRDefault="008D3D52" w:rsidP="00345D46">
            <w:pPr>
              <w:pStyle w:val="TAC"/>
              <w:keepNext w:val="0"/>
              <w:keepLines w:val="0"/>
              <w:widowControl w:val="0"/>
              <w:rPr>
                <w:rFonts w:cs="Arial"/>
                <w:highlight w:val="yellow"/>
                <w:lang w:eastAsia="ja-JP"/>
              </w:rPr>
            </w:pPr>
          </w:p>
        </w:tc>
      </w:tr>
      <w:tr w:rsidR="008D3D52" w14:paraId="21DA3E98" w14:textId="77777777" w:rsidTr="00345D46">
        <w:tc>
          <w:tcPr>
            <w:tcW w:w="2160" w:type="dxa"/>
            <w:tcBorders>
              <w:top w:val="single" w:sz="4" w:space="0" w:color="auto"/>
              <w:left w:val="single" w:sz="4" w:space="0" w:color="auto"/>
              <w:bottom w:val="single" w:sz="4" w:space="0" w:color="auto"/>
              <w:right w:val="single" w:sz="4" w:space="0" w:color="auto"/>
            </w:tcBorders>
          </w:tcPr>
          <w:p w14:paraId="6D6DC4D8"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7258BEE"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5EDD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53357A1"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B5B09A" w14:textId="77777777" w:rsidR="008D3D52" w:rsidRPr="00F73B82" w:rsidRDefault="008D3D52" w:rsidP="00345D46">
            <w:pPr>
              <w:pStyle w:val="TAL"/>
              <w:keepNext w:val="0"/>
              <w:keepLines w:val="0"/>
              <w:widowControl w:val="0"/>
              <w:rPr>
                <w:bCs/>
                <w:lang w:val="en-US" w:eastAsia="zh-CN"/>
              </w:rPr>
            </w:pPr>
            <w:r w:rsidRPr="00F73B82">
              <w:rPr>
                <w:bCs/>
                <w:lang w:val="en-US" w:eastAsia="zh-CN"/>
              </w:rPr>
              <w:t>SR configuration of peer parent node IAB-DU’s cell.</w:t>
            </w:r>
          </w:p>
          <w:p w14:paraId="2E44DA1D" w14:textId="77777777" w:rsidR="008D3D52" w:rsidRPr="0015490C" w:rsidRDefault="008D3D52" w:rsidP="00345D46">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22706008"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0D00C" w14:textId="77777777" w:rsidR="008D3D52" w:rsidRPr="00970C44" w:rsidRDefault="008D3D52" w:rsidP="00345D46">
            <w:pPr>
              <w:pStyle w:val="TAC"/>
              <w:keepNext w:val="0"/>
              <w:keepLines w:val="0"/>
              <w:widowControl w:val="0"/>
              <w:rPr>
                <w:rFonts w:cs="Arial"/>
                <w:highlight w:val="yellow"/>
                <w:lang w:eastAsia="ja-JP"/>
              </w:rPr>
            </w:pPr>
          </w:p>
        </w:tc>
      </w:tr>
      <w:tr w:rsidR="008D3D52" w14:paraId="06ADBC23" w14:textId="77777777" w:rsidTr="00345D46">
        <w:tc>
          <w:tcPr>
            <w:tcW w:w="2160" w:type="dxa"/>
            <w:tcBorders>
              <w:top w:val="single" w:sz="4" w:space="0" w:color="auto"/>
              <w:left w:val="single" w:sz="4" w:space="0" w:color="auto"/>
              <w:bottom w:val="single" w:sz="4" w:space="0" w:color="auto"/>
              <w:right w:val="single" w:sz="4" w:space="0" w:color="auto"/>
            </w:tcBorders>
          </w:tcPr>
          <w:p w14:paraId="4CA005B7" w14:textId="77777777" w:rsidR="008D3D52" w:rsidRPr="002F0C5B" w:rsidRDefault="008D3D52" w:rsidP="00345D46">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320815AC"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4394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D874CAA"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A94DBD0" w14:textId="77777777" w:rsidR="008D3D52" w:rsidRPr="0015490C" w:rsidRDefault="008D3D52" w:rsidP="00345D46">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BC1B465"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6DDF" w14:textId="77777777" w:rsidR="008D3D52" w:rsidRPr="00970C44" w:rsidRDefault="008D3D52" w:rsidP="00345D46">
            <w:pPr>
              <w:pStyle w:val="TAC"/>
              <w:keepNext w:val="0"/>
              <w:keepLines w:val="0"/>
              <w:widowControl w:val="0"/>
              <w:rPr>
                <w:rFonts w:cs="Arial"/>
                <w:highlight w:val="yellow"/>
                <w:lang w:eastAsia="ja-JP"/>
              </w:rPr>
            </w:pPr>
          </w:p>
        </w:tc>
      </w:tr>
      <w:tr w:rsidR="008D3D52" w14:paraId="7935A2D0" w14:textId="77777777" w:rsidTr="00345D46">
        <w:tc>
          <w:tcPr>
            <w:tcW w:w="2160" w:type="dxa"/>
            <w:tcBorders>
              <w:top w:val="single" w:sz="4" w:space="0" w:color="auto"/>
              <w:left w:val="single" w:sz="4" w:space="0" w:color="auto"/>
              <w:bottom w:val="single" w:sz="4" w:space="0" w:color="auto"/>
              <w:right w:val="single" w:sz="4" w:space="0" w:color="auto"/>
            </w:tcBorders>
          </w:tcPr>
          <w:p w14:paraId="52174010"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10197BD" w14:textId="77777777" w:rsidR="008D3D52" w:rsidRPr="0015490C" w:rsidRDefault="008D3D52" w:rsidP="00345D46">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2721C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487DC8" w14:textId="77777777" w:rsidR="008D3D52" w:rsidRDefault="008D3D52" w:rsidP="00345D46">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0E2000" w14:textId="77777777" w:rsidR="008D3D52" w:rsidRPr="0015490C" w:rsidRDefault="008D3D52" w:rsidP="00345D46">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1EE5845" w14:textId="77777777" w:rsidR="008D3D52" w:rsidRPr="00970C44" w:rsidRDefault="008D3D52" w:rsidP="00345D46">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D38B7" w14:textId="77777777" w:rsidR="008D3D52" w:rsidRPr="00970C44" w:rsidRDefault="008D3D52" w:rsidP="00345D46">
            <w:pPr>
              <w:pStyle w:val="TAC"/>
              <w:keepNext w:val="0"/>
              <w:keepLines w:val="0"/>
              <w:widowControl w:val="0"/>
              <w:rPr>
                <w:rFonts w:cs="Arial"/>
                <w:highlight w:val="yellow"/>
                <w:lang w:eastAsia="ja-JP"/>
              </w:rPr>
            </w:pPr>
          </w:p>
        </w:tc>
      </w:tr>
      <w:tr w:rsidR="008D3D52" w14:paraId="0AC9E22D" w14:textId="77777777" w:rsidTr="00345D46">
        <w:tc>
          <w:tcPr>
            <w:tcW w:w="2160" w:type="dxa"/>
            <w:tcBorders>
              <w:top w:val="single" w:sz="4" w:space="0" w:color="auto"/>
              <w:left w:val="single" w:sz="4" w:space="0" w:color="auto"/>
              <w:bottom w:val="single" w:sz="4" w:space="0" w:color="auto"/>
              <w:right w:val="single" w:sz="4" w:space="0" w:color="auto"/>
            </w:tcBorders>
          </w:tcPr>
          <w:p w14:paraId="19B3F9B4" w14:textId="77777777" w:rsidR="008D3D52" w:rsidRPr="002F0C5B" w:rsidRDefault="008D3D52" w:rsidP="00345D46">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87F36D9"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367EF1C" w14:textId="77777777" w:rsidR="008D3D52" w:rsidRPr="00970C44" w:rsidRDefault="008D3D52" w:rsidP="00345D46">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54CDB91"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0900DB6" w14:textId="77777777" w:rsidR="008D3D52" w:rsidRPr="0015490C" w:rsidRDefault="008D3D52" w:rsidP="00345D46">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116AD643" w14:textId="77777777" w:rsidR="008D3D52" w:rsidRPr="00970C44" w:rsidRDefault="008D3D52" w:rsidP="00345D46">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A8555" w14:textId="77777777" w:rsidR="008D3D52" w:rsidRPr="00970C44" w:rsidRDefault="008D3D52" w:rsidP="00345D46">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8D3D52" w14:paraId="30F9BC95" w14:textId="77777777" w:rsidTr="00345D46">
        <w:tc>
          <w:tcPr>
            <w:tcW w:w="2160" w:type="dxa"/>
            <w:tcBorders>
              <w:top w:val="single" w:sz="4" w:space="0" w:color="auto"/>
              <w:left w:val="single" w:sz="4" w:space="0" w:color="auto"/>
              <w:bottom w:val="single" w:sz="4" w:space="0" w:color="auto"/>
              <w:right w:val="single" w:sz="4" w:space="0" w:color="auto"/>
            </w:tcBorders>
          </w:tcPr>
          <w:p w14:paraId="7DF69915" w14:textId="77777777" w:rsidR="008D3D52" w:rsidRPr="0030753D" w:rsidRDefault="008D3D52" w:rsidP="00345D46">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85BB86E"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1BF5343" w14:textId="77777777" w:rsidR="008D3D52" w:rsidRPr="00970C44" w:rsidRDefault="008D3D52" w:rsidP="00345D46">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53EA228E"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583C8D1B"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25FE37C0" w14:textId="77777777" w:rsidR="008D3D52" w:rsidRPr="00970C44" w:rsidRDefault="008D3D52" w:rsidP="00345D46">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AD8CA8" w14:textId="77777777" w:rsidR="008D3D52" w:rsidRPr="00970C44" w:rsidRDefault="008D3D52" w:rsidP="00345D46">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8D3D52" w14:paraId="62836DCB" w14:textId="77777777" w:rsidTr="00345D46">
        <w:tc>
          <w:tcPr>
            <w:tcW w:w="2160" w:type="dxa"/>
            <w:tcBorders>
              <w:top w:val="single" w:sz="4" w:space="0" w:color="auto"/>
              <w:left w:val="single" w:sz="4" w:space="0" w:color="auto"/>
              <w:bottom w:val="single" w:sz="4" w:space="0" w:color="auto"/>
              <w:right w:val="single" w:sz="4" w:space="0" w:color="auto"/>
            </w:tcBorders>
          </w:tcPr>
          <w:p w14:paraId="77C478C4"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4759F2D6" w14:textId="77777777" w:rsidR="008D3D52" w:rsidRPr="0015490C" w:rsidRDefault="008D3D52" w:rsidP="00345D46">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0C5CA7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F619F1" w14:textId="77777777" w:rsidR="008D3D52" w:rsidRDefault="008D3D52" w:rsidP="00345D46">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24E080B"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6977180" w14:textId="77777777" w:rsidR="008D3D52" w:rsidRPr="00970C44" w:rsidRDefault="008D3D52" w:rsidP="00345D46">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A1DBB" w14:textId="77777777" w:rsidR="008D3D52" w:rsidRPr="00970C44" w:rsidRDefault="008D3D52" w:rsidP="00345D46">
            <w:pPr>
              <w:pStyle w:val="TAC"/>
              <w:keepNext w:val="0"/>
              <w:keepLines w:val="0"/>
              <w:widowControl w:val="0"/>
              <w:rPr>
                <w:rFonts w:cs="Arial"/>
                <w:highlight w:val="yellow"/>
                <w:lang w:eastAsia="ja-JP"/>
              </w:rPr>
            </w:pPr>
          </w:p>
        </w:tc>
      </w:tr>
      <w:tr w:rsidR="008D3D52" w14:paraId="10D5896D" w14:textId="77777777" w:rsidTr="00345D46">
        <w:tc>
          <w:tcPr>
            <w:tcW w:w="2160" w:type="dxa"/>
            <w:tcBorders>
              <w:top w:val="single" w:sz="4" w:space="0" w:color="auto"/>
              <w:left w:val="single" w:sz="4" w:space="0" w:color="auto"/>
              <w:bottom w:val="single" w:sz="4" w:space="0" w:color="auto"/>
              <w:right w:val="single" w:sz="4" w:space="0" w:color="auto"/>
            </w:tcBorders>
          </w:tcPr>
          <w:p w14:paraId="6717DCEF" w14:textId="77777777" w:rsidR="008D3D52" w:rsidRPr="002F0C5B" w:rsidRDefault="008D3D52" w:rsidP="00345D46">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1983B503" w14:textId="77777777" w:rsidR="008D3D52" w:rsidRPr="0015490C" w:rsidRDefault="008D3D52" w:rsidP="00345D46">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C3F50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9CE012"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14CDF32"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D1B2DAB"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3F548" w14:textId="77777777" w:rsidR="008D3D52" w:rsidRPr="00970C44" w:rsidRDefault="008D3D52" w:rsidP="00345D46">
            <w:pPr>
              <w:pStyle w:val="TAC"/>
              <w:keepNext w:val="0"/>
              <w:keepLines w:val="0"/>
              <w:widowControl w:val="0"/>
              <w:rPr>
                <w:rFonts w:cs="Arial"/>
                <w:highlight w:val="yellow"/>
                <w:lang w:eastAsia="ja-JP"/>
              </w:rPr>
            </w:pPr>
          </w:p>
        </w:tc>
      </w:tr>
      <w:tr w:rsidR="008D3D52" w14:paraId="48219E1A" w14:textId="77777777" w:rsidTr="00345D46">
        <w:tc>
          <w:tcPr>
            <w:tcW w:w="2160" w:type="dxa"/>
            <w:tcBorders>
              <w:top w:val="single" w:sz="4" w:space="0" w:color="auto"/>
              <w:left w:val="single" w:sz="4" w:space="0" w:color="auto"/>
              <w:bottom w:val="single" w:sz="4" w:space="0" w:color="auto"/>
              <w:right w:val="single" w:sz="4" w:space="0" w:color="auto"/>
            </w:tcBorders>
          </w:tcPr>
          <w:p w14:paraId="6B05CBE6" w14:textId="77777777" w:rsidR="008D3D52" w:rsidRPr="0030753D" w:rsidRDefault="008D3D52" w:rsidP="00345D46">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586C2453"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7BA620A"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44FE3F6"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7E93567"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8B26C82" w14:textId="77777777" w:rsidR="008D3D52" w:rsidRPr="00970C44" w:rsidRDefault="008D3D52" w:rsidP="00345D46">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9AAFE" w14:textId="77777777" w:rsidR="008D3D52" w:rsidRPr="00970C44" w:rsidRDefault="008D3D52" w:rsidP="00345D46">
            <w:pPr>
              <w:pStyle w:val="TAC"/>
              <w:keepNext w:val="0"/>
              <w:keepLines w:val="0"/>
              <w:widowControl w:val="0"/>
              <w:rPr>
                <w:rFonts w:cs="Arial"/>
                <w:highlight w:val="yellow"/>
                <w:lang w:eastAsia="ja-JP"/>
              </w:rPr>
            </w:pPr>
          </w:p>
        </w:tc>
      </w:tr>
      <w:tr w:rsidR="008D3D52" w14:paraId="451C16C4" w14:textId="77777777" w:rsidTr="00345D46">
        <w:tc>
          <w:tcPr>
            <w:tcW w:w="2160" w:type="dxa"/>
            <w:tcBorders>
              <w:top w:val="single" w:sz="4" w:space="0" w:color="auto"/>
              <w:left w:val="single" w:sz="4" w:space="0" w:color="auto"/>
              <w:bottom w:val="single" w:sz="4" w:space="0" w:color="auto"/>
              <w:right w:val="single" w:sz="4" w:space="0" w:color="auto"/>
            </w:tcBorders>
          </w:tcPr>
          <w:p w14:paraId="4CBB1E64" w14:textId="77777777" w:rsidR="008D3D52" w:rsidRPr="0030753D" w:rsidRDefault="008D3D52" w:rsidP="00345D46">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4189BF17" w14:textId="77777777" w:rsidR="008D3D52" w:rsidRPr="0015490C"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5C74AA3F" w14:textId="77777777" w:rsidR="008D3D52" w:rsidRPr="00970C44" w:rsidRDefault="008D3D52" w:rsidP="00345D46">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B42B60" w14:textId="77777777" w:rsidR="008D3D52" w:rsidRDefault="008D3D52" w:rsidP="00345D46">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54F0B859"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1DD0A33"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D052C" w14:textId="77777777" w:rsidR="008D3D52" w:rsidRPr="00970C44" w:rsidRDefault="008D3D52" w:rsidP="00345D46">
            <w:pPr>
              <w:pStyle w:val="TAC"/>
              <w:keepNext w:val="0"/>
              <w:keepLines w:val="0"/>
              <w:widowControl w:val="0"/>
              <w:rPr>
                <w:rFonts w:cs="Arial"/>
                <w:highlight w:val="yellow"/>
                <w:lang w:eastAsia="ja-JP"/>
              </w:rPr>
            </w:pPr>
          </w:p>
        </w:tc>
      </w:tr>
      <w:tr w:rsidR="008D3D52" w14:paraId="500F9629" w14:textId="77777777" w:rsidTr="00345D46">
        <w:tc>
          <w:tcPr>
            <w:tcW w:w="2160" w:type="dxa"/>
            <w:tcBorders>
              <w:top w:val="single" w:sz="4" w:space="0" w:color="auto"/>
              <w:left w:val="single" w:sz="4" w:space="0" w:color="auto"/>
              <w:bottom w:val="single" w:sz="4" w:space="0" w:color="auto"/>
              <w:right w:val="single" w:sz="4" w:space="0" w:color="auto"/>
            </w:tcBorders>
          </w:tcPr>
          <w:p w14:paraId="61A2365E" w14:textId="77777777" w:rsidR="008D3D52" w:rsidRPr="0009701E" w:rsidRDefault="008D3D52" w:rsidP="00345D46">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270C93D5" w14:textId="77777777" w:rsidR="008D3D52" w:rsidRPr="0015490C" w:rsidRDefault="008D3D52" w:rsidP="00345D46">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8902A7F"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BB14FE" w14:textId="77777777" w:rsidR="008D3D52" w:rsidRPr="0009701E" w:rsidRDefault="008D3D52" w:rsidP="00345D46">
            <w:pPr>
              <w:pStyle w:val="TAL"/>
              <w:keepNext w:val="0"/>
              <w:keepLines w:val="0"/>
              <w:widowControl w:val="0"/>
              <w:rPr>
                <w:bCs/>
                <w:lang w:val="fr-FR" w:eastAsia="ja-JP"/>
              </w:rPr>
            </w:pPr>
            <w:r w:rsidRPr="0009701E">
              <w:rPr>
                <w:bCs/>
                <w:lang w:val="fr-FR" w:eastAsia="ja-JP"/>
              </w:rPr>
              <w:t xml:space="preserve">gNB-DU Cell Resource Configuration </w:t>
            </w:r>
          </w:p>
          <w:p w14:paraId="4D21195B" w14:textId="77777777" w:rsidR="008D3D52" w:rsidRPr="0009701E" w:rsidRDefault="008D3D52" w:rsidP="00345D46">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D6A409" w14:textId="77777777" w:rsidR="008D3D52" w:rsidRPr="0015490C" w:rsidRDefault="008D3D52" w:rsidP="00345D46">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A5F96EF"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E0201" w14:textId="77777777" w:rsidR="008D3D52" w:rsidRPr="00970C44" w:rsidRDefault="008D3D52" w:rsidP="00345D46">
            <w:pPr>
              <w:pStyle w:val="TAC"/>
              <w:keepNext w:val="0"/>
              <w:keepLines w:val="0"/>
              <w:widowControl w:val="0"/>
              <w:rPr>
                <w:rFonts w:cs="Arial"/>
                <w:highlight w:val="yellow"/>
                <w:lang w:eastAsia="ja-JP"/>
              </w:rPr>
            </w:pPr>
          </w:p>
        </w:tc>
      </w:tr>
      <w:tr w:rsidR="008D3D52" w14:paraId="5D9CA1D9" w14:textId="77777777" w:rsidTr="00345D46">
        <w:tc>
          <w:tcPr>
            <w:tcW w:w="2160" w:type="dxa"/>
            <w:tcBorders>
              <w:top w:val="single" w:sz="4" w:space="0" w:color="auto"/>
              <w:left w:val="single" w:sz="4" w:space="0" w:color="auto"/>
              <w:bottom w:val="single" w:sz="4" w:space="0" w:color="auto"/>
              <w:right w:val="single" w:sz="4" w:space="0" w:color="auto"/>
            </w:tcBorders>
          </w:tcPr>
          <w:p w14:paraId="01008CC6" w14:textId="77777777" w:rsidR="008D3D52" w:rsidRPr="002F0C5B" w:rsidRDefault="008D3D52" w:rsidP="00345D46">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0D252E4C" w14:textId="77777777" w:rsidR="008D3D52" w:rsidRPr="00ED28A6" w:rsidRDefault="008D3D52" w:rsidP="00345D46">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66DCD16"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D61A22B" w14:textId="77777777" w:rsidR="008D3D52" w:rsidRPr="0009701E" w:rsidRDefault="008D3D52" w:rsidP="00345D46">
            <w:pPr>
              <w:pStyle w:val="TAL"/>
              <w:keepNext w:val="0"/>
              <w:keepLines w:val="0"/>
              <w:widowControl w:val="0"/>
              <w:rPr>
                <w:bCs/>
                <w:lang w:val="fr-FR" w:eastAsia="ja-JP"/>
              </w:rPr>
            </w:pPr>
            <w:r w:rsidRPr="0009701E">
              <w:rPr>
                <w:bCs/>
                <w:lang w:val="fr-FR" w:eastAsia="ja-JP"/>
              </w:rPr>
              <w:t xml:space="preserve">gNB-DU Cell Resource Configuration </w:t>
            </w:r>
          </w:p>
          <w:p w14:paraId="45970D42" w14:textId="77777777" w:rsidR="008D3D52" w:rsidRPr="0009701E" w:rsidRDefault="008D3D52" w:rsidP="00345D46">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EE47B50" w14:textId="77777777" w:rsidR="008D3D52" w:rsidRPr="0015490C" w:rsidRDefault="008D3D52" w:rsidP="00345D46">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E5B79D7"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DF56A" w14:textId="77777777" w:rsidR="008D3D52" w:rsidRPr="00970C44" w:rsidRDefault="008D3D52" w:rsidP="00345D46">
            <w:pPr>
              <w:pStyle w:val="TAC"/>
              <w:keepNext w:val="0"/>
              <w:keepLines w:val="0"/>
              <w:widowControl w:val="0"/>
              <w:rPr>
                <w:rFonts w:cs="Arial"/>
                <w:highlight w:val="yellow"/>
                <w:lang w:eastAsia="ja-JP"/>
              </w:rPr>
            </w:pPr>
          </w:p>
        </w:tc>
      </w:tr>
      <w:tr w:rsidR="008D3D52" w14:paraId="4AF8814E" w14:textId="77777777" w:rsidTr="00345D46">
        <w:tc>
          <w:tcPr>
            <w:tcW w:w="2160" w:type="dxa"/>
            <w:tcBorders>
              <w:top w:val="single" w:sz="4" w:space="0" w:color="auto"/>
              <w:left w:val="single" w:sz="4" w:space="0" w:color="auto"/>
              <w:bottom w:val="single" w:sz="4" w:space="0" w:color="auto"/>
              <w:right w:val="single" w:sz="4" w:space="0" w:color="auto"/>
            </w:tcBorders>
          </w:tcPr>
          <w:p w14:paraId="5CF9E077"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9251EE0"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01E7BED"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84F303" w14:textId="77777777" w:rsidR="008D3D52" w:rsidRPr="00645B33" w:rsidRDefault="008D3D52" w:rsidP="00345D46">
            <w:pPr>
              <w:pStyle w:val="TAL"/>
              <w:keepNext w:val="0"/>
              <w:keepLines w:val="0"/>
              <w:widowControl w:val="0"/>
              <w:rPr>
                <w:lang w:eastAsia="ja-JP"/>
              </w:rPr>
            </w:pPr>
            <w:r w:rsidRPr="00645B33">
              <w:rPr>
                <w:lang w:eastAsia="ja-JP"/>
              </w:rPr>
              <w:t>NR Frequency Info</w:t>
            </w:r>
          </w:p>
          <w:p w14:paraId="236B919C" w14:textId="77777777" w:rsidR="008D3D52" w:rsidRDefault="008D3D52" w:rsidP="00345D46">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0BDC724"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8D9622"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5591D" w14:textId="77777777" w:rsidR="008D3D52" w:rsidRPr="00970C44" w:rsidRDefault="008D3D52" w:rsidP="00345D46">
            <w:pPr>
              <w:pStyle w:val="TAC"/>
              <w:keepNext w:val="0"/>
              <w:keepLines w:val="0"/>
              <w:widowControl w:val="0"/>
              <w:rPr>
                <w:rFonts w:cs="Arial"/>
                <w:highlight w:val="yellow"/>
                <w:lang w:eastAsia="ja-JP"/>
              </w:rPr>
            </w:pPr>
          </w:p>
        </w:tc>
      </w:tr>
      <w:tr w:rsidR="008D3D52" w14:paraId="47AF6AC8" w14:textId="77777777" w:rsidTr="00345D46">
        <w:tc>
          <w:tcPr>
            <w:tcW w:w="2160" w:type="dxa"/>
            <w:tcBorders>
              <w:top w:val="single" w:sz="4" w:space="0" w:color="auto"/>
              <w:left w:val="single" w:sz="4" w:space="0" w:color="auto"/>
              <w:bottom w:val="single" w:sz="4" w:space="0" w:color="auto"/>
              <w:right w:val="single" w:sz="4" w:space="0" w:color="auto"/>
            </w:tcBorders>
          </w:tcPr>
          <w:p w14:paraId="3A856A06"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2B41361B"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FC5800C"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6CE4F2F" w14:textId="77777777" w:rsidR="008D3D52" w:rsidRPr="00645B33" w:rsidRDefault="008D3D52" w:rsidP="00345D46">
            <w:pPr>
              <w:pStyle w:val="TAL"/>
              <w:keepNext w:val="0"/>
              <w:keepLines w:val="0"/>
              <w:widowControl w:val="0"/>
              <w:rPr>
                <w:lang w:eastAsia="ja-JP"/>
              </w:rPr>
            </w:pPr>
            <w:r w:rsidRPr="00645B33">
              <w:rPr>
                <w:lang w:eastAsia="ja-JP"/>
              </w:rPr>
              <w:t>Transmission Bandwidth</w:t>
            </w:r>
          </w:p>
          <w:p w14:paraId="43C09D9C" w14:textId="77777777" w:rsidR="008D3D52" w:rsidRDefault="008D3D52" w:rsidP="00345D46">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F6B33DA"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EB1054A"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24D295" w14:textId="77777777" w:rsidR="008D3D52" w:rsidRPr="00970C44" w:rsidRDefault="008D3D52" w:rsidP="00345D46">
            <w:pPr>
              <w:pStyle w:val="TAC"/>
              <w:keepNext w:val="0"/>
              <w:keepLines w:val="0"/>
              <w:widowControl w:val="0"/>
              <w:rPr>
                <w:rFonts w:cs="Arial"/>
                <w:highlight w:val="yellow"/>
                <w:lang w:eastAsia="ja-JP"/>
              </w:rPr>
            </w:pPr>
          </w:p>
        </w:tc>
      </w:tr>
      <w:tr w:rsidR="008D3D52" w14:paraId="172B3595" w14:textId="77777777" w:rsidTr="00345D46">
        <w:tc>
          <w:tcPr>
            <w:tcW w:w="2160" w:type="dxa"/>
            <w:tcBorders>
              <w:top w:val="single" w:sz="4" w:space="0" w:color="auto"/>
              <w:left w:val="single" w:sz="4" w:space="0" w:color="auto"/>
              <w:bottom w:val="single" w:sz="4" w:space="0" w:color="auto"/>
              <w:right w:val="single" w:sz="4" w:space="0" w:color="auto"/>
            </w:tcBorders>
          </w:tcPr>
          <w:p w14:paraId="2FA04D87" w14:textId="77777777" w:rsidR="008D3D52" w:rsidRPr="002F0C5B" w:rsidRDefault="008D3D52" w:rsidP="00345D46">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CB09D6"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F452FC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C45F739" w14:textId="77777777" w:rsidR="008D3D52" w:rsidRPr="00645B33" w:rsidRDefault="008D3D52" w:rsidP="00345D46">
            <w:pPr>
              <w:pStyle w:val="TAL"/>
              <w:keepNext w:val="0"/>
              <w:keepLines w:val="0"/>
              <w:widowControl w:val="0"/>
              <w:rPr>
                <w:lang w:eastAsia="ja-JP"/>
              </w:rPr>
            </w:pPr>
            <w:r w:rsidRPr="00645B33">
              <w:rPr>
                <w:lang w:eastAsia="ja-JP"/>
              </w:rPr>
              <w:t>NR Carrier List</w:t>
            </w:r>
          </w:p>
          <w:p w14:paraId="532A2610" w14:textId="77777777" w:rsidR="008D3D52" w:rsidRDefault="008D3D52" w:rsidP="00345D46">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303246F" w14:textId="77777777" w:rsidR="008D3D52" w:rsidRPr="0015490C" w:rsidRDefault="008D3D52" w:rsidP="00345D46">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A996A06"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54EC1" w14:textId="77777777" w:rsidR="008D3D52" w:rsidRPr="00970C44" w:rsidRDefault="008D3D52" w:rsidP="00345D46">
            <w:pPr>
              <w:pStyle w:val="TAC"/>
              <w:keepNext w:val="0"/>
              <w:keepLines w:val="0"/>
              <w:widowControl w:val="0"/>
              <w:rPr>
                <w:rFonts w:cs="Arial"/>
                <w:highlight w:val="yellow"/>
                <w:lang w:eastAsia="ja-JP"/>
              </w:rPr>
            </w:pPr>
          </w:p>
        </w:tc>
      </w:tr>
      <w:tr w:rsidR="008D3D52" w14:paraId="77F7C58F" w14:textId="77777777" w:rsidTr="00345D46">
        <w:tc>
          <w:tcPr>
            <w:tcW w:w="2160" w:type="dxa"/>
            <w:tcBorders>
              <w:top w:val="single" w:sz="4" w:space="0" w:color="auto"/>
              <w:left w:val="single" w:sz="4" w:space="0" w:color="auto"/>
              <w:bottom w:val="single" w:sz="4" w:space="0" w:color="auto"/>
              <w:right w:val="single" w:sz="4" w:space="0" w:color="auto"/>
            </w:tcBorders>
          </w:tcPr>
          <w:p w14:paraId="6FB34515"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B6E1A0F"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9EA8CC9"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627E4F9" w14:textId="77777777" w:rsidR="008D3D52" w:rsidRPr="00645B33" w:rsidRDefault="008D3D52" w:rsidP="00345D46">
            <w:pPr>
              <w:pStyle w:val="TAL"/>
              <w:keepNext w:val="0"/>
              <w:keepLines w:val="0"/>
              <w:widowControl w:val="0"/>
              <w:rPr>
                <w:lang w:eastAsia="ja-JP"/>
              </w:rPr>
            </w:pPr>
            <w:r w:rsidRPr="00645B33">
              <w:rPr>
                <w:lang w:eastAsia="ja-JP"/>
              </w:rPr>
              <w:t>NR Frequency Info</w:t>
            </w:r>
          </w:p>
          <w:p w14:paraId="1387D1CB" w14:textId="77777777" w:rsidR="008D3D52" w:rsidRDefault="008D3D52" w:rsidP="00345D46">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880819"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9AB9F7D"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27AA3" w14:textId="77777777" w:rsidR="008D3D52" w:rsidRPr="00970C44" w:rsidRDefault="008D3D52" w:rsidP="00345D46">
            <w:pPr>
              <w:pStyle w:val="TAC"/>
              <w:keepNext w:val="0"/>
              <w:keepLines w:val="0"/>
              <w:widowControl w:val="0"/>
              <w:rPr>
                <w:rFonts w:cs="Arial"/>
                <w:highlight w:val="yellow"/>
                <w:lang w:eastAsia="ja-JP"/>
              </w:rPr>
            </w:pPr>
          </w:p>
        </w:tc>
      </w:tr>
      <w:tr w:rsidR="008D3D52" w14:paraId="52B4B535" w14:textId="77777777" w:rsidTr="00345D46">
        <w:tc>
          <w:tcPr>
            <w:tcW w:w="2160" w:type="dxa"/>
            <w:tcBorders>
              <w:top w:val="single" w:sz="4" w:space="0" w:color="auto"/>
              <w:left w:val="single" w:sz="4" w:space="0" w:color="auto"/>
              <w:bottom w:val="single" w:sz="4" w:space="0" w:color="auto"/>
              <w:right w:val="single" w:sz="4" w:space="0" w:color="auto"/>
            </w:tcBorders>
          </w:tcPr>
          <w:p w14:paraId="7762F303" w14:textId="77777777" w:rsidR="008D3D52" w:rsidRPr="002F0C5B" w:rsidRDefault="008D3D52" w:rsidP="00345D46">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2A11A1DE"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17B8B2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B963846" w14:textId="77777777" w:rsidR="008D3D52" w:rsidRPr="00645B33" w:rsidRDefault="008D3D52" w:rsidP="00345D46">
            <w:pPr>
              <w:pStyle w:val="TAL"/>
              <w:keepNext w:val="0"/>
              <w:keepLines w:val="0"/>
              <w:widowControl w:val="0"/>
              <w:rPr>
                <w:lang w:eastAsia="ja-JP"/>
              </w:rPr>
            </w:pPr>
            <w:r w:rsidRPr="00645B33">
              <w:rPr>
                <w:lang w:eastAsia="ja-JP"/>
              </w:rPr>
              <w:t>Transmission Bandwidth</w:t>
            </w:r>
          </w:p>
          <w:p w14:paraId="4CF9BEDB" w14:textId="77777777" w:rsidR="008D3D52" w:rsidRDefault="008D3D52" w:rsidP="00345D46">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41BAC74" w14:textId="77777777" w:rsidR="008D3D52" w:rsidRPr="0015490C" w:rsidRDefault="008D3D52" w:rsidP="00345D46">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4B3B043"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DD72E" w14:textId="77777777" w:rsidR="008D3D52" w:rsidRPr="00970C44" w:rsidRDefault="008D3D52" w:rsidP="00345D46">
            <w:pPr>
              <w:pStyle w:val="TAC"/>
              <w:keepNext w:val="0"/>
              <w:keepLines w:val="0"/>
              <w:widowControl w:val="0"/>
              <w:rPr>
                <w:rFonts w:cs="Arial"/>
                <w:highlight w:val="yellow"/>
                <w:lang w:eastAsia="ja-JP"/>
              </w:rPr>
            </w:pPr>
          </w:p>
        </w:tc>
      </w:tr>
      <w:tr w:rsidR="008D3D52" w14:paraId="326326DB" w14:textId="77777777" w:rsidTr="00345D46">
        <w:tc>
          <w:tcPr>
            <w:tcW w:w="2160" w:type="dxa"/>
            <w:tcBorders>
              <w:top w:val="single" w:sz="4" w:space="0" w:color="auto"/>
              <w:left w:val="single" w:sz="4" w:space="0" w:color="auto"/>
              <w:bottom w:val="single" w:sz="4" w:space="0" w:color="auto"/>
              <w:right w:val="single" w:sz="4" w:space="0" w:color="auto"/>
            </w:tcBorders>
          </w:tcPr>
          <w:p w14:paraId="7998A69D" w14:textId="77777777" w:rsidR="008D3D52" w:rsidRPr="002F0C5B" w:rsidRDefault="008D3D52" w:rsidP="00345D46">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03CD89B" w14:textId="77777777" w:rsidR="008D3D52" w:rsidRPr="0015490C" w:rsidRDefault="008D3D52" w:rsidP="00345D46">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94EB10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AE99FED" w14:textId="77777777" w:rsidR="008D3D52" w:rsidRPr="00645B33" w:rsidRDefault="008D3D52" w:rsidP="00345D46">
            <w:pPr>
              <w:pStyle w:val="TAL"/>
              <w:keepNext w:val="0"/>
              <w:keepLines w:val="0"/>
              <w:widowControl w:val="0"/>
              <w:rPr>
                <w:lang w:eastAsia="ja-JP"/>
              </w:rPr>
            </w:pPr>
            <w:r w:rsidRPr="00645B33">
              <w:rPr>
                <w:lang w:eastAsia="ja-JP"/>
              </w:rPr>
              <w:t>NR Carrier List</w:t>
            </w:r>
          </w:p>
          <w:p w14:paraId="3FA906C9" w14:textId="77777777" w:rsidR="008D3D52" w:rsidRDefault="008D3D52" w:rsidP="00345D46">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27635FE" w14:textId="77777777" w:rsidR="008D3D52" w:rsidRPr="0015490C" w:rsidRDefault="008D3D52" w:rsidP="00345D46">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C023D79" w14:textId="77777777" w:rsidR="008D3D52" w:rsidRPr="00970C44" w:rsidRDefault="008D3D52" w:rsidP="00345D46">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D0986" w14:textId="77777777" w:rsidR="008D3D52" w:rsidRPr="00970C44" w:rsidRDefault="008D3D52" w:rsidP="00345D46">
            <w:pPr>
              <w:pStyle w:val="TAC"/>
              <w:keepNext w:val="0"/>
              <w:keepLines w:val="0"/>
              <w:widowControl w:val="0"/>
              <w:rPr>
                <w:rFonts w:cs="Arial"/>
                <w:highlight w:val="yellow"/>
                <w:lang w:eastAsia="ja-JP"/>
              </w:rPr>
            </w:pPr>
          </w:p>
        </w:tc>
      </w:tr>
      <w:tr w:rsidR="008D3D52" w14:paraId="2F161921" w14:textId="77777777" w:rsidTr="00345D46">
        <w:tc>
          <w:tcPr>
            <w:tcW w:w="2160" w:type="dxa"/>
            <w:tcBorders>
              <w:top w:val="single" w:sz="4" w:space="0" w:color="auto"/>
              <w:left w:val="single" w:sz="4" w:space="0" w:color="auto"/>
              <w:bottom w:val="single" w:sz="4" w:space="0" w:color="auto"/>
              <w:right w:val="single" w:sz="4" w:space="0" w:color="auto"/>
            </w:tcBorders>
          </w:tcPr>
          <w:p w14:paraId="20D67CD9" w14:textId="77777777" w:rsidR="008D3D52" w:rsidRPr="0030753D" w:rsidRDefault="008D3D52" w:rsidP="00345D46">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5F8049C7" w14:textId="77777777" w:rsidR="008D3D52" w:rsidRPr="00645B33"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579B32E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FDB3EB" w14:textId="77777777" w:rsidR="008D3D52" w:rsidRPr="00645B3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EC27F2"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54635"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32A2F" w14:textId="77777777" w:rsidR="008D3D52" w:rsidRPr="00970C44" w:rsidRDefault="008D3D52" w:rsidP="00345D46">
            <w:pPr>
              <w:pStyle w:val="TAC"/>
              <w:keepNext w:val="0"/>
              <w:keepLines w:val="0"/>
              <w:widowControl w:val="0"/>
              <w:rPr>
                <w:rFonts w:cs="Arial"/>
                <w:highlight w:val="yellow"/>
                <w:lang w:eastAsia="ja-JP"/>
              </w:rPr>
            </w:pPr>
          </w:p>
        </w:tc>
      </w:tr>
      <w:tr w:rsidR="008D3D52" w14:paraId="57689497" w14:textId="77777777" w:rsidTr="00345D46">
        <w:tc>
          <w:tcPr>
            <w:tcW w:w="2160" w:type="dxa"/>
            <w:tcBorders>
              <w:top w:val="single" w:sz="4" w:space="0" w:color="auto"/>
              <w:left w:val="single" w:sz="4" w:space="0" w:color="auto"/>
              <w:bottom w:val="single" w:sz="4" w:space="0" w:color="auto"/>
              <w:right w:val="single" w:sz="4" w:space="0" w:color="auto"/>
            </w:tcBorders>
          </w:tcPr>
          <w:p w14:paraId="7DCEC879" w14:textId="77777777" w:rsidR="008D3D52" w:rsidRPr="0030753D" w:rsidRDefault="008D3D52" w:rsidP="00345D46">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00EDC0B9" w14:textId="77777777" w:rsidR="008D3D52" w:rsidRPr="00645B33" w:rsidRDefault="008D3D52" w:rsidP="00345D46">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C0728F0" w14:textId="77777777" w:rsidR="008D3D52" w:rsidRPr="00970C44" w:rsidRDefault="008D3D52" w:rsidP="00345D46">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BA4DB6" w14:textId="77777777" w:rsidR="008D3D52" w:rsidRPr="00645B3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443234"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6F519"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6B76" w14:textId="77777777" w:rsidR="008D3D52" w:rsidRPr="00970C44" w:rsidRDefault="008D3D52" w:rsidP="00345D46">
            <w:pPr>
              <w:pStyle w:val="TAC"/>
              <w:keepNext w:val="0"/>
              <w:keepLines w:val="0"/>
              <w:widowControl w:val="0"/>
              <w:rPr>
                <w:rFonts w:cs="Arial"/>
                <w:highlight w:val="yellow"/>
                <w:lang w:eastAsia="ja-JP"/>
              </w:rPr>
            </w:pPr>
          </w:p>
        </w:tc>
      </w:tr>
      <w:tr w:rsidR="008D3D52" w14:paraId="694A74D4" w14:textId="77777777" w:rsidTr="00345D46">
        <w:tc>
          <w:tcPr>
            <w:tcW w:w="2160" w:type="dxa"/>
            <w:tcBorders>
              <w:top w:val="single" w:sz="4" w:space="0" w:color="auto"/>
              <w:left w:val="single" w:sz="4" w:space="0" w:color="auto"/>
              <w:bottom w:val="single" w:sz="4" w:space="0" w:color="auto"/>
              <w:right w:val="single" w:sz="4" w:space="0" w:color="auto"/>
            </w:tcBorders>
          </w:tcPr>
          <w:p w14:paraId="62194609" w14:textId="77777777" w:rsidR="008D3D52" w:rsidRPr="00645B33" w:rsidRDefault="008D3D52" w:rsidP="00345D46">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7EA0B7A9" w14:textId="77777777" w:rsidR="008D3D52" w:rsidRPr="00645B33" w:rsidRDefault="008D3D52" w:rsidP="00345D46">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6B2B9EA"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933906" w14:textId="77777777" w:rsidR="008D3D52" w:rsidRPr="0009701E" w:rsidRDefault="008D3D52" w:rsidP="00345D46">
            <w:pPr>
              <w:pStyle w:val="TAL"/>
              <w:keepNext w:val="0"/>
              <w:keepLines w:val="0"/>
              <w:widowControl w:val="0"/>
              <w:rPr>
                <w:bCs/>
                <w:lang w:val="fr-FR" w:eastAsia="ja-JP"/>
              </w:rPr>
            </w:pPr>
            <w:r w:rsidRPr="0009701E">
              <w:rPr>
                <w:bCs/>
                <w:lang w:val="fr-FR" w:eastAsia="ja-JP"/>
              </w:rPr>
              <w:t xml:space="preserve">gNB-DU Cell Resource Configuration </w:t>
            </w:r>
          </w:p>
          <w:p w14:paraId="47FF6E20" w14:textId="77777777" w:rsidR="008D3D52" w:rsidRPr="0009701E" w:rsidRDefault="008D3D52" w:rsidP="00345D46">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309E63" w14:textId="77777777" w:rsidR="008D3D52" w:rsidRPr="00645B33" w:rsidRDefault="008D3D52" w:rsidP="00345D46">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3D3910DC"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89A0B" w14:textId="77777777" w:rsidR="008D3D52" w:rsidRPr="00970C44" w:rsidRDefault="008D3D52" w:rsidP="00345D46">
            <w:pPr>
              <w:pStyle w:val="TAC"/>
              <w:keepNext w:val="0"/>
              <w:keepLines w:val="0"/>
              <w:widowControl w:val="0"/>
              <w:rPr>
                <w:rFonts w:cs="Arial"/>
                <w:highlight w:val="yellow"/>
                <w:lang w:eastAsia="ja-JP"/>
              </w:rPr>
            </w:pPr>
          </w:p>
        </w:tc>
      </w:tr>
      <w:tr w:rsidR="008D3D52" w14:paraId="56B9C48D" w14:textId="77777777" w:rsidTr="00345D46">
        <w:tc>
          <w:tcPr>
            <w:tcW w:w="2160" w:type="dxa"/>
            <w:tcBorders>
              <w:top w:val="single" w:sz="4" w:space="0" w:color="auto"/>
              <w:left w:val="single" w:sz="4" w:space="0" w:color="auto"/>
              <w:bottom w:val="single" w:sz="4" w:space="0" w:color="auto"/>
              <w:right w:val="single" w:sz="4" w:space="0" w:color="auto"/>
            </w:tcBorders>
          </w:tcPr>
          <w:p w14:paraId="6870EB3D" w14:textId="77777777" w:rsidR="008D3D52" w:rsidRPr="00645B33" w:rsidRDefault="008D3D52" w:rsidP="00345D46">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4EFD7786" w14:textId="77777777" w:rsidR="008D3D52" w:rsidRPr="00645B33" w:rsidRDefault="008D3D52" w:rsidP="00345D46">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CDF2CE3"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84EF475" w14:textId="77777777" w:rsidR="008D3D52" w:rsidRPr="00645B33" w:rsidRDefault="008D3D52" w:rsidP="00345D46">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804EC31"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E5FCC6"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F2420" w14:textId="77777777" w:rsidR="008D3D52" w:rsidRPr="00970C44" w:rsidRDefault="008D3D52" w:rsidP="00345D46">
            <w:pPr>
              <w:pStyle w:val="TAC"/>
              <w:keepNext w:val="0"/>
              <w:keepLines w:val="0"/>
              <w:widowControl w:val="0"/>
              <w:rPr>
                <w:rFonts w:cs="Arial"/>
                <w:highlight w:val="yellow"/>
                <w:lang w:eastAsia="ja-JP"/>
              </w:rPr>
            </w:pPr>
          </w:p>
        </w:tc>
      </w:tr>
      <w:tr w:rsidR="008D3D52" w14:paraId="1EFC9983" w14:textId="77777777" w:rsidTr="00345D46">
        <w:tc>
          <w:tcPr>
            <w:tcW w:w="2160" w:type="dxa"/>
            <w:tcBorders>
              <w:top w:val="single" w:sz="4" w:space="0" w:color="auto"/>
              <w:left w:val="single" w:sz="4" w:space="0" w:color="auto"/>
              <w:bottom w:val="single" w:sz="4" w:space="0" w:color="auto"/>
              <w:right w:val="single" w:sz="4" w:space="0" w:color="auto"/>
            </w:tcBorders>
          </w:tcPr>
          <w:p w14:paraId="2FB648C3" w14:textId="77777777" w:rsidR="008D3D52" w:rsidRPr="00645B33" w:rsidRDefault="008D3D52" w:rsidP="00345D46">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F123E1F" w14:textId="77777777" w:rsidR="008D3D52" w:rsidRPr="00645B33" w:rsidRDefault="008D3D52" w:rsidP="00345D46">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E630EE"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C80BA67" w14:textId="77777777" w:rsidR="008D3D52" w:rsidRPr="00645B33" w:rsidRDefault="008D3D52" w:rsidP="00345D46">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17BCB98" w14:textId="77777777" w:rsidR="008D3D52" w:rsidRPr="00645B3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E7FAD"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FA8C" w14:textId="77777777" w:rsidR="008D3D52" w:rsidRPr="00970C44" w:rsidRDefault="008D3D52" w:rsidP="00345D46">
            <w:pPr>
              <w:pStyle w:val="TAC"/>
              <w:keepNext w:val="0"/>
              <w:keepLines w:val="0"/>
              <w:widowControl w:val="0"/>
              <w:rPr>
                <w:rFonts w:cs="Arial"/>
                <w:highlight w:val="yellow"/>
                <w:lang w:eastAsia="ja-JP"/>
              </w:rPr>
            </w:pPr>
          </w:p>
        </w:tc>
      </w:tr>
      <w:tr w:rsidR="008D3D52" w14:paraId="3CE30ED0" w14:textId="77777777" w:rsidTr="00345D46">
        <w:tc>
          <w:tcPr>
            <w:tcW w:w="2160" w:type="dxa"/>
            <w:tcBorders>
              <w:top w:val="single" w:sz="4" w:space="0" w:color="auto"/>
              <w:left w:val="single" w:sz="4" w:space="0" w:color="auto"/>
              <w:bottom w:val="single" w:sz="4" w:space="0" w:color="auto"/>
              <w:right w:val="single" w:sz="4" w:space="0" w:color="auto"/>
            </w:tcBorders>
          </w:tcPr>
          <w:p w14:paraId="5B9A0976" w14:textId="77777777" w:rsidR="008D3D52" w:rsidRPr="00645B33" w:rsidRDefault="008D3D52" w:rsidP="00345D46">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F69C9A9" w14:textId="77777777" w:rsidR="008D3D52" w:rsidRPr="00645B33" w:rsidRDefault="008D3D52" w:rsidP="00345D46">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86A3168" w14:textId="77777777" w:rsidR="008D3D52" w:rsidRPr="00970C44" w:rsidRDefault="008D3D52" w:rsidP="00345D46">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F65AE3" w14:textId="77777777" w:rsidR="008D3D52" w:rsidRDefault="008D3D52" w:rsidP="00345D46">
            <w:pPr>
              <w:pStyle w:val="TAL"/>
              <w:keepNext w:val="0"/>
              <w:keepLines w:val="0"/>
              <w:widowControl w:val="0"/>
              <w:rPr>
                <w:lang w:eastAsia="ja-JP"/>
              </w:rPr>
            </w:pPr>
            <w:r>
              <w:rPr>
                <w:lang w:eastAsia="ja-JP"/>
              </w:rPr>
              <w:t>NR Carrier List</w:t>
            </w:r>
          </w:p>
          <w:p w14:paraId="1209BD30" w14:textId="77777777" w:rsidR="008D3D52" w:rsidRPr="00645B33" w:rsidRDefault="008D3D52" w:rsidP="00345D46">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AABA4B2" w14:textId="77777777" w:rsidR="008D3D52" w:rsidRPr="00645B33" w:rsidRDefault="008D3D52" w:rsidP="00345D46">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5D9F45D" w14:textId="77777777" w:rsidR="008D3D52" w:rsidRPr="00A91792"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807A5C" w14:textId="77777777" w:rsidR="008D3D52" w:rsidRPr="00970C44" w:rsidRDefault="008D3D52" w:rsidP="00345D46">
            <w:pPr>
              <w:pStyle w:val="TAC"/>
              <w:keepNext w:val="0"/>
              <w:keepLines w:val="0"/>
              <w:widowControl w:val="0"/>
              <w:rPr>
                <w:rFonts w:cs="Arial"/>
                <w:highlight w:val="yellow"/>
                <w:lang w:eastAsia="ja-JP"/>
              </w:rPr>
            </w:pPr>
          </w:p>
        </w:tc>
      </w:tr>
    </w:tbl>
    <w:p w14:paraId="6DBC10E9" w14:textId="77777777" w:rsidR="008D3D52" w:rsidRDefault="008D3D52" w:rsidP="008D3D52">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0C711FF8" w14:textId="77777777" w:rsidTr="00345D46">
        <w:tc>
          <w:tcPr>
            <w:tcW w:w="3686" w:type="dxa"/>
          </w:tcPr>
          <w:p w14:paraId="62E1A232" w14:textId="77777777" w:rsidR="008D3D52" w:rsidRDefault="008D3D52" w:rsidP="00345D46">
            <w:pPr>
              <w:pStyle w:val="TAH"/>
              <w:keepNext w:val="0"/>
              <w:keepLines w:val="0"/>
              <w:widowControl w:val="0"/>
              <w:rPr>
                <w:lang w:eastAsia="ja-JP"/>
              </w:rPr>
            </w:pPr>
            <w:r>
              <w:rPr>
                <w:lang w:eastAsia="ja-JP"/>
              </w:rPr>
              <w:t>Range bound</w:t>
            </w:r>
          </w:p>
        </w:tc>
        <w:tc>
          <w:tcPr>
            <w:tcW w:w="5670" w:type="dxa"/>
          </w:tcPr>
          <w:p w14:paraId="05183335" w14:textId="77777777" w:rsidR="008D3D52" w:rsidRDefault="008D3D52" w:rsidP="00345D46">
            <w:pPr>
              <w:pStyle w:val="TAH"/>
              <w:keepNext w:val="0"/>
              <w:keepLines w:val="0"/>
              <w:widowControl w:val="0"/>
              <w:rPr>
                <w:lang w:eastAsia="ja-JP"/>
              </w:rPr>
            </w:pPr>
            <w:r>
              <w:rPr>
                <w:lang w:eastAsia="ja-JP"/>
              </w:rPr>
              <w:t>Explanation</w:t>
            </w:r>
          </w:p>
        </w:tc>
      </w:tr>
      <w:tr w:rsidR="008D3D52" w14:paraId="47E0FE6B" w14:textId="77777777" w:rsidTr="00345D46">
        <w:tc>
          <w:tcPr>
            <w:tcW w:w="3686" w:type="dxa"/>
          </w:tcPr>
          <w:p w14:paraId="6AE42AE8" w14:textId="77777777" w:rsidR="008D3D52" w:rsidRPr="00DE5F95" w:rsidRDefault="008D3D52" w:rsidP="00345D46">
            <w:pPr>
              <w:pStyle w:val="TAL"/>
              <w:keepNext w:val="0"/>
              <w:keepLines w:val="0"/>
              <w:widowControl w:val="0"/>
              <w:rPr>
                <w:lang w:eastAsia="ja-JP"/>
              </w:rPr>
            </w:pPr>
            <w:r w:rsidRPr="00DE5F95">
              <w:rPr>
                <w:lang w:eastAsia="ja-JP"/>
              </w:rPr>
              <w:t>maxnoofChildIABNodes</w:t>
            </w:r>
          </w:p>
        </w:tc>
        <w:tc>
          <w:tcPr>
            <w:tcW w:w="5670" w:type="dxa"/>
          </w:tcPr>
          <w:p w14:paraId="4E4F00DD" w14:textId="77777777" w:rsidR="008D3D52" w:rsidRDefault="008D3D52" w:rsidP="00345D46">
            <w:pPr>
              <w:pStyle w:val="TAL"/>
              <w:keepNext w:val="0"/>
              <w:keepLines w:val="0"/>
              <w:widowControl w:val="0"/>
              <w:rPr>
                <w:lang w:eastAsia="ja-JP"/>
              </w:rPr>
            </w:pPr>
            <w:r>
              <w:rPr>
                <w:lang w:eastAsia="ja-JP"/>
              </w:rPr>
              <w:t>Maximum number of child nodes served by an IAB-DU or IAB-donor-DU. Value is 1024.</w:t>
            </w:r>
          </w:p>
        </w:tc>
      </w:tr>
      <w:tr w:rsidR="008D3D52" w14:paraId="16D56543" w14:textId="77777777" w:rsidTr="00345D46">
        <w:tc>
          <w:tcPr>
            <w:tcW w:w="3686" w:type="dxa"/>
          </w:tcPr>
          <w:p w14:paraId="1D8D2A70" w14:textId="77777777" w:rsidR="008D3D52" w:rsidRPr="00DE5F95" w:rsidRDefault="008D3D52" w:rsidP="00345D46">
            <w:pPr>
              <w:pStyle w:val="TAL"/>
              <w:keepNext w:val="0"/>
              <w:keepLines w:val="0"/>
              <w:widowControl w:val="0"/>
              <w:rPr>
                <w:lang w:eastAsia="ja-JP"/>
              </w:rPr>
            </w:pPr>
            <w:r w:rsidRPr="00DE5F95">
              <w:rPr>
                <w:lang w:eastAsia="ja-JP"/>
              </w:rPr>
              <w:t>maxnoofServedCellsIAB</w:t>
            </w:r>
          </w:p>
        </w:tc>
        <w:tc>
          <w:tcPr>
            <w:tcW w:w="5670" w:type="dxa"/>
          </w:tcPr>
          <w:p w14:paraId="4BA1BCD0" w14:textId="77777777" w:rsidR="008D3D52" w:rsidRDefault="008D3D52" w:rsidP="00345D46">
            <w:pPr>
              <w:pStyle w:val="TAL"/>
              <w:keepNext w:val="0"/>
              <w:keepLines w:val="0"/>
              <w:widowControl w:val="0"/>
              <w:rPr>
                <w:lang w:eastAsia="ja-JP"/>
              </w:rPr>
            </w:pPr>
            <w:r>
              <w:rPr>
                <w:lang w:eastAsia="ja-JP"/>
              </w:rPr>
              <w:t>Maximum number of cells served by an IAB-DU or IAB-donor-DU. Value is 512.</w:t>
            </w:r>
          </w:p>
        </w:tc>
      </w:tr>
      <w:tr w:rsidR="008D3D52" w14:paraId="45D45058" w14:textId="77777777" w:rsidTr="00345D46">
        <w:tc>
          <w:tcPr>
            <w:tcW w:w="3686" w:type="dxa"/>
          </w:tcPr>
          <w:p w14:paraId="139A6BD2" w14:textId="77777777" w:rsidR="008D3D52" w:rsidRPr="00DE5F95" w:rsidRDefault="008D3D52" w:rsidP="00345D46">
            <w:pPr>
              <w:pStyle w:val="TAL"/>
              <w:keepNext w:val="0"/>
              <w:keepLines w:val="0"/>
              <w:widowControl w:val="0"/>
              <w:rPr>
                <w:lang w:eastAsia="ja-JP"/>
              </w:rPr>
            </w:pPr>
            <w:r>
              <w:rPr>
                <w:lang w:eastAsia="ja-JP"/>
              </w:rPr>
              <w:t>maxnoofNeighbourNodeCellsIAB</w:t>
            </w:r>
          </w:p>
        </w:tc>
        <w:tc>
          <w:tcPr>
            <w:tcW w:w="5670" w:type="dxa"/>
          </w:tcPr>
          <w:p w14:paraId="26271EC6" w14:textId="77777777" w:rsidR="008D3D52" w:rsidRDefault="008D3D52" w:rsidP="00345D46">
            <w:pPr>
              <w:pStyle w:val="TAL"/>
              <w:keepNext w:val="0"/>
              <w:keepLines w:val="0"/>
              <w:widowControl w:val="0"/>
              <w:rPr>
                <w:lang w:eastAsia="ja-JP"/>
              </w:rPr>
            </w:pPr>
            <w:r>
              <w:rPr>
                <w:lang w:eastAsia="ja-JP"/>
              </w:rPr>
              <w:t>Maximum no. of neighbour cells. Value is 1024.</w:t>
            </w:r>
          </w:p>
        </w:tc>
      </w:tr>
      <w:tr w:rsidR="008D3D52" w14:paraId="7FC9944F" w14:textId="77777777" w:rsidTr="00345D46">
        <w:tc>
          <w:tcPr>
            <w:tcW w:w="3686" w:type="dxa"/>
          </w:tcPr>
          <w:p w14:paraId="7D1B2591" w14:textId="77777777" w:rsidR="008D3D52" w:rsidRDefault="008D3D52" w:rsidP="00345D46">
            <w:pPr>
              <w:pStyle w:val="TAL"/>
              <w:keepNext w:val="0"/>
              <w:keepLines w:val="0"/>
              <w:widowControl w:val="0"/>
              <w:rPr>
                <w:lang w:eastAsia="ja-JP"/>
              </w:rPr>
            </w:pPr>
            <w:r w:rsidRPr="006B4CD2">
              <w:rPr>
                <w:lang w:eastAsia="ja-JP"/>
              </w:rPr>
              <w:t>MaxnoofServingCells</w:t>
            </w:r>
          </w:p>
        </w:tc>
        <w:tc>
          <w:tcPr>
            <w:tcW w:w="5670" w:type="dxa"/>
          </w:tcPr>
          <w:p w14:paraId="157D3792" w14:textId="77777777" w:rsidR="008D3D52" w:rsidRDefault="008D3D52" w:rsidP="00345D46">
            <w:pPr>
              <w:pStyle w:val="TAL"/>
              <w:keepNext w:val="0"/>
              <w:keepLines w:val="0"/>
              <w:widowControl w:val="0"/>
              <w:rPr>
                <w:lang w:eastAsia="ja-JP"/>
              </w:rPr>
            </w:pPr>
            <w:r w:rsidRPr="00E74C7B">
              <w:rPr>
                <w:lang w:eastAsia="ja-JP"/>
              </w:rPr>
              <w:t>Maximum no. of serving cells for IAB-MT. Value is 32</w:t>
            </w:r>
          </w:p>
        </w:tc>
      </w:tr>
    </w:tbl>
    <w:p w14:paraId="734B8458" w14:textId="77777777" w:rsidR="008D3D52" w:rsidRDefault="008D3D52" w:rsidP="008D3D52">
      <w:pPr>
        <w:widowControl w:val="0"/>
        <w:rPr>
          <w:rFonts w:eastAsia="Batang"/>
        </w:rPr>
      </w:pPr>
    </w:p>
    <w:p w14:paraId="332128AB" w14:textId="77777777" w:rsidR="008D3D52" w:rsidRDefault="008D3D52" w:rsidP="008D3D52">
      <w:pPr>
        <w:pStyle w:val="Heading4"/>
        <w:keepNext w:val="0"/>
        <w:keepLines w:val="0"/>
        <w:widowControl w:val="0"/>
      </w:pPr>
      <w:bookmarkStart w:id="7821" w:name="_CR9_2_9_4"/>
      <w:bookmarkStart w:id="7822" w:name="_Toc45832395"/>
      <w:bookmarkStart w:id="7823" w:name="_Toc51763648"/>
      <w:bookmarkStart w:id="7824" w:name="_Toc64448815"/>
      <w:bookmarkStart w:id="7825" w:name="_Toc66289474"/>
      <w:bookmarkStart w:id="7826" w:name="_Toc74154587"/>
      <w:bookmarkStart w:id="7827" w:name="_Toc81383331"/>
      <w:bookmarkStart w:id="7828" w:name="_Toc88657964"/>
      <w:bookmarkStart w:id="7829" w:name="_Toc97910876"/>
      <w:bookmarkStart w:id="7830" w:name="_Toc99038596"/>
      <w:bookmarkStart w:id="7831" w:name="_Toc99730859"/>
      <w:bookmarkStart w:id="7832" w:name="_Toc105510988"/>
      <w:bookmarkStart w:id="7833" w:name="_Toc105927520"/>
      <w:bookmarkStart w:id="7834" w:name="_Toc106110060"/>
      <w:bookmarkStart w:id="7835" w:name="_Toc113835497"/>
      <w:bookmarkStart w:id="7836" w:name="_Toc120124344"/>
      <w:bookmarkStart w:id="7837" w:name="_Toc162617499"/>
      <w:bookmarkEnd w:id="7821"/>
      <w:r>
        <w:t>9.2.9.4</w:t>
      </w:r>
      <w:r>
        <w:tab/>
        <w:t>GNB-DU RESOURCE CONFIGURATION ACKNOWLEDGE</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1A21F5F9" w14:textId="77777777" w:rsidR="008D3D52" w:rsidRPr="00753EFB" w:rsidRDefault="008D3D52" w:rsidP="008D3D52">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23E620BC" w14:textId="77777777" w:rsidR="008D3D52" w:rsidRPr="00753EFB" w:rsidRDefault="008D3D52" w:rsidP="008D3D52">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14:paraId="05345CB3" w14:textId="77777777" w:rsidTr="00345D46">
        <w:trPr>
          <w:tblHeader/>
        </w:trPr>
        <w:tc>
          <w:tcPr>
            <w:tcW w:w="1111" w:type="pct"/>
          </w:tcPr>
          <w:p w14:paraId="4E828684" w14:textId="77777777" w:rsidR="008D3D52" w:rsidRDefault="008D3D52" w:rsidP="00345D46">
            <w:pPr>
              <w:pStyle w:val="TAH"/>
              <w:keepNext w:val="0"/>
              <w:keepLines w:val="0"/>
              <w:widowControl w:val="0"/>
            </w:pPr>
            <w:r>
              <w:t>IE/Group Name</w:t>
            </w:r>
          </w:p>
        </w:tc>
        <w:tc>
          <w:tcPr>
            <w:tcW w:w="556" w:type="pct"/>
          </w:tcPr>
          <w:p w14:paraId="006F54F7" w14:textId="77777777" w:rsidR="008D3D52" w:rsidRDefault="008D3D52" w:rsidP="00345D46">
            <w:pPr>
              <w:pStyle w:val="TAH"/>
              <w:keepNext w:val="0"/>
              <w:keepLines w:val="0"/>
              <w:widowControl w:val="0"/>
            </w:pPr>
            <w:r>
              <w:t>Presence</w:t>
            </w:r>
          </w:p>
        </w:tc>
        <w:tc>
          <w:tcPr>
            <w:tcW w:w="556" w:type="pct"/>
          </w:tcPr>
          <w:p w14:paraId="4A1B477F" w14:textId="77777777" w:rsidR="008D3D52" w:rsidRDefault="008D3D52" w:rsidP="00345D46">
            <w:pPr>
              <w:pStyle w:val="TAH"/>
              <w:keepNext w:val="0"/>
              <w:keepLines w:val="0"/>
              <w:widowControl w:val="0"/>
            </w:pPr>
            <w:r>
              <w:t>Range</w:t>
            </w:r>
          </w:p>
        </w:tc>
        <w:tc>
          <w:tcPr>
            <w:tcW w:w="778" w:type="pct"/>
          </w:tcPr>
          <w:p w14:paraId="13929CB8" w14:textId="77777777" w:rsidR="008D3D52" w:rsidRDefault="008D3D52" w:rsidP="00345D46">
            <w:pPr>
              <w:pStyle w:val="TAH"/>
              <w:keepNext w:val="0"/>
              <w:keepLines w:val="0"/>
              <w:widowControl w:val="0"/>
            </w:pPr>
            <w:r>
              <w:t>IE type and reference</w:t>
            </w:r>
          </w:p>
        </w:tc>
        <w:tc>
          <w:tcPr>
            <w:tcW w:w="889" w:type="pct"/>
          </w:tcPr>
          <w:p w14:paraId="7A930C04" w14:textId="77777777" w:rsidR="008D3D52" w:rsidRDefault="008D3D52" w:rsidP="00345D46">
            <w:pPr>
              <w:pStyle w:val="TAH"/>
              <w:keepNext w:val="0"/>
              <w:keepLines w:val="0"/>
              <w:widowControl w:val="0"/>
            </w:pPr>
            <w:r>
              <w:t>Semantics description</w:t>
            </w:r>
          </w:p>
        </w:tc>
        <w:tc>
          <w:tcPr>
            <w:tcW w:w="556" w:type="pct"/>
          </w:tcPr>
          <w:p w14:paraId="7640F919" w14:textId="77777777" w:rsidR="008D3D52" w:rsidRDefault="008D3D52" w:rsidP="00345D46">
            <w:pPr>
              <w:pStyle w:val="TAH"/>
              <w:keepNext w:val="0"/>
              <w:keepLines w:val="0"/>
              <w:widowControl w:val="0"/>
            </w:pPr>
            <w:r>
              <w:t>Criticality</w:t>
            </w:r>
          </w:p>
        </w:tc>
        <w:tc>
          <w:tcPr>
            <w:tcW w:w="556" w:type="pct"/>
          </w:tcPr>
          <w:p w14:paraId="35A139D4" w14:textId="77777777" w:rsidR="008D3D52" w:rsidRDefault="008D3D52" w:rsidP="00345D46">
            <w:pPr>
              <w:pStyle w:val="TAH"/>
              <w:keepNext w:val="0"/>
              <w:keepLines w:val="0"/>
              <w:widowControl w:val="0"/>
            </w:pPr>
            <w:r>
              <w:t>Assigned Criticality</w:t>
            </w:r>
          </w:p>
        </w:tc>
      </w:tr>
      <w:tr w:rsidR="008D3D52" w14:paraId="41A9354D" w14:textId="77777777" w:rsidTr="00345D46">
        <w:tc>
          <w:tcPr>
            <w:tcW w:w="1111" w:type="pct"/>
          </w:tcPr>
          <w:p w14:paraId="44D4FAF8" w14:textId="77777777" w:rsidR="008D3D52" w:rsidRDefault="008D3D52" w:rsidP="00345D46">
            <w:pPr>
              <w:pStyle w:val="TAL"/>
              <w:keepNext w:val="0"/>
              <w:keepLines w:val="0"/>
              <w:widowControl w:val="0"/>
            </w:pPr>
            <w:r>
              <w:t>Message Type</w:t>
            </w:r>
          </w:p>
        </w:tc>
        <w:tc>
          <w:tcPr>
            <w:tcW w:w="556" w:type="pct"/>
          </w:tcPr>
          <w:p w14:paraId="39ACE1EC" w14:textId="77777777" w:rsidR="008D3D52" w:rsidRDefault="008D3D52" w:rsidP="00345D46">
            <w:pPr>
              <w:pStyle w:val="TAL"/>
              <w:keepNext w:val="0"/>
              <w:keepLines w:val="0"/>
              <w:widowControl w:val="0"/>
            </w:pPr>
            <w:r>
              <w:t>M</w:t>
            </w:r>
          </w:p>
        </w:tc>
        <w:tc>
          <w:tcPr>
            <w:tcW w:w="556" w:type="pct"/>
          </w:tcPr>
          <w:p w14:paraId="3863EECE" w14:textId="77777777" w:rsidR="008D3D52" w:rsidRDefault="008D3D52" w:rsidP="00345D46">
            <w:pPr>
              <w:pStyle w:val="TAL"/>
              <w:keepNext w:val="0"/>
              <w:keepLines w:val="0"/>
              <w:widowControl w:val="0"/>
              <w:rPr>
                <w:i/>
              </w:rPr>
            </w:pPr>
          </w:p>
        </w:tc>
        <w:tc>
          <w:tcPr>
            <w:tcW w:w="778" w:type="pct"/>
          </w:tcPr>
          <w:p w14:paraId="6CCD2708" w14:textId="77777777" w:rsidR="008D3D52" w:rsidRDefault="008D3D52" w:rsidP="00345D46">
            <w:pPr>
              <w:pStyle w:val="TAL"/>
              <w:keepNext w:val="0"/>
              <w:keepLines w:val="0"/>
              <w:widowControl w:val="0"/>
            </w:pPr>
            <w:r>
              <w:t>9.3.1.1</w:t>
            </w:r>
          </w:p>
        </w:tc>
        <w:tc>
          <w:tcPr>
            <w:tcW w:w="889" w:type="pct"/>
          </w:tcPr>
          <w:p w14:paraId="155F41B7" w14:textId="77777777" w:rsidR="008D3D52" w:rsidRDefault="008D3D52" w:rsidP="00345D46">
            <w:pPr>
              <w:pStyle w:val="TAL"/>
              <w:keepNext w:val="0"/>
              <w:keepLines w:val="0"/>
              <w:widowControl w:val="0"/>
            </w:pPr>
          </w:p>
        </w:tc>
        <w:tc>
          <w:tcPr>
            <w:tcW w:w="556" w:type="pct"/>
          </w:tcPr>
          <w:p w14:paraId="0268BADD" w14:textId="77777777" w:rsidR="008D3D52" w:rsidRDefault="008D3D52" w:rsidP="00345D46">
            <w:pPr>
              <w:pStyle w:val="TAC"/>
              <w:keepNext w:val="0"/>
              <w:keepLines w:val="0"/>
              <w:widowControl w:val="0"/>
            </w:pPr>
            <w:r>
              <w:t>YES</w:t>
            </w:r>
          </w:p>
        </w:tc>
        <w:tc>
          <w:tcPr>
            <w:tcW w:w="556" w:type="pct"/>
          </w:tcPr>
          <w:p w14:paraId="06D5584D" w14:textId="77777777" w:rsidR="008D3D52" w:rsidRDefault="008D3D52" w:rsidP="00345D46">
            <w:pPr>
              <w:pStyle w:val="TAC"/>
              <w:keepNext w:val="0"/>
              <w:keepLines w:val="0"/>
              <w:widowControl w:val="0"/>
            </w:pPr>
            <w:r>
              <w:t>reject</w:t>
            </w:r>
          </w:p>
        </w:tc>
      </w:tr>
      <w:tr w:rsidR="008D3D52" w14:paraId="5A58B543" w14:textId="77777777" w:rsidTr="00345D46">
        <w:tc>
          <w:tcPr>
            <w:tcW w:w="1111" w:type="pct"/>
            <w:tcBorders>
              <w:top w:val="single" w:sz="4" w:space="0" w:color="auto"/>
              <w:left w:val="single" w:sz="4" w:space="0" w:color="auto"/>
              <w:bottom w:val="single" w:sz="4" w:space="0" w:color="auto"/>
              <w:right w:val="single" w:sz="4" w:space="0" w:color="auto"/>
            </w:tcBorders>
          </w:tcPr>
          <w:p w14:paraId="136EA5B4" w14:textId="77777777" w:rsidR="008D3D52" w:rsidRDefault="008D3D52" w:rsidP="00345D46">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16D7B3AC" w14:textId="77777777" w:rsidR="008D3D52" w:rsidRDefault="008D3D52" w:rsidP="00345D46">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6C1499AF" w14:textId="77777777" w:rsidR="008D3D5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58C45C" w14:textId="77777777" w:rsidR="008D3D52" w:rsidRDefault="008D3D52" w:rsidP="00345D46">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0171EBF2" w14:textId="77777777" w:rsidR="008D3D5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A755365"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0D112C" w14:textId="77777777" w:rsidR="008D3D52" w:rsidRDefault="008D3D52" w:rsidP="00345D46">
            <w:pPr>
              <w:pStyle w:val="TAC"/>
              <w:keepNext w:val="0"/>
              <w:keepLines w:val="0"/>
              <w:widowControl w:val="0"/>
            </w:pPr>
            <w:r>
              <w:t>reject</w:t>
            </w:r>
          </w:p>
        </w:tc>
      </w:tr>
      <w:tr w:rsidR="008D3D52" w14:paraId="33A6AE3D" w14:textId="77777777" w:rsidTr="00345D46">
        <w:tc>
          <w:tcPr>
            <w:tcW w:w="1111" w:type="pct"/>
            <w:tcBorders>
              <w:top w:val="single" w:sz="4" w:space="0" w:color="auto"/>
              <w:left w:val="single" w:sz="4" w:space="0" w:color="auto"/>
              <w:bottom w:val="single" w:sz="4" w:space="0" w:color="auto"/>
              <w:right w:val="single" w:sz="4" w:space="0" w:color="auto"/>
            </w:tcBorders>
          </w:tcPr>
          <w:p w14:paraId="182EBFA2" w14:textId="77777777" w:rsidR="008D3D52" w:rsidRDefault="008D3D52" w:rsidP="00345D46">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47A59BB" w14:textId="77777777" w:rsidR="008D3D52" w:rsidRDefault="008D3D52" w:rsidP="00345D46">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74D13764" w14:textId="77777777" w:rsidR="008D3D5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946FD14" w14:textId="77777777" w:rsidR="008D3D52" w:rsidRDefault="008D3D52" w:rsidP="00345D46">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367A495" w14:textId="77777777" w:rsidR="008D3D52"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A21CA6F" w14:textId="77777777" w:rsidR="008D3D52" w:rsidRDefault="008D3D52" w:rsidP="00345D46">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D5FEA28" w14:textId="77777777" w:rsidR="008D3D52" w:rsidRDefault="008D3D52" w:rsidP="00345D46">
            <w:pPr>
              <w:pStyle w:val="TAC"/>
              <w:keepNext w:val="0"/>
              <w:keepLines w:val="0"/>
              <w:widowControl w:val="0"/>
              <w:rPr>
                <w:rFonts w:eastAsia="SimSun"/>
              </w:rPr>
            </w:pPr>
            <w:r>
              <w:rPr>
                <w:rFonts w:eastAsia="SimSun" w:hint="eastAsia"/>
              </w:rPr>
              <w:t>ignore</w:t>
            </w:r>
          </w:p>
        </w:tc>
      </w:tr>
    </w:tbl>
    <w:p w14:paraId="1C772C5C" w14:textId="77777777" w:rsidR="008D3D52" w:rsidRDefault="008D3D52" w:rsidP="008D3D52">
      <w:pPr>
        <w:widowControl w:val="0"/>
      </w:pPr>
    </w:p>
    <w:p w14:paraId="22ED82DD" w14:textId="77777777" w:rsidR="008D3D52" w:rsidRPr="0009701E" w:rsidRDefault="008D3D52" w:rsidP="008D3D52">
      <w:pPr>
        <w:pStyle w:val="Heading4"/>
        <w:keepNext w:val="0"/>
        <w:keepLines w:val="0"/>
        <w:widowControl w:val="0"/>
        <w:rPr>
          <w:lang w:val="fr-FR"/>
        </w:rPr>
      </w:pPr>
      <w:bookmarkStart w:id="7838" w:name="_CR9_2_9_4A"/>
      <w:bookmarkStart w:id="7839" w:name="_Toc64448816"/>
      <w:bookmarkStart w:id="7840" w:name="_Toc66289475"/>
      <w:bookmarkStart w:id="7841" w:name="_Toc74154588"/>
      <w:bookmarkStart w:id="7842" w:name="_Toc81383332"/>
      <w:bookmarkStart w:id="7843" w:name="_Toc88657965"/>
      <w:bookmarkStart w:id="7844" w:name="_Toc97910877"/>
      <w:bookmarkStart w:id="7845" w:name="_Toc99038597"/>
      <w:bookmarkStart w:id="7846" w:name="_Toc99730860"/>
      <w:bookmarkStart w:id="7847" w:name="_Toc105510989"/>
      <w:bookmarkStart w:id="7848" w:name="_Toc105927521"/>
      <w:bookmarkStart w:id="7849" w:name="_Toc106110061"/>
      <w:bookmarkStart w:id="7850" w:name="_Toc113835498"/>
      <w:bookmarkStart w:id="7851" w:name="_Toc120124345"/>
      <w:bookmarkStart w:id="7852" w:name="_Toc162617500"/>
      <w:bookmarkStart w:id="7853" w:name="_Toc45832396"/>
      <w:bookmarkStart w:id="7854" w:name="_Toc51763649"/>
      <w:bookmarkEnd w:id="7838"/>
      <w:r w:rsidRPr="0009701E">
        <w:rPr>
          <w:lang w:val="fr-FR"/>
        </w:rPr>
        <w:t>9.2.9.4A</w:t>
      </w:r>
      <w:r w:rsidRPr="0009701E">
        <w:rPr>
          <w:lang w:val="fr-FR"/>
        </w:rPr>
        <w:tab/>
        <w:t>GNB-DU RESOURCE CONFIGURATION FAILURE</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0CC23008" w14:textId="77777777" w:rsidR="008D3D52" w:rsidRPr="002A24A4" w:rsidRDefault="008D3D52" w:rsidP="008D3D52">
      <w:pPr>
        <w:widowControl w:val="0"/>
      </w:pPr>
      <w:r w:rsidRPr="002A24A4">
        <w:t>This message is sent by the gNB-DU to indicate a gNB-DU Resource Configuration Update failure.</w:t>
      </w:r>
    </w:p>
    <w:p w14:paraId="10B94AEC" w14:textId="77777777" w:rsidR="008D3D52" w:rsidRPr="002A24A4" w:rsidRDefault="008D3D52" w:rsidP="008D3D52">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2A24A4" w14:paraId="2A0970FE"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2F7BF310" w14:textId="77777777" w:rsidR="008D3D52" w:rsidRPr="002A24A4" w:rsidRDefault="008D3D52" w:rsidP="00345D46">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8708C" w14:textId="77777777" w:rsidR="008D3D52" w:rsidRPr="002A24A4" w:rsidRDefault="008D3D52" w:rsidP="00345D46">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7728C7E" w14:textId="77777777" w:rsidR="008D3D52" w:rsidRPr="002A24A4" w:rsidRDefault="008D3D52" w:rsidP="00345D46">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0848B41" w14:textId="77777777" w:rsidR="008D3D52" w:rsidRPr="002A24A4" w:rsidRDefault="008D3D52" w:rsidP="00345D46">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7DEE90C" w14:textId="77777777" w:rsidR="008D3D52" w:rsidRPr="002A24A4" w:rsidRDefault="008D3D52" w:rsidP="00345D46">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9F402F" w14:textId="77777777" w:rsidR="008D3D52" w:rsidRPr="002A24A4" w:rsidRDefault="008D3D52" w:rsidP="00345D46">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16E2835" w14:textId="77777777" w:rsidR="008D3D52" w:rsidRPr="002A24A4" w:rsidRDefault="008D3D52" w:rsidP="00345D46">
            <w:pPr>
              <w:pStyle w:val="TAH"/>
              <w:keepNext w:val="0"/>
              <w:keepLines w:val="0"/>
              <w:widowControl w:val="0"/>
              <w:rPr>
                <w:lang w:eastAsia="ja-JP"/>
              </w:rPr>
            </w:pPr>
            <w:r w:rsidRPr="002A24A4">
              <w:rPr>
                <w:lang w:eastAsia="ja-JP"/>
              </w:rPr>
              <w:t>Assigned Criticality</w:t>
            </w:r>
          </w:p>
        </w:tc>
      </w:tr>
      <w:tr w:rsidR="008D3D52" w:rsidRPr="002A24A4" w14:paraId="1645C9B3"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47407DF0" w14:textId="77777777" w:rsidR="008D3D52" w:rsidRPr="002A24A4" w:rsidRDefault="008D3D52" w:rsidP="00345D46">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02C4CD6"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8C6FC2"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CA819ED" w14:textId="77777777" w:rsidR="008D3D52" w:rsidRPr="002A24A4" w:rsidRDefault="008D3D52" w:rsidP="00345D46">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7F778A2"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DBA909"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4F06B01"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793E6426"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0E57A4AF" w14:textId="77777777" w:rsidR="008D3D52" w:rsidRPr="002A24A4" w:rsidRDefault="008D3D52" w:rsidP="00345D46">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3557A15"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394D6D"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5C013F" w14:textId="77777777" w:rsidR="008D3D52" w:rsidRPr="002A24A4" w:rsidRDefault="008D3D52" w:rsidP="00345D46">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AA8C600"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7C0A800"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4F9ABBF"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47E45390"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6994F49F" w14:textId="77777777" w:rsidR="008D3D52" w:rsidRPr="002A24A4" w:rsidRDefault="008D3D52" w:rsidP="00345D46">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796A7B"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F6A7AE"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F8BA47D" w14:textId="77777777" w:rsidR="008D3D52" w:rsidRPr="002A24A4" w:rsidRDefault="008D3D52" w:rsidP="00345D46">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B3226ED"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E0C31EF"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4E45D84"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13E1F0EB"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D66A783" w14:textId="77777777" w:rsidR="008D3D52" w:rsidRPr="002A24A4" w:rsidRDefault="008D3D52" w:rsidP="00345D46">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6350B29"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F9CAB5"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E25F09" w14:textId="77777777" w:rsidR="008D3D52" w:rsidRPr="002A24A4" w:rsidRDefault="008D3D52" w:rsidP="00345D46">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1F64E1F2"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C3CB62F"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0262EE5"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65AE5798"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5DE42629" w14:textId="77777777" w:rsidR="008D3D52" w:rsidRPr="002A24A4" w:rsidRDefault="008D3D52" w:rsidP="00345D46">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498D4FB"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62F4BBE"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799875" w14:textId="77777777" w:rsidR="008D3D52" w:rsidRPr="002A24A4" w:rsidRDefault="008D3D52" w:rsidP="00345D46">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DA9194"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0FA2C5"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4E44EC3" w14:textId="77777777" w:rsidR="008D3D52" w:rsidRPr="002A24A4" w:rsidRDefault="008D3D52" w:rsidP="00345D46">
            <w:pPr>
              <w:pStyle w:val="TAC"/>
              <w:keepNext w:val="0"/>
              <w:keepLines w:val="0"/>
              <w:widowControl w:val="0"/>
              <w:rPr>
                <w:lang w:eastAsia="ja-JP"/>
              </w:rPr>
            </w:pPr>
            <w:r w:rsidRPr="002A24A4">
              <w:rPr>
                <w:lang w:eastAsia="ja-JP"/>
              </w:rPr>
              <w:t>ignore</w:t>
            </w:r>
          </w:p>
        </w:tc>
      </w:tr>
    </w:tbl>
    <w:p w14:paraId="6C634A5E" w14:textId="77777777" w:rsidR="008D3D52" w:rsidRPr="002A24A4" w:rsidRDefault="008D3D52" w:rsidP="008D3D52">
      <w:pPr>
        <w:widowControl w:val="0"/>
      </w:pPr>
    </w:p>
    <w:p w14:paraId="3828E46C" w14:textId="77777777" w:rsidR="008D3D52" w:rsidRPr="00947439" w:rsidRDefault="008D3D52" w:rsidP="008D3D52">
      <w:pPr>
        <w:pStyle w:val="Heading4"/>
        <w:keepNext w:val="0"/>
        <w:keepLines w:val="0"/>
        <w:widowControl w:val="0"/>
      </w:pPr>
      <w:bookmarkStart w:id="7855" w:name="_CR9_2_9_5"/>
      <w:bookmarkStart w:id="7856" w:name="_Toc64448817"/>
      <w:bookmarkStart w:id="7857" w:name="_Toc66289476"/>
      <w:bookmarkStart w:id="7858" w:name="_Toc74154589"/>
      <w:bookmarkStart w:id="7859" w:name="_Toc81383333"/>
      <w:bookmarkStart w:id="7860" w:name="_Toc88657966"/>
      <w:bookmarkStart w:id="7861" w:name="_Toc97910878"/>
      <w:bookmarkStart w:id="7862" w:name="_Toc99038598"/>
      <w:bookmarkStart w:id="7863" w:name="_Toc99730861"/>
      <w:bookmarkStart w:id="7864" w:name="_Toc105510990"/>
      <w:bookmarkStart w:id="7865" w:name="_Toc105927522"/>
      <w:bookmarkStart w:id="7866" w:name="_Toc106110062"/>
      <w:bookmarkStart w:id="7867" w:name="_Toc113835499"/>
      <w:bookmarkStart w:id="7868" w:name="_Toc120124346"/>
      <w:bookmarkStart w:id="7869" w:name="_Toc162617501"/>
      <w:bookmarkEnd w:id="7855"/>
      <w:r>
        <w:t>9.2.9</w:t>
      </w:r>
      <w:r w:rsidRPr="00947439">
        <w:t>.</w:t>
      </w:r>
      <w:r>
        <w:t>5</w:t>
      </w:r>
      <w:r w:rsidRPr="00947439">
        <w:tab/>
      </w:r>
      <w:r>
        <w:t>IAB TNL ADDRESS RE</w:t>
      </w:r>
      <w:r w:rsidRPr="00947439">
        <w:t>QUEST</w:t>
      </w:r>
      <w:bookmarkEnd w:id="7853"/>
      <w:bookmarkEnd w:id="7854"/>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13CFC8D9" w14:textId="77777777" w:rsidR="008D3D52" w:rsidRPr="007B06DB" w:rsidRDefault="008D3D52" w:rsidP="008D3D52">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2558D67E" w14:textId="77777777" w:rsidR="008D3D52" w:rsidRPr="0009701E" w:rsidRDefault="008D3D52" w:rsidP="008D3D52">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947439" w14:paraId="7D1FE697" w14:textId="77777777" w:rsidTr="00345D46">
        <w:trPr>
          <w:tblHeader/>
        </w:trPr>
        <w:tc>
          <w:tcPr>
            <w:tcW w:w="2160" w:type="dxa"/>
          </w:tcPr>
          <w:p w14:paraId="5C297950" w14:textId="77777777" w:rsidR="008D3D52" w:rsidRPr="00947439" w:rsidRDefault="008D3D52" w:rsidP="00345D46">
            <w:pPr>
              <w:pStyle w:val="TAH"/>
              <w:keepNext w:val="0"/>
              <w:keepLines w:val="0"/>
              <w:widowControl w:val="0"/>
            </w:pPr>
            <w:r w:rsidRPr="00947439">
              <w:t>IE/Group Name</w:t>
            </w:r>
          </w:p>
        </w:tc>
        <w:tc>
          <w:tcPr>
            <w:tcW w:w="1080" w:type="dxa"/>
          </w:tcPr>
          <w:p w14:paraId="3E1FCE3A" w14:textId="77777777" w:rsidR="008D3D52" w:rsidRPr="00947439" w:rsidRDefault="008D3D52" w:rsidP="00345D46">
            <w:pPr>
              <w:pStyle w:val="TAH"/>
              <w:keepNext w:val="0"/>
              <w:keepLines w:val="0"/>
              <w:widowControl w:val="0"/>
            </w:pPr>
            <w:r w:rsidRPr="00947439">
              <w:t>Presence</w:t>
            </w:r>
          </w:p>
        </w:tc>
        <w:tc>
          <w:tcPr>
            <w:tcW w:w="1080" w:type="dxa"/>
          </w:tcPr>
          <w:p w14:paraId="65374A94" w14:textId="77777777" w:rsidR="008D3D52" w:rsidRPr="00947439" w:rsidRDefault="008D3D52" w:rsidP="00345D46">
            <w:pPr>
              <w:pStyle w:val="TAH"/>
              <w:keepNext w:val="0"/>
              <w:keepLines w:val="0"/>
              <w:widowControl w:val="0"/>
            </w:pPr>
            <w:r w:rsidRPr="00947439">
              <w:t>Range</w:t>
            </w:r>
          </w:p>
        </w:tc>
        <w:tc>
          <w:tcPr>
            <w:tcW w:w="1512" w:type="dxa"/>
          </w:tcPr>
          <w:p w14:paraId="153502DC" w14:textId="77777777" w:rsidR="008D3D52" w:rsidRPr="00947439" w:rsidRDefault="008D3D52" w:rsidP="00345D46">
            <w:pPr>
              <w:pStyle w:val="TAH"/>
              <w:keepNext w:val="0"/>
              <w:keepLines w:val="0"/>
              <w:widowControl w:val="0"/>
            </w:pPr>
            <w:r w:rsidRPr="00947439">
              <w:t>IE type and reference</w:t>
            </w:r>
          </w:p>
        </w:tc>
        <w:tc>
          <w:tcPr>
            <w:tcW w:w="1728" w:type="dxa"/>
          </w:tcPr>
          <w:p w14:paraId="2DBB6566" w14:textId="77777777" w:rsidR="008D3D52" w:rsidRPr="00947439" w:rsidRDefault="008D3D52" w:rsidP="00345D46">
            <w:pPr>
              <w:pStyle w:val="TAH"/>
              <w:keepNext w:val="0"/>
              <w:keepLines w:val="0"/>
              <w:widowControl w:val="0"/>
            </w:pPr>
            <w:r w:rsidRPr="00947439">
              <w:t>Semantics description</w:t>
            </w:r>
          </w:p>
        </w:tc>
        <w:tc>
          <w:tcPr>
            <w:tcW w:w="1080" w:type="dxa"/>
          </w:tcPr>
          <w:p w14:paraId="092DCBBB" w14:textId="77777777" w:rsidR="008D3D52" w:rsidRPr="00947439" w:rsidRDefault="008D3D52" w:rsidP="00345D46">
            <w:pPr>
              <w:pStyle w:val="TAH"/>
              <w:keepNext w:val="0"/>
              <w:keepLines w:val="0"/>
              <w:widowControl w:val="0"/>
            </w:pPr>
            <w:r w:rsidRPr="00947439">
              <w:t>Criticality</w:t>
            </w:r>
          </w:p>
        </w:tc>
        <w:tc>
          <w:tcPr>
            <w:tcW w:w="1080" w:type="dxa"/>
          </w:tcPr>
          <w:p w14:paraId="3CED77F6" w14:textId="77777777" w:rsidR="008D3D52" w:rsidRPr="00947439" w:rsidRDefault="008D3D52" w:rsidP="00345D46">
            <w:pPr>
              <w:pStyle w:val="TAH"/>
              <w:keepNext w:val="0"/>
              <w:keepLines w:val="0"/>
              <w:widowControl w:val="0"/>
            </w:pPr>
            <w:r w:rsidRPr="00947439">
              <w:t>Assigned Criticality</w:t>
            </w:r>
          </w:p>
        </w:tc>
      </w:tr>
      <w:tr w:rsidR="008D3D52" w:rsidRPr="00947439" w14:paraId="6DC44D31" w14:textId="77777777" w:rsidTr="00345D46">
        <w:tc>
          <w:tcPr>
            <w:tcW w:w="2160" w:type="dxa"/>
          </w:tcPr>
          <w:p w14:paraId="4BDE20F9" w14:textId="77777777" w:rsidR="008D3D52" w:rsidRPr="002F0C5B" w:rsidRDefault="008D3D52" w:rsidP="00345D46">
            <w:pPr>
              <w:pStyle w:val="TAL"/>
              <w:keepNext w:val="0"/>
              <w:keepLines w:val="0"/>
              <w:widowControl w:val="0"/>
            </w:pPr>
            <w:r w:rsidRPr="002F0C5B">
              <w:t>Message Type</w:t>
            </w:r>
          </w:p>
        </w:tc>
        <w:tc>
          <w:tcPr>
            <w:tcW w:w="1080" w:type="dxa"/>
          </w:tcPr>
          <w:p w14:paraId="23A3BC83" w14:textId="77777777" w:rsidR="008D3D52" w:rsidRPr="00947439" w:rsidRDefault="008D3D52" w:rsidP="00345D46">
            <w:pPr>
              <w:pStyle w:val="TAL"/>
              <w:keepNext w:val="0"/>
              <w:keepLines w:val="0"/>
              <w:widowControl w:val="0"/>
            </w:pPr>
            <w:r w:rsidRPr="00947439">
              <w:t>M</w:t>
            </w:r>
          </w:p>
        </w:tc>
        <w:tc>
          <w:tcPr>
            <w:tcW w:w="1080" w:type="dxa"/>
          </w:tcPr>
          <w:p w14:paraId="5B83AF13" w14:textId="77777777" w:rsidR="008D3D52" w:rsidRPr="00947439" w:rsidRDefault="008D3D52" w:rsidP="00345D46">
            <w:pPr>
              <w:pStyle w:val="TAL"/>
              <w:keepNext w:val="0"/>
              <w:keepLines w:val="0"/>
              <w:widowControl w:val="0"/>
              <w:rPr>
                <w:i/>
              </w:rPr>
            </w:pPr>
          </w:p>
        </w:tc>
        <w:tc>
          <w:tcPr>
            <w:tcW w:w="1512" w:type="dxa"/>
          </w:tcPr>
          <w:p w14:paraId="65E062A9" w14:textId="77777777" w:rsidR="008D3D52" w:rsidRPr="00947439" w:rsidRDefault="008D3D52" w:rsidP="00345D46">
            <w:pPr>
              <w:pStyle w:val="TAL"/>
              <w:keepNext w:val="0"/>
              <w:keepLines w:val="0"/>
              <w:widowControl w:val="0"/>
            </w:pPr>
            <w:r w:rsidRPr="00947439">
              <w:t>9.3.1.1</w:t>
            </w:r>
          </w:p>
        </w:tc>
        <w:tc>
          <w:tcPr>
            <w:tcW w:w="1728" w:type="dxa"/>
          </w:tcPr>
          <w:p w14:paraId="6C35E9C6" w14:textId="77777777" w:rsidR="008D3D52" w:rsidRPr="00947439" w:rsidRDefault="008D3D52" w:rsidP="00345D46">
            <w:pPr>
              <w:pStyle w:val="TAL"/>
              <w:keepNext w:val="0"/>
              <w:keepLines w:val="0"/>
              <w:widowControl w:val="0"/>
            </w:pPr>
          </w:p>
        </w:tc>
        <w:tc>
          <w:tcPr>
            <w:tcW w:w="1080" w:type="dxa"/>
          </w:tcPr>
          <w:p w14:paraId="6B563ED9" w14:textId="77777777" w:rsidR="008D3D52" w:rsidRPr="00947439" w:rsidRDefault="008D3D52" w:rsidP="00345D46">
            <w:pPr>
              <w:pStyle w:val="TAC"/>
              <w:keepNext w:val="0"/>
              <w:keepLines w:val="0"/>
              <w:widowControl w:val="0"/>
            </w:pPr>
            <w:r w:rsidRPr="00947439">
              <w:t>YES</w:t>
            </w:r>
          </w:p>
        </w:tc>
        <w:tc>
          <w:tcPr>
            <w:tcW w:w="1080" w:type="dxa"/>
          </w:tcPr>
          <w:p w14:paraId="66B5F6A7" w14:textId="77777777" w:rsidR="008D3D52" w:rsidRPr="00947439" w:rsidRDefault="008D3D52" w:rsidP="00345D46">
            <w:pPr>
              <w:pStyle w:val="TAC"/>
              <w:keepNext w:val="0"/>
              <w:keepLines w:val="0"/>
              <w:widowControl w:val="0"/>
            </w:pPr>
            <w:r w:rsidRPr="00947439">
              <w:t>reject</w:t>
            </w:r>
          </w:p>
        </w:tc>
      </w:tr>
      <w:tr w:rsidR="008D3D52" w:rsidRPr="00947439" w14:paraId="1633631E" w14:textId="77777777" w:rsidTr="00345D46">
        <w:tc>
          <w:tcPr>
            <w:tcW w:w="2160" w:type="dxa"/>
          </w:tcPr>
          <w:p w14:paraId="1ED2398E" w14:textId="77777777" w:rsidR="008D3D52" w:rsidRPr="002F0C5B" w:rsidRDefault="008D3D52" w:rsidP="00345D46">
            <w:pPr>
              <w:pStyle w:val="TAL"/>
              <w:keepNext w:val="0"/>
              <w:keepLines w:val="0"/>
              <w:widowControl w:val="0"/>
            </w:pPr>
            <w:r w:rsidRPr="002F0C5B">
              <w:rPr>
                <w:rFonts w:eastAsia="Batang"/>
                <w:bCs/>
              </w:rPr>
              <w:t>Transaction ID</w:t>
            </w:r>
          </w:p>
        </w:tc>
        <w:tc>
          <w:tcPr>
            <w:tcW w:w="1080" w:type="dxa"/>
          </w:tcPr>
          <w:p w14:paraId="01F6ADAB" w14:textId="77777777" w:rsidR="008D3D52" w:rsidRPr="004C30DF" w:rsidRDefault="008D3D52" w:rsidP="00345D46">
            <w:pPr>
              <w:pStyle w:val="TAL"/>
              <w:keepNext w:val="0"/>
              <w:keepLines w:val="0"/>
              <w:widowControl w:val="0"/>
              <w:rPr>
                <w:lang w:eastAsia="zh-CN"/>
              </w:rPr>
            </w:pPr>
            <w:r w:rsidRPr="004C30DF">
              <w:rPr>
                <w:lang w:eastAsia="zh-CN"/>
              </w:rPr>
              <w:t>M</w:t>
            </w:r>
          </w:p>
        </w:tc>
        <w:tc>
          <w:tcPr>
            <w:tcW w:w="1080" w:type="dxa"/>
          </w:tcPr>
          <w:p w14:paraId="6F712B9F" w14:textId="77777777" w:rsidR="008D3D52" w:rsidRPr="004C30DF" w:rsidRDefault="008D3D52" w:rsidP="00345D46">
            <w:pPr>
              <w:pStyle w:val="TAL"/>
              <w:keepNext w:val="0"/>
              <w:keepLines w:val="0"/>
              <w:widowControl w:val="0"/>
              <w:rPr>
                <w:i/>
              </w:rPr>
            </w:pPr>
          </w:p>
        </w:tc>
        <w:tc>
          <w:tcPr>
            <w:tcW w:w="1512" w:type="dxa"/>
          </w:tcPr>
          <w:p w14:paraId="63A35CF0" w14:textId="77777777" w:rsidR="008D3D52" w:rsidRPr="004C30DF" w:rsidRDefault="008D3D52" w:rsidP="00345D46">
            <w:pPr>
              <w:pStyle w:val="TAL"/>
              <w:keepNext w:val="0"/>
              <w:keepLines w:val="0"/>
              <w:widowControl w:val="0"/>
            </w:pPr>
            <w:r w:rsidRPr="004C30DF">
              <w:t>9.3.1.</w:t>
            </w:r>
            <w:r>
              <w:t>23</w:t>
            </w:r>
          </w:p>
        </w:tc>
        <w:tc>
          <w:tcPr>
            <w:tcW w:w="1728" w:type="dxa"/>
          </w:tcPr>
          <w:p w14:paraId="0D313C6E" w14:textId="77777777" w:rsidR="008D3D52" w:rsidRPr="004C30DF" w:rsidRDefault="008D3D52" w:rsidP="00345D46">
            <w:pPr>
              <w:pStyle w:val="TAL"/>
              <w:keepNext w:val="0"/>
              <w:keepLines w:val="0"/>
              <w:widowControl w:val="0"/>
            </w:pPr>
          </w:p>
        </w:tc>
        <w:tc>
          <w:tcPr>
            <w:tcW w:w="1080" w:type="dxa"/>
          </w:tcPr>
          <w:p w14:paraId="34E80840" w14:textId="77777777" w:rsidR="008D3D52" w:rsidRPr="004C30DF" w:rsidRDefault="008D3D52" w:rsidP="00345D46">
            <w:pPr>
              <w:pStyle w:val="TAC"/>
              <w:keepNext w:val="0"/>
              <w:keepLines w:val="0"/>
              <w:widowControl w:val="0"/>
            </w:pPr>
            <w:r w:rsidRPr="004C30DF">
              <w:t>YES</w:t>
            </w:r>
          </w:p>
        </w:tc>
        <w:tc>
          <w:tcPr>
            <w:tcW w:w="1080" w:type="dxa"/>
          </w:tcPr>
          <w:p w14:paraId="4491533F" w14:textId="77777777" w:rsidR="008D3D52" w:rsidRPr="004C30DF" w:rsidRDefault="008D3D52" w:rsidP="00345D46">
            <w:pPr>
              <w:pStyle w:val="TAC"/>
              <w:keepNext w:val="0"/>
              <w:keepLines w:val="0"/>
              <w:widowControl w:val="0"/>
            </w:pPr>
            <w:r w:rsidRPr="004C30DF">
              <w:t>reject</w:t>
            </w:r>
          </w:p>
        </w:tc>
      </w:tr>
      <w:tr w:rsidR="008D3D52" w:rsidRPr="00A13A51" w14:paraId="5C20DBFE" w14:textId="77777777" w:rsidTr="00345D46">
        <w:tc>
          <w:tcPr>
            <w:tcW w:w="2160" w:type="dxa"/>
            <w:tcBorders>
              <w:top w:val="single" w:sz="4" w:space="0" w:color="auto"/>
              <w:left w:val="single" w:sz="4" w:space="0" w:color="auto"/>
              <w:bottom w:val="single" w:sz="4" w:space="0" w:color="auto"/>
              <w:right w:val="single" w:sz="4" w:space="0" w:color="auto"/>
            </w:tcBorders>
          </w:tcPr>
          <w:p w14:paraId="4C6E3776" w14:textId="77777777" w:rsidR="008D3D52" w:rsidRPr="002F0C5B" w:rsidRDefault="008D3D52" w:rsidP="00345D46">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3B52813C"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4ACB1"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1F098" w14:textId="77777777" w:rsidR="008D3D52" w:rsidRDefault="008D3D52" w:rsidP="00345D46">
            <w:pPr>
              <w:pStyle w:val="TAL"/>
              <w:keepNext w:val="0"/>
              <w:keepLines w:val="0"/>
              <w:widowControl w:val="0"/>
              <w:rPr>
                <w:lang w:eastAsia="ja-JP"/>
              </w:rPr>
            </w:pPr>
            <w:r>
              <w:rPr>
                <w:lang w:eastAsia="ja-JP"/>
              </w:rPr>
              <w:t>IAB TNL Addresses Requested</w:t>
            </w:r>
          </w:p>
          <w:p w14:paraId="1307DF72" w14:textId="77777777" w:rsidR="008D3D52" w:rsidRDefault="008D3D52" w:rsidP="00345D46">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3013E55E"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530F88" w14:textId="77777777" w:rsidR="008D3D52" w:rsidRPr="0094743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B8799B7" w14:textId="77777777" w:rsidR="008D3D52" w:rsidRPr="00947439" w:rsidRDefault="008D3D52" w:rsidP="00345D46">
            <w:pPr>
              <w:pStyle w:val="TAC"/>
              <w:keepNext w:val="0"/>
              <w:keepLines w:val="0"/>
              <w:widowControl w:val="0"/>
            </w:pPr>
            <w:r>
              <w:t>reject</w:t>
            </w:r>
          </w:p>
        </w:tc>
      </w:tr>
      <w:tr w:rsidR="008D3D52" w:rsidRPr="00A13A51" w14:paraId="31547CFE" w14:textId="77777777" w:rsidTr="00345D46">
        <w:tc>
          <w:tcPr>
            <w:tcW w:w="2160" w:type="dxa"/>
            <w:tcBorders>
              <w:top w:val="single" w:sz="4" w:space="0" w:color="auto"/>
              <w:left w:val="single" w:sz="4" w:space="0" w:color="auto"/>
              <w:bottom w:val="single" w:sz="4" w:space="0" w:color="auto"/>
              <w:right w:val="single" w:sz="4" w:space="0" w:color="auto"/>
            </w:tcBorders>
          </w:tcPr>
          <w:p w14:paraId="73A4894B" w14:textId="77777777" w:rsidR="008D3D52" w:rsidRPr="002F0C5B" w:rsidRDefault="008D3D52" w:rsidP="00345D46">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A340347"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E662E"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52ACB5"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865DC"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28750E"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1F3C2F" w14:textId="77777777" w:rsidR="008D3D52" w:rsidRPr="00947439" w:rsidRDefault="008D3D52" w:rsidP="00345D46">
            <w:pPr>
              <w:pStyle w:val="TAC"/>
              <w:keepNext w:val="0"/>
              <w:keepLines w:val="0"/>
              <w:widowControl w:val="0"/>
            </w:pPr>
            <w:r>
              <w:t>reject</w:t>
            </w:r>
          </w:p>
        </w:tc>
      </w:tr>
      <w:tr w:rsidR="008D3D52" w:rsidRPr="00A13A51" w14:paraId="50FFBD7D" w14:textId="77777777" w:rsidTr="00345D46">
        <w:tc>
          <w:tcPr>
            <w:tcW w:w="2160" w:type="dxa"/>
            <w:tcBorders>
              <w:top w:val="single" w:sz="4" w:space="0" w:color="auto"/>
              <w:left w:val="single" w:sz="4" w:space="0" w:color="auto"/>
              <w:bottom w:val="single" w:sz="4" w:space="0" w:color="auto"/>
              <w:right w:val="single" w:sz="4" w:space="0" w:color="auto"/>
            </w:tcBorders>
          </w:tcPr>
          <w:p w14:paraId="114BD7CF" w14:textId="77777777" w:rsidR="008D3D52" w:rsidRPr="002F0C5B" w:rsidRDefault="008D3D52" w:rsidP="00345D46">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5A2CC85"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CE1DE"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C1F826"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599AA7"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8ED221"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20378B" w14:textId="77777777" w:rsidR="008D3D52" w:rsidRPr="00947439" w:rsidRDefault="008D3D52" w:rsidP="00345D46">
            <w:pPr>
              <w:pStyle w:val="TAC"/>
              <w:keepNext w:val="0"/>
              <w:keepLines w:val="0"/>
              <w:widowControl w:val="0"/>
            </w:pPr>
          </w:p>
        </w:tc>
      </w:tr>
      <w:tr w:rsidR="008D3D52" w:rsidRPr="00A13A51" w14:paraId="0A6329F6" w14:textId="77777777" w:rsidTr="00345D46">
        <w:tc>
          <w:tcPr>
            <w:tcW w:w="2160" w:type="dxa"/>
            <w:tcBorders>
              <w:top w:val="single" w:sz="4" w:space="0" w:color="auto"/>
              <w:left w:val="single" w:sz="4" w:space="0" w:color="auto"/>
              <w:bottom w:val="single" w:sz="4" w:space="0" w:color="auto"/>
              <w:right w:val="single" w:sz="4" w:space="0" w:color="auto"/>
            </w:tcBorders>
          </w:tcPr>
          <w:p w14:paraId="7E15571F" w14:textId="77777777" w:rsidR="008D3D52" w:rsidRPr="002F0C5B" w:rsidRDefault="008D3D52" w:rsidP="00345D46">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3BC43FD"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00FA"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F735E8" w14:textId="77777777" w:rsidR="008D3D52" w:rsidRDefault="008D3D52" w:rsidP="00345D46">
            <w:pPr>
              <w:pStyle w:val="TAL"/>
              <w:keepNext w:val="0"/>
              <w:keepLines w:val="0"/>
              <w:widowControl w:val="0"/>
              <w:rPr>
                <w:lang w:eastAsia="ja-JP"/>
              </w:rPr>
            </w:pPr>
            <w:r>
              <w:rPr>
                <w:lang w:eastAsia="ja-JP"/>
              </w:rPr>
              <w:t>IAB TNL Addresses Requested</w:t>
            </w:r>
          </w:p>
          <w:p w14:paraId="78DC033C" w14:textId="77777777" w:rsidR="008D3D52" w:rsidRDefault="008D3D52" w:rsidP="00345D46">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2B74FBAD" w14:textId="77777777" w:rsidR="008D3D52" w:rsidRPr="00C63CA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7DE76"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4E1AB3" w14:textId="77777777" w:rsidR="008D3D52" w:rsidRPr="00947439" w:rsidRDefault="008D3D52" w:rsidP="00345D46">
            <w:pPr>
              <w:pStyle w:val="TAC"/>
              <w:keepNext w:val="0"/>
              <w:keepLines w:val="0"/>
              <w:widowControl w:val="0"/>
            </w:pPr>
          </w:p>
        </w:tc>
      </w:tr>
      <w:tr w:rsidR="008D3D52" w:rsidRPr="00A13A51" w14:paraId="04A57A70" w14:textId="77777777" w:rsidTr="00345D46">
        <w:tc>
          <w:tcPr>
            <w:tcW w:w="2160" w:type="dxa"/>
            <w:tcBorders>
              <w:top w:val="single" w:sz="4" w:space="0" w:color="auto"/>
              <w:left w:val="single" w:sz="4" w:space="0" w:color="auto"/>
              <w:bottom w:val="single" w:sz="4" w:space="0" w:color="auto"/>
              <w:right w:val="single" w:sz="4" w:space="0" w:color="auto"/>
            </w:tcBorders>
          </w:tcPr>
          <w:p w14:paraId="194D6942" w14:textId="77777777" w:rsidR="008D3D52" w:rsidRPr="002F0C5B" w:rsidRDefault="008D3D52" w:rsidP="00345D46">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49CBC6DE"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990DD6"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B4A6C0" w14:textId="77777777" w:rsidR="008D3D52"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6E160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50C5C5"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7BFD044" w14:textId="77777777" w:rsidR="008D3D52" w:rsidRPr="00947439" w:rsidRDefault="008D3D52" w:rsidP="00345D46">
            <w:pPr>
              <w:pStyle w:val="TAC"/>
              <w:keepNext w:val="0"/>
              <w:keepLines w:val="0"/>
              <w:widowControl w:val="0"/>
            </w:pPr>
          </w:p>
        </w:tc>
      </w:tr>
      <w:tr w:rsidR="008D3D52" w:rsidRPr="00A13A51" w14:paraId="44BCA83A" w14:textId="77777777" w:rsidTr="00345D46">
        <w:tc>
          <w:tcPr>
            <w:tcW w:w="2160" w:type="dxa"/>
            <w:tcBorders>
              <w:top w:val="single" w:sz="4" w:space="0" w:color="auto"/>
              <w:left w:val="single" w:sz="4" w:space="0" w:color="auto"/>
              <w:bottom w:val="single" w:sz="4" w:space="0" w:color="auto"/>
              <w:right w:val="single" w:sz="4" w:space="0" w:color="auto"/>
            </w:tcBorders>
          </w:tcPr>
          <w:p w14:paraId="5B56DF95" w14:textId="77777777" w:rsidR="008D3D52" w:rsidRPr="002F0C5B" w:rsidRDefault="008D3D52" w:rsidP="00345D46">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2ECC44DD"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7A9977"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5E5981" w14:textId="77777777" w:rsidR="008D3D52" w:rsidRDefault="008D3D52" w:rsidP="00345D46">
            <w:pPr>
              <w:pStyle w:val="TAL"/>
              <w:keepNext w:val="0"/>
              <w:keepLines w:val="0"/>
              <w:widowControl w:val="0"/>
              <w:rPr>
                <w:lang w:eastAsia="ja-JP"/>
              </w:rPr>
            </w:pPr>
            <w:r>
              <w:rPr>
                <w:lang w:eastAsia="ja-JP"/>
              </w:rPr>
              <w:t>IAB TNL Addresses Requested</w:t>
            </w:r>
          </w:p>
          <w:p w14:paraId="259C534D" w14:textId="77777777" w:rsidR="008D3D52" w:rsidRDefault="008D3D52" w:rsidP="00345D46">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934759B"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0A3D5" w14:textId="77777777" w:rsidR="008D3D52" w:rsidRPr="00947439"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3EA0B35" w14:textId="77777777" w:rsidR="008D3D52" w:rsidRPr="00947439" w:rsidRDefault="008D3D52" w:rsidP="00345D46">
            <w:pPr>
              <w:pStyle w:val="TAC"/>
              <w:keepNext w:val="0"/>
              <w:keepLines w:val="0"/>
              <w:widowControl w:val="0"/>
            </w:pPr>
          </w:p>
        </w:tc>
      </w:tr>
      <w:tr w:rsidR="008D3D52" w:rsidRPr="00A13A51" w14:paraId="199C60E7" w14:textId="77777777" w:rsidTr="00345D46">
        <w:tc>
          <w:tcPr>
            <w:tcW w:w="2160" w:type="dxa"/>
            <w:tcBorders>
              <w:top w:val="single" w:sz="4" w:space="0" w:color="auto"/>
              <w:left w:val="single" w:sz="4" w:space="0" w:color="auto"/>
              <w:bottom w:val="single" w:sz="4" w:space="0" w:color="auto"/>
              <w:right w:val="single" w:sz="4" w:space="0" w:color="auto"/>
            </w:tcBorders>
          </w:tcPr>
          <w:p w14:paraId="148E86D9" w14:textId="77777777" w:rsidR="008D3D52" w:rsidRPr="002F0C5B" w:rsidRDefault="008D3D52" w:rsidP="00345D46">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3AD7FB23"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CA526C" w14:textId="77777777" w:rsidR="008D3D52" w:rsidRPr="00B2230C" w:rsidRDefault="008D3D52" w:rsidP="00345D46">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0EC8B182" w14:textId="77777777" w:rsidR="008D3D52" w:rsidRPr="00A7717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4E8B83"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AFEC7" w14:textId="77777777" w:rsidR="008D3D52" w:rsidRDefault="008D3D52" w:rsidP="00345D46">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1C1CD822" w14:textId="77777777" w:rsidR="008D3D52" w:rsidRPr="00947439" w:rsidRDefault="008D3D52" w:rsidP="00345D46">
            <w:pPr>
              <w:pStyle w:val="TAC"/>
              <w:keepNext w:val="0"/>
              <w:keepLines w:val="0"/>
              <w:widowControl w:val="0"/>
            </w:pPr>
            <w:r w:rsidRPr="004C30DF">
              <w:t>reject</w:t>
            </w:r>
          </w:p>
        </w:tc>
      </w:tr>
      <w:tr w:rsidR="008D3D52" w:rsidRPr="00A13A51" w14:paraId="100F762F" w14:textId="77777777" w:rsidTr="00345D46">
        <w:tc>
          <w:tcPr>
            <w:tcW w:w="2160" w:type="dxa"/>
            <w:tcBorders>
              <w:top w:val="single" w:sz="4" w:space="0" w:color="auto"/>
              <w:left w:val="single" w:sz="4" w:space="0" w:color="auto"/>
              <w:bottom w:val="single" w:sz="4" w:space="0" w:color="auto"/>
              <w:right w:val="single" w:sz="4" w:space="0" w:color="auto"/>
            </w:tcBorders>
          </w:tcPr>
          <w:p w14:paraId="1F3E3B83" w14:textId="77777777" w:rsidR="008D3D52" w:rsidRPr="00FE182D" w:rsidRDefault="008D3D52" w:rsidP="00345D46">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17DCFE8"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9DBD6A" w14:textId="77777777" w:rsidR="008D3D52" w:rsidRPr="004E4424" w:rsidRDefault="008D3D52" w:rsidP="00345D46">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865F2" w14:textId="77777777" w:rsidR="008D3D52" w:rsidRPr="00A7717B"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EBD7F7"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923E0" w14:textId="77777777" w:rsidR="008D3D52"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E724009" w14:textId="77777777" w:rsidR="008D3D52" w:rsidRPr="00947439" w:rsidRDefault="008D3D52" w:rsidP="00345D46">
            <w:pPr>
              <w:pStyle w:val="TAC"/>
              <w:keepNext w:val="0"/>
              <w:keepLines w:val="0"/>
              <w:widowControl w:val="0"/>
            </w:pPr>
            <w:r>
              <w:t>reject</w:t>
            </w:r>
          </w:p>
        </w:tc>
      </w:tr>
      <w:tr w:rsidR="008D3D52" w:rsidRPr="00A13A51" w14:paraId="6A6BBE50" w14:textId="77777777" w:rsidTr="00345D46">
        <w:tc>
          <w:tcPr>
            <w:tcW w:w="2160" w:type="dxa"/>
            <w:tcBorders>
              <w:top w:val="single" w:sz="4" w:space="0" w:color="auto"/>
              <w:left w:val="single" w:sz="4" w:space="0" w:color="auto"/>
              <w:bottom w:val="single" w:sz="4" w:space="0" w:color="auto"/>
              <w:right w:val="single" w:sz="4" w:space="0" w:color="auto"/>
            </w:tcBorders>
          </w:tcPr>
          <w:p w14:paraId="3C35A58B" w14:textId="77777777" w:rsidR="008D3D52" w:rsidRPr="002F0C5B" w:rsidRDefault="008D3D52" w:rsidP="00345D46">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11C8F5F"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B53375"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840AC4" w14:textId="77777777" w:rsidR="008D3D52" w:rsidRDefault="008D3D52" w:rsidP="00345D46">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059DAD0A"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041614"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0CFAEA4" w14:textId="77777777" w:rsidR="008D3D52" w:rsidRPr="00947439" w:rsidRDefault="008D3D52" w:rsidP="00345D46">
            <w:pPr>
              <w:pStyle w:val="TAC"/>
              <w:keepNext w:val="0"/>
              <w:keepLines w:val="0"/>
              <w:widowControl w:val="0"/>
            </w:pPr>
          </w:p>
        </w:tc>
      </w:tr>
      <w:tr w:rsidR="008D3D52" w:rsidRPr="00A13A51" w14:paraId="33376DFC" w14:textId="77777777" w:rsidTr="00345D46">
        <w:tc>
          <w:tcPr>
            <w:tcW w:w="2160" w:type="dxa"/>
            <w:tcBorders>
              <w:top w:val="single" w:sz="4" w:space="0" w:color="auto"/>
              <w:left w:val="single" w:sz="4" w:space="0" w:color="auto"/>
              <w:bottom w:val="single" w:sz="4" w:space="0" w:color="auto"/>
              <w:right w:val="single" w:sz="4" w:space="0" w:color="auto"/>
            </w:tcBorders>
          </w:tcPr>
          <w:p w14:paraId="42710344" w14:textId="77777777" w:rsidR="008D3D52" w:rsidRPr="002F0C5B" w:rsidRDefault="008D3D52" w:rsidP="00345D46">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4971961" w14:textId="77777777" w:rsidR="008D3D52" w:rsidRDefault="008D3D52" w:rsidP="00345D46">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B55144" w14:textId="77777777" w:rsidR="008D3D52" w:rsidRPr="004E442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FB6BEE" w14:textId="77777777" w:rsidR="008D3D52" w:rsidRDefault="008D3D52" w:rsidP="00345D46">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1685537"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99EAF5" w14:textId="77777777" w:rsidR="008D3D52" w:rsidRDefault="008D3D52" w:rsidP="00345D46">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D799E2" w14:textId="77777777" w:rsidR="008D3D52" w:rsidRPr="00947439" w:rsidRDefault="008D3D52" w:rsidP="00345D46">
            <w:pPr>
              <w:pStyle w:val="TAC"/>
              <w:keepNext w:val="0"/>
              <w:keepLines w:val="0"/>
              <w:widowControl w:val="0"/>
            </w:pPr>
            <w:r>
              <w:t>reject</w:t>
            </w:r>
          </w:p>
        </w:tc>
      </w:tr>
    </w:tbl>
    <w:p w14:paraId="70833230" w14:textId="77777777" w:rsidR="008D3D52" w:rsidRDefault="008D3D52" w:rsidP="008D3D52">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47439" w14:paraId="4A27D7FF" w14:textId="77777777" w:rsidTr="00345D46">
        <w:trPr>
          <w:trHeight w:val="271"/>
        </w:trPr>
        <w:tc>
          <w:tcPr>
            <w:tcW w:w="3686" w:type="dxa"/>
          </w:tcPr>
          <w:p w14:paraId="74294CE0" w14:textId="77777777" w:rsidR="008D3D52" w:rsidRPr="00947439" w:rsidRDefault="008D3D52" w:rsidP="00345D46">
            <w:pPr>
              <w:pStyle w:val="TAH"/>
              <w:keepNext w:val="0"/>
              <w:keepLines w:val="0"/>
              <w:widowControl w:val="0"/>
            </w:pPr>
            <w:r w:rsidRPr="00947439">
              <w:t>Range bound</w:t>
            </w:r>
          </w:p>
        </w:tc>
        <w:tc>
          <w:tcPr>
            <w:tcW w:w="5670" w:type="dxa"/>
          </w:tcPr>
          <w:p w14:paraId="6F772DE0" w14:textId="77777777" w:rsidR="008D3D52" w:rsidRPr="00947439" w:rsidRDefault="008D3D52" w:rsidP="00345D46">
            <w:pPr>
              <w:pStyle w:val="TAH"/>
              <w:keepNext w:val="0"/>
              <w:keepLines w:val="0"/>
              <w:widowControl w:val="0"/>
            </w:pPr>
            <w:r w:rsidRPr="00947439">
              <w:t>Explanation</w:t>
            </w:r>
          </w:p>
        </w:tc>
      </w:tr>
      <w:tr w:rsidR="008D3D52" w:rsidRPr="00947439" w14:paraId="7C8D283E"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5962195" w14:textId="77777777" w:rsidR="008D3D52" w:rsidRPr="00061B58" w:rsidRDefault="008D3D52" w:rsidP="00345D46">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B934A11" w14:textId="77777777" w:rsidR="008D3D52" w:rsidRPr="00061B58" w:rsidRDefault="008D3D52" w:rsidP="00345D46">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4E4DC9F5" w14:textId="77777777" w:rsidR="008D3D52" w:rsidRPr="00947439" w:rsidRDefault="008D3D52" w:rsidP="008D3D52">
      <w:pPr>
        <w:widowControl w:val="0"/>
      </w:pPr>
    </w:p>
    <w:p w14:paraId="1949AA87" w14:textId="77777777" w:rsidR="008D3D52" w:rsidRPr="00947439" w:rsidRDefault="008D3D52" w:rsidP="008D3D52">
      <w:pPr>
        <w:pStyle w:val="Heading4"/>
        <w:keepNext w:val="0"/>
        <w:keepLines w:val="0"/>
        <w:widowControl w:val="0"/>
      </w:pPr>
      <w:bookmarkStart w:id="7870" w:name="_CR9_2_9_6"/>
      <w:bookmarkStart w:id="7871" w:name="_Toc45832397"/>
      <w:bookmarkStart w:id="7872" w:name="_Toc51763650"/>
      <w:bookmarkStart w:id="7873" w:name="_Toc64448818"/>
      <w:bookmarkStart w:id="7874" w:name="_Toc66289477"/>
      <w:bookmarkStart w:id="7875" w:name="_Toc74154590"/>
      <w:bookmarkStart w:id="7876" w:name="_Toc81383334"/>
      <w:bookmarkStart w:id="7877" w:name="_Toc88657967"/>
      <w:bookmarkStart w:id="7878" w:name="_Toc97910879"/>
      <w:bookmarkStart w:id="7879" w:name="_Toc99038599"/>
      <w:bookmarkStart w:id="7880" w:name="_Toc99730862"/>
      <w:bookmarkStart w:id="7881" w:name="_Toc105510991"/>
      <w:bookmarkStart w:id="7882" w:name="_Toc105927523"/>
      <w:bookmarkStart w:id="7883" w:name="_Toc106110063"/>
      <w:bookmarkStart w:id="7884" w:name="_Toc113835500"/>
      <w:bookmarkStart w:id="7885" w:name="_Toc120124347"/>
      <w:bookmarkStart w:id="7886" w:name="_Toc162617502"/>
      <w:bookmarkEnd w:id="7870"/>
      <w:r>
        <w:t>9.2.9</w:t>
      </w:r>
      <w:r w:rsidRPr="00947439">
        <w:t>.</w:t>
      </w:r>
      <w:r>
        <w:t>6</w:t>
      </w:r>
      <w:r w:rsidRPr="00947439">
        <w:tab/>
      </w:r>
      <w:r>
        <w:t>IAB TNL ADDRESS RESPONSE</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3A1FAD73" w14:textId="77777777" w:rsidR="008D3D52" w:rsidRPr="007B06DB" w:rsidRDefault="008D3D52" w:rsidP="008D3D52">
      <w:pPr>
        <w:widowControl w:val="0"/>
        <w:rPr>
          <w:rFonts w:eastAsia="Batang"/>
        </w:rPr>
      </w:pPr>
      <w:r w:rsidRPr="007B06DB">
        <w:t xml:space="preserve">This message is sent by the </w:t>
      </w:r>
      <w:r>
        <w:t>gNB-DU to indicate the TNL addresses allocated to IAB-node(s).</w:t>
      </w:r>
    </w:p>
    <w:p w14:paraId="6C4DD54A" w14:textId="77777777" w:rsidR="008D3D52" w:rsidRPr="0009701E" w:rsidRDefault="008D3D52" w:rsidP="008D3D52">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947439" w14:paraId="356B4CF4" w14:textId="77777777" w:rsidTr="00345D46">
        <w:trPr>
          <w:tblHeader/>
        </w:trPr>
        <w:tc>
          <w:tcPr>
            <w:tcW w:w="2160" w:type="dxa"/>
          </w:tcPr>
          <w:p w14:paraId="00FC60C9" w14:textId="77777777" w:rsidR="008D3D52" w:rsidRPr="00947439" w:rsidRDefault="008D3D52" w:rsidP="00345D46">
            <w:pPr>
              <w:pStyle w:val="TAH"/>
              <w:keepNext w:val="0"/>
              <w:keepLines w:val="0"/>
              <w:widowControl w:val="0"/>
            </w:pPr>
            <w:r w:rsidRPr="00947439">
              <w:t>IE/Group Name</w:t>
            </w:r>
          </w:p>
        </w:tc>
        <w:tc>
          <w:tcPr>
            <w:tcW w:w="1080" w:type="dxa"/>
          </w:tcPr>
          <w:p w14:paraId="6D19BDE2" w14:textId="77777777" w:rsidR="008D3D52" w:rsidRPr="00947439" w:rsidRDefault="008D3D52" w:rsidP="00345D46">
            <w:pPr>
              <w:pStyle w:val="TAH"/>
              <w:keepNext w:val="0"/>
              <w:keepLines w:val="0"/>
              <w:widowControl w:val="0"/>
            </w:pPr>
            <w:r w:rsidRPr="00947439">
              <w:t>Presence</w:t>
            </w:r>
          </w:p>
        </w:tc>
        <w:tc>
          <w:tcPr>
            <w:tcW w:w="1080" w:type="dxa"/>
          </w:tcPr>
          <w:p w14:paraId="0F967028" w14:textId="77777777" w:rsidR="008D3D52" w:rsidRPr="00947439" w:rsidRDefault="008D3D52" w:rsidP="00345D46">
            <w:pPr>
              <w:pStyle w:val="TAH"/>
              <w:keepNext w:val="0"/>
              <w:keepLines w:val="0"/>
              <w:widowControl w:val="0"/>
            </w:pPr>
            <w:r w:rsidRPr="00947439">
              <w:t>Range</w:t>
            </w:r>
          </w:p>
        </w:tc>
        <w:tc>
          <w:tcPr>
            <w:tcW w:w="1512" w:type="dxa"/>
          </w:tcPr>
          <w:p w14:paraId="19596083" w14:textId="77777777" w:rsidR="008D3D52" w:rsidRPr="00947439" w:rsidRDefault="008D3D52" w:rsidP="00345D46">
            <w:pPr>
              <w:pStyle w:val="TAH"/>
              <w:keepNext w:val="0"/>
              <w:keepLines w:val="0"/>
              <w:widowControl w:val="0"/>
            </w:pPr>
            <w:r w:rsidRPr="00947439">
              <w:t>IE type and reference</w:t>
            </w:r>
          </w:p>
        </w:tc>
        <w:tc>
          <w:tcPr>
            <w:tcW w:w="1728" w:type="dxa"/>
          </w:tcPr>
          <w:p w14:paraId="14D83AFD" w14:textId="77777777" w:rsidR="008D3D52" w:rsidRPr="00947439" w:rsidRDefault="008D3D52" w:rsidP="00345D46">
            <w:pPr>
              <w:pStyle w:val="TAH"/>
              <w:keepNext w:val="0"/>
              <w:keepLines w:val="0"/>
              <w:widowControl w:val="0"/>
            </w:pPr>
            <w:r w:rsidRPr="00947439">
              <w:t>Semantics description</w:t>
            </w:r>
          </w:p>
        </w:tc>
        <w:tc>
          <w:tcPr>
            <w:tcW w:w="1080" w:type="dxa"/>
          </w:tcPr>
          <w:p w14:paraId="465BB4A1" w14:textId="77777777" w:rsidR="008D3D52" w:rsidRPr="00947439" w:rsidRDefault="008D3D52" w:rsidP="00345D46">
            <w:pPr>
              <w:pStyle w:val="TAH"/>
              <w:keepNext w:val="0"/>
              <w:keepLines w:val="0"/>
              <w:widowControl w:val="0"/>
            </w:pPr>
            <w:r w:rsidRPr="00947439">
              <w:t>Criticality</w:t>
            </w:r>
          </w:p>
        </w:tc>
        <w:tc>
          <w:tcPr>
            <w:tcW w:w="1080" w:type="dxa"/>
          </w:tcPr>
          <w:p w14:paraId="472D7195" w14:textId="77777777" w:rsidR="008D3D52" w:rsidRPr="00947439" w:rsidRDefault="008D3D52" w:rsidP="00345D46">
            <w:pPr>
              <w:pStyle w:val="TAH"/>
              <w:keepNext w:val="0"/>
              <w:keepLines w:val="0"/>
              <w:widowControl w:val="0"/>
            </w:pPr>
            <w:r w:rsidRPr="00947439">
              <w:t>Assigned Criticality</w:t>
            </w:r>
          </w:p>
        </w:tc>
      </w:tr>
      <w:tr w:rsidR="008D3D52" w:rsidRPr="00947439" w14:paraId="27F78C86" w14:textId="77777777" w:rsidTr="00345D46">
        <w:tc>
          <w:tcPr>
            <w:tcW w:w="2160" w:type="dxa"/>
          </w:tcPr>
          <w:p w14:paraId="7073EEBA" w14:textId="77777777" w:rsidR="008D3D52" w:rsidRPr="002F0C5B" w:rsidRDefault="008D3D52" w:rsidP="00345D46">
            <w:pPr>
              <w:pStyle w:val="TAL"/>
              <w:keepNext w:val="0"/>
              <w:keepLines w:val="0"/>
              <w:widowControl w:val="0"/>
            </w:pPr>
            <w:r w:rsidRPr="002F0C5B">
              <w:t>Message Type</w:t>
            </w:r>
          </w:p>
        </w:tc>
        <w:tc>
          <w:tcPr>
            <w:tcW w:w="1080" w:type="dxa"/>
          </w:tcPr>
          <w:p w14:paraId="2A9A375A" w14:textId="77777777" w:rsidR="008D3D52" w:rsidRPr="00947439" w:rsidRDefault="008D3D52" w:rsidP="00345D46">
            <w:pPr>
              <w:pStyle w:val="TAL"/>
              <w:keepNext w:val="0"/>
              <w:keepLines w:val="0"/>
              <w:widowControl w:val="0"/>
            </w:pPr>
            <w:r w:rsidRPr="00947439">
              <w:t>M</w:t>
            </w:r>
          </w:p>
        </w:tc>
        <w:tc>
          <w:tcPr>
            <w:tcW w:w="1080" w:type="dxa"/>
          </w:tcPr>
          <w:p w14:paraId="794A532E" w14:textId="77777777" w:rsidR="008D3D52" w:rsidRPr="00947439" w:rsidRDefault="008D3D52" w:rsidP="00345D46">
            <w:pPr>
              <w:pStyle w:val="TAL"/>
              <w:keepNext w:val="0"/>
              <w:keepLines w:val="0"/>
              <w:widowControl w:val="0"/>
              <w:rPr>
                <w:i/>
              </w:rPr>
            </w:pPr>
          </w:p>
        </w:tc>
        <w:tc>
          <w:tcPr>
            <w:tcW w:w="1512" w:type="dxa"/>
          </w:tcPr>
          <w:p w14:paraId="33660399" w14:textId="77777777" w:rsidR="008D3D52" w:rsidRPr="00947439" w:rsidRDefault="008D3D52" w:rsidP="00345D46">
            <w:pPr>
              <w:pStyle w:val="TAL"/>
              <w:keepNext w:val="0"/>
              <w:keepLines w:val="0"/>
              <w:widowControl w:val="0"/>
            </w:pPr>
            <w:r w:rsidRPr="00947439">
              <w:t>9.3.1.1</w:t>
            </w:r>
          </w:p>
        </w:tc>
        <w:tc>
          <w:tcPr>
            <w:tcW w:w="1728" w:type="dxa"/>
          </w:tcPr>
          <w:p w14:paraId="6BA4D008" w14:textId="77777777" w:rsidR="008D3D52" w:rsidRPr="00947439" w:rsidRDefault="008D3D52" w:rsidP="00345D46">
            <w:pPr>
              <w:pStyle w:val="TAL"/>
              <w:keepNext w:val="0"/>
              <w:keepLines w:val="0"/>
              <w:widowControl w:val="0"/>
            </w:pPr>
          </w:p>
        </w:tc>
        <w:tc>
          <w:tcPr>
            <w:tcW w:w="1080" w:type="dxa"/>
          </w:tcPr>
          <w:p w14:paraId="2CCDBFBD" w14:textId="77777777" w:rsidR="008D3D52" w:rsidRPr="00947439" w:rsidRDefault="008D3D52" w:rsidP="00345D46">
            <w:pPr>
              <w:pStyle w:val="TAC"/>
              <w:keepNext w:val="0"/>
              <w:keepLines w:val="0"/>
              <w:widowControl w:val="0"/>
            </w:pPr>
            <w:r w:rsidRPr="00947439">
              <w:t>YES</w:t>
            </w:r>
          </w:p>
        </w:tc>
        <w:tc>
          <w:tcPr>
            <w:tcW w:w="1080" w:type="dxa"/>
          </w:tcPr>
          <w:p w14:paraId="6C4180D0" w14:textId="77777777" w:rsidR="008D3D52" w:rsidRPr="00947439" w:rsidRDefault="008D3D52" w:rsidP="00345D46">
            <w:pPr>
              <w:pStyle w:val="TAC"/>
              <w:keepNext w:val="0"/>
              <w:keepLines w:val="0"/>
              <w:widowControl w:val="0"/>
            </w:pPr>
            <w:r w:rsidRPr="00947439">
              <w:t>reject</w:t>
            </w:r>
          </w:p>
        </w:tc>
      </w:tr>
      <w:tr w:rsidR="008D3D52" w:rsidRPr="00947439" w14:paraId="6A4D0A35" w14:textId="77777777" w:rsidTr="00345D46">
        <w:tc>
          <w:tcPr>
            <w:tcW w:w="2160" w:type="dxa"/>
          </w:tcPr>
          <w:p w14:paraId="5ED6A5F4" w14:textId="77777777" w:rsidR="008D3D52" w:rsidRPr="002F0C5B" w:rsidRDefault="008D3D52" w:rsidP="00345D46">
            <w:pPr>
              <w:pStyle w:val="TAL"/>
              <w:keepNext w:val="0"/>
              <w:keepLines w:val="0"/>
              <w:widowControl w:val="0"/>
            </w:pPr>
            <w:r w:rsidRPr="002F0C5B">
              <w:t>Transaction ID</w:t>
            </w:r>
          </w:p>
        </w:tc>
        <w:tc>
          <w:tcPr>
            <w:tcW w:w="1080" w:type="dxa"/>
          </w:tcPr>
          <w:p w14:paraId="6BA96119" w14:textId="77777777" w:rsidR="008D3D52" w:rsidRPr="00C91F46" w:rsidRDefault="008D3D52" w:rsidP="00345D46">
            <w:pPr>
              <w:pStyle w:val="TAL"/>
              <w:keepNext w:val="0"/>
              <w:keepLines w:val="0"/>
              <w:widowControl w:val="0"/>
              <w:rPr>
                <w:lang w:eastAsia="zh-CN"/>
              </w:rPr>
            </w:pPr>
            <w:r>
              <w:rPr>
                <w:lang w:eastAsia="zh-CN"/>
              </w:rPr>
              <w:t>M</w:t>
            </w:r>
          </w:p>
        </w:tc>
        <w:tc>
          <w:tcPr>
            <w:tcW w:w="1080" w:type="dxa"/>
          </w:tcPr>
          <w:p w14:paraId="5BFEE5A8" w14:textId="77777777" w:rsidR="008D3D52" w:rsidRPr="00C91F46" w:rsidRDefault="008D3D52" w:rsidP="00345D46">
            <w:pPr>
              <w:pStyle w:val="TAL"/>
              <w:keepNext w:val="0"/>
              <w:keepLines w:val="0"/>
              <w:widowControl w:val="0"/>
              <w:rPr>
                <w:i/>
              </w:rPr>
            </w:pPr>
          </w:p>
        </w:tc>
        <w:tc>
          <w:tcPr>
            <w:tcW w:w="1512" w:type="dxa"/>
          </w:tcPr>
          <w:p w14:paraId="5CBD3552" w14:textId="77777777" w:rsidR="008D3D52" w:rsidRPr="00C91F46" w:rsidRDefault="008D3D52" w:rsidP="00345D46">
            <w:pPr>
              <w:pStyle w:val="TAL"/>
              <w:keepNext w:val="0"/>
              <w:keepLines w:val="0"/>
              <w:widowControl w:val="0"/>
            </w:pPr>
            <w:r>
              <w:t>9.3.1.23</w:t>
            </w:r>
          </w:p>
        </w:tc>
        <w:tc>
          <w:tcPr>
            <w:tcW w:w="1728" w:type="dxa"/>
          </w:tcPr>
          <w:p w14:paraId="61B37C14" w14:textId="77777777" w:rsidR="008D3D52" w:rsidRPr="00C91F46" w:rsidRDefault="008D3D52" w:rsidP="00345D46">
            <w:pPr>
              <w:pStyle w:val="TAL"/>
              <w:keepNext w:val="0"/>
              <w:keepLines w:val="0"/>
              <w:widowControl w:val="0"/>
            </w:pPr>
          </w:p>
        </w:tc>
        <w:tc>
          <w:tcPr>
            <w:tcW w:w="1080" w:type="dxa"/>
          </w:tcPr>
          <w:p w14:paraId="3DABFDAE" w14:textId="77777777" w:rsidR="008D3D52" w:rsidRPr="00C91F46" w:rsidRDefault="008D3D52" w:rsidP="00345D46">
            <w:pPr>
              <w:pStyle w:val="TAC"/>
              <w:keepNext w:val="0"/>
              <w:keepLines w:val="0"/>
              <w:widowControl w:val="0"/>
            </w:pPr>
            <w:r w:rsidRPr="00947439">
              <w:t>YES</w:t>
            </w:r>
          </w:p>
        </w:tc>
        <w:tc>
          <w:tcPr>
            <w:tcW w:w="1080" w:type="dxa"/>
          </w:tcPr>
          <w:p w14:paraId="0A2FE411" w14:textId="77777777" w:rsidR="008D3D52" w:rsidRPr="00C91F46" w:rsidRDefault="008D3D52" w:rsidP="00345D46">
            <w:pPr>
              <w:pStyle w:val="TAC"/>
              <w:keepNext w:val="0"/>
              <w:keepLines w:val="0"/>
              <w:widowControl w:val="0"/>
            </w:pPr>
            <w:r w:rsidRPr="00947439">
              <w:t>reject</w:t>
            </w:r>
          </w:p>
        </w:tc>
      </w:tr>
      <w:tr w:rsidR="008D3D52" w:rsidRPr="00947439" w14:paraId="616EF963" w14:textId="77777777" w:rsidTr="00345D46">
        <w:tc>
          <w:tcPr>
            <w:tcW w:w="2160" w:type="dxa"/>
            <w:tcBorders>
              <w:top w:val="single" w:sz="4" w:space="0" w:color="auto"/>
              <w:left w:val="single" w:sz="4" w:space="0" w:color="auto"/>
              <w:bottom w:val="single" w:sz="4" w:space="0" w:color="auto"/>
              <w:right w:val="single" w:sz="4" w:space="0" w:color="auto"/>
            </w:tcBorders>
          </w:tcPr>
          <w:p w14:paraId="288D8FA3" w14:textId="77777777" w:rsidR="008D3D52" w:rsidRPr="002F0C5B" w:rsidRDefault="008D3D52" w:rsidP="00345D46">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9CC27C5" w14:textId="77777777" w:rsidR="008D3D52" w:rsidRPr="00C91F46"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1E9C51" w14:textId="77777777" w:rsidR="008D3D52" w:rsidRPr="00C91F46" w:rsidRDefault="008D3D52" w:rsidP="00345D46">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5F8A8C" w14:textId="77777777" w:rsidR="008D3D52" w:rsidRPr="00C91F46"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52DC67" w14:textId="77777777" w:rsidR="008D3D52" w:rsidRPr="003A55E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DE1017" w14:textId="77777777" w:rsidR="008D3D52" w:rsidRPr="003A55ED" w:rsidRDefault="008D3D52" w:rsidP="00345D46">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7C1C36CB" w14:textId="77777777" w:rsidR="008D3D52" w:rsidRPr="00C91F46" w:rsidRDefault="008D3D52" w:rsidP="00345D46">
            <w:pPr>
              <w:pStyle w:val="TAC"/>
              <w:keepNext w:val="0"/>
              <w:keepLines w:val="0"/>
              <w:widowControl w:val="0"/>
            </w:pPr>
            <w:r w:rsidRPr="00947439">
              <w:t>reject</w:t>
            </w:r>
          </w:p>
        </w:tc>
      </w:tr>
      <w:tr w:rsidR="008D3D52" w:rsidRPr="00947439" w14:paraId="66798C96" w14:textId="77777777" w:rsidTr="00345D46">
        <w:tc>
          <w:tcPr>
            <w:tcW w:w="2160" w:type="dxa"/>
            <w:tcBorders>
              <w:top w:val="single" w:sz="4" w:space="0" w:color="auto"/>
              <w:left w:val="single" w:sz="4" w:space="0" w:color="auto"/>
              <w:bottom w:val="single" w:sz="4" w:space="0" w:color="auto"/>
              <w:right w:val="single" w:sz="4" w:space="0" w:color="auto"/>
            </w:tcBorders>
          </w:tcPr>
          <w:p w14:paraId="79623DAD" w14:textId="77777777" w:rsidR="008D3D52" w:rsidRPr="0030753D" w:rsidRDefault="008D3D52" w:rsidP="00345D46">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8E51992" w14:textId="77777777" w:rsidR="008D3D52" w:rsidRPr="00643C4D" w:rsidRDefault="008D3D52" w:rsidP="00345D46">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812DC78" w14:textId="77777777" w:rsidR="008D3D52" w:rsidRPr="00643C4D" w:rsidRDefault="008D3D52" w:rsidP="00345D46">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A0A6AF" w14:textId="77777777" w:rsidR="008D3D52" w:rsidRPr="00643C4D" w:rsidRDefault="008D3D52" w:rsidP="00345D46">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7C275F29" w14:textId="77777777" w:rsidR="008D3D52" w:rsidRPr="003A55E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7AB510" w14:textId="77777777" w:rsidR="008D3D52" w:rsidRPr="003A55ED" w:rsidRDefault="008D3D52" w:rsidP="00345D46">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3780E262" w14:textId="77777777" w:rsidR="008D3D52" w:rsidRPr="00643C4D" w:rsidRDefault="008D3D52" w:rsidP="00345D46">
            <w:pPr>
              <w:pStyle w:val="TAC"/>
              <w:keepNext w:val="0"/>
              <w:keepLines w:val="0"/>
              <w:widowControl w:val="0"/>
              <w:rPr>
                <w:highlight w:val="yellow"/>
              </w:rPr>
            </w:pPr>
            <w:r w:rsidRPr="00947439">
              <w:t>reject</w:t>
            </w:r>
          </w:p>
        </w:tc>
      </w:tr>
      <w:tr w:rsidR="008D3D52" w:rsidRPr="00947439" w14:paraId="03A5BE90" w14:textId="77777777" w:rsidTr="00345D46">
        <w:tc>
          <w:tcPr>
            <w:tcW w:w="2160" w:type="dxa"/>
            <w:tcBorders>
              <w:top w:val="single" w:sz="4" w:space="0" w:color="auto"/>
              <w:left w:val="single" w:sz="4" w:space="0" w:color="auto"/>
              <w:bottom w:val="single" w:sz="4" w:space="0" w:color="auto"/>
              <w:right w:val="single" w:sz="4" w:space="0" w:color="auto"/>
            </w:tcBorders>
          </w:tcPr>
          <w:p w14:paraId="60133F2A" w14:textId="77777777" w:rsidR="008D3D52" w:rsidRPr="002F0C5B" w:rsidRDefault="008D3D52" w:rsidP="00345D46">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D6B24F1"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7526F6" w14:textId="77777777" w:rsidR="008D3D52" w:rsidRPr="0094743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49D69" w14:textId="77777777" w:rsidR="008D3D52" w:rsidRDefault="008D3D52" w:rsidP="00345D46">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15F78A4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19EE9"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BA42EA" w14:textId="77777777" w:rsidR="008D3D52" w:rsidRPr="00947439" w:rsidDel="00C1133D" w:rsidRDefault="008D3D52" w:rsidP="00345D46">
            <w:pPr>
              <w:pStyle w:val="TAC"/>
              <w:keepNext w:val="0"/>
              <w:keepLines w:val="0"/>
              <w:widowControl w:val="0"/>
            </w:pPr>
          </w:p>
        </w:tc>
      </w:tr>
      <w:tr w:rsidR="008D3D52" w:rsidRPr="00947439" w14:paraId="55BF803F" w14:textId="77777777" w:rsidTr="00345D46">
        <w:tc>
          <w:tcPr>
            <w:tcW w:w="2160" w:type="dxa"/>
            <w:tcBorders>
              <w:top w:val="single" w:sz="4" w:space="0" w:color="auto"/>
              <w:left w:val="single" w:sz="4" w:space="0" w:color="auto"/>
              <w:bottom w:val="single" w:sz="4" w:space="0" w:color="auto"/>
              <w:right w:val="single" w:sz="4" w:space="0" w:color="auto"/>
            </w:tcBorders>
          </w:tcPr>
          <w:p w14:paraId="088C4C98" w14:textId="77777777" w:rsidR="008D3D52" w:rsidRPr="002F0C5B" w:rsidRDefault="008D3D52" w:rsidP="00345D46">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09631221"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B243A" w14:textId="77777777" w:rsidR="008D3D52" w:rsidRPr="0094743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98D4C" w14:textId="77777777" w:rsidR="008D3D52" w:rsidRPr="00F776D1" w:rsidRDefault="008D3D52" w:rsidP="00345D46">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5EA0B6" w14:textId="77777777" w:rsidR="008D3D52" w:rsidRDefault="008D3D52" w:rsidP="00345D46">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73482295"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1639E5F" w14:textId="77777777" w:rsidR="008D3D52" w:rsidRPr="00947439" w:rsidRDefault="008D3D52" w:rsidP="00345D46">
            <w:pPr>
              <w:pStyle w:val="TAC"/>
              <w:keepNext w:val="0"/>
              <w:keepLines w:val="0"/>
              <w:widowControl w:val="0"/>
            </w:pPr>
          </w:p>
        </w:tc>
      </w:tr>
    </w:tbl>
    <w:p w14:paraId="2EA7D3A5" w14:textId="77777777" w:rsidR="008D3D52" w:rsidRPr="00947439" w:rsidRDefault="008D3D52" w:rsidP="008D3D52">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47439" w14:paraId="2D9CC95D" w14:textId="77777777" w:rsidTr="00345D46">
        <w:trPr>
          <w:trHeight w:val="271"/>
          <w:tblHeader/>
        </w:trPr>
        <w:tc>
          <w:tcPr>
            <w:tcW w:w="3686" w:type="dxa"/>
          </w:tcPr>
          <w:p w14:paraId="776F23D9" w14:textId="77777777" w:rsidR="008D3D52" w:rsidRPr="00947439" w:rsidRDefault="008D3D52" w:rsidP="00345D46">
            <w:pPr>
              <w:pStyle w:val="TAH"/>
              <w:keepNext w:val="0"/>
              <w:keepLines w:val="0"/>
              <w:widowControl w:val="0"/>
            </w:pPr>
            <w:r w:rsidRPr="00947439">
              <w:t>Range bound</w:t>
            </w:r>
          </w:p>
        </w:tc>
        <w:tc>
          <w:tcPr>
            <w:tcW w:w="5670" w:type="dxa"/>
          </w:tcPr>
          <w:p w14:paraId="7DBF43E6" w14:textId="77777777" w:rsidR="008D3D52" w:rsidRPr="00947439" w:rsidRDefault="008D3D52" w:rsidP="00345D46">
            <w:pPr>
              <w:pStyle w:val="TAH"/>
              <w:keepNext w:val="0"/>
              <w:keepLines w:val="0"/>
              <w:widowControl w:val="0"/>
            </w:pPr>
            <w:r w:rsidRPr="00947439">
              <w:t>Explanation</w:t>
            </w:r>
          </w:p>
        </w:tc>
      </w:tr>
      <w:tr w:rsidR="008D3D52" w:rsidRPr="00947439" w14:paraId="3E7AB0D5"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2E5C388" w14:textId="77777777" w:rsidR="008D3D52" w:rsidRPr="00061B58" w:rsidRDefault="008D3D52" w:rsidP="00345D46">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738B34EF" w14:textId="77777777" w:rsidR="008D3D52" w:rsidRPr="00061B58" w:rsidRDefault="008D3D52" w:rsidP="00345D46">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03DEA689" w14:textId="77777777" w:rsidR="008D3D52" w:rsidRDefault="008D3D52" w:rsidP="008D3D52">
      <w:pPr>
        <w:widowControl w:val="0"/>
        <w:rPr>
          <w:highlight w:val="yellow"/>
        </w:rPr>
      </w:pPr>
    </w:p>
    <w:p w14:paraId="0FA7905E" w14:textId="77777777" w:rsidR="008D3D52" w:rsidRPr="002A24A4" w:rsidRDefault="008D3D52" w:rsidP="008D3D52">
      <w:pPr>
        <w:pStyle w:val="Heading4"/>
        <w:keepNext w:val="0"/>
        <w:keepLines w:val="0"/>
        <w:widowControl w:val="0"/>
      </w:pPr>
      <w:bookmarkStart w:id="7887" w:name="_CR9_2_9_6A"/>
      <w:bookmarkStart w:id="7888" w:name="_Toc64448819"/>
      <w:bookmarkStart w:id="7889" w:name="_Toc66289478"/>
      <w:bookmarkStart w:id="7890" w:name="_Toc74154591"/>
      <w:bookmarkStart w:id="7891" w:name="_Toc81383335"/>
      <w:bookmarkStart w:id="7892" w:name="_Toc88657968"/>
      <w:bookmarkStart w:id="7893" w:name="_Toc97910880"/>
      <w:bookmarkStart w:id="7894" w:name="_Toc99038600"/>
      <w:bookmarkStart w:id="7895" w:name="_Toc99730863"/>
      <w:bookmarkStart w:id="7896" w:name="_Toc105510992"/>
      <w:bookmarkStart w:id="7897" w:name="_Toc105927524"/>
      <w:bookmarkStart w:id="7898" w:name="_Toc106110064"/>
      <w:bookmarkStart w:id="7899" w:name="_Toc113835501"/>
      <w:bookmarkStart w:id="7900" w:name="_Toc120124348"/>
      <w:bookmarkStart w:id="7901" w:name="_Toc162617503"/>
      <w:bookmarkStart w:id="7902" w:name="_Toc45832398"/>
      <w:bookmarkStart w:id="7903" w:name="_Toc51763651"/>
      <w:bookmarkEnd w:id="7887"/>
      <w:r>
        <w:t>9.2.9.6A</w:t>
      </w:r>
      <w:r w:rsidRPr="002A24A4">
        <w:tab/>
        <w:t>IAB TNL ADDRESS FAILURE</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2A5A1B46" w14:textId="77777777" w:rsidR="008D3D52" w:rsidRPr="002A24A4" w:rsidRDefault="008D3D52" w:rsidP="008D3D52">
      <w:pPr>
        <w:widowControl w:val="0"/>
      </w:pPr>
      <w:r w:rsidRPr="002A24A4">
        <w:t xml:space="preserve">This message is sent by the gNB-DU to indicate an IAB TNL Address </w:t>
      </w:r>
      <w:r w:rsidRPr="001B0FFB">
        <w:rPr>
          <w:lang w:eastAsia="zh-CN"/>
        </w:rPr>
        <w:t>Allocation</w:t>
      </w:r>
      <w:r w:rsidRPr="002A24A4">
        <w:t xml:space="preserve"> failure.</w:t>
      </w:r>
    </w:p>
    <w:p w14:paraId="5DD51DF3" w14:textId="77777777" w:rsidR="008D3D52" w:rsidRPr="002A24A4" w:rsidRDefault="008D3D52" w:rsidP="008D3D52">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2A24A4" w14:paraId="6A700DEA"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53EAE518" w14:textId="77777777" w:rsidR="008D3D52" w:rsidRPr="002A24A4" w:rsidRDefault="008D3D52" w:rsidP="00345D46">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563A02F" w14:textId="77777777" w:rsidR="008D3D52" w:rsidRPr="002A24A4" w:rsidRDefault="008D3D52" w:rsidP="00345D46">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A051C72" w14:textId="77777777" w:rsidR="008D3D52" w:rsidRPr="002A24A4" w:rsidRDefault="008D3D52" w:rsidP="00345D46">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120EE27" w14:textId="77777777" w:rsidR="008D3D52" w:rsidRPr="002A24A4" w:rsidRDefault="008D3D52" w:rsidP="00345D46">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75CEC23" w14:textId="77777777" w:rsidR="008D3D52" w:rsidRPr="002A24A4" w:rsidRDefault="008D3D52" w:rsidP="00345D46">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2DBEDBA" w14:textId="77777777" w:rsidR="008D3D52" w:rsidRPr="002A24A4" w:rsidRDefault="008D3D52" w:rsidP="00345D46">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A3BFD44" w14:textId="77777777" w:rsidR="008D3D52" w:rsidRPr="002A24A4" w:rsidRDefault="008D3D52" w:rsidP="00345D46">
            <w:pPr>
              <w:pStyle w:val="TAH"/>
              <w:keepNext w:val="0"/>
              <w:keepLines w:val="0"/>
              <w:widowControl w:val="0"/>
              <w:rPr>
                <w:lang w:eastAsia="ja-JP"/>
              </w:rPr>
            </w:pPr>
            <w:r w:rsidRPr="002A24A4">
              <w:rPr>
                <w:lang w:eastAsia="ja-JP"/>
              </w:rPr>
              <w:t>Assigned Criticality</w:t>
            </w:r>
          </w:p>
        </w:tc>
      </w:tr>
      <w:tr w:rsidR="008D3D52" w:rsidRPr="002A24A4" w14:paraId="0D55467F"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67D2BFB8" w14:textId="77777777" w:rsidR="008D3D52" w:rsidRPr="002A24A4" w:rsidRDefault="008D3D52" w:rsidP="00345D46">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B11DD66"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7674695"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0B8244" w14:textId="77777777" w:rsidR="008D3D52" w:rsidRPr="002A24A4" w:rsidRDefault="008D3D52" w:rsidP="00345D46">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4915721"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6C83A2B"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6C71C4"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04C85C01"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B7E24E5" w14:textId="77777777" w:rsidR="008D3D52" w:rsidRPr="002A24A4" w:rsidRDefault="008D3D52" w:rsidP="00345D46">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15A25DB"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6B1309"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C5F6E4" w14:textId="77777777" w:rsidR="008D3D52" w:rsidRPr="002A24A4" w:rsidRDefault="008D3D52" w:rsidP="00345D46">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9D72A0"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C43503F"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A5EEC" w14:textId="77777777" w:rsidR="008D3D52" w:rsidRPr="002A24A4" w:rsidRDefault="008D3D52" w:rsidP="00345D46">
            <w:pPr>
              <w:pStyle w:val="TAC"/>
              <w:keepNext w:val="0"/>
              <w:keepLines w:val="0"/>
              <w:widowControl w:val="0"/>
              <w:rPr>
                <w:lang w:eastAsia="ja-JP"/>
              </w:rPr>
            </w:pPr>
            <w:r w:rsidRPr="002A24A4">
              <w:rPr>
                <w:lang w:eastAsia="ja-JP"/>
              </w:rPr>
              <w:t>reject</w:t>
            </w:r>
          </w:p>
        </w:tc>
      </w:tr>
      <w:tr w:rsidR="008D3D52" w:rsidRPr="002A24A4" w14:paraId="547DCC1E"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57E44CB" w14:textId="77777777" w:rsidR="008D3D52" w:rsidRPr="002A24A4" w:rsidRDefault="008D3D52" w:rsidP="00345D46">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821DC97" w14:textId="77777777" w:rsidR="008D3D52" w:rsidRPr="002A24A4" w:rsidRDefault="008D3D52" w:rsidP="00345D46">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185337"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3D2DF6" w14:textId="77777777" w:rsidR="008D3D52" w:rsidRPr="002A24A4" w:rsidRDefault="008D3D52" w:rsidP="00345D46">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C190D0F"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816D85C"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F770814"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176BCA0F"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90C8777" w14:textId="77777777" w:rsidR="008D3D52" w:rsidRPr="002A24A4" w:rsidRDefault="008D3D52" w:rsidP="00345D46">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70B5E7FF"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9226F0"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EC7E0F" w14:textId="77777777" w:rsidR="008D3D52" w:rsidRPr="002A24A4" w:rsidRDefault="008D3D52" w:rsidP="00345D46">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1DACDA1F"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38947B"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A4F586" w14:textId="77777777" w:rsidR="008D3D52" w:rsidRPr="002A24A4" w:rsidRDefault="008D3D52" w:rsidP="00345D46">
            <w:pPr>
              <w:pStyle w:val="TAC"/>
              <w:keepNext w:val="0"/>
              <w:keepLines w:val="0"/>
              <w:widowControl w:val="0"/>
              <w:rPr>
                <w:lang w:eastAsia="ja-JP"/>
              </w:rPr>
            </w:pPr>
            <w:r w:rsidRPr="002A24A4">
              <w:rPr>
                <w:lang w:eastAsia="ja-JP"/>
              </w:rPr>
              <w:t>ignore</w:t>
            </w:r>
          </w:p>
        </w:tc>
      </w:tr>
      <w:tr w:rsidR="008D3D52" w:rsidRPr="002A24A4" w14:paraId="05D3AC07"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D3353A7" w14:textId="77777777" w:rsidR="008D3D52" w:rsidRPr="002A24A4" w:rsidRDefault="008D3D52" w:rsidP="00345D46">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551CFBF8" w14:textId="77777777" w:rsidR="008D3D52" w:rsidRPr="002A24A4" w:rsidRDefault="008D3D52" w:rsidP="00345D46">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3FB2BD0" w14:textId="77777777" w:rsidR="008D3D52" w:rsidRPr="002A24A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CCB8C8" w14:textId="77777777" w:rsidR="008D3D52" w:rsidRPr="002A24A4" w:rsidRDefault="008D3D52" w:rsidP="00345D46">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9D9B1E9" w14:textId="77777777" w:rsidR="008D3D52" w:rsidRPr="002A24A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F8B2F02" w14:textId="77777777" w:rsidR="008D3D52" w:rsidRPr="002A24A4" w:rsidRDefault="008D3D52" w:rsidP="00345D46">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720D8" w14:textId="77777777" w:rsidR="008D3D52" w:rsidRPr="002A24A4" w:rsidRDefault="008D3D52" w:rsidP="00345D46">
            <w:pPr>
              <w:pStyle w:val="TAC"/>
              <w:keepNext w:val="0"/>
              <w:keepLines w:val="0"/>
              <w:widowControl w:val="0"/>
              <w:rPr>
                <w:lang w:eastAsia="ja-JP"/>
              </w:rPr>
            </w:pPr>
            <w:r w:rsidRPr="002A24A4">
              <w:rPr>
                <w:lang w:eastAsia="ja-JP"/>
              </w:rPr>
              <w:t>ignore</w:t>
            </w:r>
          </w:p>
        </w:tc>
      </w:tr>
    </w:tbl>
    <w:p w14:paraId="247B4CCE" w14:textId="77777777" w:rsidR="008D3D52" w:rsidRPr="002A24A4" w:rsidRDefault="008D3D52" w:rsidP="008D3D52">
      <w:pPr>
        <w:widowControl w:val="0"/>
        <w:rPr>
          <w:highlight w:val="yellow"/>
        </w:rPr>
      </w:pPr>
    </w:p>
    <w:p w14:paraId="293E4085" w14:textId="77777777" w:rsidR="008D3D52" w:rsidRPr="00752DEF" w:rsidRDefault="008D3D52" w:rsidP="008D3D52">
      <w:pPr>
        <w:pStyle w:val="Heading4"/>
        <w:keepNext w:val="0"/>
        <w:keepLines w:val="0"/>
        <w:widowControl w:val="0"/>
      </w:pPr>
      <w:bookmarkStart w:id="7904" w:name="_CR9_2_9_7"/>
      <w:bookmarkStart w:id="7905" w:name="_Toc64448820"/>
      <w:bookmarkStart w:id="7906" w:name="_Toc66289479"/>
      <w:bookmarkStart w:id="7907" w:name="_Toc74154592"/>
      <w:bookmarkStart w:id="7908" w:name="_Toc81383336"/>
      <w:bookmarkStart w:id="7909" w:name="_Toc88657969"/>
      <w:bookmarkStart w:id="7910" w:name="_Toc97910881"/>
      <w:bookmarkStart w:id="7911" w:name="_Toc99038601"/>
      <w:bookmarkStart w:id="7912" w:name="_Toc99730864"/>
      <w:bookmarkStart w:id="7913" w:name="_Toc105510993"/>
      <w:bookmarkStart w:id="7914" w:name="_Toc105927525"/>
      <w:bookmarkStart w:id="7915" w:name="_Toc106110065"/>
      <w:bookmarkStart w:id="7916" w:name="_Toc113835502"/>
      <w:bookmarkStart w:id="7917" w:name="_Toc120124349"/>
      <w:bookmarkStart w:id="7918" w:name="_Toc162617504"/>
      <w:bookmarkEnd w:id="7904"/>
      <w:r>
        <w:t>9.2.9.7</w:t>
      </w:r>
      <w:r>
        <w:tab/>
        <w:t>IAB UP CONFIGURATION</w:t>
      </w:r>
      <w:r w:rsidRPr="00752DEF">
        <w:t xml:space="preserve"> UPDATE</w:t>
      </w:r>
      <w:r>
        <w:t xml:space="preserve"> REQUEST</w:t>
      </w:r>
      <w:bookmarkEnd w:id="7902"/>
      <w:bookmarkEnd w:id="7903"/>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543E054F" w14:textId="77777777" w:rsidR="008D3D52" w:rsidRPr="00752DEF" w:rsidRDefault="008D3D52" w:rsidP="008D3D52">
      <w:pPr>
        <w:widowControl w:val="0"/>
      </w:pPr>
      <w:r>
        <w:t>This message is sent by the gNB-CU to provide the updated UL BH Information or</w:t>
      </w:r>
      <w:r w:rsidRPr="00896A1B">
        <w:t xml:space="preserve"> the updated UL UP TNL Information/Address</w:t>
      </w:r>
      <w:r>
        <w:t xml:space="preserve"> to the gNB-DU.</w:t>
      </w:r>
    </w:p>
    <w:p w14:paraId="6A5E7D1D" w14:textId="77777777" w:rsidR="008D3D52" w:rsidRPr="00752DEF" w:rsidRDefault="008D3D52" w:rsidP="008D3D52">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14:paraId="3257B625" w14:textId="77777777" w:rsidTr="00345D46">
        <w:trPr>
          <w:tblHeader/>
        </w:trPr>
        <w:tc>
          <w:tcPr>
            <w:tcW w:w="2160" w:type="dxa"/>
          </w:tcPr>
          <w:p w14:paraId="45F2C46F" w14:textId="77777777" w:rsidR="008D3D52" w:rsidRPr="00970C44" w:rsidRDefault="008D3D52" w:rsidP="00345D46">
            <w:pPr>
              <w:pStyle w:val="TAH"/>
              <w:keepNext w:val="0"/>
              <w:keepLines w:val="0"/>
              <w:widowControl w:val="0"/>
            </w:pPr>
            <w:r w:rsidRPr="00970C44">
              <w:t>IE/Group Name</w:t>
            </w:r>
          </w:p>
        </w:tc>
        <w:tc>
          <w:tcPr>
            <w:tcW w:w="1080" w:type="dxa"/>
          </w:tcPr>
          <w:p w14:paraId="0D66BCAE" w14:textId="77777777" w:rsidR="008D3D52" w:rsidRPr="00970C44" w:rsidRDefault="008D3D52" w:rsidP="00345D46">
            <w:pPr>
              <w:pStyle w:val="TAH"/>
              <w:keepNext w:val="0"/>
              <w:keepLines w:val="0"/>
              <w:widowControl w:val="0"/>
            </w:pPr>
            <w:r w:rsidRPr="00970C44">
              <w:t>Presence</w:t>
            </w:r>
          </w:p>
        </w:tc>
        <w:tc>
          <w:tcPr>
            <w:tcW w:w="1080" w:type="dxa"/>
          </w:tcPr>
          <w:p w14:paraId="39611755" w14:textId="77777777" w:rsidR="008D3D52" w:rsidRPr="00970C44" w:rsidRDefault="008D3D52" w:rsidP="00345D46">
            <w:pPr>
              <w:pStyle w:val="TAH"/>
              <w:keepNext w:val="0"/>
              <w:keepLines w:val="0"/>
              <w:widowControl w:val="0"/>
            </w:pPr>
            <w:r w:rsidRPr="00970C44">
              <w:t>Range</w:t>
            </w:r>
          </w:p>
        </w:tc>
        <w:tc>
          <w:tcPr>
            <w:tcW w:w="1512" w:type="dxa"/>
          </w:tcPr>
          <w:p w14:paraId="5CC8F397" w14:textId="77777777" w:rsidR="008D3D52" w:rsidRPr="00970C44" w:rsidRDefault="008D3D52" w:rsidP="00345D46">
            <w:pPr>
              <w:pStyle w:val="TAH"/>
              <w:keepNext w:val="0"/>
              <w:keepLines w:val="0"/>
              <w:widowControl w:val="0"/>
            </w:pPr>
            <w:r w:rsidRPr="00970C44">
              <w:t>IE type and reference</w:t>
            </w:r>
          </w:p>
        </w:tc>
        <w:tc>
          <w:tcPr>
            <w:tcW w:w="1728" w:type="dxa"/>
          </w:tcPr>
          <w:p w14:paraId="2435CE49" w14:textId="77777777" w:rsidR="008D3D52" w:rsidRPr="00970C44" w:rsidRDefault="008D3D52" w:rsidP="00345D46">
            <w:pPr>
              <w:pStyle w:val="TAH"/>
              <w:keepNext w:val="0"/>
              <w:keepLines w:val="0"/>
              <w:widowControl w:val="0"/>
            </w:pPr>
            <w:r w:rsidRPr="00970C44">
              <w:t>Semantics description</w:t>
            </w:r>
          </w:p>
        </w:tc>
        <w:tc>
          <w:tcPr>
            <w:tcW w:w="1080" w:type="dxa"/>
          </w:tcPr>
          <w:p w14:paraId="3F37859C" w14:textId="77777777" w:rsidR="008D3D52" w:rsidRPr="00970C44" w:rsidRDefault="008D3D52" w:rsidP="00345D46">
            <w:pPr>
              <w:pStyle w:val="TAH"/>
              <w:keepNext w:val="0"/>
              <w:keepLines w:val="0"/>
              <w:widowControl w:val="0"/>
            </w:pPr>
            <w:r w:rsidRPr="00970C44">
              <w:t>Criticality</w:t>
            </w:r>
          </w:p>
        </w:tc>
        <w:tc>
          <w:tcPr>
            <w:tcW w:w="1080" w:type="dxa"/>
          </w:tcPr>
          <w:p w14:paraId="500D8943" w14:textId="77777777" w:rsidR="008D3D52" w:rsidRPr="00970C44" w:rsidRDefault="008D3D52" w:rsidP="00345D46">
            <w:pPr>
              <w:pStyle w:val="TAH"/>
              <w:keepNext w:val="0"/>
              <w:keepLines w:val="0"/>
              <w:widowControl w:val="0"/>
            </w:pPr>
            <w:r w:rsidRPr="00970C44">
              <w:t>Assigned Criticality</w:t>
            </w:r>
          </w:p>
        </w:tc>
      </w:tr>
      <w:tr w:rsidR="008D3D52" w14:paraId="67B6051E" w14:textId="77777777" w:rsidTr="00345D46">
        <w:tc>
          <w:tcPr>
            <w:tcW w:w="2160" w:type="dxa"/>
          </w:tcPr>
          <w:p w14:paraId="69F36502" w14:textId="77777777" w:rsidR="008D3D52" w:rsidRPr="002F0C5B" w:rsidRDefault="008D3D52" w:rsidP="00345D46">
            <w:pPr>
              <w:pStyle w:val="TAL"/>
              <w:keepNext w:val="0"/>
              <w:keepLines w:val="0"/>
              <w:widowControl w:val="0"/>
            </w:pPr>
            <w:r w:rsidRPr="002F0C5B">
              <w:t>Message Type</w:t>
            </w:r>
          </w:p>
        </w:tc>
        <w:tc>
          <w:tcPr>
            <w:tcW w:w="1080" w:type="dxa"/>
          </w:tcPr>
          <w:p w14:paraId="3976E714" w14:textId="77777777" w:rsidR="008D3D52" w:rsidRPr="00970C44" w:rsidRDefault="008D3D52" w:rsidP="00345D46">
            <w:pPr>
              <w:pStyle w:val="TAL"/>
              <w:keepNext w:val="0"/>
              <w:keepLines w:val="0"/>
              <w:widowControl w:val="0"/>
            </w:pPr>
            <w:r w:rsidRPr="00970C44">
              <w:t>M</w:t>
            </w:r>
          </w:p>
        </w:tc>
        <w:tc>
          <w:tcPr>
            <w:tcW w:w="1080" w:type="dxa"/>
          </w:tcPr>
          <w:p w14:paraId="218BAC94" w14:textId="77777777" w:rsidR="008D3D52" w:rsidRPr="00970C44" w:rsidRDefault="008D3D52" w:rsidP="00345D46">
            <w:pPr>
              <w:pStyle w:val="TAL"/>
              <w:keepNext w:val="0"/>
              <w:keepLines w:val="0"/>
              <w:widowControl w:val="0"/>
              <w:rPr>
                <w:i/>
              </w:rPr>
            </w:pPr>
          </w:p>
        </w:tc>
        <w:tc>
          <w:tcPr>
            <w:tcW w:w="1512" w:type="dxa"/>
          </w:tcPr>
          <w:p w14:paraId="06687A18" w14:textId="77777777" w:rsidR="008D3D52" w:rsidRPr="00970C44" w:rsidRDefault="008D3D52" w:rsidP="00345D46">
            <w:pPr>
              <w:pStyle w:val="TAL"/>
              <w:keepNext w:val="0"/>
              <w:keepLines w:val="0"/>
              <w:widowControl w:val="0"/>
            </w:pPr>
            <w:r w:rsidRPr="00970C44">
              <w:t>9.3.1.1</w:t>
            </w:r>
          </w:p>
        </w:tc>
        <w:tc>
          <w:tcPr>
            <w:tcW w:w="1728" w:type="dxa"/>
          </w:tcPr>
          <w:p w14:paraId="71209367" w14:textId="77777777" w:rsidR="008D3D52" w:rsidRPr="00970C44" w:rsidRDefault="008D3D52" w:rsidP="00345D46">
            <w:pPr>
              <w:pStyle w:val="TAL"/>
              <w:keepNext w:val="0"/>
              <w:keepLines w:val="0"/>
              <w:widowControl w:val="0"/>
            </w:pPr>
          </w:p>
        </w:tc>
        <w:tc>
          <w:tcPr>
            <w:tcW w:w="1080" w:type="dxa"/>
          </w:tcPr>
          <w:p w14:paraId="09C3C876" w14:textId="77777777" w:rsidR="008D3D52" w:rsidRPr="00970C44" w:rsidRDefault="008D3D52" w:rsidP="00345D46">
            <w:pPr>
              <w:pStyle w:val="TAC"/>
              <w:keepNext w:val="0"/>
              <w:keepLines w:val="0"/>
              <w:widowControl w:val="0"/>
            </w:pPr>
            <w:r w:rsidRPr="00970C44">
              <w:t>YES</w:t>
            </w:r>
          </w:p>
        </w:tc>
        <w:tc>
          <w:tcPr>
            <w:tcW w:w="1080" w:type="dxa"/>
          </w:tcPr>
          <w:p w14:paraId="36EE1C07" w14:textId="77777777" w:rsidR="008D3D52" w:rsidRPr="00970C44" w:rsidRDefault="008D3D52" w:rsidP="00345D46">
            <w:pPr>
              <w:pStyle w:val="TAC"/>
              <w:keepNext w:val="0"/>
              <w:keepLines w:val="0"/>
              <w:widowControl w:val="0"/>
            </w:pPr>
            <w:r>
              <w:t>reject</w:t>
            </w:r>
          </w:p>
        </w:tc>
      </w:tr>
      <w:tr w:rsidR="008D3D52" w14:paraId="30E621D8" w14:textId="77777777" w:rsidTr="00345D46">
        <w:tc>
          <w:tcPr>
            <w:tcW w:w="2160" w:type="dxa"/>
            <w:tcBorders>
              <w:top w:val="single" w:sz="4" w:space="0" w:color="auto"/>
              <w:left w:val="single" w:sz="4" w:space="0" w:color="auto"/>
              <w:bottom w:val="single" w:sz="4" w:space="0" w:color="auto"/>
              <w:right w:val="single" w:sz="4" w:space="0" w:color="auto"/>
            </w:tcBorders>
          </w:tcPr>
          <w:p w14:paraId="4CEF422A" w14:textId="77777777" w:rsidR="008D3D52" w:rsidRPr="002F0C5B" w:rsidRDefault="008D3D52" w:rsidP="00345D46">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11CA1F2D" w14:textId="77777777" w:rsidR="008D3D52" w:rsidRPr="00970C44" w:rsidRDefault="008D3D52" w:rsidP="00345D46">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1AB3A1" w14:textId="77777777" w:rsidR="008D3D52" w:rsidRPr="00970C44"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9D665" w14:textId="77777777" w:rsidR="008D3D52" w:rsidRPr="00970C44" w:rsidRDefault="008D3D52" w:rsidP="00345D46">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6852AF4A" w14:textId="77777777" w:rsidR="008D3D52" w:rsidRPr="00970C44"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1B987A" w14:textId="77777777" w:rsidR="008D3D52" w:rsidRPr="00970C44" w:rsidRDefault="008D3D52" w:rsidP="00345D46">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8B55E0F" w14:textId="77777777" w:rsidR="008D3D52" w:rsidRPr="00970C44" w:rsidRDefault="008D3D52" w:rsidP="00345D46">
            <w:pPr>
              <w:pStyle w:val="TAC"/>
              <w:keepNext w:val="0"/>
              <w:keepLines w:val="0"/>
              <w:widowControl w:val="0"/>
            </w:pPr>
            <w:r w:rsidRPr="00970C44">
              <w:t>reject</w:t>
            </w:r>
          </w:p>
        </w:tc>
      </w:tr>
      <w:tr w:rsidR="008D3D52" w14:paraId="061407A2" w14:textId="77777777" w:rsidTr="00345D46">
        <w:tc>
          <w:tcPr>
            <w:tcW w:w="2160" w:type="dxa"/>
            <w:tcBorders>
              <w:top w:val="single" w:sz="4" w:space="0" w:color="auto"/>
              <w:left w:val="single" w:sz="4" w:space="0" w:color="auto"/>
              <w:bottom w:val="single" w:sz="4" w:space="0" w:color="auto"/>
              <w:right w:val="single" w:sz="4" w:space="0" w:color="auto"/>
            </w:tcBorders>
          </w:tcPr>
          <w:p w14:paraId="07AD1E62" w14:textId="77777777" w:rsidR="008D3D52" w:rsidRPr="002F0C5B" w:rsidRDefault="008D3D52" w:rsidP="00345D46">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177350F3" w14:textId="77777777" w:rsidR="008D3D52" w:rsidRPr="00970C44" w:rsidRDefault="008D3D52" w:rsidP="00345D46">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DF5285C" w14:textId="77777777" w:rsidR="008D3D52" w:rsidRPr="00970C44" w:rsidRDefault="008D3D52" w:rsidP="00345D46">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1A201A" w14:textId="77777777" w:rsidR="008D3D52" w:rsidRPr="00970C44" w:rsidRDefault="008D3D52" w:rsidP="00345D46">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24E2E48" w14:textId="77777777" w:rsidR="008D3D52" w:rsidRPr="00970C44"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6C5259C5" w14:textId="77777777" w:rsidR="008D3D52" w:rsidRPr="00970C44" w:rsidRDefault="008D3D52" w:rsidP="00345D46">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E4AC929" w14:textId="77777777" w:rsidR="008D3D52" w:rsidRPr="00970C44" w:rsidRDefault="008D3D52" w:rsidP="00345D46">
            <w:pPr>
              <w:pStyle w:val="TAC"/>
              <w:keepNext w:val="0"/>
              <w:keepLines w:val="0"/>
              <w:widowControl w:val="0"/>
            </w:pPr>
            <w:r w:rsidRPr="00630085">
              <w:rPr>
                <w:rFonts w:eastAsia="SimSun"/>
                <w:lang w:val="en-US" w:eastAsia="zh-CN"/>
              </w:rPr>
              <w:t>ignore</w:t>
            </w:r>
          </w:p>
        </w:tc>
      </w:tr>
      <w:tr w:rsidR="008D3D52" w14:paraId="296DF09A" w14:textId="77777777" w:rsidTr="00345D46">
        <w:tc>
          <w:tcPr>
            <w:tcW w:w="2160" w:type="dxa"/>
            <w:tcBorders>
              <w:top w:val="single" w:sz="4" w:space="0" w:color="auto"/>
              <w:left w:val="single" w:sz="4" w:space="0" w:color="auto"/>
              <w:bottom w:val="single" w:sz="4" w:space="0" w:color="auto"/>
              <w:right w:val="single" w:sz="4" w:space="0" w:color="auto"/>
            </w:tcBorders>
          </w:tcPr>
          <w:p w14:paraId="49758E3E" w14:textId="4B949A76" w:rsidR="008D3D52" w:rsidRPr="00FE182D" w:rsidRDefault="008D3D52" w:rsidP="00345D46">
            <w:pPr>
              <w:pStyle w:val="TAL"/>
              <w:keepNext w:val="0"/>
              <w:keepLines w:val="0"/>
              <w:widowControl w:val="0"/>
              <w:ind w:leftChars="50" w:left="100"/>
              <w:rPr>
                <w:b/>
                <w:bCs/>
              </w:rPr>
            </w:pPr>
            <w:r w:rsidRPr="00FE182D">
              <w:rPr>
                <w:b/>
                <w:bCs/>
              </w:rPr>
              <w:t xml:space="preserve">&gt;UL UP TNL Information to Update List Item IEs </w:t>
            </w:r>
          </w:p>
          <w:p w14:paraId="3DDEC9CC" w14:textId="77777777" w:rsidR="008D3D52" w:rsidRPr="002F0C5B" w:rsidRDefault="008D3D52" w:rsidP="00345D46">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6F078D1" w14:textId="77777777" w:rsidR="008D3D52" w:rsidRPr="00970C44" w:rsidRDefault="008D3D52" w:rsidP="00345D46">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257BE5E" w14:textId="77777777" w:rsidR="008D3D52" w:rsidRPr="00970C44" w:rsidRDefault="008D3D52" w:rsidP="00345D46">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2F1130" w14:textId="77777777" w:rsidR="008D3D52" w:rsidRPr="00970C44" w:rsidRDefault="008D3D52" w:rsidP="00345D46">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47B32DC9" w14:textId="77777777" w:rsidR="008D3D52" w:rsidRPr="00970C44"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FF05F92" w14:textId="77777777" w:rsidR="008D3D52" w:rsidRPr="00970C44" w:rsidRDefault="008D3D52" w:rsidP="00345D46">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8F3EEE" w14:textId="77777777" w:rsidR="008D3D52" w:rsidRPr="00970C44" w:rsidRDefault="008D3D52" w:rsidP="00345D46">
            <w:pPr>
              <w:pStyle w:val="TAC"/>
              <w:keepNext w:val="0"/>
              <w:keepLines w:val="0"/>
              <w:widowControl w:val="0"/>
            </w:pPr>
            <w:r w:rsidRPr="00970C44">
              <w:rPr>
                <w:rFonts w:eastAsia="SimSun"/>
                <w:lang w:val="en-US" w:eastAsia="zh-CN"/>
              </w:rPr>
              <w:t>ignore</w:t>
            </w:r>
          </w:p>
        </w:tc>
      </w:tr>
      <w:tr w:rsidR="008D3D52" w14:paraId="6B46377A" w14:textId="77777777" w:rsidTr="00345D46">
        <w:tc>
          <w:tcPr>
            <w:tcW w:w="2160" w:type="dxa"/>
            <w:tcBorders>
              <w:top w:val="single" w:sz="4" w:space="0" w:color="auto"/>
              <w:left w:val="single" w:sz="4" w:space="0" w:color="auto"/>
              <w:bottom w:val="single" w:sz="4" w:space="0" w:color="auto"/>
              <w:right w:val="single" w:sz="4" w:space="0" w:color="auto"/>
            </w:tcBorders>
          </w:tcPr>
          <w:p w14:paraId="79B40A00" w14:textId="77777777" w:rsidR="008D3D52" w:rsidRPr="002F0C5B" w:rsidRDefault="008D3D52" w:rsidP="00345D46">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AF09BD6" w14:textId="77777777" w:rsidR="008D3D52" w:rsidRPr="00970C44" w:rsidRDefault="008D3D52" w:rsidP="00345D46">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9721B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4E2BC" w14:textId="77777777" w:rsidR="008D3D52" w:rsidRDefault="008D3D52" w:rsidP="00345D46">
            <w:pPr>
              <w:pStyle w:val="TAL"/>
              <w:keepNext w:val="0"/>
              <w:keepLines w:val="0"/>
              <w:widowControl w:val="0"/>
            </w:pPr>
            <w:r>
              <w:t>UP Transport Layer Information</w:t>
            </w:r>
          </w:p>
          <w:p w14:paraId="70AB3929" w14:textId="77777777" w:rsidR="008D3D52" w:rsidRPr="00970C44" w:rsidRDefault="008D3D52" w:rsidP="00345D46">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73BCC544" w14:textId="77777777" w:rsidR="008D3D52" w:rsidRPr="00970C44" w:rsidRDefault="008D3D52" w:rsidP="00345D46">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BE8A6C8"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5321D9" w14:textId="77777777" w:rsidR="008D3D52" w:rsidRPr="00970C44" w:rsidRDefault="008D3D52" w:rsidP="00345D46">
            <w:pPr>
              <w:pStyle w:val="TAC"/>
              <w:keepNext w:val="0"/>
              <w:keepLines w:val="0"/>
              <w:widowControl w:val="0"/>
              <w:rPr>
                <w:rFonts w:eastAsia="SimSun"/>
                <w:lang w:val="en-US" w:eastAsia="zh-CN"/>
              </w:rPr>
            </w:pPr>
          </w:p>
        </w:tc>
      </w:tr>
      <w:tr w:rsidR="008D3D52" w14:paraId="71BCDB43" w14:textId="77777777" w:rsidTr="00345D46">
        <w:tc>
          <w:tcPr>
            <w:tcW w:w="2160" w:type="dxa"/>
            <w:tcBorders>
              <w:top w:val="single" w:sz="4" w:space="0" w:color="auto"/>
              <w:left w:val="single" w:sz="4" w:space="0" w:color="auto"/>
              <w:bottom w:val="single" w:sz="4" w:space="0" w:color="auto"/>
              <w:right w:val="single" w:sz="4" w:space="0" w:color="auto"/>
            </w:tcBorders>
          </w:tcPr>
          <w:p w14:paraId="7FCB459E" w14:textId="77777777" w:rsidR="008D3D52" w:rsidRPr="002F0C5B" w:rsidRDefault="008D3D52" w:rsidP="00345D46">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343AB9CE" w14:textId="77777777" w:rsidR="008D3D52" w:rsidRPr="003C3128" w:rsidRDefault="008D3D52" w:rsidP="00345D46">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F6F3F8"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A4CA8" w14:textId="77777777" w:rsidR="008D3D52" w:rsidRDefault="008D3D52" w:rsidP="00345D46">
            <w:pPr>
              <w:pStyle w:val="TAL"/>
              <w:keepNext w:val="0"/>
              <w:keepLines w:val="0"/>
              <w:widowControl w:val="0"/>
            </w:pPr>
            <w:r>
              <w:t>UP Transport Layer Information</w:t>
            </w:r>
          </w:p>
          <w:p w14:paraId="2C5BA186" w14:textId="77777777" w:rsidR="008D3D52" w:rsidRPr="00933E83" w:rsidRDefault="008D3D52" w:rsidP="00345D46">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52505903" w14:textId="77777777" w:rsidR="008D3D52" w:rsidRPr="00630085" w:rsidRDefault="008D3D52" w:rsidP="00345D46">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6F739EEE" w14:textId="77777777" w:rsidR="008D3D52" w:rsidRPr="00630085" w:rsidRDefault="008D3D52" w:rsidP="00345D46">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A4FE4E" w14:textId="77777777" w:rsidR="008D3D52" w:rsidRPr="00970C44" w:rsidRDefault="008D3D52" w:rsidP="00345D46">
            <w:pPr>
              <w:pStyle w:val="TAC"/>
              <w:keepNext w:val="0"/>
              <w:keepLines w:val="0"/>
              <w:widowControl w:val="0"/>
              <w:rPr>
                <w:rFonts w:eastAsia="SimSun"/>
                <w:lang w:val="en-US" w:eastAsia="zh-CN"/>
              </w:rPr>
            </w:pPr>
          </w:p>
        </w:tc>
      </w:tr>
      <w:tr w:rsidR="008D3D52" w14:paraId="4F86F12B" w14:textId="77777777" w:rsidTr="00345D46">
        <w:tc>
          <w:tcPr>
            <w:tcW w:w="2160" w:type="dxa"/>
            <w:tcBorders>
              <w:top w:val="single" w:sz="4" w:space="0" w:color="auto"/>
              <w:left w:val="single" w:sz="4" w:space="0" w:color="auto"/>
              <w:bottom w:val="single" w:sz="4" w:space="0" w:color="auto"/>
              <w:right w:val="single" w:sz="4" w:space="0" w:color="auto"/>
            </w:tcBorders>
          </w:tcPr>
          <w:p w14:paraId="75348CE0" w14:textId="77777777" w:rsidR="008D3D52" w:rsidRPr="002F0C5B" w:rsidRDefault="008D3D52" w:rsidP="00345D46">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7C0D712C" w14:textId="77777777" w:rsidR="008D3D52" w:rsidRPr="00970C44" w:rsidRDefault="008D3D52" w:rsidP="00345D46">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ABB924E" w14:textId="77777777" w:rsidR="008D3D52" w:rsidRPr="00970C44"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E894C5" w14:textId="77777777" w:rsidR="008D3D52" w:rsidRPr="00970C44" w:rsidRDefault="008D3D52" w:rsidP="00345D46">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0DA052FD" w14:textId="77777777" w:rsidR="008D3D52" w:rsidRPr="00970C44" w:rsidRDefault="008D3D52" w:rsidP="00345D46">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9C6C7B" w14:textId="77777777" w:rsidR="008D3D52" w:rsidRPr="00970C44" w:rsidRDefault="008D3D52" w:rsidP="00345D46">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DFA89D8" w14:textId="77777777" w:rsidR="008D3D52" w:rsidRPr="00970C44" w:rsidRDefault="008D3D52" w:rsidP="00345D46">
            <w:pPr>
              <w:pStyle w:val="TAC"/>
              <w:keepNext w:val="0"/>
              <w:keepLines w:val="0"/>
              <w:widowControl w:val="0"/>
              <w:rPr>
                <w:rFonts w:eastAsia="SimSun"/>
                <w:lang w:val="en-US" w:eastAsia="zh-CN"/>
              </w:rPr>
            </w:pPr>
          </w:p>
        </w:tc>
      </w:tr>
      <w:tr w:rsidR="008D3D52" w14:paraId="0E584FDD" w14:textId="77777777" w:rsidTr="00345D46">
        <w:tc>
          <w:tcPr>
            <w:tcW w:w="2160" w:type="dxa"/>
            <w:tcBorders>
              <w:top w:val="single" w:sz="4" w:space="0" w:color="auto"/>
              <w:left w:val="single" w:sz="4" w:space="0" w:color="auto"/>
              <w:bottom w:val="single" w:sz="4" w:space="0" w:color="auto"/>
              <w:right w:val="single" w:sz="4" w:space="0" w:color="auto"/>
            </w:tcBorders>
          </w:tcPr>
          <w:p w14:paraId="06DEE653" w14:textId="77777777" w:rsidR="008D3D52" w:rsidRPr="002F0C5B" w:rsidRDefault="008D3D52" w:rsidP="00345D46">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3036C09D" w14:textId="77777777" w:rsidR="008D3D52" w:rsidRPr="0076777B" w:rsidRDefault="008D3D52" w:rsidP="00345D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F88254C" w14:textId="77777777" w:rsidR="008D3D52" w:rsidRPr="00970C44" w:rsidRDefault="008D3D52" w:rsidP="00345D46">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650B9B6A" w14:textId="77777777" w:rsidR="008D3D52" w:rsidRPr="00970C44"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6244D" w14:textId="77777777" w:rsidR="008D3D52" w:rsidRPr="00970C44" w:rsidRDefault="008D3D52" w:rsidP="00345D46">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48BB5BF0" w14:textId="77777777" w:rsidR="008D3D52" w:rsidRPr="00970C44" w:rsidRDefault="008D3D52" w:rsidP="00345D46">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C2E858" w14:textId="77777777" w:rsidR="008D3D52" w:rsidRPr="00970C44" w:rsidRDefault="008D3D52" w:rsidP="00345D46">
            <w:pPr>
              <w:pStyle w:val="TAC"/>
              <w:keepNext w:val="0"/>
              <w:keepLines w:val="0"/>
              <w:widowControl w:val="0"/>
              <w:rPr>
                <w:rFonts w:eastAsia="SimSun"/>
                <w:lang w:val="en-US" w:eastAsia="zh-CN"/>
              </w:rPr>
            </w:pPr>
            <w:r w:rsidRPr="00630085">
              <w:t>ignore</w:t>
            </w:r>
          </w:p>
        </w:tc>
      </w:tr>
      <w:tr w:rsidR="008D3D52" w14:paraId="498ACBC5" w14:textId="77777777" w:rsidTr="00345D46">
        <w:tc>
          <w:tcPr>
            <w:tcW w:w="2160" w:type="dxa"/>
            <w:tcBorders>
              <w:top w:val="single" w:sz="4" w:space="0" w:color="auto"/>
              <w:left w:val="single" w:sz="4" w:space="0" w:color="auto"/>
              <w:bottom w:val="single" w:sz="4" w:space="0" w:color="auto"/>
              <w:right w:val="single" w:sz="4" w:space="0" w:color="auto"/>
            </w:tcBorders>
          </w:tcPr>
          <w:p w14:paraId="6CFC873B" w14:textId="1EF67D42" w:rsidR="008D3D52" w:rsidRPr="00FE182D" w:rsidRDefault="008D3D52" w:rsidP="00345D46">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EDCDA3F" w14:textId="77777777" w:rsidR="008D3D52" w:rsidRPr="0076777B" w:rsidRDefault="008D3D52" w:rsidP="00345D4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AD6772" w14:textId="77777777" w:rsidR="008D3D52" w:rsidRPr="0076777B" w:rsidRDefault="008D3D52" w:rsidP="00345D46">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661F9" w14:textId="77777777" w:rsidR="008D3D52" w:rsidRPr="00970C44"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C953F7" w14:textId="77777777" w:rsidR="008D3D52" w:rsidRPr="00970C44" w:rsidRDefault="008D3D52" w:rsidP="00345D46">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4CA701A6" w14:textId="77777777" w:rsidR="008D3D52" w:rsidRPr="00933E83" w:rsidRDefault="008D3D52" w:rsidP="00345D46">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F70BC1" w14:textId="77777777" w:rsidR="008D3D52" w:rsidRPr="00933E83" w:rsidRDefault="008D3D52" w:rsidP="00345D46">
            <w:pPr>
              <w:pStyle w:val="TAC"/>
              <w:keepNext w:val="0"/>
              <w:keepLines w:val="0"/>
              <w:widowControl w:val="0"/>
            </w:pPr>
            <w:r w:rsidRPr="00933E83">
              <w:t>ignore</w:t>
            </w:r>
          </w:p>
        </w:tc>
      </w:tr>
      <w:tr w:rsidR="008D3D52" w14:paraId="04D55210" w14:textId="77777777" w:rsidTr="00345D46">
        <w:tc>
          <w:tcPr>
            <w:tcW w:w="2160" w:type="dxa"/>
            <w:tcBorders>
              <w:top w:val="single" w:sz="4" w:space="0" w:color="auto"/>
              <w:left w:val="single" w:sz="4" w:space="0" w:color="auto"/>
              <w:bottom w:val="single" w:sz="4" w:space="0" w:color="auto"/>
              <w:right w:val="single" w:sz="4" w:space="0" w:color="auto"/>
            </w:tcBorders>
          </w:tcPr>
          <w:p w14:paraId="6CB82A8B" w14:textId="77777777" w:rsidR="008D3D52" w:rsidRPr="002F0C5B" w:rsidRDefault="008D3D52" w:rsidP="00345D46">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7044F880" w14:textId="77777777" w:rsidR="008D3D52" w:rsidRPr="0076777B" w:rsidRDefault="008D3D52" w:rsidP="00345D46">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0FE36D2" w14:textId="77777777" w:rsidR="008D3D52" w:rsidRPr="00933E83"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89D48E" w14:textId="77777777" w:rsidR="008D3D52" w:rsidRDefault="008D3D52" w:rsidP="00345D46">
            <w:pPr>
              <w:pStyle w:val="TAL"/>
              <w:keepNext w:val="0"/>
              <w:keepLines w:val="0"/>
              <w:widowControl w:val="0"/>
              <w:rPr>
                <w:lang w:eastAsia="ja-JP"/>
              </w:rPr>
            </w:pPr>
            <w:r>
              <w:rPr>
                <w:lang w:eastAsia="ja-JP"/>
              </w:rPr>
              <w:t>Transport Layer Address</w:t>
            </w:r>
          </w:p>
          <w:p w14:paraId="69AC2340" w14:textId="77777777" w:rsidR="008D3D52" w:rsidRPr="00970C44" w:rsidRDefault="008D3D52" w:rsidP="00345D46">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0BD13C06" w14:textId="77777777" w:rsidR="008D3D52" w:rsidRPr="00970C44" w:rsidRDefault="008D3D52" w:rsidP="00345D46">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74F869A0" w14:textId="77777777" w:rsidR="008D3D52" w:rsidRPr="00933E83" w:rsidRDefault="008D3D52" w:rsidP="00345D46">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908D8" w14:textId="77777777" w:rsidR="008D3D52" w:rsidRPr="00933E83" w:rsidRDefault="008D3D52" w:rsidP="00345D46">
            <w:pPr>
              <w:pStyle w:val="TAC"/>
              <w:keepNext w:val="0"/>
              <w:keepLines w:val="0"/>
              <w:widowControl w:val="0"/>
            </w:pPr>
          </w:p>
        </w:tc>
      </w:tr>
      <w:tr w:rsidR="008D3D52" w14:paraId="657A44B8" w14:textId="77777777" w:rsidTr="00345D46">
        <w:tc>
          <w:tcPr>
            <w:tcW w:w="2160" w:type="dxa"/>
            <w:tcBorders>
              <w:top w:val="single" w:sz="4" w:space="0" w:color="auto"/>
              <w:left w:val="single" w:sz="4" w:space="0" w:color="auto"/>
              <w:bottom w:val="single" w:sz="4" w:space="0" w:color="auto"/>
              <w:right w:val="single" w:sz="4" w:space="0" w:color="auto"/>
            </w:tcBorders>
          </w:tcPr>
          <w:p w14:paraId="06B9F294" w14:textId="77777777" w:rsidR="008D3D52" w:rsidRPr="002F0C5B" w:rsidRDefault="008D3D52" w:rsidP="00345D46">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269BC52D" w14:textId="77777777" w:rsidR="008D3D52" w:rsidRPr="00933E83" w:rsidRDefault="008D3D52" w:rsidP="00345D46">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0E805AC" w14:textId="77777777" w:rsidR="008D3D52" w:rsidRPr="00933E83"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E6569" w14:textId="77777777" w:rsidR="008D3D52" w:rsidRDefault="008D3D52" w:rsidP="00345D46">
            <w:pPr>
              <w:pStyle w:val="TAL"/>
              <w:keepNext w:val="0"/>
              <w:keepLines w:val="0"/>
              <w:widowControl w:val="0"/>
              <w:rPr>
                <w:lang w:eastAsia="ja-JP"/>
              </w:rPr>
            </w:pPr>
            <w:r>
              <w:rPr>
                <w:lang w:eastAsia="ja-JP"/>
              </w:rPr>
              <w:t>Transport Layer Address</w:t>
            </w:r>
          </w:p>
          <w:p w14:paraId="2EF54363" w14:textId="77777777" w:rsidR="008D3D52" w:rsidRPr="00933E83" w:rsidRDefault="008D3D52" w:rsidP="00345D46">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227096E" w14:textId="77777777" w:rsidR="008D3D52" w:rsidRPr="00933E83" w:rsidRDefault="008D3D52" w:rsidP="00345D46">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7EA179FA" w14:textId="77777777" w:rsidR="008D3D52" w:rsidRPr="00933E83" w:rsidRDefault="008D3D52" w:rsidP="00345D46">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174CB" w14:textId="77777777" w:rsidR="008D3D52" w:rsidRPr="00933E83" w:rsidRDefault="008D3D52" w:rsidP="00345D46">
            <w:pPr>
              <w:pStyle w:val="TAC"/>
              <w:keepNext w:val="0"/>
              <w:keepLines w:val="0"/>
              <w:widowControl w:val="0"/>
            </w:pPr>
          </w:p>
        </w:tc>
      </w:tr>
    </w:tbl>
    <w:p w14:paraId="1EAB30CB"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0A61F29E" w14:textId="77777777" w:rsidTr="00345D46">
        <w:trPr>
          <w:trHeight w:val="271"/>
        </w:trPr>
        <w:tc>
          <w:tcPr>
            <w:tcW w:w="3686" w:type="dxa"/>
          </w:tcPr>
          <w:p w14:paraId="287BAF71" w14:textId="77777777" w:rsidR="008D3D52" w:rsidRPr="00387474" w:rsidRDefault="008D3D52" w:rsidP="00345D46">
            <w:pPr>
              <w:pStyle w:val="TAH"/>
              <w:keepNext w:val="0"/>
              <w:keepLines w:val="0"/>
              <w:widowControl w:val="0"/>
            </w:pPr>
            <w:r w:rsidRPr="00387474">
              <w:t>Range bound</w:t>
            </w:r>
          </w:p>
        </w:tc>
        <w:tc>
          <w:tcPr>
            <w:tcW w:w="5670" w:type="dxa"/>
          </w:tcPr>
          <w:p w14:paraId="2C0657C5" w14:textId="77777777" w:rsidR="008D3D52" w:rsidRPr="00387474" w:rsidRDefault="008D3D52" w:rsidP="00345D46">
            <w:pPr>
              <w:pStyle w:val="TAH"/>
              <w:keepNext w:val="0"/>
              <w:keepLines w:val="0"/>
              <w:widowControl w:val="0"/>
            </w:pPr>
            <w:r w:rsidRPr="00387474">
              <w:t>Explanation</w:t>
            </w:r>
          </w:p>
        </w:tc>
      </w:tr>
      <w:tr w:rsidR="008D3D52" w14:paraId="026FCA8C"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6AA546E7" w14:textId="77777777" w:rsidR="008D3D52" w:rsidRPr="00DE7A43" w:rsidRDefault="008D3D52" w:rsidP="00345D46">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19DEBE6" w14:textId="77777777" w:rsidR="008D3D52" w:rsidRDefault="008D3D52" w:rsidP="00345D46">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8D3D52" w14:paraId="4273035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5BA173B" w14:textId="77777777" w:rsidR="008D3D52" w:rsidRPr="00DE7A43" w:rsidRDefault="008D3D52" w:rsidP="00345D46">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1F19F905" w14:textId="77777777" w:rsidR="008D3D52" w:rsidRDefault="008D3D52" w:rsidP="00345D46">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5154083B" w14:textId="77777777" w:rsidR="008D3D52" w:rsidRPr="00752DEF" w:rsidRDefault="008D3D52" w:rsidP="008D3D52">
      <w:pPr>
        <w:widowControl w:val="0"/>
      </w:pPr>
    </w:p>
    <w:p w14:paraId="1FCCA14B" w14:textId="77777777" w:rsidR="008D3D52" w:rsidRPr="00752DEF" w:rsidRDefault="008D3D52" w:rsidP="008D3D52">
      <w:pPr>
        <w:pStyle w:val="Heading4"/>
        <w:keepNext w:val="0"/>
        <w:keepLines w:val="0"/>
        <w:widowControl w:val="0"/>
      </w:pPr>
      <w:bookmarkStart w:id="7919" w:name="_CR9_2_9_8"/>
      <w:bookmarkStart w:id="7920" w:name="_Toc45832399"/>
      <w:bookmarkStart w:id="7921" w:name="_Toc51763652"/>
      <w:bookmarkStart w:id="7922" w:name="_Toc64448821"/>
      <w:bookmarkStart w:id="7923" w:name="_Toc66289480"/>
      <w:bookmarkStart w:id="7924" w:name="_Toc74154593"/>
      <w:bookmarkStart w:id="7925" w:name="_Toc81383337"/>
      <w:bookmarkStart w:id="7926" w:name="_Toc88657970"/>
      <w:bookmarkStart w:id="7927" w:name="_Toc97910882"/>
      <w:bookmarkStart w:id="7928" w:name="_Toc99038602"/>
      <w:bookmarkStart w:id="7929" w:name="_Toc99730865"/>
      <w:bookmarkStart w:id="7930" w:name="_Toc105510994"/>
      <w:bookmarkStart w:id="7931" w:name="_Toc105927526"/>
      <w:bookmarkStart w:id="7932" w:name="_Toc106110066"/>
      <w:bookmarkStart w:id="7933" w:name="_Toc113835503"/>
      <w:bookmarkStart w:id="7934" w:name="_Toc120124350"/>
      <w:bookmarkStart w:id="7935" w:name="_Toc162617505"/>
      <w:bookmarkEnd w:id="7919"/>
      <w:r>
        <w:t>9.2.9</w:t>
      </w:r>
      <w:r w:rsidRPr="00752DEF">
        <w:t>.</w:t>
      </w:r>
      <w:r>
        <w:t>8</w:t>
      </w:r>
      <w:r w:rsidRPr="00752DEF">
        <w:tab/>
      </w:r>
      <w:r>
        <w:t>IAB UP CONFIGURATION</w:t>
      </w:r>
      <w:r w:rsidRPr="00752DEF">
        <w:t xml:space="preserve"> UPDATE </w:t>
      </w:r>
      <w:r>
        <w:t>RESPONSE</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08547644" w14:textId="77777777" w:rsidR="008D3D52" w:rsidRPr="00B87284" w:rsidRDefault="008D3D52" w:rsidP="008D3D52">
      <w:pPr>
        <w:widowControl w:val="0"/>
      </w:pPr>
      <w:r w:rsidRPr="00B87284">
        <w:t>This message is sent by the gNB-DU to provide the updated TNL address(es) of the DL F1-U GTP tunnels to the gNB-CU.</w:t>
      </w:r>
    </w:p>
    <w:p w14:paraId="2B49D523" w14:textId="77777777" w:rsidR="008D3D52" w:rsidRPr="00B87284" w:rsidRDefault="008D3D52" w:rsidP="008D3D52">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14:paraId="0B11CE36" w14:textId="77777777" w:rsidTr="00345D46">
        <w:trPr>
          <w:tblHeader/>
        </w:trPr>
        <w:tc>
          <w:tcPr>
            <w:tcW w:w="2160" w:type="dxa"/>
          </w:tcPr>
          <w:p w14:paraId="4A826FAA" w14:textId="77777777" w:rsidR="008D3D52" w:rsidRDefault="008D3D52" w:rsidP="00345D46">
            <w:pPr>
              <w:pStyle w:val="TAH"/>
              <w:keepNext w:val="0"/>
              <w:keepLines w:val="0"/>
              <w:widowControl w:val="0"/>
            </w:pPr>
            <w:r>
              <w:t>IE/Group Name</w:t>
            </w:r>
          </w:p>
        </w:tc>
        <w:tc>
          <w:tcPr>
            <w:tcW w:w="1080" w:type="dxa"/>
          </w:tcPr>
          <w:p w14:paraId="09029F55" w14:textId="77777777" w:rsidR="008D3D52" w:rsidRDefault="008D3D52" w:rsidP="00345D46">
            <w:pPr>
              <w:pStyle w:val="TAH"/>
              <w:keepNext w:val="0"/>
              <w:keepLines w:val="0"/>
              <w:widowControl w:val="0"/>
            </w:pPr>
            <w:r>
              <w:t>Presence</w:t>
            </w:r>
          </w:p>
        </w:tc>
        <w:tc>
          <w:tcPr>
            <w:tcW w:w="1080" w:type="dxa"/>
          </w:tcPr>
          <w:p w14:paraId="44A739CC" w14:textId="77777777" w:rsidR="008D3D52" w:rsidRDefault="008D3D52" w:rsidP="00345D46">
            <w:pPr>
              <w:pStyle w:val="TAH"/>
              <w:keepNext w:val="0"/>
              <w:keepLines w:val="0"/>
              <w:widowControl w:val="0"/>
            </w:pPr>
            <w:r>
              <w:t>Range</w:t>
            </w:r>
          </w:p>
        </w:tc>
        <w:tc>
          <w:tcPr>
            <w:tcW w:w="1512" w:type="dxa"/>
          </w:tcPr>
          <w:p w14:paraId="5E61309B" w14:textId="77777777" w:rsidR="008D3D52" w:rsidRDefault="008D3D52" w:rsidP="00345D46">
            <w:pPr>
              <w:pStyle w:val="TAH"/>
              <w:keepNext w:val="0"/>
              <w:keepLines w:val="0"/>
              <w:widowControl w:val="0"/>
            </w:pPr>
            <w:r>
              <w:t>IE type and reference</w:t>
            </w:r>
          </w:p>
        </w:tc>
        <w:tc>
          <w:tcPr>
            <w:tcW w:w="1728" w:type="dxa"/>
          </w:tcPr>
          <w:p w14:paraId="5192A0EB" w14:textId="77777777" w:rsidR="008D3D52" w:rsidRDefault="008D3D52" w:rsidP="00345D46">
            <w:pPr>
              <w:pStyle w:val="TAH"/>
              <w:keepNext w:val="0"/>
              <w:keepLines w:val="0"/>
              <w:widowControl w:val="0"/>
            </w:pPr>
            <w:r>
              <w:t>Semantics description</w:t>
            </w:r>
          </w:p>
        </w:tc>
        <w:tc>
          <w:tcPr>
            <w:tcW w:w="1080" w:type="dxa"/>
          </w:tcPr>
          <w:p w14:paraId="013445D2" w14:textId="77777777" w:rsidR="008D3D52" w:rsidRDefault="008D3D52" w:rsidP="00345D46">
            <w:pPr>
              <w:pStyle w:val="TAH"/>
              <w:keepNext w:val="0"/>
              <w:keepLines w:val="0"/>
              <w:widowControl w:val="0"/>
            </w:pPr>
            <w:r>
              <w:t>Criticality</w:t>
            </w:r>
          </w:p>
        </w:tc>
        <w:tc>
          <w:tcPr>
            <w:tcW w:w="1080" w:type="dxa"/>
          </w:tcPr>
          <w:p w14:paraId="4D6732B9" w14:textId="77777777" w:rsidR="008D3D52" w:rsidRDefault="008D3D52" w:rsidP="00345D46">
            <w:pPr>
              <w:pStyle w:val="TAH"/>
              <w:keepNext w:val="0"/>
              <w:keepLines w:val="0"/>
              <w:widowControl w:val="0"/>
            </w:pPr>
            <w:r>
              <w:t>Assigned Criticality</w:t>
            </w:r>
          </w:p>
        </w:tc>
      </w:tr>
      <w:tr w:rsidR="008D3D52" w14:paraId="3058B1E9" w14:textId="77777777" w:rsidTr="00345D46">
        <w:tc>
          <w:tcPr>
            <w:tcW w:w="2160" w:type="dxa"/>
          </w:tcPr>
          <w:p w14:paraId="452094E1" w14:textId="77777777" w:rsidR="008D3D52" w:rsidRPr="002F0C5B" w:rsidRDefault="008D3D52" w:rsidP="00345D46">
            <w:pPr>
              <w:pStyle w:val="TAL"/>
              <w:keepNext w:val="0"/>
              <w:keepLines w:val="0"/>
              <w:widowControl w:val="0"/>
            </w:pPr>
            <w:r w:rsidRPr="002F0C5B">
              <w:t>Message Type</w:t>
            </w:r>
          </w:p>
        </w:tc>
        <w:tc>
          <w:tcPr>
            <w:tcW w:w="1080" w:type="dxa"/>
          </w:tcPr>
          <w:p w14:paraId="0DFC5C79" w14:textId="77777777" w:rsidR="008D3D52" w:rsidRDefault="008D3D52" w:rsidP="00345D46">
            <w:pPr>
              <w:pStyle w:val="TAL"/>
              <w:keepNext w:val="0"/>
              <w:keepLines w:val="0"/>
              <w:widowControl w:val="0"/>
            </w:pPr>
            <w:r>
              <w:t>M</w:t>
            </w:r>
          </w:p>
        </w:tc>
        <w:tc>
          <w:tcPr>
            <w:tcW w:w="1080" w:type="dxa"/>
          </w:tcPr>
          <w:p w14:paraId="2574548B" w14:textId="77777777" w:rsidR="008D3D52" w:rsidRDefault="008D3D52" w:rsidP="00345D46">
            <w:pPr>
              <w:pStyle w:val="TAL"/>
              <w:keepNext w:val="0"/>
              <w:keepLines w:val="0"/>
              <w:widowControl w:val="0"/>
              <w:rPr>
                <w:i/>
              </w:rPr>
            </w:pPr>
          </w:p>
        </w:tc>
        <w:tc>
          <w:tcPr>
            <w:tcW w:w="1512" w:type="dxa"/>
          </w:tcPr>
          <w:p w14:paraId="7ADC1004" w14:textId="77777777" w:rsidR="008D3D52" w:rsidRDefault="008D3D52" w:rsidP="00345D46">
            <w:pPr>
              <w:pStyle w:val="TAL"/>
              <w:keepNext w:val="0"/>
              <w:keepLines w:val="0"/>
              <w:widowControl w:val="0"/>
            </w:pPr>
            <w:r>
              <w:t>9.3.1.1</w:t>
            </w:r>
          </w:p>
        </w:tc>
        <w:tc>
          <w:tcPr>
            <w:tcW w:w="1728" w:type="dxa"/>
          </w:tcPr>
          <w:p w14:paraId="675F5A25" w14:textId="77777777" w:rsidR="008D3D52" w:rsidRDefault="008D3D52" w:rsidP="00345D46">
            <w:pPr>
              <w:pStyle w:val="TAL"/>
              <w:keepNext w:val="0"/>
              <w:keepLines w:val="0"/>
              <w:widowControl w:val="0"/>
            </w:pPr>
          </w:p>
        </w:tc>
        <w:tc>
          <w:tcPr>
            <w:tcW w:w="1080" w:type="dxa"/>
          </w:tcPr>
          <w:p w14:paraId="50121E79" w14:textId="77777777" w:rsidR="008D3D52" w:rsidRDefault="008D3D52" w:rsidP="00345D46">
            <w:pPr>
              <w:pStyle w:val="TAC"/>
              <w:keepNext w:val="0"/>
              <w:keepLines w:val="0"/>
              <w:widowControl w:val="0"/>
            </w:pPr>
            <w:r>
              <w:t>YES</w:t>
            </w:r>
          </w:p>
        </w:tc>
        <w:tc>
          <w:tcPr>
            <w:tcW w:w="1080" w:type="dxa"/>
          </w:tcPr>
          <w:p w14:paraId="6227EA69" w14:textId="77777777" w:rsidR="008D3D52" w:rsidRDefault="008D3D52" w:rsidP="00345D46">
            <w:pPr>
              <w:pStyle w:val="TAC"/>
              <w:keepNext w:val="0"/>
              <w:keepLines w:val="0"/>
              <w:widowControl w:val="0"/>
            </w:pPr>
            <w:r>
              <w:t>reject</w:t>
            </w:r>
          </w:p>
        </w:tc>
      </w:tr>
      <w:tr w:rsidR="008D3D52" w14:paraId="5E29901B" w14:textId="77777777" w:rsidTr="00345D46">
        <w:tc>
          <w:tcPr>
            <w:tcW w:w="2160" w:type="dxa"/>
            <w:tcBorders>
              <w:top w:val="single" w:sz="4" w:space="0" w:color="auto"/>
              <w:left w:val="single" w:sz="4" w:space="0" w:color="auto"/>
              <w:bottom w:val="single" w:sz="4" w:space="0" w:color="auto"/>
              <w:right w:val="single" w:sz="4" w:space="0" w:color="auto"/>
            </w:tcBorders>
          </w:tcPr>
          <w:p w14:paraId="55AE0379" w14:textId="77777777" w:rsidR="008D3D52" w:rsidRPr="002F0C5B" w:rsidRDefault="008D3D52" w:rsidP="00345D46">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FC80BE8" w14:textId="77777777" w:rsidR="008D3D52" w:rsidRDefault="008D3D52" w:rsidP="00345D46">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87D79AF"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1DD1B" w14:textId="77777777" w:rsidR="008D3D52" w:rsidRDefault="008D3D52" w:rsidP="00345D46">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27C26E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E554B"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54B2078" w14:textId="77777777" w:rsidR="008D3D52" w:rsidRDefault="008D3D52" w:rsidP="00345D46">
            <w:pPr>
              <w:pStyle w:val="TAC"/>
              <w:keepNext w:val="0"/>
              <w:keepLines w:val="0"/>
              <w:widowControl w:val="0"/>
            </w:pPr>
            <w:r>
              <w:t>reject</w:t>
            </w:r>
          </w:p>
        </w:tc>
      </w:tr>
      <w:tr w:rsidR="008D3D52" w14:paraId="175A3866" w14:textId="77777777" w:rsidTr="00345D46">
        <w:tc>
          <w:tcPr>
            <w:tcW w:w="2160" w:type="dxa"/>
            <w:tcBorders>
              <w:top w:val="single" w:sz="4" w:space="0" w:color="auto"/>
              <w:left w:val="single" w:sz="4" w:space="0" w:color="auto"/>
              <w:bottom w:val="single" w:sz="4" w:space="0" w:color="auto"/>
              <w:right w:val="single" w:sz="4" w:space="0" w:color="auto"/>
            </w:tcBorders>
          </w:tcPr>
          <w:p w14:paraId="7B8A4707" w14:textId="77777777" w:rsidR="008D3D52" w:rsidRPr="002F0C5B" w:rsidRDefault="008D3D52" w:rsidP="00345D46">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D3D4FA" w14:textId="77777777" w:rsidR="008D3D52" w:rsidRDefault="008D3D52" w:rsidP="00345D46">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9E30FF"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CA66A1" w14:textId="77777777" w:rsidR="008D3D52" w:rsidRDefault="008D3D52" w:rsidP="00345D46">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CFFD9E"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4142AD" w14:textId="77777777" w:rsidR="008D3D52" w:rsidRDefault="008D3D52" w:rsidP="00345D46">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A7F477" w14:textId="77777777" w:rsidR="008D3D52" w:rsidRDefault="008D3D52" w:rsidP="00345D46">
            <w:pPr>
              <w:pStyle w:val="TAC"/>
              <w:keepNext w:val="0"/>
              <w:keepLines w:val="0"/>
              <w:widowControl w:val="0"/>
            </w:pPr>
            <w:r w:rsidRPr="00EA5FA7">
              <w:rPr>
                <w:lang w:eastAsia="ja-JP"/>
              </w:rPr>
              <w:t>ignore</w:t>
            </w:r>
          </w:p>
        </w:tc>
      </w:tr>
      <w:tr w:rsidR="008D3D52" w:rsidRPr="00970C44" w14:paraId="38AF4F84" w14:textId="77777777" w:rsidTr="00345D46">
        <w:tc>
          <w:tcPr>
            <w:tcW w:w="2160" w:type="dxa"/>
            <w:tcBorders>
              <w:top w:val="single" w:sz="4" w:space="0" w:color="auto"/>
              <w:left w:val="single" w:sz="4" w:space="0" w:color="auto"/>
              <w:bottom w:val="single" w:sz="4" w:space="0" w:color="auto"/>
              <w:right w:val="single" w:sz="4" w:space="0" w:color="auto"/>
            </w:tcBorders>
          </w:tcPr>
          <w:p w14:paraId="7B32593F" w14:textId="77777777" w:rsidR="008D3D52" w:rsidRPr="002F0C5B" w:rsidRDefault="008D3D52" w:rsidP="00345D46">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5596CEEE" w14:textId="77777777" w:rsidR="008D3D52" w:rsidRPr="00FE2505"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8D62D8" w14:textId="77777777" w:rsidR="008D3D52" w:rsidRPr="00933E83" w:rsidRDefault="008D3D52" w:rsidP="00345D46">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6C15BEE6" w14:textId="77777777" w:rsidR="008D3D52" w:rsidRPr="00933E8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4973DF" w14:textId="77777777" w:rsidR="008D3D52" w:rsidRPr="00933E8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EDE4C"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2CA80" w14:textId="77777777" w:rsidR="008D3D52" w:rsidRPr="00933E83" w:rsidRDefault="008D3D52" w:rsidP="00345D46">
            <w:pPr>
              <w:pStyle w:val="TAC"/>
              <w:keepNext w:val="0"/>
              <w:keepLines w:val="0"/>
              <w:widowControl w:val="0"/>
              <w:rPr>
                <w:rFonts w:cs="Arial"/>
              </w:rPr>
            </w:pPr>
            <w:r w:rsidRPr="00630085">
              <w:rPr>
                <w:rFonts w:cs="Arial"/>
              </w:rPr>
              <w:t>ignore</w:t>
            </w:r>
          </w:p>
        </w:tc>
      </w:tr>
      <w:tr w:rsidR="008D3D52" w:rsidRPr="00970C44" w14:paraId="056BB185" w14:textId="77777777" w:rsidTr="00345D46">
        <w:tc>
          <w:tcPr>
            <w:tcW w:w="2160" w:type="dxa"/>
            <w:tcBorders>
              <w:top w:val="single" w:sz="4" w:space="0" w:color="auto"/>
              <w:left w:val="single" w:sz="4" w:space="0" w:color="auto"/>
              <w:bottom w:val="single" w:sz="4" w:space="0" w:color="auto"/>
              <w:right w:val="single" w:sz="4" w:space="0" w:color="auto"/>
            </w:tcBorders>
          </w:tcPr>
          <w:p w14:paraId="388A4B94" w14:textId="712FFF07" w:rsidR="008D3D52" w:rsidRPr="00FE182D" w:rsidRDefault="008D3D52" w:rsidP="00345D46">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C823154" w14:textId="77777777" w:rsidR="008D3D52" w:rsidRPr="00933E83"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AB1EB6" w14:textId="77777777" w:rsidR="008D3D52" w:rsidRPr="00933E83" w:rsidRDefault="008D3D52" w:rsidP="00345D46">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C5F2A0" w14:textId="77777777" w:rsidR="008D3D52" w:rsidRPr="00933E83"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9BB0B" w14:textId="77777777" w:rsidR="008D3D52" w:rsidRPr="00933E83"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96373"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8ED12" w14:textId="77777777" w:rsidR="008D3D52" w:rsidRPr="00933E83" w:rsidRDefault="008D3D52" w:rsidP="00345D46">
            <w:pPr>
              <w:pStyle w:val="TAC"/>
              <w:keepNext w:val="0"/>
              <w:keepLines w:val="0"/>
              <w:widowControl w:val="0"/>
              <w:rPr>
                <w:rFonts w:cs="Arial"/>
              </w:rPr>
            </w:pPr>
            <w:r w:rsidRPr="00933E83">
              <w:rPr>
                <w:rFonts w:cs="Arial"/>
              </w:rPr>
              <w:t>ignore</w:t>
            </w:r>
          </w:p>
        </w:tc>
      </w:tr>
      <w:tr w:rsidR="008D3D52" w:rsidRPr="00970C44" w14:paraId="70F3E5DB" w14:textId="77777777" w:rsidTr="00345D46">
        <w:tc>
          <w:tcPr>
            <w:tcW w:w="2160" w:type="dxa"/>
            <w:tcBorders>
              <w:top w:val="single" w:sz="4" w:space="0" w:color="auto"/>
              <w:left w:val="single" w:sz="4" w:space="0" w:color="auto"/>
              <w:bottom w:val="single" w:sz="4" w:space="0" w:color="auto"/>
              <w:right w:val="single" w:sz="4" w:space="0" w:color="auto"/>
            </w:tcBorders>
          </w:tcPr>
          <w:p w14:paraId="0F85F6F6" w14:textId="77777777" w:rsidR="008D3D52" w:rsidRPr="002F0C5B" w:rsidRDefault="008D3D52" w:rsidP="00345D46">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1600553" w14:textId="77777777" w:rsidR="008D3D52" w:rsidRPr="00933E83" w:rsidRDefault="008D3D52" w:rsidP="00345D46">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BB8FF57" w14:textId="77777777" w:rsidR="008D3D52" w:rsidRPr="00933E8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28A3AC" w14:textId="77777777" w:rsidR="008D3D52" w:rsidRDefault="008D3D52" w:rsidP="00345D46">
            <w:pPr>
              <w:pStyle w:val="TAL"/>
              <w:keepNext w:val="0"/>
              <w:keepLines w:val="0"/>
              <w:widowControl w:val="0"/>
              <w:rPr>
                <w:lang w:eastAsia="ja-JP"/>
              </w:rPr>
            </w:pPr>
            <w:r>
              <w:rPr>
                <w:lang w:eastAsia="ja-JP"/>
              </w:rPr>
              <w:t>Transport Layer Address</w:t>
            </w:r>
          </w:p>
          <w:p w14:paraId="491BA2B9" w14:textId="77777777" w:rsidR="008D3D52" w:rsidRPr="00933E83" w:rsidRDefault="008D3D52" w:rsidP="00345D46">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43E779D" w14:textId="77777777" w:rsidR="008D3D52" w:rsidRPr="00933E83" w:rsidRDefault="008D3D52" w:rsidP="00345D46">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B7F9BCD"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8D22D" w14:textId="77777777" w:rsidR="008D3D52" w:rsidRPr="00933E83" w:rsidRDefault="008D3D52" w:rsidP="00345D46">
            <w:pPr>
              <w:pStyle w:val="TAC"/>
              <w:keepNext w:val="0"/>
              <w:keepLines w:val="0"/>
              <w:widowControl w:val="0"/>
              <w:rPr>
                <w:rFonts w:cs="Arial"/>
              </w:rPr>
            </w:pPr>
          </w:p>
        </w:tc>
      </w:tr>
      <w:tr w:rsidR="008D3D52" w:rsidRPr="00970C44" w14:paraId="57B21655" w14:textId="77777777" w:rsidTr="00345D46">
        <w:tc>
          <w:tcPr>
            <w:tcW w:w="2160" w:type="dxa"/>
            <w:tcBorders>
              <w:top w:val="single" w:sz="4" w:space="0" w:color="auto"/>
              <w:left w:val="single" w:sz="4" w:space="0" w:color="auto"/>
              <w:bottom w:val="single" w:sz="4" w:space="0" w:color="auto"/>
              <w:right w:val="single" w:sz="4" w:space="0" w:color="auto"/>
            </w:tcBorders>
          </w:tcPr>
          <w:p w14:paraId="57C5F6C5" w14:textId="77777777" w:rsidR="008D3D52" w:rsidRPr="002F0C5B" w:rsidRDefault="008D3D52" w:rsidP="00345D46">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6098D947" w14:textId="77777777" w:rsidR="008D3D52" w:rsidRPr="00933E83" w:rsidRDefault="008D3D52" w:rsidP="00345D46">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2D46058" w14:textId="77777777" w:rsidR="008D3D52" w:rsidRPr="00933E8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80EADC" w14:textId="77777777" w:rsidR="008D3D52" w:rsidRDefault="008D3D52" w:rsidP="00345D46">
            <w:pPr>
              <w:pStyle w:val="TAL"/>
              <w:keepNext w:val="0"/>
              <w:keepLines w:val="0"/>
              <w:widowControl w:val="0"/>
              <w:rPr>
                <w:lang w:eastAsia="ja-JP"/>
              </w:rPr>
            </w:pPr>
            <w:r>
              <w:rPr>
                <w:lang w:eastAsia="ja-JP"/>
              </w:rPr>
              <w:t>Transport Layer Address</w:t>
            </w:r>
          </w:p>
          <w:p w14:paraId="54BEBA0F" w14:textId="77777777" w:rsidR="008D3D52" w:rsidRPr="00933E83" w:rsidRDefault="008D3D52" w:rsidP="00345D46">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3F4BDDF" w14:textId="77777777" w:rsidR="008D3D52" w:rsidRPr="00933E83" w:rsidRDefault="008D3D52" w:rsidP="00345D46">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4F24E77B" w14:textId="77777777" w:rsidR="008D3D52" w:rsidRPr="00933E83" w:rsidRDefault="008D3D52" w:rsidP="00345D46">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140DC" w14:textId="77777777" w:rsidR="008D3D52" w:rsidRPr="00933E83" w:rsidRDefault="008D3D52" w:rsidP="00345D46">
            <w:pPr>
              <w:pStyle w:val="TAC"/>
              <w:keepNext w:val="0"/>
              <w:keepLines w:val="0"/>
              <w:widowControl w:val="0"/>
              <w:rPr>
                <w:rFonts w:cs="Arial"/>
              </w:rPr>
            </w:pPr>
          </w:p>
        </w:tc>
      </w:tr>
    </w:tbl>
    <w:p w14:paraId="660F8F9F"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387474" w14:paraId="540D957B" w14:textId="77777777" w:rsidTr="00345D46">
        <w:trPr>
          <w:trHeight w:val="271"/>
        </w:trPr>
        <w:tc>
          <w:tcPr>
            <w:tcW w:w="3686" w:type="dxa"/>
          </w:tcPr>
          <w:p w14:paraId="7E05B14E" w14:textId="77777777" w:rsidR="008D3D52" w:rsidRPr="00387474" w:rsidRDefault="008D3D52" w:rsidP="00345D46">
            <w:pPr>
              <w:pStyle w:val="TAH"/>
              <w:keepNext w:val="0"/>
              <w:keepLines w:val="0"/>
              <w:widowControl w:val="0"/>
            </w:pPr>
            <w:r w:rsidRPr="00387474">
              <w:t>Range bound</w:t>
            </w:r>
          </w:p>
        </w:tc>
        <w:tc>
          <w:tcPr>
            <w:tcW w:w="5670" w:type="dxa"/>
          </w:tcPr>
          <w:p w14:paraId="3B7008C7" w14:textId="77777777" w:rsidR="008D3D52" w:rsidRPr="00387474" w:rsidRDefault="008D3D52" w:rsidP="00345D46">
            <w:pPr>
              <w:pStyle w:val="TAH"/>
              <w:keepNext w:val="0"/>
              <w:keepLines w:val="0"/>
              <w:widowControl w:val="0"/>
            </w:pPr>
            <w:r w:rsidRPr="00387474">
              <w:t>Explanation</w:t>
            </w:r>
          </w:p>
        </w:tc>
      </w:tr>
      <w:tr w:rsidR="008D3D52" w14:paraId="018F53EB"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282C6BB3" w14:textId="77777777" w:rsidR="008D3D52" w:rsidRPr="00DE7A43" w:rsidRDefault="008D3D52" w:rsidP="00345D46">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4B2C679A" w14:textId="77777777" w:rsidR="008D3D52" w:rsidRDefault="008D3D52" w:rsidP="00345D46">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72931118" w14:textId="77777777" w:rsidR="008D3D52" w:rsidRDefault="008D3D52" w:rsidP="008D3D52">
      <w:pPr>
        <w:widowControl w:val="0"/>
      </w:pPr>
    </w:p>
    <w:p w14:paraId="0F03C4CD" w14:textId="77777777" w:rsidR="008D3D52" w:rsidRPr="00A436DB" w:rsidRDefault="008D3D52" w:rsidP="008D3D52">
      <w:pPr>
        <w:pStyle w:val="Heading4"/>
        <w:keepNext w:val="0"/>
        <w:keepLines w:val="0"/>
        <w:widowControl w:val="0"/>
      </w:pPr>
      <w:bookmarkStart w:id="7936" w:name="_CR9_2_9_9"/>
      <w:bookmarkStart w:id="7937" w:name="_Toc45832400"/>
      <w:bookmarkStart w:id="7938" w:name="_Toc51763653"/>
      <w:bookmarkStart w:id="7939" w:name="_Toc64448822"/>
      <w:bookmarkStart w:id="7940" w:name="_Toc66289481"/>
      <w:bookmarkStart w:id="7941" w:name="_Toc74154594"/>
      <w:bookmarkStart w:id="7942" w:name="_Toc81383338"/>
      <w:bookmarkStart w:id="7943" w:name="_Toc88657971"/>
      <w:bookmarkStart w:id="7944" w:name="_Toc97910883"/>
      <w:bookmarkStart w:id="7945" w:name="_Toc99038603"/>
      <w:bookmarkStart w:id="7946" w:name="_Toc99730866"/>
      <w:bookmarkStart w:id="7947" w:name="_Toc105510995"/>
      <w:bookmarkStart w:id="7948" w:name="_Toc105927527"/>
      <w:bookmarkStart w:id="7949" w:name="_Toc106110067"/>
      <w:bookmarkStart w:id="7950" w:name="_Toc113835504"/>
      <w:bookmarkStart w:id="7951" w:name="_Toc120124351"/>
      <w:bookmarkStart w:id="7952" w:name="_Toc162617506"/>
      <w:bookmarkEnd w:id="7936"/>
      <w:r>
        <w:t>9.2.9</w:t>
      </w:r>
      <w:r w:rsidRPr="00A436DB">
        <w:t>.</w:t>
      </w:r>
      <w:r>
        <w:t>9</w:t>
      </w:r>
      <w:r w:rsidRPr="00A436DB">
        <w:tab/>
      </w:r>
      <w:r>
        <w:t>IAB UP CONFIGURATION</w:t>
      </w:r>
      <w:r w:rsidRPr="00752DEF">
        <w:t xml:space="preserve"> UPDATE</w:t>
      </w:r>
      <w:r w:rsidRPr="00A436DB">
        <w:t xml:space="preserve"> FAILUR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p w14:paraId="1EA1ADE3" w14:textId="77777777" w:rsidR="008D3D52" w:rsidRPr="00A436DB" w:rsidRDefault="008D3D52" w:rsidP="008D3D52">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3B98A6E5" w14:textId="77777777" w:rsidR="008D3D52" w:rsidRPr="00A436DB" w:rsidRDefault="008D3D52" w:rsidP="008D3D52">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A436DB" w14:paraId="06ABB0A6" w14:textId="77777777" w:rsidTr="00345D46">
        <w:trPr>
          <w:tblHeader/>
        </w:trPr>
        <w:tc>
          <w:tcPr>
            <w:tcW w:w="1111" w:type="pct"/>
            <w:tcBorders>
              <w:top w:val="single" w:sz="4" w:space="0" w:color="auto"/>
              <w:left w:val="single" w:sz="4" w:space="0" w:color="auto"/>
              <w:bottom w:val="single" w:sz="4" w:space="0" w:color="auto"/>
              <w:right w:val="single" w:sz="4" w:space="0" w:color="auto"/>
            </w:tcBorders>
            <w:hideMark/>
          </w:tcPr>
          <w:p w14:paraId="6A477954" w14:textId="77777777" w:rsidR="008D3D52" w:rsidRPr="00A436DB" w:rsidRDefault="008D3D52" w:rsidP="00345D46">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06790F" w14:textId="77777777" w:rsidR="008D3D52" w:rsidRPr="00A436DB" w:rsidRDefault="008D3D52" w:rsidP="00345D46">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5F23B8" w14:textId="77777777" w:rsidR="008D3D52" w:rsidRPr="00A436DB" w:rsidRDefault="008D3D52" w:rsidP="00345D46">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EEA1991" w14:textId="77777777" w:rsidR="008D3D52" w:rsidRPr="00A436DB" w:rsidRDefault="008D3D52" w:rsidP="00345D46">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E3B3B5" w14:textId="77777777" w:rsidR="008D3D52" w:rsidRPr="00A436DB" w:rsidRDefault="008D3D52" w:rsidP="00345D46">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71ED1D" w14:textId="77777777" w:rsidR="008D3D52" w:rsidRPr="00A436DB" w:rsidRDefault="008D3D52" w:rsidP="00345D46">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4CA23A84" w14:textId="77777777" w:rsidR="008D3D52" w:rsidRPr="00A436DB" w:rsidRDefault="008D3D52" w:rsidP="00345D46">
            <w:pPr>
              <w:pStyle w:val="TAH"/>
              <w:keepNext w:val="0"/>
              <w:keepLines w:val="0"/>
              <w:widowControl w:val="0"/>
              <w:rPr>
                <w:lang w:eastAsia="ja-JP"/>
              </w:rPr>
            </w:pPr>
            <w:r w:rsidRPr="00A436DB">
              <w:rPr>
                <w:lang w:eastAsia="ja-JP"/>
              </w:rPr>
              <w:t>Assigned Criticality</w:t>
            </w:r>
          </w:p>
        </w:tc>
      </w:tr>
      <w:tr w:rsidR="008D3D52" w:rsidRPr="00A436DB" w14:paraId="170F770D"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03A489DB" w14:textId="77777777" w:rsidR="008D3D52" w:rsidRPr="00A436DB" w:rsidRDefault="008D3D52" w:rsidP="00345D46">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5A4936DA" w14:textId="77777777" w:rsidR="008D3D52" w:rsidRPr="00A436DB" w:rsidRDefault="008D3D52" w:rsidP="00345D46">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5CA2E0C"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556EED" w14:textId="77777777" w:rsidR="008D3D52" w:rsidRPr="00A436DB" w:rsidRDefault="008D3D52" w:rsidP="00345D46">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08D81DF"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BC0095"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A6F3349" w14:textId="77777777" w:rsidR="008D3D52" w:rsidRPr="00A436DB" w:rsidRDefault="008D3D52" w:rsidP="00345D46">
            <w:pPr>
              <w:pStyle w:val="TAC"/>
              <w:keepNext w:val="0"/>
              <w:keepLines w:val="0"/>
              <w:widowControl w:val="0"/>
              <w:rPr>
                <w:lang w:eastAsia="ja-JP"/>
              </w:rPr>
            </w:pPr>
            <w:r w:rsidRPr="00A436DB">
              <w:rPr>
                <w:lang w:eastAsia="ja-JP"/>
              </w:rPr>
              <w:t>reject</w:t>
            </w:r>
          </w:p>
        </w:tc>
      </w:tr>
      <w:tr w:rsidR="008D3D52" w:rsidRPr="00A436DB" w14:paraId="46E29502"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4756E731" w14:textId="77777777" w:rsidR="008D3D52" w:rsidRPr="00A436DB" w:rsidRDefault="008D3D52" w:rsidP="00345D46">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6BF028DA" w14:textId="77777777" w:rsidR="008D3D52" w:rsidRPr="00A436DB" w:rsidRDefault="008D3D52" w:rsidP="00345D46">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5C1C2B"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B189E5" w14:textId="77777777" w:rsidR="008D3D52" w:rsidRPr="00A436DB" w:rsidRDefault="008D3D52" w:rsidP="00345D46">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03DBCC"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14177F"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5D63CAD" w14:textId="77777777" w:rsidR="008D3D52" w:rsidRPr="00A436DB" w:rsidRDefault="008D3D52" w:rsidP="00345D46">
            <w:pPr>
              <w:pStyle w:val="TAC"/>
              <w:keepNext w:val="0"/>
              <w:keepLines w:val="0"/>
              <w:widowControl w:val="0"/>
              <w:rPr>
                <w:lang w:eastAsia="ja-JP"/>
              </w:rPr>
            </w:pPr>
            <w:r w:rsidRPr="00A436DB">
              <w:rPr>
                <w:lang w:eastAsia="ja-JP"/>
              </w:rPr>
              <w:t>reject</w:t>
            </w:r>
          </w:p>
        </w:tc>
      </w:tr>
      <w:tr w:rsidR="008D3D52" w:rsidRPr="00A436DB" w14:paraId="775E3036"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D7B5799" w14:textId="77777777" w:rsidR="008D3D52" w:rsidRPr="00A436DB" w:rsidRDefault="008D3D52" w:rsidP="00345D46">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FDC7BAB" w14:textId="77777777" w:rsidR="008D3D52" w:rsidRPr="00A436DB" w:rsidRDefault="008D3D52" w:rsidP="00345D46">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814F53"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CCF4E7" w14:textId="77777777" w:rsidR="008D3D52" w:rsidRPr="00A436DB" w:rsidRDefault="008D3D52" w:rsidP="00345D46">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08DBFBEB"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A5C0A1C"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FCC6AA" w14:textId="77777777" w:rsidR="008D3D52" w:rsidRPr="00A436DB" w:rsidRDefault="008D3D52" w:rsidP="00345D46">
            <w:pPr>
              <w:pStyle w:val="TAC"/>
              <w:keepNext w:val="0"/>
              <w:keepLines w:val="0"/>
              <w:widowControl w:val="0"/>
              <w:rPr>
                <w:lang w:eastAsia="ja-JP"/>
              </w:rPr>
            </w:pPr>
            <w:r w:rsidRPr="00A436DB">
              <w:rPr>
                <w:lang w:eastAsia="ja-JP"/>
              </w:rPr>
              <w:t>ignore</w:t>
            </w:r>
          </w:p>
        </w:tc>
      </w:tr>
      <w:tr w:rsidR="008D3D52" w:rsidRPr="00A436DB" w14:paraId="073B9FD8"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36C7A41" w14:textId="77777777" w:rsidR="008D3D52" w:rsidRPr="00A436DB" w:rsidRDefault="008D3D52" w:rsidP="00345D46">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239B0C85" w14:textId="77777777" w:rsidR="008D3D52" w:rsidRPr="00A436DB" w:rsidRDefault="008D3D52" w:rsidP="00345D46">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E3C1C5E"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18F1A7" w14:textId="77777777" w:rsidR="008D3D52" w:rsidRPr="00A436DB" w:rsidRDefault="008D3D52" w:rsidP="00345D46">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EFB73A6"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909B4B"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9A26CFB" w14:textId="77777777" w:rsidR="008D3D52" w:rsidRPr="00A436DB" w:rsidRDefault="008D3D52" w:rsidP="00345D46">
            <w:pPr>
              <w:pStyle w:val="TAC"/>
              <w:keepNext w:val="0"/>
              <w:keepLines w:val="0"/>
              <w:widowControl w:val="0"/>
              <w:rPr>
                <w:lang w:eastAsia="ja-JP"/>
              </w:rPr>
            </w:pPr>
            <w:r w:rsidRPr="00A436DB">
              <w:rPr>
                <w:lang w:eastAsia="ja-JP"/>
              </w:rPr>
              <w:t>ignore</w:t>
            </w:r>
          </w:p>
        </w:tc>
      </w:tr>
      <w:tr w:rsidR="008D3D52" w:rsidRPr="00A436DB" w14:paraId="73D39EF3"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56FDFF6" w14:textId="77777777" w:rsidR="008D3D52" w:rsidRPr="00A436DB" w:rsidRDefault="008D3D52" w:rsidP="00345D46">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FEFA692" w14:textId="77777777" w:rsidR="008D3D52" w:rsidRPr="00A436DB" w:rsidRDefault="008D3D52" w:rsidP="00345D46">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7D636D0" w14:textId="77777777" w:rsidR="008D3D52" w:rsidRPr="00A436DB"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018222" w14:textId="77777777" w:rsidR="008D3D52" w:rsidRPr="00A436DB" w:rsidRDefault="008D3D52" w:rsidP="00345D46">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4EA3183" w14:textId="77777777" w:rsidR="008D3D52" w:rsidRPr="00A436DB"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7A3C4B" w14:textId="77777777" w:rsidR="008D3D52" w:rsidRPr="00A436DB" w:rsidRDefault="008D3D52" w:rsidP="00345D46">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67CA95" w14:textId="77777777" w:rsidR="008D3D52" w:rsidRPr="00A436DB" w:rsidRDefault="008D3D52" w:rsidP="00345D46">
            <w:pPr>
              <w:pStyle w:val="TAC"/>
              <w:keepNext w:val="0"/>
              <w:keepLines w:val="0"/>
              <w:widowControl w:val="0"/>
              <w:rPr>
                <w:lang w:eastAsia="ja-JP"/>
              </w:rPr>
            </w:pPr>
            <w:r w:rsidRPr="00A436DB">
              <w:rPr>
                <w:lang w:eastAsia="ja-JP"/>
              </w:rPr>
              <w:t>ignore</w:t>
            </w:r>
          </w:p>
        </w:tc>
      </w:tr>
    </w:tbl>
    <w:p w14:paraId="1885D4E7" w14:textId="77777777" w:rsidR="008D3D52" w:rsidRDefault="008D3D52" w:rsidP="008D3D52">
      <w:pPr>
        <w:widowControl w:val="0"/>
      </w:pPr>
    </w:p>
    <w:p w14:paraId="614568E0" w14:textId="77777777" w:rsidR="008D3D52" w:rsidRDefault="008D3D52" w:rsidP="008D3D52">
      <w:pPr>
        <w:pStyle w:val="Heading4"/>
        <w:keepNext w:val="0"/>
        <w:keepLines w:val="0"/>
        <w:widowControl w:val="0"/>
      </w:pPr>
      <w:bookmarkStart w:id="7953" w:name="_CR9_2_9_10"/>
      <w:bookmarkStart w:id="7954" w:name="_Toc121161349"/>
      <w:bookmarkStart w:id="7955" w:name="_Toc162617507"/>
      <w:bookmarkEnd w:id="7953"/>
      <w:r>
        <w:t>9.2.9.10</w:t>
      </w:r>
      <w:r>
        <w:tab/>
      </w:r>
      <w:bookmarkEnd w:id="7954"/>
      <w:r w:rsidRPr="00B95124">
        <w:t>MIAB F1 SETUP TRIGGERING</w:t>
      </w:r>
      <w:bookmarkEnd w:id="7955"/>
    </w:p>
    <w:p w14:paraId="3ED533BD" w14:textId="77777777" w:rsidR="008D3D52" w:rsidRDefault="008D3D52" w:rsidP="008D3D52">
      <w:pPr>
        <w:widowControl w:val="0"/>
      </w:pPr>
      <w:r>
        <w:t>This message is sent by the gNB-CU to trigger F1 interface setup from the gNB-DU’s co-located target logical gNB-DU to the target F1-terminating IAB-donor-CU.</w:t>
      </w:r>
    </w:p>
    <w:p w14:paraId="142EB5C0" w14:textId="77777777" w:rsidR="008D3D52" w:rsidRDefault="008D3D52" w:rsidP="008D3D52">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4400D260" w14:textId="77777777" w:rsidTr="00345D46">
        <w:trPr>
          <w:tblHeader/>
        </w:trPr>
        <w:tc>
          <w:tcPr>
            <w:tcW w:w="2160" w:type="dxa"/>
          </w:tcPr>
          <w:p w14:paraId="5EFF434A" w14:textId="77777777" w:rsidR="008D3D52" w:rsidRDefault="008D3D52" w:rsidP="00345D46">
            <w:pPr>
              <w:pStyle w:val="TAH"/>
              <w:keepNext w:val="0"/>
              <w:keepLines w:val="0"/>
              <w:widowControl w:val="0"/>
            </w:pPr>
            <w:r>
              <w:t>IE/Group Name</w:t>
            </w:r>
          </w:p>
        </w:tc>
        <w:tc>
          <w:tcPr>
            <w:tcW w:w="1080" w:type="dxa"/>
          </w:tcPr>
          <w:p w14:paraId="01C56519" w14:textId="77777777" w:rsidR="008D3D52" w:rsidRDefault="008D3D52" w:rsidP="00345D46">
            <w:pPr>
              <w:pStyle w:val="TAH"/>
              <w:keepNext w:val="0"/>
              <w:keepLines w:val="0"/>
              <w:widowControl w:val="0"/>
            </w:pPr>
            <w:r>
              <w:t>Presence</w:t>
            </w:r>
          </w:p>
        </w:tc>
        <w:tc>
          <w:tcPr>
            <w:tcW w:w="1080" w:type="dxa"/>
          </w:tcPr>
          <w:p w14:paraId="0CC42330" w14:textId="77777777" w:rsidR="008D3D52" w:rsidRDefault="008D3D52" w:rsidP="00345D46">
            <w:pPr>
              <w:pStyle w:val="TAH"/>
              <w:keepNext w:val="0"/>
              <w:keepLines w:val="0"/>
              <w:widowControl w:val="0"/>
            </w:pPr>
            <w:r>
              <w:t>Range</w:t>
            </w:r>
          </w:p>
        </w:tc>
        <w:tc>
          <w:tcPr>
            <w:tcW w:w="1512" w:type="dxa"/>
          </w:tcPr>
          <w:p w14:paraId="5B869745" w14:textId="77777777" w:rsidR="008D3D52" w:rsidRDefault="008D3D52" w:rsidP="00345D46">
            <w:pPr>
              <w:pStyle w:val="TAH"/>
              <w:keepNext w:val="0"/>
              <w:keepLines w:val="0"/>
              <w:widowControl w:val="0"/>
            </w:pPr>
            <w:r>
              <w:t>IE type and reference</w:t>
            </w:r>
          </w:p>
        </w:tc>
        <w:tc>
          <w:tcPr>
            <w:tcW w:w="1728" w:type="dxa"/>
          </w:tcPr>
          <w:p w14:paraId="556610B1" w14:textId="77777777" w:rsidR="008D3D52" w:rsidRDefault="008D3D52" w:rsidP="00345D46">
            <w:pPr>
              <w:pStyle w:val="TAH"/>
              <w:keepNext w:val="0"/>
              <w:keepLines w:val="0"/>
              <w:widowControl w:val="0"/>
            </w:pPr>
            <w:r>
              <w:t>Semantics description</w:t>
            </w:r>
          </w:p>
        </w:tc>
        <w:tc>
          <w:tcPr>
            <w:tcW w:w="1080" w:type="dxa"/>
          </w:tcPr>
          <w:p w14:paraId="479B30AA" w14:textId="77777777" w:rsidR="008D3D52" w:rsidRDefault="008D3D52" w:rsidP="00345D46">
            <w:pPr>
              <w:pStyle w:val="TAH"/>
              <w:keepNext w:val="0"/>
              <w:keepLines w:val="0"/>
              <w:widowControl w:val="0"/>
            </w:pPr>
            <w:r>
              <w:t>Criticality</w:t>
            </w:r>
          </w:p>
        </w:tc>
        <w:tc>
          <w:tcPr>
            <w:tcW w:w="1080" w:type="dxa"/>
          </w:tcPr>
          <w:p w14:paraId="27A6C5D9" w14:textId="77777777" w:rsidR="008D3D52" w:rsidRDefault="008D3D52" w:rsidP="00345D46">
            <w:pPr>
              <w:pStyle w:val="TAH"/>
              <w:keepNext w:val="0"/>
              <w:keepLines w:val="0"/>
              <w:widowControl w:val="0"/>
            </w:pPr>
            <w:r>
              <w:t>Assigned Criticality</w:t>
            </w:r>
          </w:p>
        </w:tc>
      </w:tr>
      <w:tr w:rsidR="008D3D52" w14:paraId="0528CADE" w14:textId="77777777" w:rsidTr="00345D46">
        <w:tc>
          <w:tcPr>
            <w:tcW w:w="2160" w:type="dxa"/>
          </w:tcPr>
          <w:p w14:paraId="6E937DB8" w14:textId="77777777" w:rsidR="008D3D52" w:rsidRDefault="008D3D52" w:rsidP="006F3829">
            <w:pPr>
              <w:pStyle w:val="TAL"/>
            </w:pPr>
            <w:r>
              <w:t>Message Type</w:t>
            </w:r>
          </w:p>
        </w:tc>
        <w:tc>
          <w:tcPr>
            <w:tcW w:w="1080" w:type="dxa"/>
          </w:tcPr>
          <w:p w14:paraId="2B4AFBAC" w14:textId="77777777" w:rsidR="008D3D52" w:rsidRDefault="008D3D52" w:rsidP="00345D46">
            <w:pPr>
              <w:pStyle w:val="TAL"/>
              <w:keepNext w:val="0"/>
              <w:keepLines w:val="0"/>
              <w:widowControl w:val="0"/>
            </w:pPr>
            <w:r>
              <w:t>M</w:t>
            </w:r>
          </w:p>
        </w:tc>
        <w:tc>
          <w:tcPr>
            <w:tcW w:w="1080" w:type="dxa"/>
          </w:tcPr>
          <w:p w14:paraId="76A5CAD3" w14:textId="77777777" w:rsidR="008D3D52" w:rsidRDefault="008D3D52" w:rsidP="00345D46">
            <w:pPr>
              <w:pStyle w:val="TAL"/>
              <w:keepNext w:val="0"/>
              <w:keepLines w:val="0"/>
              <w:widowControl w:val="0"/>
              <w:rPr>
                <w:i/>
              </w:rPr>
            </w:pPr>
          </w:p>
        </w:tc>
        <w:tc>
          <w:tcPr>
            <w:tcW w:w="1512" w:type="dxa"/>
          </w:tcPr>
          <w:p w14:paraId="5162FC95" w14:textId="77777777" w:rsidR="008D3D52" w:rsidRDefault="008D3D52" w:rsidP="00345D46">
            <w:pPr>
              <w:pStyle w:val="TAL"/>
              <w:keepNext w:val="0"/>
              <w:keepLines w:val="0"/>
              <w:widowControl w:val="0"/>
            </w:pPr>
            <w:r>
              <w:t>9.3.1.1</w:t>
            </w:r>
          </w:p>
        </w:tc>
        <w:tc>
          <w:tcPr>
            <w:tcW w:w="1728" w:type="dxa"/>
          </w:tcPr>
          <w:p w14:paraId="5D80CAC0" w14:textId="77777777" w:rsidR="008D3D52" w:rsidRDefault="008D3D52" w:rsidP="00345D46">
            <w:pPr>
              <w:pStyle w:val="TAL"/>
              <w:keepNext w:val="0"/>
              <w:keepLines w:val="0"/>
              <w:widowControl w:val="0"/>
            </w:pPr>
          </w:p>
        </w:tc>
        <w:tc>
          <w:tcPr>
            <w:tcW w:w="1080" w:type="dxa"/>
          </w:tcPr>
          <w:p w14:paraId="30EF13CC" w14:textId="77777777" w:rsidR="008D3D52" w:rsidRDefault="008D3D52" w:rsidP="00345D46">
            <w:pPr>
              <w:pStyle w:val="TAC"/>
              <w:keepNext w:val="0"/>
              <w:keepLines w:val="0"/>
              <w:widowControl w:val="0"/>
            </w:pPr>
            <w:r>
              <w:t>YES</w:t>
            </w:r>
          </w:p>
        </w:tc>
        <w:tc>
          <w:tcPr>
            <w:tcW w:w="1080" w:type="dxa"/>
          </w:tcPr>
          <w:p w14:paraId="5ED75019" w14:textId="77777777" w:rsidR="008D3D52" w:rsidRDefault="008D3D52" w:rsidP="00345D46">
            <w:pPr>
              <w:pStyle w:val="TAC"/>
              <w:keepNext w:val="0"/>
              <w:keepLines w:val="0"/>
              <w:widowControl w:val="0"/>
            </w:pPr>
            <w:r>
              <w:t>reject</w:t>
            </w:r>
          </w:p>
        </w:tc>
      </w:tr>
      <w:tr w:rsidR="008D3D52" w14:paraId="6592C343" w14:textId="77777777" w:rsidTr="00345D46">
        <w:tc>
          <w:tcPr>
            <w:tcW w:w="2160" w:type="dxa"/>
            <w:tcBorders>
              <w:top w:val="single" w:sz="4" w:space="0" w:color="auto"/>
              <w:left w:val="single" w:sz="4" w:space="0" w:color="auto"/>
              <w:bottom w:val="single" w:sz="4" w:space="0" w:color="auto"/>
              <w:right w:val="single" w:sz="4" w:space="0" w:color="auto"/>
            </w:tcBorders>
          </w:tcPr>
          <w:p w14:paraId="08FB5CD3" w14:textId="77777777" w:rsidR="008D3D52" w:rsidRDefault="008D3D52" w:rsidP="006F3829">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2E24CAA4" w14:textId="77777777" w:rsidR="008D3D52" w:rsidRDefault="008D3D52" w:rsidP="00345D46">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7ED410"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9A4587" w14:textId="77777777" w:rsidR="008D3D52" w:rsidRDefault="008D3D52" w:rsidP="00345D46">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96A0C1B"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4D43"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723DAEE" w14:textId="77777777" w:rsidR="008D3D52" w:rsidRDefault="008D3D52" w:rsidP="00345D46">
            <w:pPr>
              <w:pStyle w:val="TAC"/>
              <w:keepNext w:val="0"/>
              <w:keepLines w:val="0"/>
              <w:widowControl w:val="0"/>
            </w:pPr>
            <w:r>
              <w:t>reject</w:t>
            </w:r>
          </w:p>
        </w:tc>
      </w:tr>
      <w:tr w:rsidR="008D3D52" w14:paraId="4A4D8565" w14:textId="77777777" w:rsidTr="00345D46">
        <w:tc>
          <w:tcPr>
            <w:tcW w:w="2160" w:type="dxa"/>
            <w:tcBorders>
              <w:top w:val="single" w:sz="4" w:space="0" w:color="auto"/>
              <w:left w:val="single" w:sz="4" w:space="0" w:color="auto"/>
              <w:bottom w:val="single" w:sz="4" w:space="0" w:color="auto"/>
              <w:right w:val="single" w:sz="4" w:space="0" w:color="auto"/>
            </w:tcBorders>
          </w:tcPr>
          <w:p w14:paraId="4A59C345" w14:textId="77777777" w:rsidR="008D3D52" w:rsidRDefault="008D3D52" w:rsidP="006F3829">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0A5176A" w14:textId="77777777" w:rsidR="008D3D52" w:rsidRDefault="008D3D52" w:rsidP="00345D46">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8802630"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45A979" w14:textId="77777777" w:rsidR="008D3D52" w:rsidRDefault="008D3D52" w:rsidP="00345D46">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6835CFB" w14:textId="77777777" w:rsidR="008D3D52"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892AA60" w14:textId="77777777" w:rsidR="008D3D52" w:rsidRDefault="008D3D52" w:rsidP="00345D46">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9F10A0" w14:textId="77777777" w:rsidR="008D3D52" w:rsidRDefault="008D3D52" w:rsidP="00345D46">
            <w:pPr>
              <w:pStyle w:val="TAC"/>
              <w:keepNext w:val="0"/>
              <w:keepLines w:val="0"/>
              <w:widowControl w:val="0"/>
            </w:pPr>
            <w:r>
              <w:rPr>
                <w:rFonts w:eastAsia="SimSun"/>
                <w:lang w:val="en-US" w:eastAsia="zh-CN"/>
              </w:rPr>
              <w:t>reject</w:t>
            </w:r>
          </w:p>
        </w:tc>
      </w:tr>
      <w:tr w:rsidR="008D3D52" w14:paraId="410AED1F" w14:textId="77777777" w:rsidTr="00345D46">
        <w:tc>
          <w:tcPr>
            <w:tcW w:w="2160" w:type="dxa"/>
            <w:tcBorders>
              <w:top w:val="single" w:sz="4" w:space="0" w:color="auto"/>
              <w:left w:val="single" w:sz="4" w:space="0" w:color="auto"/>
              <w:bottom w:val="single" w:sz="4" w:space="0" w:color="auto"/>
              <w:right w:val="single" w:sz="4" w:space="0" w:color="auto"/>
            </w:tcBorders>
          </w:tcPr>
          <w:p w14:paraId="1B03412B" w14:textId="77777777" w:rsidR="008D3D52" w:rsidRDefault="008D3D52" w:rsidP="006F3829">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66E7E16A"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8BF94B2"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B84DCD" w14:textId="77777777" w:rsidR="008D3D52" w:rsidRDefault="008D3D52" w:rsidP="00345D46">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718D82D8" w14:textId="77777777" w:rsidR="008D3D52"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5CE17C59" w14:textId="77777777" w:rsidR="008D3D52" w:rsidRDefault="008D3D52" w:rsidP="00345D46">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16C411E" w14:textId="77777777" w:rsidR="008D3D52" w:rsidRDefault="008D3D52" w:rsidP="00345D46">
            <w:pPr>
              <w:pStyle w:val="TAC"/>
              <w:keepNext w:val="0"/>
              <w:keepLines w:val="0"/>
              <w:widowControl w:val="0"/>
              <w:rPr>
                <w:rFonts w:eastAsia="SimSun"/>
                <w:lang w:val="en-US" w:eastAsia="zh-CN"/>
              </w:rPr>
            </w:pPr>
            <w:r>
              <w:rPr>
                <w:rFonts w:eastAsia="SimSun"/>
                <w:lang w:val="en-US" w:eastAsia="zh-CN"/>
              </w:rPr>
              <w:t>ignore</w:t>
            </w:r>
          </w:p>
        </w:tc>
      </w:tr>
      <w:tr w:rsidR="008D3D52" w14:paraId="7BE164E7" w14:textId="77777777" w:rsidTr="00345D46">
        <w:tc>
          <w:tcPr>
            <w:tcW w:w="2160" w:type="dxa"/>
            <w:tcBorders>
              <w:top w:val="single" w:sz="4" w:space="0" w:color="auto"/>
              <w:left w:val="single" w:sz="4" w:space="0" w:color="auto"/>
              <w:bottom w:val="single" w:sz="4" w:space="0" w:color="auto"/>
              <w:right w:val="single" w:sz="4" w:space="0" w:color="auto"/>
            </w:tcBorders>
          </w:tcPr>
          <w:p w14:paraId="5B379434" w14:textId="77777777" w:rsidR="008D3D52" w:rsidRDefault="008D3D52" w:rsidP="006F3829">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7E3D75D7"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DEA8FA"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539A3" w14:textId="77777777" w:rsidR="008D3D52" w:rsidRDefault="008D3D52" w:rsidP="00345D46">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1E81129C" w14:textId="77777777" w:rsidR="008D3D52" w:rsidRDefault="008D3D52" w:rsidP="00345D46">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58B3AFD4" w14:textId="77777777" w:rsidR="008D3D52" w:rsidRDefault="008D3D52" w:rsidP="00345D46">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06D4AF6" w14:textId="77777777" w:rsidR="008D3D52" w:rsidRDefault="008D3D52" w:rsidP="00345D46">
            <w:pPr>
              <w:pStyle w:val="TAC"/>
              <w:keepNext w:val="0"/>
              <w:keepLines w:val="0"/>
              <w:widowControl w:val="0"/>
              <w:rPr>
                <w:rFonts w:eastAsia="SimSun"/>
                <w:lang w:val="en-US" w:eastAsia="zh-CN"/>
              </w:rPr>
            </w:pPr>
            <w:r>
              <w:rPr>
                <w:rFonts w:eastAsia="SimSun"/>
                <w:lang w:val="en-US" w:eastAsia="zh-CN"/>
              </w:rPr>
              <w:t>ignore</w:t>
            </w:r>
          </w:p>
        </w:tc>
      </w:tr>
    </w:tbl>
    <w:p w14:paraId="10E8F233" w14:textId="77777777" w:rsidR="008D3D52" w:rsidRDefault="008D3D52" w:rsidP="008D3D52">
      <w:pPr>
        <w:widowControl w:val="0"/>
      </w:pPr>
    </w:p>
    <w:p w14:paraId="53A04C58" w14:textId="77777777" w:rsidR="008D3D52" w:rsidRDefault="008D3D52" w:rsidP="008D3D52">
      <w:pPr>
        <w:pStyle w:val="Heading4"/>
        <w:keepNext w:val="0"/>
        <w:keepLines w:val="0"/>
        <w:widowControl w:val="0"/>
      </w:pPr>
      <w:bookmarkStart w:id="7956" w:name="_CR9_2_9_11"/>
      <w:bookmarkStart w:id="7957" w:name="_Toc121161350"/>
      <w:bookmarkStart w:id="7958" w:name="_Toc162617508"/>
      <w:bookmarkEnd w:id="7956"/>
      <w:r>
        <w:t>9.2.9.11</w:t>
      </w:r>
      <w:r>
        <w:tab/>
      </w:r>
      <w:bookmarkEnd w:id="7957"/>
      <w:r>
        <w:t>MIAB F1 SETUP OUTCOME NOTIFICATION</w:t>
      </w:r>
      <w:bookmarkEnd w:id="7958"/>
    </w:p>
    <w:p w14:paraId="479DA030" w14:textId="77777777" w:rsidR="008D3D52" w:rsidRDefault="008D3D52" w:rsidP="008D3D52">
      <w:pPr>
        <w:widowControl w:val="0"/>
      </w:pPr>
      <w:r>
        <w:t xml:space="preserve">This message is sent by the gNB-DU to notify the gNB-CU about the outcome of F1 interface setup between the gNB-DU’s co-located target logical gNB-DU and a target F1-terminating IAB-donor-CU. </w:t>
      </w:r>
    </w:p>
    <w:p w14:paraId="05173193" w14:textId="77777777" w:rsidR="008D3D52" w:rsidRDefault="008D3D52" w:rsidP="008D3D52">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2DD81F07" w14:textId="77777777" w:rsidTr="00345D46">
        <w:trPr>
          <w:tblHeader/>
        </w:trPr>
        <w:tc>
          <w:tcPr>
            <w:tcW w:w="2160" w:type="dxa"/>
          </w:tcPr>
          <w:p w14:paraId="65D58999" w14:textId="77777777" w:rsidR="008D3D52" w:rsidRDefault="008D3D52" w:rsidP="00345D46">
            <w:pPr>
              <w:pStyle w:val="TAH"/>
              <w:keepNext w:val="0"/>
              <w:keepLines w:val="0"/>
              <w:widowControl w:val="0"/>
            </w:pPr>
            <w:r>
              <w:t>IE/Group Name</w:t>
            </w:r>
          </w:p>
        </w:tc>
        <w:tc>
          <w:tcPr>
            <w:tcW w:w="1080" w:type="dxa"/>
          </w:tcPr>
          <w:p w14:paraId="4C0CB16F" w14:textId="77777777" w:rsidR="008D3D52" w:rsidRDefault="008D3D52" w:rsidP="00345D46">
            <w:pPr>
              <w:pStyle w:val="TAH"/>
              <w:keepNext w:val="0"/>
              <w:keepLines w:val="0"/>
              <w:widowControl w:val="0"/>
            </w:pPr>
            <w:r>
              <w:t>Presence</w:t>
            </w:r>
          </w:p>
        </w:tc>
        <w:tc>
          <w:tcPr>
            <w:tcW w:w="1080" w:type="dxa"/>
          </w:tcPr>
          <w:p w14:paraId="1DFFDD06" w14:textId="77777777" w:rsidR="008D3D52" w:rsidRDefault="008D3D52" w:rsidP="00345D46">
            <w:pPr>
              <w:pStyle w:val="TAH"/>
              <w:keepNext w:val="0"/>
              <w:keepLines w:val="0"/>
              <w:widowControl w:val="0"/>
            </w:pPr>
            <w:r>
              <w:t>Range</w:t>
            </w:r>
          </w:p>
        </w:tc>
        <w:tc>
          <w:tcPr>
            <w:tcW w:w="1512" w:type="dxa"/>
          </w:tcPr>
          <w:p w14:paraId="7BCEDFA8" w14:textId="77777777" w:rsidR="008D3D52" w:rsidRDefault="008D3D52" w:rsidP="00345D46">
            <w:pPr>
              <w:pStyle w:val="TAH"/>
              <w:keepNext w:val="0"/>
              <w:keepLines w:val="0"/>
              <w:widowControl w:val="0"/>
            </w:pPr>
            <w:r>
              <w:t>IE type and reference</w:t>
            </w:r>
          </w:p>
        </w:tc>
        <w:tc>
          <w:tcPr>
            <w:tcW w:w="1728" w:type="dxa"/>
          </w:tcPr>
          <w:p w14:paraId="4A671DE0" w14:textId="77777777" w:rsidR="008D3D52" w:rsidRDefault="008D3D52" w:rsidP="00345D46">
            <w:pPr>
              <w:pStyle w:val="TAH"/>
              <w:keepNext w:val="0"/>
              <w:keepLines w:val="0"/>
              <w:widowControl w:val="0"/>
            </w:pPr>
            <w:r>
              <w:t>Semantics description</w:t>
            </w:r>
          </w:p>
        </w:tc>
        <w:tc>
          <w:tcPr>
            <w:tcW w:w="1080" w:type="dxa"/>
          </w:tcPr>
          <w:p w14:paraId="70F1FF4D" w14:textId="77777777" w:rsidR="008D3D52" w:rsidRDefault="008D3D52" w:rsidP="00345D46">
            <w:pPr>
              <w:pStyle w:val="TAH"/>
              <w:keepNext w:val="0"/>
              <w:keepLines w:val="0"/>
              <w:widowControl w:val="0"/>
            </w:pPr>
            <w:r>
              <w:t>Criticality</w:t>
            </w:r>
          </w:p>
        </w:tc>
        <w:tc>
          <w:tcPr>
            <w:tcW w:w="1080" w:type="dxa"/>
          </w:tcPr>
          <w:p w14:paraId="0EDC2084" w14:textId="77777777" w:rsidR="008D3D52" w:rsidRDefault="008D3D52" w:rsidP="00345D46">
            <w:pPr>
              <w:pStyle w:val="TAH"/>
              <w:keepNext w:val="0"/>
              <w:keepLines w:val="0"/>
              <w:widowControl w:val="0"/>
            </w:pPr>
            <w:r>
              <w:t>Assigned Criticality</w:t>
            </w:r>
          </w:p>
        </w:tc>
      </w:tr>
      <w:tr w:rsidR="008D3D52" w14:paraId="0A0E3B1B" w14:textId="77777777" w:rsidTr="00345D46">
        <w:tc>
          <w:tcPr>
            <w:tcW w:w="2160" w:type="dxa"/>
          </w:tcPr>
          <w:p w14:paraId="572B166D" w14:textId="77777777" w:rsidR="008D3D52" w:rsidRDefault="008D3D52" w:rsidP="006F3829">
            <w:pPr>
              <w:pStyle w:val="TAL"/>
            </w:pPr>
            <w:r>
              <w:t>Message Type</w:t>
            </w:r>
          </w:p>
        </w:tc>
        <w:tc>
          <w:tcPr>
            <w:tcW w:w="1080" w:type="dxa"/>
          </w:tcPr>
          <w:p w14:paraId="2B0826FF" w14:textId="77777777" w:rsidR="008D3D52" w:rsidRDefault="008D3D52" w:rsidP="00345D46">
            <w:pPr>
              <w:pStyle w:val="TAL"/>
              <w:keepNext w:val="0"/>
              <w:keepLines w:val="0"/>
              <w:widowControl w:val="0"/>
            </w:pPr>
            <w:r>
              <w:t>M</w:t>
            </w:r>
          </w:p>
        </w:tc>
        <w:tc>
          <w:tcPr>
            <w:tcW w:w="1080" w:type="dxa"/>
          </w:tcPr>
          <w:p w14:paraId="72CCBE7B" w14:textId="77777777" w:rsidR="008D3D52" w:rsidRDefault="008D3D52" w:rsidP="00345D46">
            <w:pPr>
              <w:pStyle w:val="TAL"/>
              <w:keepNext w:val="0"/>
              <w:keepLines w:val="0"/>
              <w:widowControl w:val="0"/>
              <w:rPr>
                <w:i/>
              </w:rPr>
            </w:pPr>
          </w:p>
        </w:tc>
        <w:tc>
          <w:tcPr>
            <w:tcW w:w="1512" w:type="dxa"/>
          </w:tcPr>
          <w:p w14:paraId="33B45737" w14:textId="77777777" w:rsidR="008D3D52" w:rsidRDefault="008D3D52" w:rsidP="00345D46">
            <w:pPr>
              <w:pStyle w:val="TAL"/>
              <w:keepNext w:val="0"/>
              <w:keepLines w:val="0"/>
              <w:widowControl w:val="0"/>
            </w:pPr>
            <w:r>
              <w:t>9.3.1.1</w:t>
            </w:r>
          </w:p>
        </w:tc>
        <w:tc>
          <w:tcPr>
            <w:tcW w:w="1728" w:type="dxa"/>
          </w:tcPr>
          <w:p w14:paraId="2882AD6D" w14:textId="77777777" w:rsidR="008D3D52" w:rsidRDefault="008D3D52" w:rsidP="00345D46">
            <w:pPr>
              <w:pStyle w:val="TAL"/>
              <w:keepNext w:val="0"/>
              <w:keepLines w:val="0"/>
              <w:widowControl w:val="0"/>
            </w:pPr>
          </w:p>
        </w:tc>
        <w:tc>
          <w:tcPr>
            <w:tcW w:w="1080" w:type="dxa"/>
          </w:tcPr>
          <w:p w14:paraId="3843FD46" w14:textId="77777777" w:rsidR="008D3D52" w:rsidRDefault="008D3D52" w:rsidP="00345D46">
            <w:pPr>
              <w:pStyle w:val="TAC"/>
              <w:keepNext w:val="0"/>
              <w:keepLines w:val="0"/>
              <w:widowControl w:val="0"/>
            </w:pPr>
            <w:r>
              <w:t>YES</w:t>
            </w:r>
          </w:p>
        </w:tc>
        <w:tc>
          <w:tcPr>
            <w:tcW w:w="1080" w:type="dxa"/>
          </w:tcPr>
          <w:p w14:paraId="235835A2" w14:textId="77777777" w:rsidR="008D3D52" w:rsidRDefault="008D3D52" w:rsidP="00345D46">
            <w:pPr>
              <w:pStyle w:val="TAC"/>
              <w:keepNext w:val="0"/>
              <w:keepLines w:val="0"/>
              <w:widowControl w:val="0"/>
            </w:pPr>
            <w:r>
              <w:t>reject</w:t>
            </w:r>
          </w:p>
        </w:tc>
      </w:tr>
      <w:tr w:rsidR="008D3D52" w14:paraId="34738C9F" w14:textId="77777777" w:rsidTr="00345D46">
        <w:tc>
          <w:tcPr>
            <w:tcW w:w="2160" w:type="dxa"/>
            <w:tcBorders>
              <w:top w:val="single" w:sz="4" w:space="0" w:color="auto"/>
              <w:left w:val="single" w:sz="4" w:space="0" w:color="auto"/>
              <w:bottom w:val="single" w:sz="4" w:space="0" w:color="auto"/>
              <w:right w:val="single" w:sz="4" w:space="0" w:color="auto"/>
            </w:tcBorders>
          </w:tcPr>
          <w:p w14:paraId="5EFE3793" w14:textId="77777777" w:rsidR="008D3D52" w:rsidRDefault="008D3D52" w:rsidP="006F3829">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59A6E827" w14:textId="77777777" w:rsidR="008D3D52" w:rsidRDefault="008D3D52" w:rsidP="00345D46">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2513A1"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6F042B" w14:textId="77777777" w:rsidR="008D3D52" w:rsidRDefault="008D3D52" w:rsidP="00345D46">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6DFFC90C"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D0D310"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E3DD079" w14:textId="77777777" w:rsidR="008D3D52" w:rsidRDefault="008D3D52" w:rsidP="00345D46">
            <w:pPr>
              <w:pStyle w:val="TAC"/>
              <w:keepNext w:val="0"/>
              <w:keepLines w:val="0"/>
              <w:widowControl w:val="0"/>
            </w:pPr>
            <w:r>
              <w:t>reject</w:t>
            </w:r>
          </w:p>
        </w:tc>
      </w:tr>
      <w:tr w:rsidR="008D3D52" w14:paraId="4293AF7F" w14:textId="77777777" w:rsidTr="00345D46">
        <w:tc>
          <w:tcPr>
            <w:tcW w:w="2160" w:type="dxa"/>
            <w:tcBorders>
              <w:top w:val="single" w:sz="4" w:space="0" w:color="auto"/>
              <w:left w:val="single" w:sz="4" w:space="0" w:color="auto"/>
              <w:bottom w:val="single" w:sz="4" w:space="0" w:color="auto"/>
              <w:right w:val="single" w:sz="4" w:space="0" w:color="auto"/>
            </w:tcBorders>
          </w:tcPr>
          <w:p w14:paraId="4FE6815C" w14:textId="77777777" w:rsidR="008D3D52" w:rsidRDefault="008D3D52" w:rsidP="006F3829">
            <w:pPr>
              <w:pStyle w:val="TAL"/>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58FD78D8" w14:textId="77777777" w:rsidR="008D3D52" w:rsidRDefault="008D3D52" w:rsidP="00345D46">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11C8D1" w14:textId="77777777" w:rsidR="008D3D52"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51C54E" w14:textId="77777777" w:rsidR="008D3D52" w:rsidRDefault="008D3D52" w:rsidP="00345D46">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340B10D6"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91B0DE" w14:textId="77777777" w:rsidR="008D3D52" w:rsidRDefault="008D3D52" w:rsidP="00345D4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3B074C" w14:textId="77777777" w:rsidR="008D3D52" w:rsidRDefault="008D3D52" w:rsidP="00345D46">
            <w:pPr>
              <w:pStyle w:val="TAC"/>
              <w:keepNext w:val="0"/>
              <w:keepLines w:val="0"/>
              <w:widowControl w:val="0"/>
            </w:pPr>
            <w:r>
              <w:rPr>
                <w:rFonts w:hint="eastAsia"/>
                <w:lang w:eastAsia="zh-CN"/>
              </w:rPr>
              <w:t>r</w:t>
            </w:r>
            <w:r>
              <w:rPr>
                <w:lang w:eastAsia="zh-CN"/>
              </w:rPr>
              <w:t>eject</w:t>
            </w:r>
          </w:p>
        </w:tc>
      </w:tr>
      <w:tr w:rsidR="008D3D52" w14:paraId="6A40F225" w14:textId="77777777" w:rsidTr="00345D46">
        <w:tc>
          <w:tcPr>
            <w:tcW w:w="2160" w:type="dxa"/>
            <w:tcBorders>
              <w:top w:val="single" w:sz="4" w:space="0" w:color="auto"/>
              <w:left w:val="single" w:sz="4" w:space="0" w:color="auto"/>
              <w:bottom w:val="single" w:sz="4" w:space="0" w:color="auto"/>
              <w:right w:val="single" w:sz="4" w:space="0" w:color="auto"/>
            </w:tcBorders>
          </w:tcPr>
          <w:p w14:paraId="36C08084" w14:textId="77777777" w:rsidR="008D3D52" w:rsidRPr="006F3829" w:rsidRDefault="008D3D52" w:rsidP="006F3829">
            <w:pPr>
              <w:pStyle w:val="TAL"/>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120F1894"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2EAA53" w14:textId="77777777" w:rsidR="008D3D52" w:rsidRDefault="008D3D52" w:rsidP="00345D46">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614913B5" w14:textId="77777777" w:rsidR="008D3D52" w:rsidRDefault="008D3D52" w:rsidP="00345D4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B85F3A0" w14:textId="77777777" w:rsidR="008D3D52" w:rsidRDefault="008D3D52" w:rsidP="00345D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E0180A" w14:textId="77777777" w:rsidR="008D3D52" w:rsidRDefault="008D3D52" w:rsidP="00345D4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72C72" w14:textId="77777777" w:rsidR="008D3D52" w:rsidRDefault="008D3D52" w:rsidP="00345D46">
            <w:pPr>
              <w:pStyle w:val="TAC"/>
              <w:keepNext w:val="0"/>
              <w:keepLines w:val="0"/>
              <w:widowControl w:val="0"/>
              <w:rPr>
                <w:rFonts w:cs="Arial"/>
              </w:rPr>
            </w:pPr>
            <w:r>
              <w:rPr>
                <w:rFonts w:cs="Arial"/>
              </w:rPr>
              <w:t>ignore</w:t>
            </w:r>
          </w:p>
        </w:tc>
      </w:tr>
      <w:tr w:rsidR="008D3D52" w14:paraId="3C68D2A1" w14:textId="77777777" w:rsidTr="00345D46">
        <w:tc>
          <w:tcPr>
            <w:tcW w:w="2160" w:type="dxa"/>
            <w:tcBorders>
              <w:top w:val="single" w:sz="4" w:space="0" w:color="auto"/>
              <w:left w:val="single" w:sz="4" w:space="0" w:color="auto"/>
              <w:bottom w:val="single" w:sz="4" w:space="0" w:color="auto"/>
              <w:right w:val="single" w:sz="4" w:space="0" w:color="auto"/>
            </w:tcBorders>
          </w:tcPr>
          <w:p w14:paraId="58966276" w14:textId="59579645" w:rsidR="008D3D52" w:rsidRPr="00D15CC4" w:rsidRDefault="008D3D52" w:rsidP="006F3829">
            <w:pPr>
              <w:pStyle w:val="TAL"/>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1C4C2DB9" w14:textId="77777777" w:rsidR="008D3D52"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82D86B" w14:textId="77777777" w:rsidR="008D3D52" w:rsidRDefault="008D3D52" w:rsidP="00345D46">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B53BEB" w14:textId="77777777" w:rsidR="008D3D52" w:rsidRDefault="008D3D52" w:rsidP="00345D4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C85EF1" w14:textId="77777777" w:rsidR="008D3D52" w:rsidRDefault="008D3D52" w:rsidP="006F3829">
            <w:pPr>
              <w:pStyle w:val="TAL"/>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53EF22B5" w14:textId="77777777" w:rsidR="008D3D52" w:rsidRDefault="008D3D52" w:rsidP="00345D46">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8136DD2" w14:textId="77777777" w:rsidR="008D3D52" w:rsidRDefault="008D3D52" w:rsidP="00345D46">
            <w:pPr>
              <w:pStyle w:val="TAC"/>
              <w:keepNext w:val="0"/>
              <w:keepLines w:val="0"/>
              <w:widowControl w:val="0"/>
              <w:rPr>
                <w:rFonts w:cs="Arial"/>
              </w:rPr>
            </w:pPr>
            <w:r>
              <w:rPr>
                <w:rFonts w:cs="Arial"/>
              </w:rPr>
              <w:t>ignore</w:t>
            </w:r>
          </w:p>
        </w:tc>
      </w:tr>
      <w:tr w:rsidR="00F14971" w14:paraId="17DACBCF" w14:textId="77777777" w:rsidTr="00345D46">
        <w:tc>
          <w:tcPr>
            <w:tcW w:w="2160" w:type="dxa"/>
            <w:tcBorders>
              <w:top w:val="single" w:sz="4" w:space="0" w:color="auto"/>
              <w:left w:val="single" w:sz="4" w:space="0" w:color="auto"/>
              <w:bottom w:val="single" w:sz="4" w:space="0" w:color="auto"/>
              <w:right w:val="single" w:sz="4" w:space="0" w:color="auto"/>
            </w:tcBorders>
          </w:tcPr>
          <w:p w14:paraId="1C652CF4" w14:textId="77777777" w:rsidR="00F14971" w:rsidRDefault="00F14971" w:rsidP="006F3829">
            <w:pPr>
              <w:pStyle w:val="TAL"/>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707A4489" w14:textId="3CB0CB3A" w:rsidR="00F14971" w:rsidRDefault="00F14971" w:rsidP="00F14971">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A428F1" w14:textId="77777777" w:rsidR="00F14971" w:rsidRDefault="00F14971" w:rsidP="00F1497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C3720E" w14:textId="77777777" w:rsidR="00F14971" w:rsidRDefault="00F14971" w:rsidP="00F14971">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0DFB4806" w14:textId="77777777" w:rsidR="00F14971" w:rsidRDefault="00F14971" w:rsidP="00F14971">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7C06C5D9" w14:textId="77777777" w:rsidR="00F14971" w:rsidRDefault="00F14971" w:rsidP="00F14971">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E11476" w14:textId="77777777" w:rsidR="00F14971" w:rsidRDefault="00F14971" w:rsidP="00F14971">
            <w:pPr>
              <w:pStyle w:val="TAC"/>
              <w:keepNext w:val="0"/>
              <w:keepLines w:val="0"/>
              <w:widowControl w:val="0"/>
              <w:rPr>
                <w:rFonts w:cs="Arial"/>
              </w:rPr>
            </w:pPr>
          </w:p>
        </w:tc>
      </w:tr>
      <w:tr w:rsidR="00F14971" w14:paraId="7CF074AE" w14:textId="77777777" w:rsidTr="00345D46">
        <w:tc>
          <w:tcPr>
            <w:tcW w:w="2160" w:type="dxa"/>
            <w:tcBorders>
              <w:top w:val="single" w:sz="4" w:space="0" w:color="auto"/>
              <w:left w:val="single" w:sz="4" w:space="0" w:color="auto"/>
              <w:bottom w:val="single" w:sz="4" w:space="0" w:color="auto"/>
              <w:right w:val="single" w:sz="4" w:space="0" w:color="auto"/>
            </w:tcBorders>
          </w:tcPr>
          <w:p w14:paraId="3FC98EFA" w14:textId="77777777" w:rsidR="00F14971" w:rsidRDefault="00F14971" w:rsidP="006F3829">
            <w:pPr>
              <w:pStyle w:val="TAL"/>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327EF14D" w14:textId="65713394" w:rsidR="00F14971" w:rsidRDefault="00F14971" w:rsidP="00F14971">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FBE0B4" w14:textId="77777777" w:rsidR="00F14971" w:rsidRDefault="00F14971" w:rsidP="00F1497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BE8290A" w14:textId="77777777" w:rsidR="00F14971" w:rsidRDefault="00F14971" w:rsidP="00F14971">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47B41B1" w14:textId="77777777" w:rsidR="00F14971" w:rsidRDefault="00F14971" w:rsidP="00F14971">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17941412" w14:textId="77777777" w:rsidR="00F14971" w:rsidRDefault="00F14971" w:rsidP="00F1497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D2B82E" w14:textId="77777777" w:rsidR="00F14971" w:rsidRDefault="00F14971" w:rsidP="00F14971">
            <w:pPr>
              <w:pStyle w:val="TAC"/>
              <w:keepNext w:val="0"/>
              <w:keepLines w:val="0"/>
              <w:widowControl w:val="0"/>
              <w:rPr>
                <w:rFonts w:cs="Arial"/>
              </w:rPr>
            </w:pPr>
          </w:p>
        </w:tc>
      </w:tr>
      <w:tr w:rsidR="00F14971" w14:paraId="69CADD87" w14:textId="77777777" w:rsidTr="00345D46">
        <w:tc>
          <w:tcPr>
            <w:tcW w:w="2160" w:type="dxa"/>
            <w:tcBorders>
              <w:top w:val="single" w:sz="4" w:space="0" w:color="auto"/>
              <w:left w:val="single" w:sz="4" w:space="0" w:color="auto"/>
              <w:bottom w:val="single" w:sz="4" w:space="0" w:color="auto"/>
              <w:right w:val="single" w:sz="4" w:space="0" w:color="auto"/>
            </w:tcBorders>
          </w:tcPr>
          <w:p w14:paraId="2FB92B5A" w14:textId="77777777" w:rsidR="00F14971" w:rsidRPr="00C20E2B" w:rsidRDefault="00F14971" w:rsidP="006F3829">
            <w:pPr>
              <w:pStyle w:val="TAL"/>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6DC0E426" w14:textId="77777777" w:rsidR="00F14971" w:rsidRDefault="00F14971" w:rsidP="00F14971">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D7873" w14:textId="77777777" w:rsidR="00F14971" w:rsidRDefault="00F14971" w:rsidP="00F14971">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0283F4" w14:textId="77777777" w:rsidR="00F14971" w:rsidRDefault="00F14971" w:rsidP="00F14971">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98D1FFB" w14:textId="102CB01C" w:rsidR="00F14971" w:rsidRPr="008C48C3" w:rsidRDefault="00F14971" w:rsidP="00F14971">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061088B9" w14:textId="77777777" w:rsidR="00F14971" w:rsidRDefault="00F14971" w:rsidP="00F14971">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59DEF3" w14:textId="77777777" w:rsidR="00F14971" w:rsidRDefault="00F14971" w:rsidP="00F14971">
            <w:pPr>
              <w:pStyle w:val="TAC"/>
              <w:keepNext w:val="0"/>
              <w:keepLines w:val="0"/>
              <w:widowControl w:val="0"/>
              <w:rPr>
                <w:rFonts w:cs="Arial"/>
              </w:rPr>
            </w:pPr>
            <w:r>
              <w:rPr>
                <w:rFonts w:cs="Arial"/>
              </w:rPr>
              <w:t>reject</w:t>
            </w:r>
          </w:p>
        </w:tc>
      </w:tr>
    </w:tbl>
    <w:p w14:paraId="26A1684D" w14:textId="77777777" w:rsidR="008D3D52"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6C622D32" w14:textId="77777777" w:rsidTr="00345D46">
        <w:trPr>
          <w:trHeight w:val="271"/>
        </w:trPr>
        <w:tc>
          <w:tcPr>
            <w:tcW w:w="3686" w:type="dxa"/>
          </w:tcPr>
          <w:p w14:paraId="192B06CD" w14:textId="77777777" w:rsidR="008D3D52" w:rsidRDefault="008D3D52" w:rsidP="00345D46">
            <w:pPr>
              <w:pStyle w:val="TAH"/>
              <w:keepNext w:val="0"/>
              <w:keepLines w:val="0"/>
              <w:widowControl w:val="0"/>
            </w:pPr>
            <w:r>
              <w:t>Range bound</w:t>
            </w:r>
          </w:p>
        </w:tc>
        <w:tc>
          <w:tcPr>
            <w:tcW w:w="5670" w:type="dxa"/>
          </w:tcPr>
          <w:p w14:paraId="22B09C20" w14:textId="77777777" w:rsidR="008D3D52" w:rsidRDefault="008D3D52" w:rsidP="00345D46">
            <w:pPr>
              <w:pStyle w:val="TAH"/>
              <w:keepNext w:val="0"/>
              <w:keepLines w:val="0"/>
              <w:widowControl w:val="0"/>
            </w:pPr>
            <w:r>
              <w:t>Explanation</w:t>
            </w:r>
          </w:p>
        </w:tc>
      </w:tr>
      <w:tr w:rsidR="008D3D52" w14:paraId="4090E88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0D6CD280" w14:textId="77777777" w:rsidR="008D3D52" w:rsidRDefault="008D3D52" w:rsidP="00345D46">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22D42B61" w14:textId="77777777" w:rsidR="008D3D52" w:rsidRDefault="008D3D52" w:rsidP="00345D46">
            <w:pPr>
              <w:pStyle w:val="TAL"/>
              <w:keepNext w:val="0"/>
              <w:keepLines w:val="0"/>
              <w:widowControl w:val="0"/>
              <w:rPr>
                <w:rFonts w:eastAsia="SimSun"/>
                <w:lang w:val="en-US" w:eastAsia="zh-CN"/>
              </w:rPr>
            </w:pPr>
            <w:r>
              <w:t>Maximum no. cells that can be served by a gNB-DU. Value is 512.</w:t>
            </w:r>
          </w:p>
        </w:tc>
      </w:tr>
    </w:tbl>
    <w:p w14:paraId="1235570A" w14:textId="77777777" w:rsidR="008D3D52" w:rsidRPr="0030753D" w:rsidRDefault="008D3D52" w:rsidP="006F3829">
      <w:pPr>
        <w:rPr>
          <w:highlight w:val="yellow"/>
        </w:rPr>
      </w:pPr>
    </w:p>
    <w:p w14:paraId="2358E5DD" w14:textId="77777777" w:rsidR="008D3D52" w:rsidRDefault="008D3D52" w:rsidP="008D3D52">
      <w:pPr>
        <w:widowControl w:val="0"/>
      </w:pPr>
    </w:p>
    <w:p w14:paraId="247710D9" w14:textId="77777777" w:rsidR="008D3D52" w:rsidRPr="004E6C41" w:rsidRDefault="008D3D52" w:rsidP="008D3D52">
      <w:pPr>
        <w:pStyle w:val="Heading3"/>
        <w:keepNext w:val="0"/>
        <w:keepLines w:val="0"/>
        <w:widowControl w:val="0"/>
      </w:pPr>
      <w:bookmarkStart w:id="7959" w:name="_CR9_2_10"/>
      <w:bookmarkStart w:id="7960" w:name="_Toc45832401"/>
      <w:bookmarkStart w:id="7961" w:name="_Toc51763654"/>
      <w:bookmarkStart w:id="7962" w:name="_Toc64448823"/>
      <w:bookmarkStart w:id="7963" w:name="_Toc66289482"/>
      <w:bookmarkStart w:id="7964" w:name="_Toc74154595"/>
      <w:bookmarkStart w:id="7965" w:name="_Toc81383339"/>
      <w:bookmarkStart w:id="7966" w:name="_Toc88657972"/>
      <w:bookmarkStart w:id="7967" w:name="_Toc97910884"/>
      <w:bookmarkStart w:id="7968" w:name="_Toc99038604"/>
      <w:bookmarkStart w:id="7969" w:name="_Toc99730867"/>
      <w:bookmarkStart w:id="7970" w:name="_Toc105510996"/>
      <w:bookmarkStart w:id="7971" w:name="_Toc105927528"/>
      <w:bookmarkStart w:id="7972" w:name="_Toc106110068"/>
      <w:bookmarkStart w:id="7973" w:name="_Toc113835505"/>
      <w:bookmarkStart w:id="7974" w:name="_Toc120124352"/>
      <w:bookmarkStart w:id="7975" w:name="_Toc162617509"/>
      <w:bookmarkStart w:id="7976" w:name="_Toc29404241"/>
      <w:bookmarkEnd w:id="7959"/>
      <w:r>
        <w:t>9.2.10</w:t>
      </w:r>
      <w:r>
        <w:tab/>
      </w:r>
      <w:r w:rsidRPr="004E6C41">
        <w:t>Self Optimisation Support Messages</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06CE2C34" w14:textId="77777777" w:rsidR="008D3D52" w:rsidRPr="00356814" w:rsidRDefault="008D3D52" w:rsidP="008D3D52">
      <w:pPr>
        <w:pStyle w:val="Heading4"/>
        <w:keepNext w:val="0"/>
        <w:keepLines w:val="0"/>
        <w:widowControl w:val="0"/>
      </w:pPr>
      <w:bookmarkStart w:id="7977" w:name="_CR9_2_10_1"/>
      <w:bookmarkStart w:id="7978" w:name="_Toc45832402"/>
      <w:bookmarkStart w:id="7979" w:name="_Toc51763655"/>
      <w:bookmarkStart w:id="7980" w:name="_Toc64448824"/>
      <w:bookmarkStart w:id="7981" w:name="_Toc66289483"/>
      <w:bookmarkStart w:id="7982" w:name="_Toc74154596"/>
      <w:bookmarkStart w:id="7983" w:name="_Toc81383340"/>
      <w:bookmarkStart w:id="7984" w:name="_Toc88657973"/>
      <w:bookmarkStart w:id="7985" w:name="_Toc97910885"/>
      <w:bookmarkStart w:id="7986" w:name="_Toc99038605"/>
      <w:bookmarkStart w:id="7987" w:name="_Toc99730868"/>
      <w:bookmarkStart w:id="7988" w:name="_Toc105510997"/>
      <w:bookmarkStart w:id="7989" w:name="_Toc105927529"/>
      <w:bookmarkStart w:id="7990" w:name="_Toc106110069"/>
      <w:bookmarkStart w:id="7991" w:name="_Toc113835506"/>
      <w:bookmarkStart w:id="7992" w:name="_Toc120124353"/>
      <w:bookmarkStart w:id="7993" w:name="_Toc162617510"/>
      <w:bookmarkEnd w:id="7977"/>
      <w:r>
        <w:t>9.2.10.1</w:t>
      </w:r>
      <w:r w:rsidRPr="00356814">
        <w:tab/>
      </w:r>
      <w:bookmarkEnd w:id="7976"/>
      <w:r>
        <w:t>ACCESS AND MOBILITY INDICATION</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2E82726D" w14:textId="77777777" w:rsidR="008D3D52" w:rsidRPr="00AA5DA2" w:rsidRDefault="008D3D52" w:rsidP="008D3D52">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D6C8787" w14:textId="77777777" w:rsidR="008D3D52" w:rsidRPr="0009701E" w:rsidRDefault="008D3D52" w:rsidP="008D3D52">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AA5DA2" w14:paraId="7A033A2D" w14:textId="77777777" w:rsidTr="00345D46">
        <w:trPr>
          <w:tblHeader/>
        </w:trPr>
        <w:tc>
          <w:tcPr>
            <w:tcW w:w="2160" w:type="dxa"/>
          </w:tcPr>
          <w:p w14:paraId="27982E45" w14:textId="77777777" w:rsidR="008D3D52" w:rsidRPr="00AA5DA2" w:rsidRDefault="008D3D52" w:rsidP="00345D46">
            <w:pPr>
              <w:pStyle w:val="TAH"/>
              <w:keepNext w:val="0"/>
              <w:keepLines w:val="0"/>
              <w:widowControl w:val="0"/>
              <w:rPr>
                <w:lang w:eastAsia="ja-JP"/>
              </w:rPr>
            </w:pPr>
            <w:bookmarkStart w:id="7994" w:name="_Hlk39157288"/>
            <w:r w:rsidRPr="00AA5DA2">
              <w:rPr>
                <w:lang w:eastAsia="ja-JP"/>
              </w:rPr>
              <w:t>IE/Group Name</w:t>
            </w:r>
          </w:p>
        </w:tc>
        <w:tc>
          <w:tcPr>
            <w:tcW w:w="1080" w:type="dxa"/>
          </w:tcPr>
          <w:p w14:paraId="1433D9F2" w14:textId="77777777" w:rsidR="008D3D52" w:rsidRPr="00AA5DA2" w:rsidRDefault="008D3D52" w:rsidP="00345D46">
            <w:pPr>
              <w:pStyle w:val="TAH"/>
              <w:keepNext w:val="0"/>
              <w:keepLines w:val="0"/>
              <w:widowControl w:val="0"/>
              <w:rPr>
                <w:lang w:eastAsia="ja-JP"/>
              </w:rPr>
            </w:pPr>
            <w:r w:rsidRPr="00AA5DA2">
              <w:rPr>
                <w:lang w:eastAsia="ja-JP"/>
              </w:rPr>
              <w:t>Presence</w:t>
            </w:r>
          </w:p>
        </w:tc>
        <w:tc>
          <w:tcPr>
            <w:tcW w:w="1080" w:type="dxa"/>
          </w:tcPr>
          <w:p w14:paraId="243CDA54" w14:textId="77777777" w:rsidR="008D3D52" w:rsidRPr="00AA5DA2" w:rsidRDefault="008D3D52" w:rsidP="00345D46">
            <w:pPr>
              <w:pStyle w:val="TAH"/>
              <w:keepNext w:val="0"/>
              <w:keepLines w:val="0"/>
              <w:widowControl w:val="0"/>
              <w:rPr>
                <w:lang w:eastAsia="ja-JP"/>
              </w:rPr>
            </w:pPr>
            <w:r w:rsidRPr="00AA5DA2">
              <w:rPr>
                <w:lang w:eastAsia="ja-JP"/>
              </w:rPr>
              <w:t>Range</w:t>
            </w:r>
          </w:p>
        </w:tc>
        <w:tc>
          <w:tcPr>
            <w:tcW w:w="1512" w:type="dxa"/>
          </w:tcPr>
          <w:p w14:paraId="4D9091F2" w14:textId="77777777" w:rsidR="008D3D52" w:rsidRPr="00AA5DA2" w:rsidRDefault="008D3D52" w:rsidP="00345D46">
            <w:pPr>
              <w:pStyle w:val="TAH"/>
              <w:keepNext w:val="0"/>
              <w:keepLines w:val="0"/>
              <w:widowControl w:val="0"/>
              <w:rPr>
                <w:lang w:eastAsia="ja-JP"/>
              </w:rPr>
            </w:pPr>
            <w:r w:rsidRPr="00AA5DA2">
              <w:rPr>
                <w:lang w:eastAsia="ja-JP"/>
              </w:rPr>
              <w:t>IE type and reference</w:t>
            </w:r>
          </w:p>
        </w:tc>
        <w:tc>
          <w:tcPr>
            <w:tcW w:w="1728" w:type="dxa"/>
          </w:tcPr>
          <w:p w14:paraId="3E3BCB0E" w14:textId="77777777" w:rsidR="008D3D52" w:rsidRPr="00AA5DA2" w:rsidRDefault="008D3D52" w:rsidP="00345D46">
            <w:pPr>
              <w:pStyle w:val="TAH"/>
              <w:keepNext w:val="0"/>
              <w:keepLines w:val="0"/>
              <w:widowControl w:val="0"/>
              <w:rPr>
                <w:lang w:eastAsia="ja-JP"/>
              </w:rPr>
            </w:pPr>
            <w:r w:rsidRPr="00AA5DA2">
              <w:rPr>
                <w:lang w:eastAsia="ja-JP"/>
              </w:rPr>
              <w:t>Semantics description</w:t>
            </w:r>
          </w:p>
        </w:tc>
        <w:tc>
          <w:tcPr>
            <w:tcW w:w="1080" w:type="dxa"/>
          </w:tcPr>
          <w:p w14:paraId="16E99F45" w14:textId="77777777" w:rsidR="008D3D52" w:rsidRPr="0030753D" w:rsidRDefault="008D3D52" w:rsidP="00345D46">
            <w:pPr>
              <w:pStyle w:val="TAH"/>
              <w:keepNext w:val="0"/>
              <w:keepLines w:val="0"/>
              <w:widowControl w:val="0"/>
            </w:pPr>
            <w:r w:rsidRPr="0030753D">
              <w:t>Criticality</w:t>
            </w:r>
          </w:p>
        </w:tc>
        <w:tc>
          <w:tcPr>
            <w:tcW w:w="1080" w:type="dxa"/>
          </w:tcPr>
          <w:p w14:paraId="1B8FE2F9" w14:textId="77777777" w:rsidR="008D3D52" w:rsidRPr="00AA5DA2" w:rsidRDefault="008D3D52" w:rsidP="00345D46">
            <w:pPr>
              <w:pStyle w:val="TAH"/>
              <w:keepNext w:val="0"/>
              <w:keepLines w:val="0"/>
              <w:widowControl w:val="0"/>
              <w:rPr>
                <w:b w:val="0"/>
                <w:lang w:eastAsia="ja-JP"/>
              </w:rPr>
            </w:pPr>
            <w:r w:rsidRPr="00AA5DA2">
              <w:rPr>
                <w:lang w:eastAsia="ja-JP"/>
              </w:rPr>
              <w:t>Assigned Criticality</w:t>
            </w:r>
          </w:p>
        </w:tc>
      </w:tr>
      <w:tr w:rsidR="008D3D52" w:rsidRPr="00AA5DA2" w14:paraId="003C69AC" w14:textId="77777777" w:rsidTr="00345D46">
        <w:tc>
          <w:tcPr>
            <w:tcW w:w="2160" w:type="dxa"/>
          </w:tcPr>
          <w:p w14:paraId="68DBDABD" w14:textId="77777777" w:rsidR="008D3D52" w:rsidRPr="00AA5DA2" w:rsidRDefault="008D3D52" w:rsidP="00345D46">
            <w:pPr>
              <w:pStyle w:val="TAL"/>
              <w:keepNext w:val="0"/>
              <w:keepLines w:val="0"/>
              <w:widowControl w:val="0"/>
              <w:rPr>
                <w:lang w:eastAsia="ja-JP"/>
              </w:rPr>
            </w:pPr>
            <w:r w:rsidRPr="00AA5DA2">
              <w:rPr>
                <w:lang w:eastAsia="ja-JP"/>
              </w:rPr>
              <w:t>Message Type</w:t>
            </w:r>
          </w:p>
        </w:tc>
        <w:tc>
          <w:tcPr>
            <w:tcW w:w="1080" w:type="dxa"/>
          </w:tcPr>
          <w:p w14:paraId="55637161" w14:textId="77777777" w:rsidR="008D3D52" w:rsidRPr="00AA5DA2" w:rsidRDefault="008D3D52" w:rsidP="00345D46">
            <w:pPr>
              <w:pStyle w:val="TAL"/>
              <w:keepNext w:val="0"/>
              <w:keepLines w:val="0"/>
              <w:widowControl w:val="0"/>
              <w:rPr>
                <w:lang w:eastAsia="ja-JP"/>
              </w:rPr>
            </w:pPr>
            <w:r w:rsidRPr="00AA5DA2">
              <w:rPr>
                <w:lang w:eastAsia="ja-JP"/>
              </w:rPr>
              <w:t>M</w:t>
            </w:r>
          </w:p>
        </w:tc>
        <w:tc>
          <w:tcPr>
            <w:tcW w:w="1080" w:type="dxa"/>
          </w:tcPr>
          <w:p w14:paraId="63018594" w14:textId="77777777" w:rsidR="008D3D52" w:rsidRPr="00AA5DA2" w:rsidRDefault="008D3D52" w:rsidP="00345D46">
            <w:pPr>
              <w:pStyle w:val="TAL"/>
              <w:keepNext w:val="0"/>
              <w:keepLines w:val="0"/>
              <w:widowControl w:val="0"/>
              <w:rPr>
                <w:lang w:eastAsia="ja-JP"/>
              </w:rPr>
            </w:pPr>
          </w:p>
        </w:tc>
        <w:tc>
          <w:tcPr>
            <w:tcW w:w="1512" w:type="dxa"/>
          </w:tcPr>
          <w:p w14:paraId="4C6E7BD2" w14:textId="77777777" w:rsidR="008D3D52" w:rsidRPr="00924C10" w:rsidRDefault="008D3D52" w:rsidP="00345D46">
            <w:pPr>
              <w:pStyle w:val="TAL"/>
              <w:keepNext w:val="0"/>
              <w:keepLines w:val="0"/>
              <w:widowControl w:val="0"/>
              <w:rPr>
                <w:lang w:eastAsia="zh-CN"/>
              </w:rPr>
            </w:pPr>
            <w:r w:rsidRPr="00A423D1">
              <w:t>9.3.1.1</w:t>
            </w:r>
          </w:p>
        </w:tc>
        <w:tc>
          <w:tcPr>
            <w:tcW w:w="1728" w:type="dxa"/>
          </w:tcPr>
          <w:p w14:paraId="45910732" w14:textId="77777777" w:rsidR="008D3D52" w:rsidRPr="00AA5DA2" w:rsidRDefault="008D3D52" w:rsidP="00345D46">
            <w:pPr>
              <w:pStyle w:val="TAL"/>
              <w:keepNext w:val="0"/>
              <w:keepLines w:val="0"/>
              <w:widowControl w:val="0"/>
              <w:rPr>
                <w:lang w:eastAsia="ja-JP"/>
              </w:rPr>
            </w:pPr>
          </w:p>
        </w:tc>
        <w:tc>
          <w:tcPr>
            <w:tcW w:w="1080" w:type="dxa"/>
          </w:tcPr>
          <w:p w14:paraId="67CDF62F" w14:textId="77777777" w:rsidR="008D3D52" w:rsidRPr="00AA5DA2" w:rsidRDefault="008D3D52" w:rsidP="00345D46">
            <w:pPr>
              <w:pStyle w:val="TAC"/>
              <w:keepNext w:val="0"/>
              <w:keepLines w:val="0"/>
              <w:widowControl w:val="0"/>
              <w:rPr>
                <w:lang w:eastAsia="ja-JP"/>
              </w:rPr>
            </w:pPr>
            <w:r w:rsidRPr="00AA5DA2">
              <w:rPr>
                <w:lang w:eastAsia="ja-JP"/>
              </w:rPr>
              <w:t>YES</w:t>
            </w:r>
          </w:p>
        </w:tc>
        <w:tc>
          <w:tcPr>
            <w:tcW w:w="1080" w:type="dxa"/>
          </w:tcPr>
          <w:p w14:paraId="636A4DED" w14:textId="77777777" w:rsidR="008D3D52" w:rsidRPr="00AA5DA2" w:rsidRDefault="008D3D52" w:rsidP="00345D46">
            <w:pPr>
              <w:pStyle w:val="TAC"/>
              <w:keepNext w:val="0"/>
              <w:keepLines w:val="0"/>
              <w:widowControl w:val="0"/>
              <w:rPr>
                <w:lang w:eastAsia="ja-JP"/>
              </w:rPr>
            </w:pPr>
            <w:r w:rsidRPr="00AA5DA2">
              <w:rPr>
                <w:lang w:eastAsia="ja-JP"/>
              </w:rPr>
              <w:t>ignore</w:t>
            </w:r>
          </w:p>
        </w:tc>
      </w:tr>
      <w:tr w:rsidR="008D3D52" w:rsidRPr="00AA5DA2" w14:paraId="5E3288DB" w14:textId="77777777" w:rsidTr="00345D46">
        <w:tc>
          <w:tcPr>
            <w:tcW w:w="2160" w:type="dxa"/>
          </w:tcPr>
          <w:p w14:paraId="28AEA688" w14:textId="77777777" w:rsidR="008D3D52" w:rsidRPr="00AA5DA2" w:rsidRDefault="008D3D52" w:rsidP="00345D46">
            <w:pPr>
              <w:pStyle w:val="TAL"/>
              <w:keepNext w:val="0"/>
              <w:keepLines w:val="0"/>
              <w:widowControl w:val="0"/>
              <w:rPr>
                <w:lang w:eastAsia="ja-JP"/>
              </w:rPr>
            </w:pPr>
            <w:r w:rsidRPr="00EA5FA7">
              <w:rPr>
                <w:rFonts w:cs="Arial"/>
                <w:szCs w:val="18"/>
                <w:lang w:eastAsia="ja-JP"/>
              </w:rPr>
              <w:t>Transaction ID</w:t>
            </w:r>
          </w:p>
        </w:tc>
        <w:tc>
          <w:tcPr>
            <w:tcW w:w="1080" w:type="dxa"/>
          </w:tcPr>
          <w:p w14:paraId="4F3767FA" w14:textId="77777777" w:rsidR="008D3D52" w:rsidRPr="00AA5DA2" w:rsidRDefault="008D3D52" w:rsidP="00345D46">
            <w:pPr>
              <w:pStyle w:val="TAL"/>
              <w:keepNext w:val="0"/>
              <w:keepLines w:val="0"/>
              <w:widowControl w:val="0"/>
              <w:rPr>
                <w:lang w:eastAsia="ja-JP"/>
              </w:rPr>
            </w:pPr>
            <w:r w:rsidRPr="00EA5FA7">
              <w:rPr>
                <w:rFonts w:cs="Arial"/>
                <w:szCs w:val="18"/>
                <w:lang w:eastAsia="ja-JP"/>
              </w:rPr>
              <w:t>M</w:t>
            </w:r>
          </w:p>
        </w:tc>
        <w:tc>
          <w:tcPr>
            <w:tcW w:w="1080" w:type="dxa"/>
          </w:tcPr>
          <w:p w14:paraId="1B9CCF5E" w14:textId="77777777" w:rsidR="008D3D52" w:rsidRPr="00AA5DA2" w:rsidRDefault="008D3D52" w:rsidP="00345D46">
            <w:pPr>
              <w:pStyle w:val="TAL"/>
              <w:keepNext w:val="0"/>
              <w:keepLines w:val="0"/>
              <w:widowControl w:val="0"/>
              <w:rPr>
                <w:lang w:eastAsia="ja-JP"/>
              </w:rPr>
            </w:pPr>
          </w:p>
        </w:tc>
        <w:tc>
          <w:tcPr>
            <w:tcW w:w="1512" w:type="dxa"/>
          </w:tcPr>
          <w:p w14:paraId="69CC120D" w14:textId="77777777" w:rsidR="008D3D52" w:rsidRPr="00A423D1" w:rsidRDefault="008D3D52" w:rsidP="00345D46">
            <w:pPr>
              <w:pStyle w:val="TAL"/>
              <w:keepNext w:val="0"/>
              <w:keepLines w:val="0"/>
              <w:widowControl w:val="0"/>
            </w:pPr>
            <w:r w:rsidRPr="00EA5FA7">
              <w:rPr>
                <w:rFonts w:cs="Arial"/>
                <w:szCs w:val="18"/>
                <w:lang w:eastAsia="ja-JP"/>
              </w:rPr>
              <w:t>9.3.1.23</w:t>
            </w:r>
          </w:p>
        </w:tc>
        <w:tc>
          <w:tcPr>
            <w:tcW w:w="1728" w:type="dxa"/>
          </w:tcPr>
          <w:p w14:paraId="54DD72CF" w14:textId="77777777" w:rsidR="008D3D52" w:rsidRPr="00AA5DA2" w:rsidRDefault="008D3D52" w:rsidP="00345D46">
            <w:pPr>
              <w:pStyle w:val="TAL"/>
              <w:keepNext w:val="0"/>
              <w:keepLines w:val="0"/>
              <w:widowControl w:val="0"/>
              <w:rPr>
                <w:lang w:eastAsia="ja-JP"/>
              </w:rPr>
            </w:pPr>
          </w:p>
        </w:tc>
        <w:tc>
          <w:tcPr>
            <w:tcW w:w="1080" w:type="dxa"/>
          </w:tcPr>
          <w:p w14:paraId="4E8A533A" w14:textId="77777777" w:rsidR="008D3D52" w:rsidRPr="00AA5DA2" w:rsidRDefault="008D3D52" w:rsidP="00345D46">
            <w:pPr>
              <w:pStyle w:val="TAC"/>
              <w:keepNext w:val="0"/>
              <w:keepLines w:val="0"/>
              <w:widowControl w:val="0"/>
              <w:rPr>
                <w:lang w:eastAsia="ja-JP"/>
              </w:rPr>
            </w:pPr>
            <w:r w:rsidRPr="00EA5FA7">
              <w:rPr>
                <w:rFonts w:cs="Arial"/>
                <w:szCs w:val="18"/>
                <w:lang w:eastAsia="ja-JP"/>
              </w:rPr>
              <w:t>YES</w:t>
            </w:r>
          </w:p>
        </w:tc>
        <w:tc>
          <w:tcPr>
            <w:tcW w:w="1080" w:type="dxa"/>
          </w:tcPr>
          <w:p w14:paraId="2BA7C4B8" w14:textId="77777777" w:rsidR="008D3D52" w:rsidRPr="00AA5DA2" w:rsidRDefault="008D3D52" w:rsidP="00345D46">
            <w:pPr>
              <w:pStyle w:val="TAC"/>
              <w:keepNext w:val="0"/>
              <w:keepLines w:val="0"/>
              <w:widowControl w:val="0"/>
              <w:rPr>
                <w:lang w:eastAsia="ja-JP"/>
              </w:rPr>
            </w:pPr>
            <w:r w:rsidRPr="00EA5FA7">
              <w:rPr>
                <w:rFonts w:cs="Arial"/>
                <w:szCs w:val="18"/>
                <w:lang w:eastAsia="ja-JP"/>
              </w:rPr>
              <w:t>reject</w:t>
            </w:r>
          </w:p>
        </w:tc>
      </w:tr>
      <w:tr w:rsidR="008D3D52" w:rsidRPr="00AA5DA2" w14:paraId="17B8692B" w14:textId="77777777" w:rsidTr="00345D46">
        <w:tc>
          <w:tcPr>
            <w:tcW w:w="2160" w:type="dxa"/>
          </w:tcPr>
          <w:p w14:paraId="53B9145F" w14:textId="77777777" w:rsidR="008D3D52" w:rsidRPr="00AA5DA2" w:rsidRDefault="008D3D52" w:rsidP="00345D46">
            <w:pPr>
              <w:pStyle w:val="TAL"/>
              <w:keepNext w:val="0"/>
              <w:keepLines w:val="0"/>
              <w:widowControl w:val="0"/>
              <w:rPr>
                <w:lang w:eastAsia="ja-JP"/>
              </w:rPr>
            </w:pPr>
            <w:bookmarkStart w:id="7995" w:name="OLE_LINK81"/>
            <w:bookmarkEnd w:id="7994"/>
            <w:r>
              <w:rPr>
                <w:b/>
              </w:rPr>
              <w:t xml:space="preserve">RA Report </w:t>
            </w:r>
            <w:bookmarkEnd w:id="7995"/>
            <w:r>
              <w:rPr>
                <w:b/>
              </w:rPr>
              <w:t>List</w:t>
            </w:r>
          </w:p>
        </w:tc>
        <w:tc>
          <w:tcPr>
            <w:tcW w:w="1080" w:type="dxa"/>
          </w:tcPr>
          <w:p w14:paraId="7E4F600B" w14:textId="77777777" w:rsidR="008D3D52" w:rsidRPr="00AA5DA2" w:rsidRDefault="008D3D52" w:rsidP="00345D46">
            <w:pPr>
              <w:pStyle w:val="TAL"/>
              <w:keepNext w:val="0"/>
              <w:keepLines w:val="0"/>
              <w:widowControl w:val="0"/>
              <w:rPr>
                <w:lang w:eastAsia="ja-JP"/>
              </w:rPr>
            </w:pPr>
          </w:p>
        </w:tc>
        <w:tc>
          <w:tcPr>
            <w:tcW w:w="1080" w:type="dxa"/>
          </w:tcPr>
          <w:p w14:paraId="4624768A" w14:textId="77777777" w:rsidR="008D3D52" w:rsidRPr="00AA5DA2" w:rsidRDefault="008D3D52" w:rsidP="00345D46">
            <w:pPr>
              <w:pStyle w:val="TAL"/>
              <w:keepNext w:val="0"/>
              <w:keepLines w:val="0"/>
              <w:widowControl w:val="0"/>
              <w:rPr>
                <w:lang w:eastAsia="ja-JP"/>
              </w:rPr>
            </w:pPr>
            <w:r w:rsidRPr="00EA5FA7">
              <w:rPr>
                <w:i/>
                <w:iCs/>
              </w:rPr>
              <w:t>0..1</w:t>
            </w:r>
          </w:p>
        </w:tc>
        <w:tc>
          <w:tcPr>
            <w:tcW w:w="1512" w:type="dxa"/>
          </w:tcPr>
          <w:p w14:paraId="7FE45F60" w14:textId="77777777" w:rsidR="008D3D52" w:rsidRPr="00A423D1" w:rsidRDefault="008D3D52" w:rsidP="00345D46">
            <w:pPr>
              <w:pStyle w:val="TAL"/>
              <w:keepNext w:val="0"/>
              <w:keepLines w:val="0"/>
              <w:widowControl w:val="0"/>
            </w:pPr>
          </w:p>
        </w:tc>
        <w:tc>
          <w:tcPr>
            <w:tcW w:w="1728" w:type="dxa"/>
          </w:tcPr>
          <w:p w14:paraId="772BDE82" w14:textId="77777777" w:rsidR="008D3D52" w:rsidRPr="00AA5DA2" w:rsidRDefault="008D3D52" w:rsidP="00345D46">
            <w:pPr>
              <w:pStyle w:val="TAL"/>
              <w:keepNext w:val="0"/>
              <w:keepLines w:val="0"/>
              <w:widowControl w:val="0"/>
              <w:rPr>
                <w:lang w:eastAsia="ja-JP"/>
              </w:rPr>
            </w:pPr>
          </w:p>
        </w:tc>
        <w:tc>
          <w:tcPr>
            <w:tcW w:w="1080" w:type="dxa"/>
          </w:tcPr>
          <w:p w14:paraId="69040C26" w14:textId="77777777" w:rsidR="008D3D52" w:rsidRPr="00AA5DA2" w:rsidRDefault="008D3D52" w:rsidP="00345D46">
            <w:pPr>
              <w:pStyle w:val="TAC"/>
              <w:keepNext w:val="0"/>
              <w:keepLines w:val="0"/>
              <w:widowControl w:val="0"/>
              <w:rPr>
                <w:lang w:eastAsia="ja-JP"/>
              </w:rPr>
            </w:pPr>
            <w:r w:rsidRPr="00EA5FA7">
              <w:rPr>
                <w:lang w:eastAsia="zh-CN"/>
              </w:rPr>
              <w:t>YES</w:t>
            </w:r>
          </w:p>
        </w:tc>
        <w:tc>
          <w:tcPr>
            <w:tcW w:w="1080" w:type="dxa"/>
          </w:tcPr>
          <w:p w14:paraId="5B52EF6F" w14:textId="77777777" w:rsidR="008D3D52" w:rsidRPr="00AA5DA2" w:rsidRDefault="008D3D52" w:rsidP="00345D46">
            <w:pPr>
              <w:pStyle w:val="TAC"/>
              <w:keepNext w:val="0"/>
              <w:keepLines w:val="0"/>
              <w:widowControl w:val="0"/>
              <w:rPr>
                <w:lang w:eastAsia="ja-JP"/>
              </w:rPr>
            </w:pPr>
            <w:r w:rsidRPr="00EA5FA7">
              <w:rPr>
                <w:lang w:eastAsia="zh-CN"/>
              </w:rPr>
              <w:t>ignore</w:t>
            </w:r>
          </w:p>
        </w:tc>
      </w:tr>
      <w:tr w:rsidR="008D3D52" w:rsidRPr="00AA5DA2" w14:paraId="03DE1A18" w14:textId="77777777" w:rsidTr="00345D46">
        <w:tc>
          <w:tcPr>
            <w:tcW w:w="2160" w:type="dxa"/>
          </w:tcPr>
          <w:p w14:paraId="18A7430E" w14:textId="77777777" w:rsidR="008D3D52" w:rsidRPr="00FE182D" w:rsidRDefault="008D3D52" w:rsidP="00345D46">
            <w:pPr>
              <w:pStyle w:val="TAL"/>
              <w:keepNext w:val="0"/>
              <w:keepLines w:val="0"/>
              <w:widowControl w:val="0"/>
              <w:ind w:leftChars="50" w:left="100"/>
              <w:rPr>
                <w:b/>
                <w:bCs/>
                <w:lang w:eastAsia="ja-JP"/>
              </w:rPr>
            </w:pPr>
            <w:r w:rsidRPr="00AE679B">
              <w:rPr>
                <w:b/>
                <w:lang w:eastAsia="ja-JP"/>
              </w:rPr>
              <w:t>&gt;RA Report Item</w:t>
            </w:r>
          </w:p>
        </w:tc>
        <w:tc>
          <w:tcPr>
            <w:tcW w:w="1080" w:type="dxa"/>
          </w:tcPr>
          <w:p w14:paraId="63C43EE9" w14:textId="77777777" w:rsidR="008D3D52" w:rsidRPr="00AA5DA2" w:rsidRDefault="008D3D52" w:rsidP="00345D46">
            <w:pPr>
              <w:pStyle w:val="TAL"/>
              <w:keepNext w:val="0"/>
              <w:keepLines w:val="0"/>
              <w:widowControl w:val="0"/>
              <w:rPr>
                <w:lang w:eastAsia="ja-JP"/>
              </w:rPr>
            </w:pPr>
          </w:p>
        </w:tc>
        <w:tc>
          <w:tcPr>
            <w:tcW w:w="1080" w:type="dxa"/>
          </w:tcPr>
          <w:p w14:paraId="7AAE4DC7" w14:textId="77777777" w:rsidR="008D3D52" w:rsidRPr="00AE679B" w:rsidRDefault="008D3D52" w:rsidP="00345D46">
            <w:pPr>
              <w:pStyle w:val="TAL"/>
              <w:keepNext w:val="0"/>
              <w:keepLines w:val="0"/>
              <w:widowControl w:val="0"/>
              <w:rPr>
                <w:i/>
                <w:lang w:eastAsia="ja-JP"/>
              </w:rPr>
            </w:pPr>
            <w:r w:rsidRPr="00AE679B">
              <w:rPr>
                <w:i/>
                <w:lang w:eastAsia="ja-JP"/>
              </w:rPr>
              <w:t>1 .. &lt;maxnoofRAReports&gt;</w:t>
            </w:r>
          </w:p>
        </w:tc>
        <w:tc>
          <w:tcPr>
            <w:tcW w:w="1512" w:type="dxa"/>
          </w:tcPr>
          <w:p w14:paraId="0BEAC308" w14:textId="77777777" w:rsidR="008D3D52" w:rsidRPr="00A423D1" w:rsidRDefault="008D3D52" w:rsidP="00345D46">
            <w:pPr>
              <w:pStyle w:val="TAL"/>
              <w:keepNext w:val="0"/>
              <w:keepLines w:val="0"/>
              <w:widowControl w:val="0"/>
            </w:pPr>
          </w:p>
        </w:tc>
        <w:tc>
          <w:tcPr>
            <w:tcW w:w="1728" w:type="dxa"/>
          </w:tcPr>
          <w:p w14:paraId="4848C792" w14:textId="77777777" w:rsidR="008D3D52" w:rsidRPr="00AA5DA2" w:rsidRDefault="008D3D52" w:rsidP="00345D46">
            <w:pPr>
              <w:pStyle w:val="TAL"/>
              <w:keepNext w:val="0"/>
              <w:keepLines w:val="0"/>
              <w:widowControl w:val="0"/>
              <w:rPr>
                <w:lang w:eastAsia="ja-JP"/>
              </w:rPr>
            </w:pPr>
          </w:p>
        </w:tc>
        <w:tc>
          <w:tcPr>
            <w:tcW w:w="1080" w:type="dxa"/>
          </w:tcPr>
          <w:p w14:paraId="2B1D18B0" w14:textId="77777777" w:rsidR="008D3D52" w:rsidRPr="00AA5DA2" w:rsidRDefault="008D3D52" w:rsidP="00345D46">
            <w:pPr>
              <w:pStyle w:val="TAC"/>
              <w:keepNext w:val="0"/>
              <w:keepLines w:val="0"/>
              <w:widowControl w:val="0"/>
              <w:rPr>
                <w:lang w:eastAsia="ja-JP"/>
              </w:rPr>
            </w:pPr>
            <w:r>
              <w:rPr>
                <w:lang w:eastAsia="ja-JP"/>
              </w:rPr>
              <w:t>-</w:t>
            </w:r>
          </w:p>
        </w:tc>
        <w:tc>
          <w:tcPr>
            <w:tcW w:w="1080" w:type="dxa"/>
          </w:tcPr>
          <w:p w14:paraId="1648D9F4" w14:textId="77777777" w:rsidR="008D3D52" w:rsidRPr="00AA5DA2" w:rsidRDefault="008D3D52" w:rsidP="00345D46">
            <w:pPr>
              <w:pStyle w:val="TAC"/>
              <w:keepNext w:val="0"/>
              <w:keepLines w:val="0"/>
              <w:widowControl w:val="0"/>
              <w:rPr>
                <w:lang w:eastAsia="ja-JP"/>
              </w:rPr>
            </w:pPr>
          </w:p>
        </w:tc>
      </w:tr>
      <w:tr w:rsidR="008D3D52" w:rsidRPr="00AA5DA2" w14:paraId="5B227B5E" w14:textId="77777777" w:rsidTr="00345D46">
        <w:tc>
          <w:tcPr>
            <w:tcW w:w="2160" w:type="dxa"/>
          </w:tcPr>
          <w:p w14:paraId="7A9BC3E3" w14:textId="77777777" w:rsidR="008D3D52" w:rsidRPr="00AA5DA2" w:rsidRDefault="008D3D52" w:rsidP="00345D46">
            <w:pPr>
              <w:pStyle w:val="TAL"/>
              <w:keepNext w:val="0"/>
              <w:keepLines w:val="0"/>
              <w:widowControl w:val="0"/>
              <w:ind w:leftChars="100" w:left="200"/>
              <w:rPr>
                <w:lang w:eastAsia="ja-JP"/>
              </w:rPr>
            </w:pPr>
            <w:r w:rsidRPr="00542140">
              <w:rPr>
                <w:lang w:eastAsia="ja-JP"/>
              </w:rPr>
              <w:t>&gt;&gt;RA Report Container</w:t>
            </w:r>
          </w:p>
        </w:tc>
        <w:tc>
          <w:tcPr>
            <w:tcW w:w="1080" w:type="dxa"/>
          </w:tcPr>
          <w:p w14:paraId="44B6CC02" w14:textId="77777777" w:rsidR="008D3D52" w:rsidRPr="00AA5DA2" w:rsidRDefault="008D3D52" w:rsidP="00345D46">
            <w:pPr>
              <w:pStyle w:val="TAL"/>
              <w:keepNext w:val="0"/>
              <w:keepLines w:val="0"/>
              <w:widowControl w:val="0"/>
              <w:rPr>
                <w:lang w:eastAsia="ja-JP"/>
              </w:rPr>
            </w:pPr>
            <w:r>
              <w:rPr>
                <w:lang w:eastAsia="ja-JP"/>
              </w:rPr>
              <w:t>M</w:t>
            </w:r>
          </w:p>
        </w:tc>
        <w:tc>
          <w:tcPr>
            <w:tcW w:w="1080" w:type="dxa"/>
          </w:tcPr>
          <w:p w14:paraId="33BD3BF9" w14:textId="77777777" w:rsidR="008D3D52" w:rsidRPr="00AA5DA2" w:rsidRDefault="008D3D52" w:rsidP="00345D46">
            <w:pPr>
              <w:pStyle w:val="TAL"/>
              <w:keepNext w:val="0"/>
              <w:keepLines w:val="0"/>
              <w:widowControl w:val="0"/>
              <w:rPr>
                <w:lang w:eastAsia="ja-JP"/>
              </w:rPr>
            </w:pPr>
          </w:p>
        </w:tc>
        <w:tc>
          <w:tcPr>
            <w:tcW w:w="1512" w:type="dxa"/>
          </w:tcPr>
          <w:p w14:paraId="7DB291BA" w14:textId="77777777" w:rsidR="008D3D52" w:rsidRPr="00A423D1" w:rsidRDefault="008D3D52" w:rsidP="00345D46">
            <w:pPr>
              <w:pStyle w:val="TAL"/>
              <w:keepNext w:val="0"/>
              <w:keepLines w:val="0"/>
              <w:widowControl w:val="0"/>
            </w:pPr>
            <w:r w:rsidRPr="00AA5DA2">
              <w:rPr>
                <w:lang w:eastAsia="ja-JP"/>
              </w:rPr>
              <w:t>OCTET STRING</w:t>
            </w:r>
          </w:p>
        </w:tc>
        <w:tc>
          <w:tcPr>
            <w:tcW w:w="1728" w:type="dxa"/>
          </w:tcPr>
          <w:p w14:paraId="468D7758" w14:textId="77777777" w:rsidR="008D3D52" w:rsidRPr="00AA5DA2" w:rsidRDefault="008D3D52" w:rsidP="00345D46">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3C283EAA" w14:textId="77777777" w:rsidR="008D3D52" w:rsidRPr="00AA5DA2" w:rsidRDefault="008D3D52" w:rsidP="00345D46">
            <w:pPr>
              <w:pStyle w:val="TAC"/>
              <w:keepNext w:val="0"/>
              <w:keepLines w:val="0"/>
              <w:widowControl w:val="0"/>
              <w:rPr>
                <w:lang w:eastAsia="ja-JP"/>
              </w:rPr>
            </w:pPr>
            <w:r>
              <w:rPr>
                <w:lang w:eastAsia="ja-JP"/>
              </w:rPr>
              <w:t>-</w:t>
            </w:r>
          </w:p>
        </w:tc>
        <w:tc>
          <w:tcPr>
            <w:tcW w:w="1080" w:type="dxa"/>
          </w:tcPr>
          <w:p w14:paraId="6EF8D579" w14:textId="77777777" w:rsidR="008D3D52" w:rsidRPr="00AA5DA2" w:rsidRDefault="008D3D52" w:rsidP="00345D46">
            <w:pPr>
              <w:pStyle w:val="TAC"/>
              <w:keepNext w:val="0"/>
              <w:keepLines w:val="0"/>
              <w:widowControl w:val="0"/>
              <w:rPr>
                <w:lang w:eastAsia="ja-JP"/>
              </w:rPr>
            </w:pPr>
          </w:p>
        </w:tc>
      </w:tr>
      <w:tr w:rsidR="008D3D52" w:rsidRPr="00AA5DA2" w14:paraId="556D8C0D" w14:textId="77777777" w:rsidTr="00345D46">
        <w:tc>
          <w:tcPr>
            <w:tcW w:w="2160" w:type="dxa"/>
          </w:tcPr>
          <w:p w14:paraId="54E39B17" w14:textId="77777777" w:rsidR="008D3D52" w:rsidRPr="00542140" w:rsidRDefault="008D3D52" w:rsidP="00345D46">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3AC1A84F" w14:textId="77777777" w:rsidR="008D3D52" w:rsidRPr="002E0492" w:rsidRDefault="008D3D52" w:rsidP="00345D46">
            <w:pPr>
              <w:pStyle w:val="TAL"/>
              <w:keepNext w:val="0"/>
              <w:keepLines w:val="0"/>
              <w:widowControl w:val="0"/>
              <w:rPr>
                <w:rFonts w:eastAsia="MS Mincho"/>
                <w:lang w:eastAsia="ja-JP"/>
              </w:rPr>
            </w:pPr>
            <w:r>
              <w:rPr>
                <w:rFonts w:eastAsia="MS Mincho" w:hint="eastAsia"/>
                <w:lang w:eastAsia="ja-JP"/>
              </w:rPr>
              <w:t>O</w:t>
            </w:r>
          </w:p>
        </w:tc>
        <w:tc>
          <w:tcPr>
            <w:tcW w:w="1080" w:type="dxa"/>
          </w:tcPr>
          <w:p w14:paraId="3262A834" w14:textId="77777777" w:rsidR="008D3D52" w:rsidRPr="00AA5DA2" w:rsidRDefault="008D3D52" w:rsidP="00345D46">
            <w:pPr>
              <w:pStyle w:val="TAL"/>
              <w:keepNext w:val="0"/>
              <w:keepLines w:val="0"/>
              <w:widowControl w:val="0"/>
              <w:rPr>
                <w:lang w:eastAsia="ja-JP"/>
              </w:rPr>
            </w:pPr>
          </w:p>
        </w:tc>
        <w:tc>
          <w:tcPr>
            <w:tcW w:w="1512" w:type="dxa"/>
          </w:tcPr>
          <w:p w14:paraId="0DDBB400" w14:textId="77777777" w:rsidR="008D3D52" w:rsidRPr="0009701E" w:rsidRDefault="008D3D52" w:rsidP="00345D46">
            <w:pPr>
              <w:pStyle w:val="TAL"/>
              <w:keepNext w:val="0"/>
              <w:keepLines w:val="0"/>
              <w:widowControl w:val="0"/>
              <w:rPr>
                <w:lang w:val="fr-FR" w:eastAsia="ja-JP"/>
              </w:rPr>
            </w:pPr>
            <w:r w:rsidRPr="0009701E">
              <w:rPr>
                <w:lang w:val="fr-FR" w:eastAsia="ja-JP"/>
              </w:rPr>
              <w:t>gNB-DU UE F1AP ID</w:t>
            </w:r>
          </w:p>
          <w:p w14:paraId="40952710" w14:textId="77777777" w:rsidR="008D3D52" w:rsidRPr="0009701E" w:rsidRDefault="008D3D52" w:rsidP="00345D46">
            <w:pPr>
              <w:pStyle w:val="TAL"/>
              <w:keepNext w:val="0"/>
              <w:keepLines w:val="0"/>
              <w:widowControl w:val="0"/>
              <w:rPr>
                <w:lang w:val="fr-FR" w:eastAsia="ja-JP"/>
              </w:rPr>
            </w:pPr>
            <w:r w:rsidRPr="0009701E">
              <w:rPr>
                <w:lang w:val="fr-FR"/>
              </w:rPr>
              <w:t>9.3.1.5</w:t>
            </w:r>
          </w:p>
        </w:tc>
        <w:tc>
          <w:tcPr>
            <w:tcW w:w="1728" w:type="dxa"/>
          </w:tcPr>
          <w:p w14:paraId="35085A18" w14:textId="77777777" w:rsidR="008D3D52" w:rsidRPr="0009701E" w:rsidRDefault="008D3D52" w:rsidP="00345D46">
            <w:pPr>
              <w:pStyle w:val="TAL"/>
              <w:keepNext w:val="0"/>
              <w:keepLines w:val="0"/>
              <w:widowControl w:val="0"/>
              <w:rPr>
                <w:lang w:val="fr-FR" w:eastAsia="ja-JP"/>
              </w:rPr>
            </w:pPr>
          </w:p>
        </w:tc>
        <w:tc>
          <w:tcPr>
            <w:tcW w:w="1080" w:type="dxa"/>
          </w:tcPr>
          <w:p w14:paraId="1C7516EC" w14:textId="77777777" w:rsidR="008D3D52" w:rsidRPr="00AA5DA2" w:rsidRDefault="008D3D52" w:rsidP="00345D46">
            <w:pPr>
              <w:pStyle w:val="TAC"/>
              <w:keepNext w:val="0"/>
              <w:keepLines w:val="0"/>
              <w:widowControl w:val="0"/>
              <w:rPr>
                <w:lang w:eastAsia="ja-JP"/>
              </w:rPr>
            </w:pPr>
            <w:r>
              <w:rPr>
                <w:lang w:eastAsia="ja-JP"/>
              </w:rPr>
              <w:t>-</w:t>
            </w:r>
          </w:p>
        </w:tc>
        <w:tc>
          <w:tcPr>
            <w:tcW w:w="1080" w:type="dxa"/>
          </w:tcPr>
          <w:p w14:paraId="52FD2B28" w14:textId="77777777" w:rsidR="008D3D52" w:rsidRPr="00AA5DA2" w:rsidRDefault="008D3D52" w:rsidP="00345D46">
            <w:pPr>
              <w:pStyle w:val="TAC"/>
              <w:keepNext w:val="0"/>
              <w:keepLines w:val="0"/>
              <w:widowControl w:val="0"/>
              <w:rPr>
                <w:lang w:eastAsia="ja-JP"/>
              </w:rPr>
            </w:pPr>
          </w:p>
        </w:tc>
      </w:tr>
      <w:tr w:rsidR="008D3D52" w:rsidRPr="00AA5DA2" w14:paraId="4D160F93" w14:textId="77777777" w:rsidTr="00345D46">
        <w:tc>
          <w:tcPr>
            <w:tcW w:w="2160" w:type="dxa"/>
          </w:tcPr>
          <w:p w14:paraId="66A2A57D" w14:textId="77777777" w:rsidR="008D3D52" w:rsidRPr="00AA5DA2" w:rsidRDefault="008D3D52" w:rsidP="00345D46">
            <w:pPr>
              <w:pStyle w:val="TAL"/>
              <w:keepNext w:val="0"/>
              <w:keepLines w:val="0"/>
              <w:widowControl w:val="0"/>
              <w:rPr>
                <w:lang w:eastAsia="ja-JP"/>
              </w:rPr>
            </w:pPr>
            <w:r>
              <w:rPr>
                <w:b/>
              </w:rPr>
              <w:t>RLF Report Information List</w:t>
            </w:r>
          </w:p>
        </w:tc>
        <w:tc>
          <w:tcPr>
            <w:tcW w:w="1080" w:type="dxa"/>
          </w:tcPr>
          <w:p w14:paraId="08B3934A" w14:textId="77777777" w:rsidR="008D3D52" w:rsidRPr="00AA5DA2" w:rsidRDefault="008D3D52" w:rsidP="00345D46">
            <w:pPr>
              <w:pStyle w:val="TAL"/>
              <w:keepNext w:val="0"/>
              <w:keepLines w:val="0"/>
              <w:widowControl w:val="0"/>
              <w:rPr>
                <w:lang w:eastAsia="ja-JP"/>
              </w:rPr>
            </w:pPr>
          </w:p>
        </w:tc>
        <w:tc>
          <w:tcPr>
            <w:tcW w:w="1080" w:type="dxa"/>
          </w:tcPr>
          <w:p w14:paraId="6C26406B" w14:textId="77777777" w:rsidR="008D3D52" w:rsidRPr="00AA5DA2" w:rsidRDefault="008D3D52" w:rsidP="00345D46">
            <w:pPr>
              <w:pStyle w:val="TAL"/>
              <w:keepNext w:val="0"/>
              <w:keepLines w:val="0"/>
              <w:widowControl w:val="0"/>
              <w:rPr>
                <w:lang w:eastAsia="ja-JP"/>
              </w:rPr>
            </w:pPr>
            <w:r w:rsidRPr="00EA5FA7">
              <w:rPr>
                <w:i/>
                <w:iCs/>
              </w:rPr>
              <w:t>0..1</w:t>
            </w:r>
          </w:p>
        </w:tc>
        <w:tc>
          <w:tcPr>
            <w:tcW w:w="1512" w:type="dxa"/>
          </w:tcPr>
          <w:p w14:paraId="12822E1A" w14:textId="77777777" w:rsidR="008D3D52" w:rsidRPr="00A423D1" w:rsidRDefault="008D3D52" w:rsidP="00345D46">
            <w:pPr>
              <w:pStyle w:val="TAL"/>
              <w:keepNext w:val="0"/>
              <w:keepLines w:val="0"/>
              <w:widowControl w:val="0"/>
            </w:pPr>
          </w:p>
        </w:tc>
        <w:tc>
          <w:tcPr>
            <w:tcW w:w="1728" w:type="dxa"/>
          </w:tcPr>
          <w:p w14:paraId="272F5E35" w14:textId="77777777" w:rsidR="008D3D52" w:rsidRPr="00AA5DA2" w:rsidRDefault="008D3D52" w:rsidP="00345D46">
            <w:pPr>
              <w:pStyle w:val="TAL"/>
              <w:keepNext w:val="0"/>
              <w:keepLines w:val="0"/>
              <w:widowControl w:val="0"/>
              <w:rPr>
                <w:lang w:eastAsia="ja-JP"/>
              </w:rPr>
            </w:pPr>
          </w:p>
        </w:tc>
        <w:tc>
          <w:tcPr>
            <w:tcW w:w="1080" w:type="dxa"/>
          </w:tcPr>
          <w:p w14:paraId="5F3DEB06" w14:textId="77777777" w:rsidR="008D3D52" w:rsidRPr="00AA5DA2" w:rsidRDefault="008D3D52" w:rsidP="00345D46">
            <w:pPr>
              <w:pStyle w:val="TAC"/>
              <w:keepNext w:val="0"/>
              <w:keepLines w:val="0"/>
              <w:widowControl w:val="0"/>
              <w:rPr>
                <w:lang w:eastAsia="ja-JP"/>
              </w:rPr>
            </w:pPr>
            <w:r w:rsidRPr="00EA5FA7">
              <w:rPr>
                <w:lang w:eastAsia="zh-CN"/>
              </w:rPr>
              <w:t>YES</w:t>
            </w:r>
          </w:p>
        </w:tc>
        <w:tc>
          <w:tcPr>
            <w:tcW w:w="1080" w:type="dxa"/>
          </w:tcPr>
          <w:p w14:paraId="656E21DD" w14:textId="77777777" w:rsidR="008D3D52" w:rsidRPr="00AA5DA2" w:rsidRDefault="008D3D52" w:rsidP="00345D46">
            <w:pPr>
              <w:pStyle w:val="TAC"/>
              <w:keepNext w:val="0"/>
              <w:keepLines w:val="0"/>
              <w:widowControl w:val="0"/>
              <w:rPr>
                <w:lang w:eastAsia="ja-JP"/>
              </w:rPr>
            </w:pPr>
            <w:r w:rsidRPr="00EA5FA7">
              <w:rPr>
                <w:lang w:eastAsia="zh-CN"/>
              </w:rPr>
              <w:t>ignore</w:t>
            </w:r>
          </w:p>
        </w:tc>
      </w:tr>
      <w:tr w:rsidR="008D3D52" w:rsidRPr="00AA5DA2" w14:paraId="1FEB8BED" w14:textId="77777777" w:rsidTr="00345D46">
        <w:tc>
          <w:tcPr>
            <w:tcW w:w="2160" w:type="dxa"/>
          </w:tcPr>
          <w:p w14:paraId="626050A5"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2402A668" w14:textId="77777777" w:rsidR="008D3D52" w:rsidRPr="00AA5DA2" w:rsidRDefault="008D3D52" w:rsidP="00345D46">
            <w:pPr>
              <w:pStyle w:val="TAL"/>
              <w:keepNext w:val="0"/>
              <w:keepLines w:val="0"/>
              <w:widowControl w:val="0"/>
              <w:rPr>
                <w:lang w:eastAsia="ja-JP"/>
              </w:rPr>
            </w:pPr>
          </w:p>
        </w:tc>
        <w:tc>
          <w:tcPr>
            <w:tcW w:w="1080" w:type="dxa"/>
          </w:tcPr>
          <w:p w14:paraId="14B69CCE" w14:textId="77777777" w:rsidR="008D3D52" w:rsidRPr="00AE679B" w:rsidRDefault="008D3D52" w:rsidP="00345D46">
            <w:pPr>
              <w:pStyle w:val="TAL"/>
              <w:keepNext w:val="0"/>
              <w:keepLines w:val="0"/>
              <w:widowControl w:val="0"/>
              <w:rPr>
                <w:i/>
                <w:lang w:eastAsia="ja-JP"/>
              </w:rPr>
            </w:pPr>
            <w:r w:rsidRPr="00AE679B">
              <w:rPr>
                <w:i/>
                <w:lang w:eastAsia="ja-JP"/>
              </w:rPr>
              <w:t>1 .. &lt;</w:t>
            </w:r>
            <w:bookmarkStart w:id="7996" w:name="OLE_LINK84"/>
            <w:r w:rsidRPr="00AE679B">
              <w:rPr>
                <w:i/>
                <w:lang w:eastAsia="ja-JP"/>
              </w:rPr>
              <w:t>maxnoofRLFReports</w:t>
            </w:r>
            <w:bookmarkEnd w:id="7996"/>
            <w:r w:rsidRPr="00AE679B">
              <w:rPr>
                <w:i/>
                <w:lang w:eastAsia="ja-JP"/>
              </w:rPr>
              <w:t>&gt;</w:t>
            </w:r>
          </w:p>
        </w:tc>
        <w:tc>
          <w:tcPr>
            <w:tcW w:w="1512" w:type="dxa"/>
          </w:tcPr>
          <w:p w14:paraId="3CAA4714" w14:textId="77777777" w:rsidR="008D3D52" w:rsidRPr="00A423D1" w:rsidRDefault="008D3D52" w:rsidP="00345D46">
            <w:pPr>
              <w:pStyle w:val="TAL"/>
              <w:keepNext w:val="0"/>
              <w:keepLines w:val="0"/>
              <w:widowControl w:val="0"/>
            </w:pPr>
          </w:p>
        </w:tc>
        <w:tc>
          <w:tcPr>
            <w:tcW w:w="1728" w:type="dxa"/>
          </w:tcPr>
          <w:p w14:paraId="6B75A59A" w14:textId="77777777" w:rsidR="008D3D52" w:rsidRPr="00AA5DA2" w:rsidRDefault="008D3D52" w:rsidP="00345D46">
            <w:pPr>
              <w:pStyle w:val="TAL"/>
              <w:keepNext w:val="0"/>
              <w:keepLines w:val="0"/>
              <w:widowControl w:val="0"/>
              <w:rPr>
                <w:lang w:eastAsia="ja-JP"/>
              </w:rPr>
            </w:pPr>
          </w:p>
        </w:tc>
        <w:tc>
          <w:tcPr>
            <w:tcW w:w="1080" w:type="dxa"/>
          </w:tcPr>
          <w:p w14:paraId="1B5EEEE6" w14:textId="77777777" w:rsidR="008D3D52" w:rsidRPr="00AA5DA2" w:rsidRDefault="008D3D52" w:rsidP="00345D46">
            <w:pPr>
              <w:pStyle w:val="TAC"/>
              <w:keepNext w:val="0"/>
              <w:keepLines w:val="0"/>
              <w:widowControl w:val="0"/>
              <w:rPr>
                <w:lang w:eastAsia="ja-JP"/>
              </w:rPr>
            </w:pPr>
            <w:r w:rsidRPr="00BA0E0E">
              <w:rPr>
                <w:lang w:eastAsia="ja-JP"/>
              </w:rPr>
              <w:t>-</w:t>
            </w:r>
          </w:p>
        </w:tc>
        <w:tc>
          <w:tcPr>
            <w:tcW w:w="1080" w:type="dxa"/>
          </w:tcPr>
          <w:p w14:paraId="23FF9B0A" w14:textId="77777777" w:rsidR="008D3D52" w:rsidRPr="00AA5DA2" w:rsidRDefault="008D3D52" w:rsidP="00345D46">
            <w:pPr>
              <w:pStyle w:val="TAC"/>
              <w:keepNext w:val="0"/>
              <w:keepLines w:val="0"/>
              <w:widowControl w:val="0"/>
              <w:rPr>
                <w:lang w:eastAsia="ja-JP"/>
              </w:rPr>
            </w:pPr>
          </w:p>
        </w:tc>
      </w:tr>
      <w:tr w:rsidR="008D3D52" w:rsidRPr="00AA5DA2" w14:paraId="4E34CF8C" w14:textId="77777777" w:rsidTr="00345D46">
        <w:tc>
          <w:tcPr>
            <w:tcW w:w="2160" w:type="dxa"/>
            <w:tcBorders>
              <w:top w:val="single" w:sz="4" w:space="0" w:color="auto"/>
              <w:left w:val="single" w:sz="4" w:space="0" w:color="auto"/>
              <w:bottom w:val="single" w:sz="4" w:space="0" w:color="auto"/>
              <w:right w:val="single" w:sz="4" w:space="0" w:color="auto"/>
            </w:tcBorders>
          </w:tcPr>
          <w:p w14:paraId="2A63CCE7" w14:textId="77777777" w:rsidR="008D3D52" w:rsidRPr="00AA5DA2" w:rsidRDefault="008D3D52" w:rsidP="00345D46">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51B89089" w14:textId="77777777" w:rsidR="008D3D52" w:rsidRPr="00AA5DA2" w:rsidRDefault="008D3D52" w:rsidP="00345D46">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8DB0B6"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C100E5" w14:textId="77777777" w:rsidR="008D3D52" w:rsidRPr="00AA5DA2" w:rsidRDefault="008D3D52" w:rsidP="00345D46">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4C35AB" w14:textId="77777777" w:rsidR="008D3D52" w:rsidRPr="00AA5DA2" w:rsidRDefault="008D3D52" w:rsidP="00345D46">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07B3D138" w14:textId="77777777" w:rsidR="008D3D52" w:rsidRPr="00AA5DA2" w:rsidRDefault="008D3D52" w:rsidP="00345D46">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DFAA2" w14:textId="77777777" w:rsidR="008D3D52" w:rsidRPr="00AA5DA2" w:rsidRDefault="008D3D52" w:rsidP="00345D46">
            <w:pPr>
              <w:pStyle w:val="TAC"/>
              <w:keepNext w:val="0"/>
              <w:keepLines w:val="0"/>
              <w:widowControl w:val="0"/>
              <w:rPr>
                <w:lang w:eastAsia="ja-JP"/>
              </w:rPr>
            </w:pPr>
          </w:p>
        </w:tc>
      </w:tr>
      <w:tr w:rsidR="008D3D52" w:rsidRPr="00AA5DA2" w14:paraId="77C23200" w14:textId="77777777" w:rsidTr="00345D46">
        <w:tc>
          <w:tcPr>
            <w:tcW w:w="2160" w:type="dxa"/>
            <w:tcBorders>
              <w:top w:val="single" w:sz="4" w:space="0" w:color="auto"/>
              <w:left w:val="single" w:sz="4" w:space="0" w:color="auto"/>
              <w:bottom w:val="single" w:sz="4" w:space="0" w:color="auto"/>
              <w:right w:val="single" w:sz="4" w:space="0" w:color="auto"/>
            </w:tcBorders>
          </w:tcPr>
          <w:p w14:paraId="5B0B1EA0" w14:textId="77777777" w:rsidR="008D3D52" w:rsidRDefault="008D3D52" w:rsidP="00345D46">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54A2C820" w14:textId="77777777" w:rsidR="008D3D52" w:rsidRDefault="008D3D52" w:rsidP="00345D46">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451F7"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291824" w14:textId="77777777" w:rsidR="008D3D52" w:rsidRPr="0009701E" w:rsidRDefault="008D3D52" w:rsidP="00345D46">
            <w:pPr>
              <w:pStyle w:val="TAL"/>
              <w:keepNext w:val="0"/>
              <w:keepLines w:val="0"/>
              <w:widowControl w:val="0"/>
              <w:rPr>
                <w:rFonts w:cs="Arial"/>
                <w:szCs w:val="18"/>
                <w:lang w:val="fr-FR" w:eastAsia="ja-JP"/>
              </w:rPr>
            </w:pPr>
            <w:r w:rsidRPr="0009701E">
              <w:rPr>
                <w:rFonts w:cs="Arial"/>
                <w:szCs w:val="18"/>
                <w:lang w:val="fr-FR" w:eastAsia="ja-JP"/>
              </w:rPr>
              <w:t>gNB-DU UE F1AP ID</w:t>
            </w:r>
          </w:p>
          <w:p w14:paraId="68900BBF" w14:textId="77777777" w:rsidR="008D3D52" w:rsidRPr="0009701E" w:rsidRDefault="008D3D52" w:rsidP="00345D46">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91F8316" w14:textId="77777777" w:rsidR="008D3D52" w:rsidRPr="0009701E" w:rsidRDefault="008D3D52" w:rsidP="00345D46">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8F4E7FD" w14:textId="77777777" w:rsidR="008D3D52" w:rsidRPr="00AA5DA2" w:rsidRDefault="008D3D52" w:rsidP="00345D46">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4BEA2" w14:textId="77777777" w:rsidR="008D3D52" w:rsidRPr="00AA5DA2" w:rsidRDefault="008D3D52" w:rsidP="00345D46">
            <w:pPr>
              <w:pStyle w:val="TAC"/>
              <w:keepNext w:val="0"/>
              <w:keepLines w:val="0"/>
              <w:widowControl w:val="0"/>
              <w:rPr>
                <w:lang w:eastAsia="ja-JP"/>
              </w:rPr>
            </w:pPr>
          </w:p>
        </w:tc>
      </w:tr>
      <w:tr w:rsidR="008D3D52" w:rsidRPr="00AA5DA2" w14:paraId="2AB95A32" w14:textId="77777777" w:rsidTr="00345D46">
        <w:tc>
          <w:tcPr>
            <w:tcW w:w="2160" w:type="dxa"/>
            <w:tcBorders>
              <w:top w:val="single" w:sz="4" w:space="0" w:color="auto"/>
              <w:left w:val="single" w:sz="4" w:space="0" w:color="auto"/>
              <w:bottom w:val="single" w:sz="4" w:space="0" w:color="auto"/>
              <w:right w:val="single" w:sz="4" w:space="0" w:color="auto"/>
            </w:tcBorders>
          </w:tcPr>
          <w:p w14:paraId="70053297" w14:textId="77777777" w:rsidR="008D3D52" w:rsidRPr="009E6EC2" w:rsidRDefault="008D3D52" w:rsidP="00345D46">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272D028" w14:textId="77777777" w:rsidR="008D3D52" w:rsidRPr="001C4D86"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A84767" w14:textId="77777777" w:rsidR="008D3D52" w:rsidRPr="00AA5DA2" w:rsidRDefault="008D3D52" w:rsidP="00345D46">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80F17" w14:textId="77777777" w:rsidR="008D3D52" w:rsidRPr="001C4D86"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F7A292" w14:textId="77777777" w:rsidR="008D3D52" w:rsidRDefault="008D3D52" w:rsidP="00345D46">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24A43C" w14:textId="77777777" w:rsidR="008D3D52" w:rsidRPr="00BA0E0E" w:rsidRDefault="008D3D52" w:rsidP="00345D46">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D92E6" w14:textId="77777777" w:rsidR="008D3D52" w:rsidRPr="00AA5DA2" w:rsidRDefault="008D3D52" w:rsidP="00345D46">
            <w:pPr>
              <w:pStyle w:val="TAC"/>
              <w:keepNext w:val="0"/>
              <w:keepLines w:val="0"/>
              <w:widowControl w:val="0"/>
              <w:rPr>
                <w:lang w:eastAsia="ja-JP"/>
              </w:rPr>
            </w:pPr>
            <w:r w:rsidRPr="006A6F20">
              <w:rPr>
                <w:lang w:eastAsia="ja-JP"/>
              </w:rPr>
              <w:t>ignore</w:t>
            </w:r>
          </w:p>
        </w:tc>
      </w:tr>
      <w:tr w:rsidR="008D3D52" w:rsidRPr="00AA5DA2" w14:paraId="2D091A2E" w14:textId="77777777" w:rsidTr="00345D46">
        <w:tc>
          <w:tcPr>
            <w:tcW w:w="2160" w:type="dxa"/>
            <w:tcBorders>
              <w:top w:val="single" w:sz="4" w:space="0" w:color="auto"/>
              <w:left w:val="single" w:sz="4" w:space="0" w:color="auto"/>
              <w:bottom w:val="single" w:sz="4" w:space="0" w:color="auto"/>
              <w:right w:val="single" w:sz="4" w:space="0" w:color="auto"/>
            </w:tcBorders>
          </w:tcPr>
          <w:p w14:paraId="23C6056F" w14:textId="77777777" w:rsidR="008D3D52" w:rsidRPr="00FE182D" w:rsidRDefault="008D3D52" w:rsidP="00345D46">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7ECB41EC" w14:textId="77777777" w:rsidR="008D3D52" w:rsidRPr="001C4D86"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ACE954" w14:textId="77777777" w:rsidR="008D3D52" w:rsidRPr="00AA5DA2" w:rsidRDefault="008D3D52" w:rsidP="00345D46">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42801940" w14:textId="77777777" w:rsidR="008D3D52" w:rsidRPr="001C4D86"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58F01" w14:textId="77777777" w:rsidR="008D3D52" w:rsidRDefault="008D3D52" w:rsidP="00345D46">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5C02A3" w14:textId="77777777" w:rsidR="008D3D52" w:rsidRPr="00BA0E0E" w:rsidRDefault="008D3D52" w:rsidP="00345D46">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E08EC" w14:textId="77777777" w:rsidR="008D3D52" w:rsidRPr="00AA5DA2" w:rsidRDefault="008D3D52" w:rsidP="00345D46">
            <w:pPr>
              <w:pStyle w:val="TAC"/>
              <w:keepNext w:val="0"/>
              <w:keepLines w:val="0"/>
              <w:widowControl w:val="0"/>
              <w:rPr>
                <w:lang w:eastAsia="ja-JP"/>
              </w:rPr>
            </w:pPr>
          </w:p>
        </w:tc>
      </w:tr>
      <w:tr w:rsidR="008D3D52" w:rsidRPr="00AA5DA2" w14:paraId="6066066E" w14:textId="77777777" w:rsidTr="00345D46">
        <w:tc>
          <w:tcPr>
            <w:tcW w:w="2160" w:type="dxa"/>
            <w:tcBorders>
              <w:top w:val="single" w:sz="4" w:space="0" w:color="auto"/>
              <w:left w:val="single" w:sz="4" w:space="0" w:color="auto"/>
              <w:bottom w:val="single" w:sz="4" w:space="0" w:color="auto"/>
              <w:right w:val="single" w:sz="4" w:space="0" w:color="auto"/>
            </w:tcBorders>
          </w:tcPr>
          <w:p w14:paraId="513E2563" w14:textId="77777777" w:rsidR="008D3D52" w:rsidRPr="001C4D86" w:rsidRDefault="008D3D52" w:rsidP="00345D46">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582D162A" w14:textId="77777777" w:rsidR="008D3D52" w:rsidRPr="001C4D86"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822DF"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1EA825" w14:textId="77777777" w:rsidR="008D3D52" w:rsidRPr="001C4D86" w:rsidRDefault="008D3D52" w:rsidP="00345D46">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E2552D5" w14:textId="77777777" w:rsidR="008D3D52" w:rsidRDefault="008D3D52" w:rsidP="00345D46">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68E7827A" w14:textId="77777777" w:rsidR="008D3D52" w:rsidRPr="00BA0E0E"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857F01" w14:textId="77777777" w:rsidR="008D3D52" w:rsidRPr="00AA5DA2" w:rsidRDefault="008D3D52" w:rsidP="00345D46">
            <w:pPr>
              <w:pStyle w:val="TAC"/>
              <w:keepNext w:val="0"/>
              <w:keepLines w:val="0"/>
              <w:widowControl w:val="0"/>
              <w:rPr>
                <w:lang w:eastAsia="ja-JP"/>
              </w:rPr>
            </w:pPr>
          </w:p>
        </w:tc>
      </w:tr>
      <w:tr w:rsidR="008D3D52" w:rsidRPr="00AA5DA2" w14:paraId="39B615C3" w14:textId="77777777" w:rsidTr="00345D46">
        <w:tc>
          <w:tcPr>
            <w:tcW w:w="2160" w:type="dxa"/>
            <w:tcBorders>
              <w:top w:val="single" w:sz="4" w:space="0" w:color="auto"/>
              <w:left w:val="single" w:sz="4" w:space="0" w:color="auto"/>
              <w:bottom w:val="single" w:sz="4" w:space="0" w:color="auto"/>
              <w:right w:val="single" w:sz="4" w:space="0" w:color="auto"/>
            </w:tcBorders>
          </w:tcPr>
          <w:p w14:paraId="45118539" w14:textId="77777777" w:rsidR="008D3D52" w:rsidRPr="006A6F20" w:rsidRDefault="008D3D52" w:rsidP="00345D46">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C30BEB0" w14:textId="77777777" w:rsidR="008D3D52" w:rsidRPr="006A6F2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103DC2" w14:textId="77777777" w:rsidR="008D3D52" w:rsidRPr="00AA5DA2" w:rsidRDefault="008D3D52" w:rsidP="00345D46">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B1DEA75" w14:textId="77777777" w:rsidR="008D3D52" w:rsidRPr="006A6F20"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86013" w14:textId="77777777" w:rsidR="008D3D52" w:rsidRPr="0090311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A7D03" w14:textId="77777777" w:rsidR="008D3D52"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AABA34" w14:textId="77777777" w:rsidR="008D3D52" w:rsidRPr="00AA5DA2" w:rsidRDefault="008D3D52" w:rsidP="00345D46">
            <w:pPr>
              <w:pStyle w:val="TAC"/>
              <w:keepNext w:val="0"/>
              <w:keepLines w:val="0"/>
              <w:widowControl w:val="0"/>
              <w:rPr>
                <w:lang w:eastAsia="ja-JP"/>
              </w:rPr>
            </w:pPr>
            <w:r>
              <w:rPr>
                <w:lang w:eastAsia="ja-JP"/>
              </w:rPr>
              <w:t>ignore</w:t>
            </w:r>
          </w:p>
        </w:tc>
      </w:tr>
      <w:tr w:rsidR="008D3D52" w:rsidRPr="00AA5DA2" w14:paraId="442900FC" w14:textId="77777777" w:rsidTr="00345D46">
        <w:tc>
          <w:tcPr>
            <w:tcW w:w="2160" w:type="dxa"/>
            <w:tcBorders>
              <w:top w:val="single" w:sz="4" w:space="0" w:color="auto"/>
              <w:left w:val="single" w:sz="4" w:space="0" w:color="auto"/>
              <w:bottom w:val="single" w:sz="4" w:space="0" w:color="auto"/>
              <w:right w:val="single" w:sz="4" w:space="0" w:color="auto"/>
            </w:tcBorders>
          </w:tcPr>
          <w:p w14:paraId="196DAE83" w14:textId="77777777" w:rsidR="008D3D52" w:rsidRPr="006A6F20" w:rsidRDefault="008D3D52" w:rsidP="00345D46">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1FCC94CF" w14:textId="77777777" w:rsidR="008D3D52" w:rsidRPr="006A6F2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758C0A" w14:textId="77777777" w:rsidR="008D3D52" w:rsidRPr="00AA5DA2" w:rsidRDefault="008D3D52" w:rsidP="00345D46">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668A1001" w14:textId="77777777" w:rsidR="008D3D52" w:rsidRPr="006A6F20"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994F54A" w14:textId="77777777" w:rsidR="008D3D52" w:rsidRPr="0090311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930C8C"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552995" w14:textId="77777777" w:rsidR="008D3D52" w:rsidRPr="00AA5DA2" w:rsidRDefault="008D3D52" w:rsidP="00345D46">
            <w:pPr>
              <w:pStyle w:val="TAC"/>
              <w:keepNext w:val="0"/>
              <w:keepLines w:val="0"/>
              <w:widowControl w:val="0"/>
              <w:rPr>
                <w:lang w:eastAsia="ja-JP"/>
              </w:rPr>
            </w:pPr>
          </w:p>
        </w:tc>
      </w:tr>
      <w:tr w:rsidR="008D3D52" w:rsidRPr="00AA5DA2" w14:paraId="791CE5D3" w14:textId="77777777" w:rsidTr="00345D46">
        <w:tc>
          <w:tcPr>
            <w:tcW w:w="2160" w:type="dxa"/>
            <w:tcBorders>
              <w:top w:val="single" w:sz="4" w:space="0" w:color="auto"/>
              <w:left w:val="single" w:sz="4" w:space="0" w:color="auto"/>
              <w:bottom w:val="single" w:sz="4" w:space="0" w:color="auto"/>
              <w:right w:val="single" w:sz="4" w:space="0" w:color="auto"/>
            </w:tcBorders>
          </w:tcPr>
          <w:p w14:paraId="7417A4CD" w14:textId="77777777" w:rsidR="008D3D52" w:rsidRPr="006A6F20" w:rsidRDefault="008D3D52" w:rsidP="00345D46">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A1A43D5" w14:textId="77777777" w:rsidR="008D3D52" w:rsidRPr="006A6F20" w:rsidRDefault="008D3D52" w:rsidP="00345D46">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A929DA" w14:textId="77777777" w:rsidR="008D3D52" w:rsidRPr="00AA5DA2"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B78A7B" w14:textId="77777777" w:rsidR="008D3D52" w:rsidRPr="006A6F20" w:rsidRDefault="008D3D52" w:rsidP="00345D46">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4854F2" w14:textId="77777777" w:rsidR="008D3D52" w:rsidRDefault="008D3D52" w:rsidP="00345D46">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4DEF8D99" w14:textId="77777777" w:rsidR="008D3D52" w:rsidRPr="0090311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7FD92"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67C5D3" w14:textId="77777777" w:rsidR="008D3D52" w:rsidRPr="00AA5DA2" w:rsidRDefault="008D3D52" w:rsidP="00345D46">
            <w:pPr>
              <w:pStyle w:val="TAC"/>
              <w:keepNext w:val="0"/>
              <w:keepLines w:val="0"/>
              <w:widowControl w:val="0"/>
              <w:rPr>
                <w:lang w:eastAsia="ja-JP"/>
              </w:rPr>
            </w:pPr>
          </w:p>
        </w:tc>
      </w:tr>
    </w:tbl>
    <w:p w14:paraId="64A9B601" w14:textId="77777777" w:rsidR="008D3D52" w:rsidRDefault="008D3D52" w:rsidP="008D3D52">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8D3D52" w14:paraId="781720B4" w14:textId="77777777" w:rsidTr="00345D46">
        <w:trPr>
          <w:tblHeader/>
        </w:trPr>
        <w:tc>
          <w:tcPr>
            <w:tcW w:w="3823" w:type="dxa"/>
            <w:tcBorders>
              <w:top w:val="single" w:sz="4" w:space="0" w:color="auto"/>
              <w:left w:val="single" w:sz="4" w:space="0" w:color="auto"/>
              <w:bottom w:val="single" w:sz="4" w:space="0" w:color="auto"/>
              <w:right w:val="single" w:sz="4" w:space="0" w:color="auto"/>
            </w:tcBorders>
            <w:hideMark/>
          </w:tcPr>
          <w:p w14:paraId="5DB822FF" w14:textId="77777777" w:rsidR="008D3D52" w:rsidRDefault="008D3D52" w:rsidP="00345D46">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7C237A48" w14:textId="77777777" w:rsidR="008D3D52" w:rsidRDefault="008D3D52" w:rsidP="00345D46">
            <w:pPr>
              <w:pStyle w:val="TAH"/>
              <w:keepNext w:val="0"/>
              <w:keepLines w:val="0"/>
              <w:widowControl w:val="0"/>
            </w:pPr>
            <w:r>
              <w:t>Explanation</w:t>
            </w:r>
          </w:p>
        </w:tc>
      </w:tr>
      <w:tr w:rsidR="008D3D52" w14:paraId="1A301EEC" w14:textId="77777777" w:rsidTr="00345D46">
        <w:tc>
          <w:tcPr>
            <w:tcW w:w="3823" w:type="dxa"/>
            <w:tcBorders>
              <w:top w:val="single" w:sz="4" w:space="0" w:color="auto"/>
              <w:left w:val="single" w:sz="4" w:space="0" w:color="auto"/>
              <w:bottom w:val="single" w:sz="4" w:space="0" w:color="auto"/>
              <w:right w:val="single" w:sz="4" w:space="0" w:color="auto"/>
            </w:tcBorders>
            <w:hideMark/>
          </w:tcPr>
          <w:p w14:paraId="2A4E7FAB" w14:textId="77777777" w:rsidR="008D3D52" w:rsidRDefault="008D3D52" w:rsidP="00345D46">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20849AB7" w14:textId="77777777" w:rsidR="008D3D52" w:rsidRDefault="008D3D52" w:rsidP="00345D46">
            <w:pPr>
              <w:pStyle w:val="TAL"/>
              <w:keepNext w:val="0"/>
              <w:keepLines w:val="0"/>
              <w:widowControl w:val="0"/>
            </w:pPr>
            <w:r>
              <w:rPr>
                <w:rFonts w:cs="Arial"/>
              </w:rPr>
              <w:t>Maximum no. of RA Reports, the maximum value is 64.</w:t>
            </w:r>
          </w:p>
        </w:tc>
      </w:tr>
      <w:tr w:rsidR="008D3D52" w14:paraId="6AA63076" w14:textId="77777777" w:rsidTr="00345D46">
        <w:tc>
          <w:tcPr>
            <w:tcW w:w="3823" w:type="dxa"/>
            <w:tcBorders>
              <w:top w:val="single" w:sz="4" w:space="0" w:color="auto"/>
              <w:left w:val="single" w:sz="4" w:space="0" w:color="auto"/>
              <w:bottom w:val="single" w:sz="4" w:space="0" w:color="auto"/>
              <w:right w:val="single" w:sz="4" w:space="0" w:color="auto"/>
            </w:tcBorders>
            <w:hideMark/>
          </w:tcPr>
          <w:p w14:paraId="431EFF4D" w14:textId="77777777" w:rsidR="008D3D52" w:rsidRDefault="008D3D52" w:rsidP="00345D46">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17351653" w14:textId="77777777" w:rsidR="008D3D52" w:rsidRDefault="008D3D52" w:rsidP="00345D46">
            <w:pPr>
              <w:pStyle w:val="TAL"/>
              <w:keepNext w:val="0"/>
              <w:keepLines w:val="0"/>
              <w:widowControl w:val="0"/>
            </w:pPr>
            <w:r>
              <w:t>Maximum no. of RLF Reports, the maximum value is 64.</w:t>
            </w:r>
          </w:p>
        </w:tc>
      </w:tr>
      <w:tr w:rsidR="008D3D52" w14:paraId="066AB3E5" w14:textId="77777777" w:rsidTr="00345D46">
        <w:tc>
          <w:tcPr>
            <w:tcW w:w="3823" w:type="dxa"/>
            <w:tcBorders>
              <w:top w:val="single" w:sz="4" w:space="0" w:color="auto"/>
              <w:left w:val="single" w:sz="4" w:space="0" w:color="auto"/>
              <w:bottom w:val="single" w:sz="4" w:space="0" w:color="auto"/>
              <w:right w:val="single" w:sz="4" w:space="0" w:color="auto"/>
            </w:tcBorders>
          </w:tcPr>
          <w:p w14:paraId="049E158F" w14:textId="77777777" w:rsidR="008D3D52" w:rsidRDefault="008D3D52" w:rsidP="00345D46">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3FADB7A3" w14:textId="77777777" w:rsidR="008D3D52" w:rsidRDefault="008D3D52" w:rsidP="00345D46">
            <w:pPr>
              <w:pStyle w:val="TAL"/>
              <w:keepNext w:val="0"/>
              <w:keepLines w:val="0"/>
              <w:widowControl w:val="0"/>
            </w:pPr>
            <w:r w:rsidRPr="006A6F20">
              <w:t xml:space="preserve">Maximum no. of Successful HO Reports, the maximum value is </w:t>
            </w:r>
            <w:r w:rsidRPr="009E6EC2">
              <w:t>64.</w:t>
            </w:r>
          </w:p>
        </w:tc>
      </w:tr>
      <w:tr w:rsidR="008D3D52" w14:paraId="0810BF8E" w14:textId="77777777" w:rsidTr="00345D46">
        <w:tc>
          <w:tcPr>
            <w:tcW w:w="3823" w:type="dxa"/>
            <w:tcBorders>
              <w:top w:val="single" w:sz="4" w:space="0" w:color="auto"/>
              <w:left w:val="single" w:sz="4" w:space="0" w:color="auto"/>
              <w:bottom w:val="single" w:sz="4" w:space="0" w:color="auto"/>
              <w:right w:val="single" w:sz="4" w:space="0" w:color="auto"/>
            </w:tcBorders>
          </w:tcPr>
          <w:p w14:paraId="46841D33" w14:textId="77777777" w:rsidR="008D3D52" w:rsidRPr="006A6F20" w:rsidRDefault="008D3D52" w:rsidP="00345D46">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55611288" w14:textId="77777777" w:rsidR="008D3D52" w:rsidRPr="006A6F20" w:rsidRDefault="008D3D52" w:rsidP="00345D46">
            <w:pPr>
              <w:pStyle w:val="TAL"/>
              <w:keepNext w:val="0"/>
              <w:keepLines w:val="0"/>
              <w:widowControl w:val="0"/>
            </w:pPr>
            <w:r>
              <w:t>Maximum no. of Successful PSCell Change</w:t>
            </w:r>
            <w:r w:rsidRPr="00977585">
              <w:rPr>
                <w:rFonts w:hint="eastAsia"/>
              </w:rPr>
              <w:t xml:space="preserve"> </w:t>
            </w:r>
            <w:r>
              <w:t>Reports. Value is 64.</w:t>
            </w:r>
          </w:p>
        </w:tc>
      </w:tr>
    </w:tbl>
    <w:p w14:paraId="05915D64" w14:textId="77777777" w:rsidR="008D3D52" w:rsidRDefault="008D3D52" w:rsidP="008D3D52">
      <w:pPr>
        <w:widowControl w:val="0"/>
      </w:pPr>
    </w:p>
    <w:p w14:paraId="2F372C95" w14:textId="42D4A7DB" w:rsidR="00EC6D8F" w:rsidRPr="00356814" w:rsidRDefault="00EC6D8F" w:rsidP="00EC6D8F">
      <w:pPr>
        <w:pStyle w:val="Heading4"/>
        <w:keepNext w:val="0"/>
        <w:keepLines w:val="0"/>
        <w:widowControl w:val="0"/>
      </w:pPr>
      <w:bookmarkStart w:id="7997" w:name="_Toc162617511"/>
      <w:r>
        <w:t>9.2.10.2</w:t>
      </w:r>
      <w:r w:rsidRPr="00356814">
        <w:tab/>
      </w:r>
      <w:r>
        <w:t>DU-CU ACCESS AND MOBILITY INDICATION</w:t>
      </w:r>
      <w:bookmarkEnd w:id="7997"/>
    </w:p>
    <w:p w14:paraId="72B62E29" w14:textId="77777777" w:rsidR="00EC6D8F" w:rsidRPr="00AA5DA2" w:rsidRDefault="00EC6D8F" w:rsidP="00EC6D8F">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5215D986" w14:textId="77777777" w:rsidR="00EC6D8F" w:rsidRPr="0009701E" w:rsidRDefault="00EC6D8F" w:rsidP="00EC6D8F">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C6D8F" w:rsidRPr="00AA5DA2" w14:paraId="47D8273D" w14:textId="77777777" w:rsidTr="00345D46">
        <w:trPr>
          <w:tblHeader/>
        </w:trPr>
        <w:tc>
          <w:tcPr>
            <w:tcW w:w="2160" w:type="dxa"/>
          </w:tcPr>
          <w:p w14:paraId="2B46C29F" w14:textId="77777777" w:rsidR="00EC6D8F" w:rsidRPr="00AA5DA2" w:rsidRDefault="00EC6D8F" w:rsidP="00345D46">
            <w:pPr>
              <w:pStyle w:val="TAH"/>
              <w:keepNext w:val="0"/>
              <w:keepLines w:val="0"/>
              <w:widowControl w:val="0"/>
              <w:rPr>
                <w:lang w:eastAsia="ja-JP"/>
              </w:rPr>
            </w:pPr>
            <w:r w:rsidRPr="00AA5DA2">
              <w:rPr>
                <w:lang w:eastAsia="ja-JP"/>
              </w:rPr>
              <w:t>IE/Group Name</w:t>
            </w:r>
          </w:p>
        </w:tc>
        <w:tc>
          <w:tcPr>
            <w:tcW w:w="1080" w:type="dxa"/>
          </w:tcPr>
          <w:p w14:paraId="54A5188A" w14:textId="77777777" w:rsidR="00EC6D8F" w:rsidRPr="00AA5DA2" w:rsidRDefault="00EC6D8F" w:rsidP="00345D46">
            <w:pPr>
              <w:pStyle w:val="TAH"/>
              <w:keepNext w:val="0"/>
              <w:keepLines w:val="0"/>
              <w:widowControl w:val="0"/>
              <w:rPr>
                <w:lang w:eastAsia="ja-JP"/>
              </w:rPr>
            </w:pPr>
            <w:r w:rsidRPr="00AA5DA2">
              <w:rPr>
                <w:lang w:eastAsia="ja-JP"/>
              </w:rPr>
              <w:t>Presence</w:t>
            </w:r>
          </w:p>
        </w:tc>
        <w:tc>
          <w:tcPr>
            <w:tcW w:w="1080" w:type="dxa"/>
          </w:tcPr>
          <w:p w14:paraId="5CAB4A9C" w14:textId="77777777" w:rsidR="00EC6D8F" w:rsidRPr="00AA5DA2" w:rsidRDefault="00EC6D8F" w:rsidP="00345D46">
            <w:pPr>
              <w:pStyle w:val="TAH"/>
              <w:keepNext w:val="0"/>
              <w:keepLines w:val="0"/>
              <w:widowControl w:val="0"/>
              <w:rPr>
                <w:lang w:eastAsia="ja-JP"/>
              </w:rPr>
            </w:pPr>
            <w:r w:rsidRPr="00AA5DA2">
              <w:rPr>
                <w:lang w:eastAsia="ja-JP"/>
              </w:rPr>
              <w:t>Range</w:t>
            </w:r>
          </w:p>
        </w:tc>
        <w:tc>
          <w:tcPr>
            <w:tcW w:w="1512" w:type="dxa"/>
          </w:tcPr>
          <w:p w14:paraId="325A32C4" w14:textId="77777777" w:rsidR="00EC6D8F" w:rsidRPr="00AA5DA2" w:rsidRDefault="00EC6D8F" w:rsidP="00345D46">
            <w:pPr>
              <w:pStyle w:val="TAH"/>
              <w:keepNext w:val="0"/>
              <w:keepLines w:val="0"/>
              <w:widowControl w:val="0"/>
              <w:rPr>
                <w:lang w:eastAsia="ja-JP"/>
              </w:rPr>
            </w:pPr>
            <w:r w:rsidRPr="00AA5DA2">
              <w:rPr>
                <w:lang w:eastAsia="ja-JP"/>
              </w:rPr>
              <w:t>IE type and reference</w:t>
            </w:r>
          </w:p>
        </w:tc>
        <w:tc>
          <w:tcPr>
            <w:tcW w:w="1728" w:type="dxa"/>
          </w:tcPr>
          <w:p w14:paraId="495A58DA" w14:textId="77777777" w:rsidR="00EC6D8F" w:rsidRPr="00AA5DA2" w:rsidRDefault="00EC6D8F" w:rsidP="00345D46">
            <w:pPr>
              <w:pStyle w:val="TAH"/>
              <w:keepNext w:val="0"/>
              <w:keepLines w:val="0"/>
              <w:widowControl w:val="0"/>
              <w:rPr>
                <w:lang w:eastAsia="ja-JP"/>
              </w:rPr>
            </w:pPr>
            <w:r w:rsidRPr="00AA5DA2">
              <w:rPr>
                <w:lang w:eastAsia="ja-JP"/>
              </w:rPr>
              <w:t>Semantics description</w:t>
            </w:r>
          </w:p>
        </w:tc>
        <w:tc>
          <w:tcPr>
            <w:tcW w:w="1080" w:type="dxa"/>
          </w:tcPr>
          <w:p w14:paraId="2A0F8042" w14:textId="77777777" w:rsidR="00EC6D8F" w:rsidRPr="0030753D" w:rsidRDefault="00EC6D8F" w:rsidP="00345D46">
            <w:pPr>
              <w:pStyle w:val="TAH"/>
              <w:keepNext w:val="0"/>
              <w:keepLines w:val="0"/>
              <w:widowControl w:val="0"/>
            </w:pPr>
            <w:r w:rsidRPr="0030753D">
              <w:t>Criticality</w:t>
            </w:r>
          </w:p>
        </w:tc>
        <w:tc>
          <w:tcPr>
            <w:tcW w:w="1080" w:type="dxa"/>
          </w:tcPr>
          <w:p w14:paraId="2FB82E62" w14:textId="77777777" w:rsidR="00EC6D8F" w:rsidRPr="00AA5DA2" w:rsidRDefault="00EC6D8F" w:rsidP="00345D46">
            <w:pPr>
              <w:pStyle w:val="TAH"/>
              <w:keepNext w:val="0"/>
              <w:keepLines w:val="0"/>
              <w:widowControl w:val="0"/>
              <w:rPr>
                <w:b w:val="0"/>
                <w:lang w:eastAsia="ja-JP"/>
              </w:rPr>
            </w:pPr>
            <w:r w:rsidRPr="00AA5DA2">
              <w:rPr>
                <w:lang w:eastAsia="ja-JP"/>
              </w:rPr>
              <w:t>Assigned Criticality</w:t>
            </w:r>
          </w:p>
        </w:tc>
      </w:tr>
      <w:tr w:rsidR="00EC6D8F" w:rsidRPr="00AA5DA2" w14:paraId="12A511CC" w14:textId="77777777" w:rsidTr="00345D46">
        <w:tc>
          <w:tcPr>
            <w:tcW w:w="2160" w:type="dxa"/>
          </w:tcPr>
          <w:p w14:paraId="4A662D7F" w14:textId="77777777" w:rsidR="00EC6D8F" w:rsidRPr="00AA5DA2" w:rsidRDefault="00EC6D8F" w:rsidP="00345D46">
            <w:pPr>
              <w:pStyle w:val="TAL"/>
              <w:keepNext w:val="0"/>
              <w:keepLines w:val="0"/>
              <w:widowControl w:val="0"/>
              <w:rPr>
                <w:lang w:eastAsia="ja-JP"/>
              </w:rPr>
            </w:pPr>
            <w:r w:rsidRPr="00AA5DA2">
              <w:rPr>
                <w:lang w:eastAsia="ja-JP"/>
              </w:rPr>
              <w:t>Message Type</w:t>
            </w:r>
          </w:p>
        </w:tc>
        <w:tc>
          <w:tcPr>
            <w:tcW w:w="1080" w:type="dxa"/>
          </w:tcPr>
          <w:p w14:paraId="4CEC2EE9" w14:textId="77777777" w:rsidR="00EC6D8F" w:rsidRPr="00AA5DA2" w:rsidRDefault="00EC6D8F" w:rsidP="00345D46">
            <w:pPr>
              <w:pStyle w:val="TAL"/>
              <w:keepNext w:val="0"/>
              <w:keepLines w:val="0"/>
              <w:widowControl w:val="0"/>
              <w:rPr>
                <w:lang w:eastAsia="ja-JP"/>
              </w:rPr>
            </w:pPr>
            <w:r w:rsidRPr="00AA5DA2">
              <w:rPr>
                <w:lang w:eastAsia="ja-JP"/>
              </w:rPr>
              <w:t>M</w:t>
            </w:r>
          </w:p>
        </w:tc>
        <w:tc>
          <w:tcPr>
            <w:tcW w:w="1080" w:type="dxa"/>
          </w:tcPr>
          <w:p w14:paraId="1BD08F51" w14:textId="77777777" w:rsidR="00EC6D8F" w:rsidRPr="00AA5DA2" w:rsidRDefault="00EC6D8F" w:rsidP="00345D46">
            <w:pPr>
              <w:pStyle w:val="TAL"/>
              <w:keepNext w:val="0"/>
              <w:keepLines w:val="0"/>
              <w:widowControl w:val="0"/>
              <w:rPr>
                <w:lang w:eastAsia="ja-JP"/>
              </w:rPr>
            </w:pPr>
          </w:p>
        </w:tc>
        <w:tc>
          <w:tcPr>
            <w:tcW w:w="1512" w:type="dxa"/>
          </w:tcPr>
          <w:p w14:paraId="2B16D4C5" w14:textId="77777777" w:rsidR="00EC6D8F" w:rsidRPr="00924C10" w:rsidRDefault="00EC6D8F" w:rsidP="00345D46">
            <w:pPr>
              <w:pStyle w:val="TAL"/>
              <w:keepNext w:val="0"/>
              <w:keepLines w:val="0"/>
              <w:widowControl w:val="0"/>
              <w:rPr>
                <w:lang w:eastAsia="zh-CN"/>
              </w:rPr>
            </w:pPr>
            <w:r w:rsidRPr="00A423D1">
              <w:t>9.3.1.1</w:t>
            </w:r>
          </w:p>
        </w:tc>
        <w:tc>
          <w:tcPr>
            <w:tcW w:w="1728" w:type="dxa"/>
          </w:tcPr>
          <w:p w14:paraId="25ED41D7" w14:textId="77777777" w:rsidR="00EC6D8F" w:rsidRPr="00AA5DA2" w:rsidRDefault="00EC6D8F" w:rsidP="00345D46">
            <w:pPr>
              <w:pStyle w:val="TAL"/>
              <w:keepNext w:val="0"/>
              <w:keepLines w:val="0"/>
              <w:widowControl w:val="0"/>
              <w:rPr>
                <w:lang w:eastAsia="ja-JP"/>
              </w:rPr>
            </w:pPr>
          </w:p>
        </w:tc>
        <w:tc>
          <w:tcPr>
            <w:tcW w:w="1080" w:type="dxa"/>
          </w:tcPr>
          <w:p w14:paraId="1A039865" w14:textId="77777777" w:rsidR="00EC6D8F" w:rsidRPr="00AA5DA2" w:rsidRDefault="00EC6D8F" w:rsidP="00345D46">
            <w:pPr>
              <w:pStyle w:val="TAC"/>
              <w:keepNext w:val="0"/>
              <w:keepLines w:val="0"/>
              <w:widowControl w:val="0"/>
              <w:rPr>
                <w:lang w:eastAsia="ja-JP"/>
              </w:rPr>
            </w:pPr>
            <w:r w:rsidRPr="00AA5DA2">
              <w:rPr>
                <w:lang w:eastAsia="ja-JP"/>
              </w:rPr>
              <w:t>YES</w:t>
            </w:r>
          </w:p>
        </w:tc>
        <w:tc>
          <w:tcPr>
            <w:tcW w:w="1080" w:type="dxa"/>
          </w:tcPr>
          <w:p w14:paraId="16FA1284" w14:textId="77777777" w:rsidR="00EC6D8F" w:rsidRPr="00AA5DA2" w:rsidRDefault="00EC6D8F" w:rsidP="00345D46">
            <w:pPr>
              <w:pStyle w:val="TAC"/>
              <w:keepNext w:val="0"/>
              <w:keepLines w:val="0"/>
              <w:widowControl w:val="0"/>
              <w:rPr>
                <w:lang w:eastAsia="ja-JP"/>
              </w:rPr>
            </w:pPr>
            <w:r w:rsidRPr="00AA5DA2">
              <w:rPr>
                <w:lang w:eastAsia="ja-JP"/>
              </w:rPr>
              <w:t>ignore</w:t>
            </w:r>
          </w:p>
        </w:tc>
      </w:tr>
      <w:tr w:rsidR="00EC6D8F" w:rsidRPr="00AA5DA2" w14:paraId="4D861B3F" w14:textId="77777777" w:rsidTr="00345D46">
        <w:tc>
          <w:tcPr>
            <w:tcW w:w="2160" w:type="dxa"/>
          </w:tcPr>
          <w:p w14:paraId="61A8694B" w14:textId="77777777" w:rsidR="00EC6D8F" w:rsidRPr="00AA5DA2" w:rsidRDefault="00EC6D8F" w:rsidP="00345D46">
            <w:pPr>
              <w:pStyle w:val="TAL"/>
              <w:keepNext w:val="0"/>
              <w:keepLines w:val="0"/>
              <w:widowControl w:val="0"/>
              <w:rPr>
                <w:lang w:eastAsia="ja-JP"/>
              </w:rPr>
            </w:pPr>
            <w:r w:rsidRPr="00EA5FA7">
              <w:rPr>
                <w:rFonts w:cs="Arial"/>
                <w:szCs w:val="18"/>
                <w:lang w:eastAsia="ja-JP"/>
              </w:rPr>
              <w:t>Transaction ID</w:t>
            </w:r>
          </w:p>
        </w:tc>
        <w:tc>
          <w:tcPr>
            <w:tcW w:w="1080" w:type="dxa"/>
          </w:tcPr>
          <w:p w14:paraId="14DC4634" w14:textId="77777777" w:rsidR="00EC6D8F" w:rsidRPr="00AA5DA2" w:rsidRDefault="00EC6D8F" w:rsidP="00345D46">
            <w:pPr>
              <w:pStyle w:val="TAL"/>
              <w:keepNext w:val="0"/>
              <w:keepLines w:val="0"/>
              <w:widowControl w:val="0"/>
              <w:rPr>
                <w:lang w:eastAsia="ja-JP"/>
              </w:rPr>
            </w:pPr>
            <w:r w:rsidRPr="00EA5FA7">
              <w:rPr>
                <w:rFonts w:cs="Arial"/>
                <w:szCs w:val="18"/>
                <w:lang w:eastAsia="ja-JP"/>
              </w:rPr>
              <w:t>M</w:t>
            </w:r>
          </w:p>
        </w:tc>
        <w:tc>
          <w:tcPr>
            <w:tcW w:w="1080" w:type="dxa"/>
          </w:tcPr>
          <w:p w14:paraId="617DF834" w14:textId="77777777" w:rsidR="00EC6D8F" w:rsidRPr="00AA5DA2" w:rsidRDefault="00EC6D8F" w:rsidP="00345D46">
            <w:pPr>
              <w:pStyle w:val="TAL"/>
              <w:keepNext w:val="0"/>
              <w:keepLines w:val="0"/>
              <w:widowControl w:val="0"/>
              <w:rPr>
                <w:lang w:eastAsia="ja-JP"/>
              </w:rPr>
            </w:pPr>
          </w:p>
        </w:tc>
        <w:tc>
          <w:tcPr>
            <w:tcW w:w="1512" w:type="dxa"/>
          </w:tcPr>
          <w:p w14:paraId="38A7CF63" w14:textId="77777777" w:rsidR="00EC6D8F" w:rsidRPr="00A423D1" w:rsidRDefault="00EC6D8F" w:rsidP="00345D46">
            <w:pPr>
              <w:pStyle w:val="TAL"/>
              <w:keepNext w:val="0"/>
              <w:keepLines w:val="0"/>
              <w:widowControl w:val="0"/>
            </w:pPr>
            <w:r w:rsidRPr="00EA5FA7">
              <w:rPr>
                <w:rFonts w:cs="Arial"/>
                <w:szCs w:val="18"/>
                <w:lang w:eastAsia="ja-JP"/>
              </w:rPr>
              <w:t>9.3.1.23</w:t>
            </w:r>
          </w:p>
        </w:tc>
        <w:tc>
          <w:tcPr>
            <w:tcW w:w="1728" w:type="dxa"/>
          </w:tcPr>
          <w:p w14:paraId="18CBE368" w14:textId="77777777" w:rsidR="00EC6D8F" w:rsidRPr="00AA5DA2" w:rsidRDefault="00EC6D8F" w:rsidP="00345D46">
            <w:pPr>
              <w:pStyle w:val="TAL"/>
              <w:keepNext w:val="0"/>
              <w:keepLines w:val="0"/>
              <w:widowControl w:val="0"/>
              <w:rPr>
                <w:lang w:eastAsia="ja-JP"/>
              </w:rPr>
            </w:pPr>
          </w:p>
        </w:tc>
        <w:tc>
          <w:tcPr>
            <w:tcW w:w="1080" w:type="dxa"/>
          </w:tcPr>
          <w:p w14:paraId="60DFC979" w14:textId="77777777" w:rsidR="00EC6D8F" w:rsidRPr="00AA5DA2" w:rsidRDefault="00EC6D8F" w:rsidP="00345D46">
            <w:pPr>
              <w:pStyle w:val="TAC"/>
              <w:keepNext w:val="0"/>
              <w:keepLines w:val="0"/>
              <w:widowControl w:val="0"/>
              <w:rPr>
                <w:lang w:eastAsia="ja-JP"/>
              </w:rPr>
            </w:pPr>
            <w:r w:rsidRPr="00EA5FA7">
              <w:rPr>
                <w:rFonts w:cs="Arial"/>
                <w:szCs w:val="18"/>
                <w:lang w:eastAsia="ja-JP"/>
              </w:rPr>
              <w:t>YES</w:t>
            </w:r>
          </w:p>
        </w:tc>
        <w:tc>
          <w:tcPr>
            <w:tcW w:w="1080" w:type="dxa"/>
          </w:tcPr>
          <w:p w14:paraId="044105BF" w14:textId="77777777" w:rsidR="00EC6D8F" w:rsidRPr="00AA5DA2" w:rsidRDefault="00EC6D8F" w:rsidP="00345D46">
            <w:pPr>
              <w:pStyle w:val="TAC"/>
              <w:keepNext w:val="0"/>
              <w:keepLines w:val="0"/>
              <w:widowControl w:val="0"/>
              <w:rPr>
                <w:lang w:eastAsia="ja-JP"/>
              </w:rPr>
            </w:pPr>
            <w:r w:rsidRPr="00EA5FA7">
              <w:rPr>
                <w:rFonts w:cs="Arial"/>
                <w:szCs w:val="18"/>
                <w:lang w:eastAsia="ja-JP"/>
              </w:rPr>
              <w:t>reject</w:t>
            </w:r>
          </w:p>
        </w:tc>
      </w:tr>
      <w:tr w:rsidR="00EC6D8F" w:rsidRPr="00AA5DA2" w14:paraId="26C38FAA" w14:textId="77777777" w:rsidTr="00345D46">
        <w:tc>
          <w:tcPr>
            <w:tcW w:w="2160" w:type="dxa"/>
          </w:tcPr>
          <w:p w14:paraId="2CD015D5" w14:textId="77777777" w:rsidR="00EC6D8F" w:rsidRPr="00AA5DA2" w:rsidRDefault="00EC6D8F" w:rsidP="00345D46">
            <w:pPr>
              <w:pStyle w:val="TAL"/>
              <w:keepNext w:val="0"/>
              <w:keepLines w:val="0"/>
              <w:widowControl w:val="0"/>
              <w:rPr>
                <w:lang w:eastAsia="ja-JP"/>
              </w:rPr>
            </w:pPr>
            <w:r>
              <w:rPr>
                <w:b/>
              </w:rPr>
              <w:t xml:space="preserve">DL </w:t>
            </w:r>
            <w:r w:rsidRPr="00AC11B6">
              <w:rPr>
                <w:b/>
              </w:rPr>
              <w:t>LBT Failure Information List</w:t>
            </w:r>
          </w:p>
        </w:tc>
        <w:tc>
          <w:tcPr>
            <w:tcW w:w="1080" w:type="dxa"/>
          </w:tcPr>
          <w:p w14:paraId="45E24CF8" w14:textId="77777777" w:rsidR="00EC6D8F" w:rsidRPr="00AA5DA2" w:rsidRDefault="00EC6D8F" w:rsidP="00345D46">
            <w:pPr>
              <w:pStyle w:val="TAL"/>
              <w:keepNext w:val="0"/>
              <w:keepLines w:val="0"/>
              <w:widowControl w:val="0"/>
              <w:rPr>
                <w:lang w:eastAsia="ja-JP"/>
              </w:rPr>
            </w:pPr>
          </w:p>
        </w:tc>
        <w:tc>
          <w:tcPr>
            <w:tcW w:w="1080" w:type="dxa"/>
          </w:tcPr>
          <w:p w14:paraId="15AF8F9A" w14:textId="77777777" w:rsidR="00EC6D8F" w:rsidRPr="00AA5DA2" w:rsidRDefault="00EC6D8F" w:rsidP="00345D46">
            <w:pPr>
              <w:pStyle w:val="TAL"/>
              <w:keepNext w:val="0"/>
              <w:keepLines w:val="0"/>
              <w:widowControl w:val="0"/>
              <w:rPr>
                <w:lang w:eastAsia="ja-JP"/>
              </w:rPr>
            </w:pPr>
            <w:r w:rsidRPr="00EA5FA7">
              <w:rPr>
                <w:i/>
                <w:iCs/>
              </w:rPr>
              <w:t>0..1</w:t>
            </w:r>
          </w:p>
        </w:tc>
        <w:tc>
          <w:tcPr>
            <w:tcW w:w="1512" w:type="dxa"/>
          </w:tcPr>
          <w:p w14:paraId="0B24C1B1" w14:textId="77777777" w:rsidR="00EC6D8F" w:rsidRPr="00A423D1" w:rsidRDefault="00EC6D8F" w:rsidP="00345D46">
            <w:pPr>
              <w:pStyle w:val="TAL"/>
              <w:keepNext w:val="0"/>
              <w:keepLines w:val="0"/>
              <w:widowControl w:val="0"/>
            </w:pPr>
          </w:p>
        </w:tc>
        <w:tc>
          <w:tcPr>
            <w:tcW w:w="1728" w:type="dxa"/>
          </w:tcPr>
          <w:p w14:paraId="1C27665D" w14:textId="77777777" w:rsidR="00EC6D8F" w:rsidRPr="00AA5DA2" w:rsidRDefault="00EC6D8F" w:rsidP="00345D46">
            <w:pPr>
              <w:pStyle w:val="TAL"/>
              <w:keepNext w:val="0"/>
              <w:keepLines w:val="0"/>
              <w:widowControl w:val="0"/>
              <w:rPr>
                <w:lang w:eastAsia="ja-JP"/>
              </w:rPr>
            </w:pPr>
          </w:p>
        </w:tc>
        <w:tc>
          <w:tcPr>
            <w:tcW w:w="1080" w:type="dxa"/>
          </w:tcPr>
          <w:p w14:paraId="2E8EC711" w14:textId="77777777" w:rsidR="00EC6D8F" w:rsidRPr="00AA5DA2" w:rsidRDefault="00EC6D8F" w:rsidP="00345D46">
            <w:pPr>
              <w:pStyle w:val="TAC"/>
              <w:keepNext w:val="0"/>
              <w:keepLines w:val="0"/>
              <w:widowControl w:val="0"/>
              <w:rPr>
                <w:lang w:eastAsia="ja-JP"/>
              </w:rPr>
            </w:pPr>
            <w:r w:rsidRPr="00FA1D41">
              <w:rPr>
                <w:lang w:eastAsia="zh-CN"/>
              </w:rPr>
              <w:t>YES</w:t>
            </w:r>
          </w:p>
        </w:tc>
        <w:tc>
          <w:tcPr>
            <w:tcW w:w="1080" w:type="dxa"/>
          </w:tcPr>
          <w:p w14:paraId="3677A361" w14:textId="77777777" w:rsidR="00EC6D8F" w:rsidRPr="00AA5DA2" w:rsidRDefault="00EC6D8F" w:rsidP="00345D46">
            <w:pPr>
              <w:pStyle w:val="TAC"/>
              <w:keepNext w:val="0"/>
              <w:keepLines w:val="0"/>
              <w:widowControl w:val="0"/>
              <w:rPr>
                <w:lang w:eastAsia="ja-JP"/>
              </w:rPr>
            </w:pPr>
            <w:r w:rsidRPr="00FA1D41">
              <w:rPr>
                <w:lang w:eastAsia="zh-CN"/>
              </w:rPr>
              <w:t>ignore</w:t>
            </w:r>
          </w:p>
        </w:tc>
      </w:tr>
      <w:tr w:rsidR="00EC6D8F" w:rsidRPr="00AA5DA2" w14:paraId="1B92C51B" w14:textId="77777777" w:rsidTr="00345D46">
        <w:tc>
          <w:tcPr>
            <w:tcW w:w="2160" w:type="dxa"/>
          </w:tcPr>
          <w:p w14:paraId="376B34EA" w14:textId="77777777" w:rsidR="00EC6D8F" w:rsidRPr="00FE182D" w:rsidRDefault="00EC6D8F" w:rsidP="00345D46">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26D9CBC7" w14:textId="77777777" w:rsidR="00EC6D8F" w:rsidRPr="00AA5DA2" w:rsidRDefault="00EC6D8F" w:rsidP="00345D46">
            <w:pPr>
              <w:pStyle w:val="TAL"/>
              <w:keepNext w:val="0"/>
              <w:keepLines w:val="0"/>
              <w:widowControl w:val="0"/>
              <w:rPr>
                <w:lang w:eastAsia="ja-JP"/>
              </w:rPr>
            </w:pPr>
          </w:p>
        </w:tc>
        <w:tc>
          <w:tcPr>
            <w:tcW w:w="1080" w:type="dxa"/>
          </w:tcPr>
          <w:p w14:paraId="0C6B51CF" w14:textId="77777777" w:rsidR="00EC6D8F" w:rsidRPr="00AE679B" w:rsidRDefault="00EC6D8F" w:rsidP="00345D46">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0C2E34BD" w14:textId="77777777" w:rsidR="00EC6D8F" w:rsidRPr="00A423D1" w:rsidRDefault="00EC6D8F" w:rsidP="00345D46">
            <w:pPr>
              <w:pStyle w:val="TAL"/>
              <w:keepNext w:val="0"/>
              <w:keepLines w:val="0"/>
              <w:widowControl w:val="0"/>
            </w:pPr>
          </w:p>
        </w:tc>
        <w:tc>
          <w:tcPr>
            <w:tcW w:w="1728" w:type="dxa"/>
          </w:tcPr>
          <w:p w14:paraId="63A9F586" w14:textId="77777777" w:rsidR="00EC6D8F" w:rsidRPr="00AA5DA2" w:rsidRDefault="00EC6D8F" w:rsidP="00345D46">
            <w:pPr>
              <w:pStyle w:val="TAL"/>
              <w:keepNext w:val="0"/>
              <w:keepLines w:val="0"/>
              <w:widowControl w:val="0"/>
              <w:rPr>
                <w:lang w:eastAsia="ja-JP"/>
              </w:rPr>
            </w:pPr>
          </w:p>
        </w:tc>
        <w:tc>
          <w:tcPr>
            <w:tcW w:w="1080" w:type="dxa"/>
          </w:tcPr>
          <w:p w14:paraId="0A3CFEBC" w14:textId="77777777" w:rsidR="00EC6D8F" w:rsidRPr="00AA5DA2" w:rsidRDefault="00EC6D8F" w:rsidP="00345D46">
            <w:pPr>
              <w:pStyle w:val="TAC"/>
              <w:keepNext w:val="0"/>
              <w:keepLines w:val="0"/>
              <w:widowControl w:val="0"/>
              <w:rPr>
                <w:lang w:eastAsia="ja-JP"/>
              </w:rPr>
            </w:pPr>
          </w:p>
        </w:tc>
        <w:tc>
          <w:tcPr>
            <w:tcW w:w="1080" w:type="dxa"/>
          </w:tcPr>
          <w:p w14:paraId="610518BC" w14:textId="77777777" w:rsidR="00EC6D8F" w:rsidRPr="00AA5DA2" w:rsidRDefault="00EC6D8F" w:rsidP="00345D46">
            <w:pPr>
              <w:pStyle w:val="TAC"/>
              <w:keepNext w:val="0"/>
              <w:keepLines w:val="0"/>
              <w:widowControl w:val="0"/>
              <w:rPr>
                <w:lang w:eastAsia="ja-JP"/>
              </w:rPr>
            </w:pPr>
          </w:p>
        </w:tc>
      </w:tr>
      <w:tr w:rsidR="00EC6D8F" w:rsidRPr="00AA5DA2" w14:paraId="4D4D3301" w14:textId="77777777" w:rsidTr="00345D46">
        <w:tc>
          <w:tcPr>
            <w:tcW w:w="2160" w:type="dxa"/>
          </w:tcPr>
          <w:p w14:paraId="68A06A5B" w14:textId="77777777" w:rsidR="00EC6D8F" w:rsidRPr="00AA5DA2" w:rsidRDefault="00EC6D8F" w:rsidP="00345D46">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6D1D252F" w14:textId="77777777" w:rsidR="00EC6D8F" w:rsidRPr="00AA5DA2" w:rsidRDefault="00EC6D8F" w:rsidP="00345D46">
            <w:pPr>
              <w:pStyle w:val="TAL"/>
              <w:keepNext w:val="0"/>
              <w:keepLines w:val="0"/>
              <w:widowControl w:val="0"/>
              <w:rPr>
                <w:lang w:eastAsia="ja-JP"/>
              </w:rPr>
            </w:pPr>
            <w:r>
              <w:rPr>
                <w:lang w:eastAsia="ja-JP"/>
              </w:rPr>
              <w:t>M</w:t>
            </w:r>
          </w:p>
        </w:tc>
        <w:tc>
          <w:tcPr>
            <w:tcW w:w="1080" w:type="dxa"/>
          </w:tcPr>
          <w:p w14:paraId="12286D25" w14:textId="77777777" w:rsidR="00EC6D8F" w:rsidRPr="00AA5DA2" w:rsidRDefault="00EC6D8F" w:rsidP="00345D46">
            <w:pPr>
              <w:pStyle w:val="TAL"/>
              <w:keepNext w:val="0"/>
              <w:keepLines w:val="0"/>
              <w:widowControl w:val="0"/>
              <w:rPr>
                <w:lang w:eastAsia="ja-JP"/>
              </w:rPr>
            </w:pPr>
          </w:p>
        </w:tc>
        <w:tc>
          <w:tcPr>
            <w:tcW w:w="1512" w:type="dxa"/>
          </w:tcPr>
          <w:p w14:paraId="33EFDBAA" w14:textId="0DE379D8" w:rsidR="00EC6D8F" w:rsidRPr="00A423D1" w:rsidRDefault="00EC6D8F" w:rsidP="00345D46">
            <w:pPr>
              <w:pStyle w:val="TAL"/>
              <w:keepNext w:val="0"/>
              <w:keepLines w:val="0"/>
              <w:widowControl w:val="0"/>
            </w:pPr>
            <w:r w:rsidRPr="00E425AB">
              <w:t>9.</w:t>
            </w:r>
            <w:r>
              <w:t>3.1.327</w:t>
            </w:r>
          </w:p>
        </w:tc>
        <w:tc>
          <w:tcPr>
            <w:tcW w:w="1728" w:type="dxa"/>
          </w:tcPr>
          <w:p w14:paraId="13CADD94" w14:textId="77777777" w:rsidR="00EC6D8F" w:rsidRPr="00AA5DA2" w:rsidRDefault="00EC6D8F" w:rsidP="00345D46">
            <w:pPr>
              <w:pStyle w:val="TAL"/>
              <w:keepNext w:val="0"/>
              <w:keepLines w:val="0"/>
              <w:widowControl w:val="0"/>
              <w:rPr>
                <w:lang w:eastAsia="ja-JP"/>
              </w:rPr>
            </w:pPr>
          </w:p>
        </w:tc>
        <w:tc>
          <w:tcPr>
            <w:tcW w:w="1080" w:type="dxa"/>
          </w:tcPr>
          <w:p w14:paraId="68A341EB" w14:textId="77777777" w:rsidR="00EC6D8F" w:rsidRPr="00AA5DA2" w:rsidRDefault="00EC6D8F" w:rsidP="00345D46">
            <w:pPr>
              <w:pStyle w:val="TAC"/>
              <w:keepNext w:val="0"/>
              <w:keepLines w:val="0"/>
              <w:widowControl w:val="0"/>
              <w:rPr>
                <w:lang w:eastAsia="ja-JP"/>
              </w:rPr>
            </w:pPr>
            <w:r w:rsidRPr="002C74F4">
              <w:rPr>
                <w:lang w:eastAsia="ja-JP"/>
              </w:rPr>
              <w:t>–</w:t>
            </w:r>
          </w:p>
        </w:tc>
        <w:tc>
          <w:tcPr>
            <w:tcW w:w="1080" w:type="dxa"/>
          </w:tcPr>
          <w:p w14:paraId="5A24B554" w14:textId="77777777" w:rsidR="00EC6D8F" w:rsidRPr="00AA5DA2" w:rsidRDefault="00EC6D8F" w:rsidP="00345D46">
            <w:pPr>
              <w:pStyle w:val="TAC"/>
              <w:keepNext w:val="0"/>
              <w:keepLines w:val="0"/>
              <w:widowControl w:val="0"/>
              <w:rPr>
                <w:lang w:eastAsia="ja-JP"/>
              </w:rPr>
            </w:pPr>
          </w:p>
        </w:tc>
      </w:tr>
    </w:tbl>
    <w:p w14:paraId="25AA7EE3" w14:textId="77777777" w:rsidR="00EC6D8F" w:rsidRPr="004769FE" w:rsidRDefault="00EC6D8F" w:rsidP="00EC6D8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C6D8F" w:rsidRPr="00EA5FA7" w14:paraId="3DE7B91C" w14:textId="77777777" w:rsidTr="00345D46">
        <w:tc>
          <w:tcPr>
            <w:tcW w:w="3686" w:type="dxa"/>
          </w:tcPr>
          <w:p w14:paraId="18D295EC" w14:textId="77777777" w:rsidR="00EC6D8F" w:rsidRPr="00EA5FA7" w:rsidRDefault="00EC6D8F" w:rsidP="00345D46">
            <w:pPr>
              <w:pStyle w:val="TAH"/>
              <w:keepNext w:val="0"/>
              <w:keepLines w:val="0"/>
              <w:widowControl w:val="0"/>
            </w:pPr>
            <w:r w:rsidRPr="00EA5FA7">
              <w:t>Range bound</w:t>
            </w:r>
          </w:p>
        </w:tc>
        <w:tc>
          <w:tcPr>
            <w:tcW w:w="5670" w:type="dxa"/>
          </w:tcPr>
          <w:p w14:paraId="61CE2ED6" w14:textId="77777777" w:rsidR="00EC6D8F" w:rsidRPr="00EA5FA7" w:rsidRDefault="00EC6D8F" w:rsidP="00345D46">
            <w:pPr>
              <w:pStyle w:val="TAH"/>
              <w:keepNext w:val="0"/>
              <w:keepLines w:val="0"/>
              <w:widowControl w:val="0"/>
            </w:pPr>
            <w:r w:rsidRPr="00EA5FA7">
              <w:t>Explanation</w:t>
            </w:r>
          </w:p>
        </w:tc>
      </w:tr>
      <w:tr w:rsidR="00EC6D8F" w:rsidRPr="00EA5FA7" w14:paraId="37592B41" w14:textId="77777777" w:rsidTr="00345D46">
        <w:tc>
          <w:tcPr>
            <w:tcW w:w="3686" w:type="dxa"/>
            <w:tcBorders>
              <w:top w:val="single" w:sz="4" w:space="0" w:color="auto"/>
              <w:left w:val="single" w:sz="4" w:space="0" w:color="auto"/>
              <w:bottom w:val="single" w:sz="4" w:space="0" w:color="auto"/>
              <w:right w:val="single" w:sz="4" w:space="0" w:color="auto"/>
            </w:tcBorders>
          </w:tcPr>
          <w:p w14:paraId="7DB53A30" w14:textId="77777777" w:rsidR="00EC6D8F" w:rsidRPr="002B62CA" w:rsidRDefault="00EC6D8F" w:rsidP="00345D46">
            <w:pPr>
              <w:pStyle w:val="TAL"/>
              <w:keepNext w:val="0"/>
              <w:keepLines w:val="0"/>
              <w:widowControl w:val="0"/>
              <w:rPr>
                <w:rFonts w:cs="Arial"/>
              </w:rPr>
            </w:pPr>
            <w:bookmarkStart w:id="7998" w:name="OLE_LINK45"/>
            <w:bookmarkStart w:id="7999" w:name="OLE_LINK46"/>
            <w:r w:rsidRPr="002B62CA">
              <w:rPr>
                <w:rFonts w:cs="Arial"/>
              </w:rPr>
              <w:t>maxnoof</w:t>
            </w:r>
            <w:r>
              <w:rPr>
                <w:rFonts w:cs="Arial"/>
              </w:rPr>
              <w:t>LBTFailureInformation</w:t>
            </w:r>
            <w:bookmarkEnd w:id="7998"/>
            <w:bookmarkEnd w:id="7999"/>
          </w:p>
        </w:tc>
        <w:tc>
          <w:tcPr>
            <w:tcW w:w="5670" w:type="dxa"/>
            <w:tcBorders>
              <w:top w:val="single" w:sz="4" w:space="0" w:color="auto"/>
              <w:left w:val="single" w:sz="4" w:space="0" w:color="auto"/>
              <w:bottom w:val="single" w:sz="4" w:space="0" w:color="auto"/>
              <w:right w:val="single" w:sz="4" w:space="0" w:color="auto"/>
            </w:tcBorders>
          </w:tcPr>
          <w:p w14:paraId="2C864D88" w14:textId="77777777" w:rsidR="00EC6D8F" w:rsidRPr="00EA5FA7" w:rsidRDefault="00EC6D8F" w:rsidP="00345D46">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3F9836B2" w14:textId="77777777" w:rsidR="00EC6D8F" w:rsidRDefault="00EC6D8F" w:rsidP="008D3D52">
      <w:pPr>
        <w:widowControl w:val="0"/>
      </w:pPr>
    </w:p>
    <w:p w14:paraId="34B87EA6" w14:textId="77777777" w:rsidR="008D3D52" w:rsidRPr="009E6EC2" w:rsidRDefault="008D3D52" w:rsidP="008D3D52">
      <w:pPr>
        <w:pStyle w:val="Heading3"/>
        <w:keepNext w:val="0"/>
        <w:keepLines w:val="0"/>
        <w:widowControl w:val="0"/>
      </w:pPr>
      <w:bookmarkStart w:id="8000" w:name="_CR9_2_11"/>
      <w:bookmarkStart w:id="8001" w:name="_Toc45832403"/>
      <w:bookmarkStart w:id="8002" w:name="_Toc51763656"/>
      <w:bookmarkStart w:id="8003" w:name="_Toc64448825"/>
      <w:bookmarkStart w:id="8004" w:name="_Toc66289484"/>
      <w:bookmarkStart w:id="8005" w:name="_Toc74154597"/>
      <w:bookmarkStart w:id="8006" w:name="_Toc81383341"/>
      <w:bookmarkStart w:id="8007" w:name="_Toc88657974"/>
      <w:bookmarkStart w:id="8008" w:name="_Toc97910886"/>
      <w:bookmarkStart w:id="8009" w:name="_Toc99038606"/>
      <w:bookmarkStart w:id="8010" w:name="_Toc99730869"/>
      <w:bookmarkStart w:id="8011" w:name="_Toc105510998"/>
      <w:bookmarkStart w:id="8012" w:name="_Toc105927530"/>
      <w:bookmarkStart w:id="8013" w:name="_Toc106110070"/>
      <w:bookmarkStart w:id="8014" w:name="_Toc113835507"/>
      <w:bookmarkStart w:id="8015" w:name="_Toc120124354"/>
      <w:bookmarkStart w:id="8016" w:name="_Toc162617512"/>
      <w:bookmarkEnd w:id="8000"/>
      <w:r>
        <w:t>9.2.11</w:t>
      </w:r>
      <w:r>
        <w:tab/>
        <w:t>Reference</w:t>
      </w:r>
      <w:r>
        <w:rPr>
          <w:lang w:eastAsia="zh-CN"/>
        </w:rPr>
        <w:t xml:space="preserve"> Time</w:t>
      </w:r>
      <w:r>
        <w:t xml:space="preserve"> Information Reporting message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24DF7E6C" w14:textId="77777777" w:rsidR="008D3D52" w:rsidRDefault="008D3D52" w:rsidP="008D3D52">
      <w:pPr>
        <w:pStyle w:val="Heading4"/>
        <w:keepNext w:val="0"/>
        <w:keepLines w:val="0"/>
        <w:widowControl w:val="0"/>
      </w:pPr>
      <w:bookmarkStart w:id="8017" w:name="_CR9_2_11_1"/>
      <w:bookmarkStart w:id="8018" w:name="_Toc14044465"/>
      <w:bookmarkStart w:id="8019" w:name="_Toc45832404"/>
      <w:bookmarkStart w:id="8020" w:name="_Toc51763657"/>
      <w:bookmarkStart w:id="8021" w:name="_Toc64448826"/>
      <w:bookmarkStart w:id="8022" w:name="_Toc66289485"/>
      <w:bookmarkStart w:id="8023" w:name="_Toc74154598"/>
      <w:bookmarkStart w:id="8024" w:name="_Toc81383342"/>
      <w:bookmarkStart w:id="8025" w:name="_Toc88657975"/>
      <w:bookmarkStart w:id="8026" w:name="_Toc97910887"/>
      <w:bookmarkStart w:id="8027" w:name="_Toc99038607"/>
      <w:bookmarkStart w:id="8028" w:name="_Toc99730870"/>
      <w:bookmarkStart w:id="8029" w:name="_Toc105510999"/>
      <w:bookmarkStart w:id="8030" w:name="_Toc105927531"/>
      <w:bookmarkStart w:id="8031" w:name="_Toc106110071"/>
      <w:bookmarkStart w:id="8032" w:name="_Toc113835508"/>
      <w:bookmarkStart w:id="8033" w:name="_Toc120124355"/>
      <w:bookmarkStart w:id="8034" w:name="_Toc162617513"/>
      <w:bookmarkEnd w:id="8017"/>
      <w:r>
        <w:t>9.2.11.1</w:t>
      </w:r>
      <w:r>
        <w:tab/>
        <w:t>REFERENCE TIME INFORMATION</w:t>
      </w:r>
      <w:r>
        <w:rPr>
          <w:rFonts w:eastAsia="Yu Mincho"/>
        </w:rPr>
        <w:t xml:space="preserve"> REPORTING</w:t>
      </w:r>
      <w:r>
        <w:t xml:space="preserve"> </w:t>
      </w:r>
      <w:bookmarkEnd w:id="8018"/>
      <w:r>
        <w:t>CONTROL</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2D01C017" w14:textId="77777777" w:rsidR="008D3D52" w:rsidRDefault="008D3D52" w:rsidP="008D3D52">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3732F771" w14:textId="77777777" w:rsidR="008D3D52" w:rsidRDefault="008D3D52" w:rsidP="008D3D52">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14:paraId="264CF9DF" w14:textId="77777777" w:rsidTr="00345D46">
        <w:tc>
          <w:tcPr>
            <w:tcW w:w="1111" w:type="pct"/>
          </w:tcPr>
          <w:p w14:paraId="394B6FA9" w14:textId="77777777" w:rsidR="008D3D52" w:rsidRDefault="008D3D52" w:rsidP="00345D46">
            <w:pPr>
              <w:pStyle w:val="TAH"/>
              <w:keepNext w:val="0"/>
              <w:keepLines w:val="0"/>
              <w:widowControl w:val="0"/>
              <w:rPr>
                <w:rFonts w:eastAsia="Yu Mincho"/>
                <w:lang w:eastAsia="ja-JP"/>
              </w:rPr>
            </w:pPr>
            <w:r>
              <w:rPr>
                <w:rFonts w:eastAsia="Yu Mincho"/>
                <w:lang w:eastAsia="ja-JP"/>
              </w:rPr>
              <w:t>IE/Group Name</w:t>
            </w:r>
          </w:p>
        </w:tc>
        <w:tc>
          <w:tcPr>
            <w:tcW w:w="556" w:type="pct"/>
          </w:tcPr>
          <w:p w14:paraId="1E07766C" w14:textId="77777777" w:rsidR="008D3D52" w:rsidRDefault="008D3D52" w:rsidP="00345D46">
            <w:pPr>
              <w:pStyle w:val="TAH"/>
              <w:keepNext w:val="0"/>
              <w:keepLines w:val="0"/>
              <w:widowControl w:val="0"/>
              <w:rPr>
                <w:rFonts w:eastAsia="Yu Mincho"/>
                <w:lang w:eastAsia="ja-JP"/>
              </w:rPr>
            </w:pPr>
            <w:r>
              <w:rPr>
                <w:rFonts w:eastAsia="Yu Mincho"/>
                <w:lang w:eastAsia="ja-JP"/>
              </w:rPr>
              <w:t>Presence</w:t>
            </w:r>
          </w:p>
        </w:tc>
        <w:tc>
          <w:tcPr>
            <w:tcW w:w="556" w:type="pct"/>
          </w:tcPr>
          <w:p w14:paraId="1F56C06A" w14:textId="77777777" w:rsidR="008D3D52" w:rsidRDefault="008D3D52" w:rsidP="00345D46">
            <w:pPr>
              <w:pStyle w:val="TAH"/>
              <w:keepNext w:val="0"/>
              <w:keepLines w:val="0"/>
              <w:widowControl w:val="0"/>
              <w:rPr>
                <w:rFonts w:eastAsia="Yu Mincho"/>
                <w:lang w:eastAsia="ja-JP"/>
              </w:rPr>
            </w:pPr>
            <w:r>
              <w:rPr>
                <w:rFonts w:eastAsia="Yu Mincho"/>
                <w:lang w:eastAsia="ja-JP"/>
              </w:rPr>
              <w:t>Range</w:t>
            </w:r>
          </w:p>
        </w:tc>
        <w:tc>
          <w:tcPr>
            <w:tcW w:w="778" w:type="pct"/>
          </w:tcPr>
          <w:p w14:paraId="5E20584E" w14:textId="77777777" w:rsidR="008D3D52" w:rsidRDefault="008D3D52" w:rsidP="00345D46">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9E89236" w14:textId="77777777" w:rsidR="008D3D52" w:rsidRDefault="008D3D52" w:rsidP="00345D46">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0A3DEE59" w14:textId="77777777" w:rsidR="008D3D52" w:rsidRDefault="008D3D52" w:rsidP="00345D46">
            <w:pPr>
              <w:pStyle w:val="TAH"/>
              <w:keepNext w:val="0"/>
              <w:keepLines w:val="0"/>
              <w:widowControl w:val="0"/>
              <w:rPr>
                <w:rFonts w:eastAsia="Yu Mincho"/>
                <w:lang w:eastAsia="ja-JP"/>
              </w:rPr>
            </w:pPr>
            <w:r>
              <w:rPr>
                <w:rFonts w:eastAsia="Yu Mincho"/>
                <w:lang w:eastAsia="ja-JP"/>
              </w:rPr>
              <w:t>Criticality</w:t>
            </w:r>
          </w:p>
        </w:tc>
        <w:tc>
          <w:tcPr>
            <w:tcW w:w="556" w:type="pct"/>
          </w:tcPr>
          <w:p w14:paraId="04ED7FD0" w14:textId="77777777" w:rsidR="008D3D52" w:rsidRDefault="008D3D52" w:rsidP="00345D46">
            <w:pPr>
              <w:pStyle w:val="TAH"/>
              <w:keepNext w:val="0"/>
              <w:keepLines w:val="0"/>
              <w:widowControl w:val="0"/>
              <w:rPr>
                <w:rFonts w:eastAsia="Yu Mincho"/>
                <w:lang w:eastAsia="ja-JP"/>
              </w:rPr>
            </w:pPr>
            <w:r>
              <w:rPr>
                <w:rFonts w:eastAsia="Yu Mincho"/>
                <w:lang w:eastAsia="ja-JP"/>
              </w:rPr>
              <w:t>Assigned Criticality</w:t>
            </w:r>
          </w:p>
        </w:tc>
      </w:tr>
      <w:tr w:rsidR="008D3D52" w14:paraId="10BC04E6" w14:textId="77777777" w:rsidTr="00345D46">
        <w:tc>
          <w:tcPr>
            <w:tcW w:w="1111" w:type="pct"/>
          </w:tcPr>
          <w:p w14:paraId="721AB966" w14:textId="77777777" w:rsidR="008D3D52" w:rsidRDefault="008D3D52" w:rsidP="00345D46">
            <w:pPr>
              <w:pStyle w:val="TAL"/>
              <w:keepNext w:val="0"/>
              <w:keepLines w:val="0"/>
              <w:widowControl w:val="0"/>
              <w:rPr>
                <w:rFonts w:eastAsia="Yu Mincho"/>
                <w:lang w:eastAsia="ja-JP"/>
              </w:rPr>
            </w:pPr>
            <w:r>
              <w:rPr>
                <w:rFonts w:eastAsia="Yu Mincho"/>
                <w:lang w:eastAsia="ja-JP"/>
              </w:rPr>
              <w:t>Message Type</w:t>
            </w:r>
          </w:p>
        </w:tc>
        <w:tc>
          <w:tcPr>
            <w:tcW w:w="556" w:type="pct"/>
          </w:tcPr>
          <w:p w14:paraId="064772A6" w14:textId="77777777" w:rsidR="008D3D52" w:rsidRDefault="008D3D52" w:rsidP="00345D46">
            <w:pPr>
              <w:pStyle w:val="TAL"/>
              <w:keepNext w:val="0"/>
              <w:keepLines w:val="0"/>
              <w:widowControl w:val="0"/>
              <w:rPr>
                <w:rFonts w:eastAsia="Yu Mincho"/>
                <w:lang w:eastAsia="ja-JP"/>
              </w:rPr>
            </w:pPr>
            <w:r>
              <w:rPr>
                <w:rFonts w:eastAsia="Yu Mincho"/>
                <w:lang w:eastAsia="ja-JP"/>
              </w:rPr>
              <w:t>M</w:t>
            </w:r>
          </w:p>
        </w:tc>
        <w:tc>
          <w:tcPr>
            <w:tcW w:w="556" w:type="pct"/>
          </w:tcPr>
          <w:p w14:paraId="7E05EFB1" w14:textId="77777777" w:rsidR="008D3D52" w:rsidRDefault="008D3D52" w:rsidP="00345D46">
            <w:pPr>
              <w:pStyle w:val="TAL"/>
              <w:keepNext w:val="0"/>
              <w:keepLines w:val="0"/>
              <w:widowControl w:val="0"/>
              <w:rPr>
                <w:rFonts w:eastAsia="Yu Mincho"/>
                <w:lang w:eastAsia="ja-JP"/>
              </w:rPr>
            </w:pPr>
          </w:p>
        </w:tc>
        <w:tc>
          <w:tcPr>
            <w:tcW w:w="778" w:type="pct"/>
          </w:tcPr>
          <w:p w14:paraId="44C94BA4" w14:textId="77777777" w:rsidR="008D3D52" w:rsidRDefault="008D3D52" w:rsidP="00345D46">
            <w:pPr>
              <w:pStyle w:val="TAL"/>
              <w:keepNext w:val="0"/>
              <w:keepLines w:val="0"/>
              <w:widowControl w:val="0"/>
              <w:rPr>
                <w:rFonts w:eastAsia="Yu Mincho"/>
                <w:lang w:eastAsia="ja-JP"/>
              </w:rPr>
            </w:pPr>
            <w:r>
              <w:rPr>
                <w:rFonts w:eastAsia="Yu Mincho"/>
                <w:lang w:eastAsia="ja-JP"/>
              </w:rPr>
              <w:t>9.3.1.1</w:t>
            </w:r>
          </w:p>
        </w:tc>
        <w:tc>
          <w:tcPr>
            <w:tcW w:w="889" w:type="pct"/>
          </w:tcPr>
          <w:p w14:paraId="7967B39B" w14:textId="77777777" w:rsidR="008D3D52" w:rsidRDefault="008D3D52" w:rsidP="00345D46">
            <w:pPr>
              <w:pStyle w:val="TAL"/>
              <w:keepNext w:val="0"/>
              <w:keepLines w:val="0"/>
              <w:widowControl w:val="0"/>
              <w:rPr>
                <w:rFonts w:eastAsia="Yu Mincho"/>
                <w:lang w:eastAsia="ja-JP"/>
              </w:rPr>
            </w:pPr>
          </w:p>
        </w:tc>
        <w:tc>
          <w:tcPr>
            <w:tcW w:w="556" w:type="pct"/>
          </w:tcPr>
          <w:p w14:paraId="1A624A21" w14:textId="77777777" w:rsidR="008D3D52" w:rsidRDefault="008D3D52" w:rsidP="00345D46">
            <w:pPr>
              <w:pStyle w:val="TAC"/>
              <w:keepNext w:val="0"/>
              <w:keepLines w:val="0"/>
              <w:widowControl w:val="0"/>
              <w:rPr>
                <w:rFonts w:eastAsia="Yu Mincho"/>
                <w:lang w:eastAsia="ja-JP"/>
              </w:rPr>
            </w:pPr>
            <w:r>
              <w:rPr>
                <w:rFonts w:eastAsia="Yu Mincho"/>
                <w:lang w:eastAsia="ja-JP"/>
              </w:rPr>
              <w:t>YES</w:t>
            </w:r>
          </w:p>
        </w:tc>
        <w:tc>
          <w:tcPr>
            <w:tcW w:w="556" w:type="pct"/>
          </w:tcPr>
          <w:p w14:paraId="47C2A18A" w14:textId="77777777" w:rsidR="008D3D52" w:rsidRDefault="008D3D52" w:rsidP="00345D46">
            <w:pPr>
              <w:pStyle w:val="TAC"/>
              <w:keepNext w:val="0"/>
              <w:keepLines w:val="0"/>
              <w:widowControl w:val="0"/>
              <w:rPr>
                <w:rFonts w:eastAsia="Yu Mincho"/>
                <w:lang w:eastAsia="ja-JP"/>
              </w:rPr>
            </w:pPr>
            <w:r>
              <w:rPr>
                <w:rFonts w:eastAsia="Yu Mincho"/>
                <w:lang w:eastAsia="ja-JP"/>
              </w:rPr>
              <w:t>ignore</w:t>
            </w:r>
          </w:p>
        </w:tc>
      </w:tr>
      <w:tr w:rsidR="008D3D52" w14:paraId="6850EE97" w14:textId="77777777" w:rsidTr="00345D46">
        <w:tc>
          <w:tcPr>
            <w:tcW w:w="1111" w:type="pct"/>
          </w:tcPr>
          <w:p w14:paraId="1814B643" w14:textId="77777777" w:rsidR="008D3D52" w:rsidRDefault="008D3D52" w:rsidP="00345D46">
            <w:pPr>
              <w:pStyle w:val="TAL"/>
              <w:keepNext w:val="0"/>
              <w:keepLines w:val="0"/>
              <w:widowControl w:val="0"/>
              <w:rPr>
                <w:rFonts w:eastAsia="Yu Mincho"/>
                <w:lang w:eastAsia="ja-JP"/>
              </w:rPr>
            </w:pPr>
            <w:r>
              <w:rPr>
                <w:rFonts w:cs="Arial"/>
                <w:szCs w:val="18"/>
                <w:lang w:eastAsia="ja-JP"/>
              </w:rPr>
              <w:t>Transaction ID</w:t>
            </w:r>
          </w:p>
        </w:tc>
        <w:tc>
          <w:tcPr>
            <w:tcW w:w="556" w:type="pct"/>
          </w:tcPr>
          <w:p w14:paraId="6DA0DF7C" w14:textId="77777777" w:rsidR="008D3D52" w:rsidRDefault="008D3D52" w:rsidP="00345D46">
            <w:pPr>
              <w:pStyle w:val="TAL"/>
              <w:keepNext w:val="0"/>
              <w:keepLines w:val="0"/>
              <w:widowControl w:val="0"/>
              <w:rPr>
                <w:rFonts w:eastAsia="Yu Mincho"/>
                <w:lang w:eastAsia="ja-JP"/>
              </w:rPr>
            </w:pPr>
            <w:r>
              <w:rPr>
                <w:rFonts w:cs="Arial"/>
                <w:szCs w:val="18"/>
                <w:lang w:eastAsia="ja-JP"/>
              </w:rPr>
              <w:t>M</w:t>
            </w:r>
          </w:p>
        </w:tc>
        <w:tc>
          <w:tcPr>
            <w:tcW w:w="556" w:type="pct"/>
          </w:tcPr>
          <w:p w14:paraId="4FAA8C43" w14:textId="77777777" w:rsidR="008D3D52" w:rsidRDefault="008D3D52" w:rsidP="00345D46">
            <w:pPr>
              <w:pStyle w:val="TAL"/>
              <w:keepNext w:val="0"/>
              <w:keepLines w:val="0"/>
              <w:widowControl w:val="0"/>
              <w:rPr>
                <w:rFonts w:eastAsia="Yu Mincho"/>
                <w:lang w:eastAsia="ja-JP"/>
              </w:rPr>
            </w:pPr>
          </w:p>
        </w:tc>
        <w:tc>
          <w:tcPr>
            <w:tcW w:w="778" w:type="pct"/>
          </w:tcPr>
          <w:p w14:paraId="5CD3B5B0" w14:textId="77777777" w:rsidR="008D3D52" w:rsidRDefault="008D3D52" w:rsidP="00345D46">
            <w:pPr>
              <w:pStyle w:val="TAL"/>
              <w:keepNext w:val="0"/>
              <w:keepLines w:val="0"/>
              <w:widowControl w:val="0"/>
              <w:rPr>
                <w:rFonts w:eastAsia="Yu Mincho"/>
                <w:lang w:eastAsia="ja-JP"/>
              </w:rPr>
            </w:pPr>
            <w:r>
              <w:rPr>
                <w:rFonts w:cs="Arial"/>
                <w:szCs w:val="18"/>
                <w:lang w:eastAsia="ja-JP"/>
              </w:rPr>
              <w:t>9.3.1.23</w:t>
            </w:r>
          </w:p>
        </w:tc>
        <w:tc>
          <w:tcPr>
            <w:tcW w:w="889" w:type="pct"/>
          </w:tcPr>
          <w:p w14:paraId="40EE087D" w14:textId="77777777" w:rsidR="008D3D52" w:rsidRDefault="008D3D52" w:rsidP="00345D46">
            <w:pPr>
              <w:pStyle w:val="TAL"/>
              <w:keepNext w:val="0"/>
              <w:keepLines w:val="0"/>
              <w:widowControl w:val="0"/>
              <w:rPr>
                <w:rFonts w:eastAsia="Yu Mincho"/>
                <w:lang w:eastAsia="ja-JP"/>
              </w:rPr>
            </w:pPr>
          </w:p>
        </w:tc>
        <w:tc>
          <w:tcPr>
            <w:tcW w:w="556" w:type="pct"/>
          </w:tcPr>
          <w:p w14:paraId="06C87E4D" w14:textId="77777777" w:rsidR="008D3D52" w:rsidRDefault="008D3D52" w:rsidP="00345D46">
            <w:pPr>
              <w:pStyle w:val="TAC"/>
              <w:keepNext w:val="0"/>
              <w:keepLines w:val="0"/>
              <w:widowControl w:val="0"/>
              <w:rPr>
                <w:rFonts w:eastAsia="Yu Mincho"/>
                <w:lang w:eastAsia="ja-JP"/>
              </w:rPr>
            </w:pPr>
            <w:r>
              <w:rPr>
                <w:rFonts w:cs="Arial"/>
                <w:szCs w:val="18"/>
                <w:lang w:eastAsia="ja-JP"/>
              </w:rPr>
              <w:t>YES</w:t>
            </w:r>
          </w:p>
        </w:tc>
        <w:tc>
          <w:tcPr>
            <w:tcW w:w="556" w:type="pct"/>
          </w:tcPr>
          <w:p w14:paraId="54A2101C" w14:textId="77777777" w:rsidR="008D3D52" w:rsidRDefault="008D3D52" w:rsidP="00345D46">
            <w:pPr>
              <w:pStyle w:val="TAC"/>
              <w:keepNext w:val="0"/>
              <w:keepLines w:val="0"/>
              <w:widowControl w:val="0"/>
              <w:rPr>
                <w:rFonts w:eastAsia="Yu Mincho"/>
                <w:lang w:eastAsia="ja-JP"/>
              </w:rPr>
            </w:pPr>
            <w:r>
              <w:rPr>
                <w:rFonts w:cs="Arial"/>
                <w:szCs w:val="18"/>
                <w:lang w:eastAsia="ja-JP"/>
              </w:rPr>
              <w:t>reject</w:t>
            </w:r>
          </w:p>
        </w:tc>
      </w:tr>
      <w:tr w:rsidR="008D3D52" w14:paraId="3691482C" w14:textId="77777777" w:rsidTr="00345D46">
        <w:tc>
          <w:tcPr>
            <w:tcW w:w="1111" w:type="pct"/>
            <w:tcBorders>
              <w:top w:val="single" w:sz="4" w:space="0" w:color="auto"/>
              <w:left w:val="single" w:sz="4" w:space="0" w:color="auto"/>
              <w:bottom w:val="single" w:sz="4" w:space="0" w:color="auto"/>
              <w:right w:val="single" w:sz="4" w:space="0" w:color="auto"/>
            </w:tcBorders>
          </w:tcPr>
          <w:p w14:paraId="03DE10B1" w14:textId="77777777" w:rsidR="008D3D52" w:rsidRDefault="008D3D52" w:rsidP="00345D46">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7933171C" w14:textId="77777777" w:rsidR="008D3D52" w:rsidRDefault="008D3D52" w:rsidP="00345D46">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0A91F2" w14:textId="77777777" w:rsidR="008D3D52"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88DC5A9" w14:textId="77777777" w:rsidR="008D3D52" w:rsidRDefault="008D3D52" w:rsidP="00345D46">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41E4A894" w14:textId="77777777" w:rsidR="008D3D52" w:rsidRDefault="008D3D52" w:rsidP="00345D46">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7C241AD7" w14:textId="77777777" w:rsidR="008D3D52" w:rsidRDefault="008D3D52" w:rsidP="00345D46">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026AB96" w14:textId="77777777" w:rsidR="008D3D52" w:rsidRDefault="008D3D52" w:rsidP="00345D46">
            <w:pPr>
              <w:pStyle w:val="TAC"/>
              <w:keepNext w:val="0"/>
              <w:keepLines w:val="0"/>
              <w:widowControl w:val="0"/>
              <w:rPr>
                <w:rFonts w:cs="Arial"/>
                <w:szCs w:val="18"/>
                <w:lang w:eastAsia="ja-JP"/>
              </w:rPr>
            </w:pPr>
            <w:r>
              <w:rPr>
                <w:rFonts w:cs="Arial"/>
                <w:szCs w:val="18"/>
                <w:lang w:eastAsia="ja-JP"/>
              </w:rPr>
              <w:t>reject</w:t>
            </w:r>
          </w:p>
        </w:tc>
      </w:tr>
    </w:tbl>
    <w:p w14:paraId="7E8AA00A" w14:textId="77777777" w:rsidR="008D3D52" w:rsidRDefault="008D3D52" w:rsidP="008D3D52">
      <w:pPr>
        <w:widowControl w:val="0"/>
      </w:pPr>
    </w:p>
    <w:p w14:paraId="272A9A98" w14:textId="77777777" w:rsidR="008D3D52" w:rsidRDefault="008D3D52" w:rsidP="008D3D52">
      <w:pPr>
        <w:pStyle w:val="Heading4"/>
        <w:keepNext w:val="0"/>
        <w:keepLines w:val="0"/>
        <w:widowControl w:val="0"/>
        <w:rPr>
          <w:lang w:val="en-US" w:eastAsia="ja-JP"/>
        </w:rPr>
      </w:pPr>
      <w:bookmarkStart w:id="8035" w:name="_CR9_2_11_2"/>
      <w:bookmarkStart w:id="8036" w:name="_Toc45832405"/>
      <w:bookmarkStart w:id="8037" w:name="_Toc51763658"/>
      <w:bookmarkStart w:id="8038" w:name="_Toc64448827"/>
      <w:bookmarkStart w:id="8039" w:name="_Toc66289486"/>
      <w:bookmarkStart w:id="8040" w:name="_Toc74154599"/>
      <w:bookmarkStart w:id="8041" w:name="_Toc81383343"/>
      <w:bookmarkStart w:id="8042" w:name="_Toc88657976"/>
      <w:bookmarkStart w:id="8043" w:name="_Toc97910888"/>
      <w:bookmarkStart w:id="8044" w:name="_Toc99038608"/>
      <w:bookmarkStart w:id="8045" w:name="_Toc99730871"/>
      <w:bookmarkStart w:id="8046" w:name="_Toc105511000"/>
      <w:bookmarkStart w:id="8047" w:name="_Toc105927532"/>
      <w:bookmarkStart w:id="8048" w:name="_Toc106110072"/>
      <w:bookmarkStart w:id="8049" w:name="_Toc113835509"/>
      <w:bookmarkStart w:id="8050" w:name="_Toc120124356"/>
      <w:bookmarkStart w:id="8051" w:name="_Toc162617514"/>
      <w:bookmarkEnd w:id="8035"/>
      <w:r>
        <w:t>9.2.11.2</w:t>
      </w:r>
      <w:r>
        <w:tab/>
      </w:r>
      <w:r>
        <w:rPr>
          <w:lang w:val="en-US" w:eastAsia="ja-JP"/>
        </w:rPr>
        <w:t>REFERENCE TIME INFORMATION REPORT</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28796F8B" w14:textId="77777777" w:rsidR="008D3D52" w:rsidRDefault="008D3D52" w:rsidP="008D3D52">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55B8F56C" w14:textId="77777777" w:rsidR="008D3D52" w:rsidRDefault="008D3D52" w:rsidP="008D3D52">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14:paraId="2FB871A8" w14:textId="77777777" w:rsidTr="00345D46">
        <w:tc>
          <w:tcPr>
            <w:tcW w:w="1111" w:type="pct"/>
          </w:tcPr>
          <w:p w14:paraId="33AC067A"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698152C8" w14:textId="77777777" w:rsidR="008D3D52" w:rsidRDefault="008D3D52" w:rsidP="00345D46">
            <w:pPr>
              <w:pStyle w:val="TAH"/>
              <w:keepNext w:val="0"/>
              <w:keepLines w:val="0"/>
              <w:widowControl w:val="0"/>
              <w:rPr>
                <w:lang w:eastAsia="ja-JP"/>
              </w:rPr>
            </w:pPr>
            <w:r>
              <w:rPr>
                <w:lang w:eastAsia="ja-JP"/>
              </w:rPr>
              <w:t>Presence</w:t>
            </w:r>
          </w:p>
        </w:tc>
        <w:tc>
          <w:tcPr>
            <w:tcW w:w="556" w:type="pct"/>
          </w:tcPr>
          <w:p w14:paraId="2151A20B" w14:textId="77777777" w:rsidR="008D3D52" w:rsidRDefault="008D3D52" w:rsidP="00345D46">
            <w:pPr>
              <w:pStyle w:val="TAH"/>
              <w:keepNext w:val="0"/>
              <w:keepLines w:val="0"/>
              <w:widowControl w:val="0"/>
              <w:rPr>
                <w:lang w:eastAsia="ja-JP"/>
              </w:rPr>
            </w:pPr>
            <w:r>
              <w:rPr>
                <w:lang w:eastAsia="ja-JP"/>
              </w:rPr>
              <w:t>Range</w:t>
            </w:r>
          </w:p>
        </w:tc>
        <w:tc>
          <w:tcPr>
            <w:tcW w:w="778" w:type="pct"/>
          </w:tcPr>
          <w:p w14:paraId="53C23C3D" w14:textId="77777777" w:rsidR="008D3D52" w:rsidRDefault="008D3D52" w:rsidP="00345D46">
            <w:pPr>
              <w:pStyle w:val="TAH"/>
              <w:keepNext w:val="0"/>
              <w:keepLines w:val="0"/>
              <w:widowControl w:val="0"/>
              <w:rPr>
                <w:lang w:eastAsia="ja-JP"/>
              </w:rPr>
            </w:pPr>
            <w:r>
              <w:rPr>
                <w:lang w:eastAsia="ja-JP"/>
              </w:rPr>
              <w:t>IE type and reference</w:t>
            </w:r>
          </w:p>
        </w:tc>
        <w:tc>
          <w:tcPr>
            <w:tcW w:w="889" w:type="pct"/>
          </w:tcPr>
          <w:p w14:paraId="5D8DCB7F" w14:textId="77777777" w:rsidR="008D3D52" w:rsidRDefault="008D3D52" w:rsidP="00345D46">
            <w:pPr>
              <w:pStyle w:val="TAH"/>
              <w:keepNext w:val="0"/>
              <w:keepLines w:val="0"/>
              <w:widowControl w:val="0"/>
              <w:rPr>
                <w:lang w:eastAsia="ja-JP"/>
              </w:rPr>
            </w:pPr>
            <w:r>
              <w:rPr>
                <w:lang w:eastAsia="ja-JP"/>
              </w:rPr>
              <w:t>Semantics description</w:t>
            </w:r>
          </w:p>
        </w:tc>
        <w:tc>
          <w:tcPr>
            <w:tcW w:w="556" w:type="pct"/>
          </w:tcPr>
          <w:p w14:paraId="23C4B116" w14:textId="77777777" w:rsidR="008D3D52" w:rsidRDefault="008D3D52" w:rsidP="00345D46">
            <w:pPr>
              <w:pStyle w:val="TAH"/>
              <w:keepNext w:val="0"/>
              <w:keepLines w:val="0"/>
              <w:widowControl w:val="0"/>
              <w:rPr>
                <w:lang w:eastAsia="ja-JP"/>
              </w:rPr>
            </w:pPr>
            <w:r>
              <w:rPr>
                <w:lang w:eastAsia="ja-JP"/>
              </w:rPr>
              <w:t>Criticality</w:t>
            </w:r>
          </w:p>
        </w:tc>
        <w:tc>
          <w:tcPr>
            <w:tcW w:w="556" w:type="pct"/>
          </w:tcPr>
          <w:p w14:paraId="4BCA6CB0"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63A65FB2" w14:textId="77777777" w:rsidTr="00345D46">
        <w:tc>
          <w:tcPr>
            <w:tcW w:w="1111" w:type="pct"/>
          </w:tcPr>
          <w:p w14:paraId="51ED0C14" w14:textId="77777777" w:rsidR="008D3D52" w:rsidRDefault="008D3D52" w:rsidP="00345D46">
            <w:pPr>
              <w:pStyle w:val="TAL"/>
              <w:keepNext w:val="0"/>
              <w:keepLines w:val="0"/>
              <w:widowControl w:val="0"/>
              <w:rPr>
                <w:lang w:eastAsia="ja-JP"/>
              </w:rPr>
            </w:pPr>
            <w:r>
              <w:rPr>
                <w:lang w:eastAsia="ja-JP"/>
              </w:rPr>
              <w:t>Message Type</w:t>
            </w:r>
          </w:p>
        </w:tc>
        <w:tc>
          <w:tcPr>
            <w:tcW w:w="556" w:type="pct"/>
          </w:tcPr>
          <w:p w14:paraId="0DF53123" w14:textId="77777777" w:rsidR="008D3D52" w:rsidRDefault="008D3D52" w:rsidP="00345D46">
            <w:pPr>
              <w:pStyle w:val="TAL"/>
              <w:keepNext w:val="0"/>
              <w:keepLines w:val="0"/>
              <w:widowControl w:val="0"/>
              <w:rPr>
                <w:lang w:eastAsia="ja-JP"/>
              </w:rPr>
            </w:pPr>
            <w:r>
              <w:rPr>
                <w:lang w:eastAsia="ja-JP"/>
              </w:rPr>
              <w:t>M</w:t>
            </w:r>
          </w:p>
        </w:tc>
        <w:tc>
          <w:tcPr>
            <w:tcW w:w="556" w:type="pct"/>
          </w:tcPr>
          <w:p w14:paraId="126AC556" w14:textId="77777777" w:rsidR="008D3D52" w:rsidRDefault="008D3D52" w:rsidP="00345D46">
            <w:pPr>
              <w:pStyle w:val="TAL"/>
              <w:keepNext w:val="0"/>
              <w:keepLines w:val="0"/>
              <w:widowControl w:val="0"/>
              <w:rPr>
                <w:lang w:eastAsia="ja-JP"/>
              </w:rPr>
            </w:pPr>
          </w:p>
        </w:tc>
        <w:tc>
          <w:tcPr>
            <w:tcW w:w="778" w:type="pct"/>
          </w:tcPr>
          <w:p w14:paraId="252141DF" w14:textId="77777777" w:rsidR="008D3D52" w:rsidRDefault="008D3D52" w:rsidP="00345D46">
            <w:pPr>
              <w:pStyle w:val="TAL"/>
              <w:keepNext w:val="0"/>
              <w:keepLines w:val="0"/>
              <w:widowControl w:val="0"/>
              <w:rPr>
                <w:lang w:eastAsia="ja-JP"/>
              </w:rPr>
            </w:pPr>
            <w:r>
              <w:rPr>
                <w:lang w:eastAsia="ja-JP"/>
              </w:rPr>
              <w:t>9.3.1.1</w:t>
            </w:r>
          </w:p>
        </w:tc>
        <w:tc>
          <w:tcPr>
            <w:tcW w:w="889" w:type="pct"/>
          </w:tcPr>
          <w:p w14:paraId="07E8C262" w14:textId="77777777" w:rsidR="008D3D52" w:rsidRDefault="008D3D52" w:rsidP="00345D46">
            <w:pPr>
              <w:pStyle w:val="TAL"/>
              <w:keepNext w:val="0"/>
              <w:keepLines w:val="0"/>
              <w:widowControl w:val="0"/>
              <w:rPr>
                <w:lang w:eastAsia="ja-JP"/>
              </w:rPr>
            </w:pPr>
          </w:p>
        </w:tc>
        <w:tc>
          <w:tcPr>
            <w:tcW w:w="556" w:type="pct"/>
          </w:tcPr>
          <w:p w14:paraId="0775F030" w14:textId="77777777" w:rsidR="008D3D52" w:rsidRDefault="008D3D52" w:rsidP="00345D46">
            <w:pPr>
              <w:pStyle w:val="TAC"/>
              <w:keepNext w:val="0"/>
              <w:keepLines w:val="0"/>
              <w:widowControl w:val="0"/>
              <w:rPr>
                <w:lang w:eastAsia="ja-JP"/>
              </w:rPr>
            </w:pPr>
            <w:r>
              <w:rPr>
                <w:lang w:eastAsia="ja-JP"/>
              </w:rPr>
              <w:t>YES</w:t>
            </w:r>
          </w:p>
        </w:tc>
        <w:tc>
          <w:tcPr>
            <w:tcW w:w="556" w:type="pct"/>
          </w:tcPr>
          <w:p w14:paraId="528C18F5" w14:textId="77777777" w:rsidR="008D3D52" w:rsidRDefault="008D3D52" w:rsidP="00345D46">
            <w:pPr>
              <w:pStyle w:val="TAC"/>
              <w:keepNext w:val="0"/>
              <w:keepLines w:val="0"/>
              <w:widowControl w:val="0"/>
              <w:rPr>
                <w:lang w:eastAsia="ja-JP"/>
              </w:rPr>
            </w:pPr>
            <w:r>
              <w:rPr>
                <w:lang w:eastAsia="ja-JP"/>
              </w:rPr>
              <w:t>ignore</w:t>
            </w:r>
          </w:p>
        </w:tc>
      </w:tr>
      <w:tr w:rsidR="008D3D52" w14:paraId="5EFB5410" w14:textId="77777777" w:rsidTr="00345D46">
        <w:tc>
          <w:tcPr>
            <w:tcW w:w="1111" w:type="pct"/>
          </w:tcPr>
          <w:p w14:paraId="00B210B3" w14:textId="77777777" w:rsidR="008D3D52" w:rsidRDefault="008D3D52" w:rsidP="00345D46">
            <w:pPr>
              <w:pStyle w:val="TAL"/>
              <w:keepNext w:val="0"/>
              <w:keepLines w:val="0"/>
              <w:widowControl w:val="0"/>
              <w:rPr>
                <w:lang w:eastAsia="ja-JP"/>
              </w:rPr>
            </w:pPr>
            <w:r>
              <w:rPr>
                <w:rFonts w:cs="Arial"/>
                <w:szCs w:val="18"/>
                <w:lang w:eastAsia="ja-JP"/>
              </w:rPr>
              <w:t>Transaction ID</w:t>
            </w:r>
          </w:p>
        </w:tc>
        <w:tc>
          <w:tcPr>
            <w:tcW w:w="556" w:type="pct"/>
          </w:tcPr>
          <w:p w14:paraId="4A375F1F" w14:textId="77777777" w:rsidR="008D3D52" w:rsidRDefault="008D3D52" w:rsidP="00345D46">
            <w:pPr>
              <w:pStyle w:val="TAL"/>
              <w:keepNext w:val="0"/>
              <w:keepLines w:val="0"/>
              <w:widowControl w:val="0"/>
              <w:rPr>
                <w:lang w:eastAsia="ja-JP"/>
              </w:rPr>
            </w:pPr>
            <w:r>
              <w:rPr>
                <w:rFonts w:cs="Arial"/>
                <w:szCs w:val="18"/>
                <w:lang w:eastAsia="ja-JP"/>
              </w:rPr>
              <w:t>M</w:t>
            </w:r>
          </w:p>
        </w:tc>
        <w:tc>
          <w:tcPr>
            <w:tcW w:w="556" w:type="pct"/>
          </w:tcPr>
          <w:p w14:paraId="4948F5AA" w14:textId="77777777" w:rsidR="008D3D52" w:rsidRDefault="008D3D52" w:rsidP="00345D46">
            <w:pPr>
              <w:pStyle w:val="TAL"/>
              <w:keepNext w:val="0"/>
              <w:keepLines w:val="0"/>
              <w:widowControl w:val="0"/>
              <w:rPr>
                <w:rFonts w:cs="Arial"/>
                <w:i/>
                <w:iCs/>
                <w:lang w:eastAsia="ja-JP"/>
              </w:rPr>
            </w:pPr>
          </w:p>
        </w:tc>
        <w:tc>
          <w:tcPr>
            <w:tcW w:w="778" w:type="pct"/>
          </w:tcPr>
          <w:p w14:paraId="0F05520D" w14:textId="77777777" w:rsidR="008D3D52" w:rsidRDefault="008D3D52" w:rsidP="00345D46">
            <w:pPr>
              <w:pStyle w:val="TAL"/>
              <w:keepNext w:val="0"/>
              <w:keepLines w:val="0"/>
              <w:widowControl w:val="0"/>
              <w:rPr>
                <w:lang w:eastAsia="ja-JP"/>
              </w:rPr>
            </w:pPr>
            <w:r>
              <w:rPr>
                <w:rFonts w:cs="Arial"/>
                <w:szCs w:val="18"/>
                <w:lang w:eastAsia="ja-JP"/>
              </w:rPr>
              <w:t>9.3.1.23</w:t>
            </w:r>
          </w:p>
        </w:tc>
        <w:tc>
          <w:tcPr>
            <w:tcW w:w="889" w:type="pct"/>
          </w:tcPr>
          <w:p w14:paraId="5A2987A6" w14:textId="77777777" w:rsidR="008D3D52" w:rsidRDefault="008D3D52" w:rsidP="00345D46">
            <w:pPr>
              <w:pStyle w:val="TAL"/>
              <w:keepNext w:val="0"/>
              <w:keepLines w:val="0"/>
              <w:widowControl w:val="0"/>
              <w:rPr>
                <w:lang w:eastAsia="ja-JP"/>
              </w:rPr>
            </w:pPr>
          </w:p>
        </w:tc>
        <w:tc>
          <w:tcPr>
            <w:tcW w:w="556" w:type="pct"/>
          </w:tcPr>
          <w:p w14:paraId="0645DDB9" w14:textId="77777777" w:rsidR="008D3D52" w:rsidRDefault="008D3D52" w:rsidP="00345D46">
            <w:pPr>
              <w:pStyle w:val="TAC"/>
              <w:keepNext w:val="0"/>
              <w:keepLines w:val="0"/>
              <w:widowControl w:val="0"/>
              <w:rPr>
                <w:lang w:eastAsia="ja-JP"/>
              </w:rPr>
            </w:pPr>
            <w:r>
              <w:rPr>
                <w:lang w:eastAsia="ja-JP"/>
              </w:rPr>
              <w:t>YES</w:t>
            </w:r>
          </w:p>
        </w:tc>
        <w:tc>
          <w:tcPr>
            <w:tcW w:w="556" w:type="pct"/>
          </w:tcPr>
          <w:p w14:paraId="4157C3B2" w14:textId="77777777" w:rsidR="008D3D52" w:rsidRDefault="008D3D52" w:rsidP="00345D46">
            <w:pPr>
              <w:pStyle w:val="TAC"/>
              <w:keepNext w:val="0"/>
              <w:keepLines w:val="0"/>
              <w:widowControl w:val="0"/>
              <w:rPr>
                <w:lang w:eastAsia="ja-JP"/>
              </w:rPr>
            </w:pPr>
            <w:r>
              <w:rPr>
                <w:lang w:eastAsia="ja-JP"/>
              </w:rPr>
              <w:t>ignore</w:t>
            </w:r>
          </w:p>
        </w:tc>
      </w:tr>
      <w:tr w:rsidR="008D3D52" w14:paraId="332F4A40" w14:textId="77777777" w:rsidTr="00345D46">
        <w:tc>
          <w:tcPr>
            <w:tcW w:w="1111" w:type="pct"/>
            <w:tcBorders>
              <w:top w:val="single" w:sz="4" w:space="0" w:color="auto"/>
              <w:left w:val="single" w:sz="4" w:space="0" w:color="auto"/>
              <w:bottom w:val="single" w:sz="4" w:space="0" w:color="auto"/>
              <w:right w:val="single" w:sz="4" w:space="0" w:color="auto"/>
            </w:tcBorders>
          </w:tcPr>
          <w:p w14:paraId="6AD4BFD4" w14:textId="77777777" w:rsidR="008D3D52" w:rsidRDefault="008D3D52" w:rsidP="00345D46">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7ED015EF" w14:textId="77777777" w:rsidR="008D3D52" w:rsidRDefault="008D3D52" w:rsidP="00345D46">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E65DA6" w14:textId="77777777" w:rsidR="008D3D52" w:rsidRDefault="008D3D52" w:rsidP="00345D46">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36B78" w14:textId="77777777" w:rsidR="008D3D52" w:rsidRDefault="008D3D52" w:rsidP="00345D46">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7F5E9CFA" w14:textId="77777777" w:rsidR="008D3D52" w:rsidRDefault="008D3D52" w:rsidP="00345D46">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B92079" w14:textId="77777777" w:rsidR="008D3D52" w:rsidRDefault="008D3D52" w:rsidP="00345D46">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FB353" w14:textId="77777777" w:rsidR="008D3D52" w:rsidRDefault="008D3D52" w:rsidP="00345D46">
            <w:pPr>
              <w:pStyle w:val="TAC"/>
              <w:keepNext w:val="0"/>
              <w:keepLines w:val="0"/>
              <w:widowControl w:val="0"/>
              <w:rPr>
                <w:rFonts w:cs="Arial"/>
                <w:szCs w:val="18"/>
                <w:lang w:eastAsia="ja-JP"/>
              </w:rPr>
            </w:pPr>
            <w:r>
              <w:rPr>
                <w:rFonts w:cs="Arial"/>
                <w:szCs w:val="18"/>
                <w:lang w:eastAsia="ja-JP"/>
              </w:rPr>
              <w:t>ignore</w:t>
            </w:r>
          </w:p>
        </w:tc>
      </w:tr>
    </w:tbl>
    <w:p w14:paraId="38403D96" w14:textId="77777777" w:rsidR="008D3D52" w:rsidRPr="00EA5FA7" w:rsidRDefault="008D3D52" w:rsidP="008D3D52">
      <w:pPr>
        <w:widowControl w:val="0"/>
      </w:pPr>
    </w:p>
    <w:p w14:paraId="13877026" w14:textId="77777777" w:rsidR="008D3D52" w:rsidRPr="0054226D" w:rsidRDefault="008D3D52" w:rsidP="008D3D52">
      <w:pPr>
        <w:pStyle w:val="Heading3"/>
        <w:keepNext w:val="0"/>
        <w:keepLines w:val="0"/>
        <w:widowControl w:val="0"/>
      </w:pPr>
      <w:bookmarkStart w:id="8052" w:name="_CR9_2_12"/>
      <w:bookmarkStart w:id="8053" w:name="_Toc534730141"/>
      <w:bookmarkStart w:id="8054" w:name="_Toc51763659"/>
      <w:bookmarkStart w:id="8055" w:name="_Toc64448828"/>
      <w:bookmarkStart w:id="8056" w:name="_Toc66289487"/>
      <w:bookmarkStart w:id="8057" w:name="_Toc74154600"/>
      <w:bookmarkStart w:id="8058" w:name="_Toc81383344"/>
      <w:bookmarkStart w:id="8059" w:name="_Toc88657977"/>
      <w:bookmarkStart w:id="8060" w:name="_Toc97910889"/>
      <w:bookmarkStart w:id="8061" w:name="_Toc99038609"/>
      <w:bookmarkStart w:id="8062" w:name="_Toc99730872"/>
      <w:bookmarkStart w:id="8063" w:name="_Toc105511001"/>
      <w:bookmarkStart w:id="8064" w:name="_Toc105927533"/>
      <w:bookmarkStart w:id="8065" w:name="_Toc106110073"/>
      <w:bookmarkStart w:id="8066" w:name="_Toc113835510"/>
      <w:bookmarkStart w:id="8067" w:name="_Toc120124357"/>
      <w:bookmarkStart w:id="8068" w:name="_Toc162617515"/>
      <w:bookmarkStart w:id="8069" w:name="_Toc20955903"/>
      <w:bookmarkStart w:id="8070" w:name="_Toc29893021"/>
      <w:bookmarkStart w:id="8071" w:name="_Toc36556958"/>
      <w:bookmarkStart w:id="8072" w:name="_Toc45832406"/>
      <w:bookmarkEnd w:id="8052"/>
      <w:r w:rsidRPr="0054226D">
        <w:t>9.</w:t>
      </w:r>
      <w:r>
        <w:t>2</w:t>
      </w:r>
      <w:r w:rsidRPr="0054226D">
        <w:t>.</w:t>
      </w:r>
      <w:r>
        <w:t>12</w:t>
      </w:r>
      <w:r w:rsidRPr="0054226D">
        <w:tab/>
        <w:t xml:space="preserve">Messages for </w:t>
      </w:r>
      <w:r>
        <w:t xml:space="preserve">Positioning </w:t>
      </w:r>
      <w:r w:rsidRPr="0054226D">
        <w:t>Procedur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p>
    <w:p w14:paraId="4DE60E50" w14:textId="77777777" w:rsidR="008D3D52" w:rsidRPr="0054226D" w:rsidRDefault="008D3D52" w:rsidP="008D3D52">
      <w:pPr>
        <w:pStyle w:val="Heading4"/>
        <w:keepNext w:val="0"/>
        <w:keepLines w:val="0"/>
        <w:widowControl w:val="0"/>
      </w:pPr>
      <w:bookmarkStart w:id="8073" w:name="_CR9_2_12_1"/>
      <w:bookmarkStart w:id="8074" w:name="_Toc534730142"/>
      <w:bookmarkStart w:id="8075" w:name="_Toc51763660"/>
      <w:bookmarkStart w:id="8076" w:name="_Toc64448829"/>
      <w:bookmarkStart w:id="8077" w:name="_Toc66289488"/>
      <w:bookmarkStart w:id="8078" w:name="_Toc74154601"/>
      <w:bookmarkStart w:id="8079" w:name="_Toc81383345"/>
      <w:bookmarkStart w:id="8080" w:name="_Toc88657978"/>
      <w:bookmarkStart w:id="8081" w:name="_Toc97910890"/>
      <w:bookmarkStart w:id="8082" w:name="_Toc99038610"/>
      <w:bookmarkStart w:id="8083" w:name="_Toc99730873"/>
      <w:bookmarkStart w:id="8084" w:name="_Toc105511002"/>
      <w:bookmarkStart w:id="8085" w:name="_Toc105927534"/>
      <w:bookmarkStart w:id="8086" w:name="_Toc106110074"/>
      <w:bookmarkStart w:id="8087" w:name="_Toc113835511"/>
      <w:bookmarkStart w:id="8088" w:name="_Toc120124358"/>
      <w:bookmarkStart w:id="8089" w:name="_Toc162617516"/>
      <w:bookmarkStart w:id="8090" w:name="_Hlk32337137"/>
      <w:bookmarkEnd w:id="8073"/>
      <w:r w:rsidRPr="0054226D">
        <w:t>9.</w:t>
      </w:r>
      <w:r>
        <w:t>2</w:t>
      </w:r>
      <w:r w:rsidRPr="0054226D">
        <w:t>.</w:t>
      </w:r>
      <w:r>
        <w:t>12</w:t>
      </w:r>
      <w:r w:rsidRPr="0054226D">
        <w:t>.</w:t>
      </w:r>
      <w:r>
        <w:t>1</w:t>
      </w:r>
      <w:r w:rsidRPr="0054226D">
        <w:tab/>
      </w:r>
      <w:r>
        <w:t xml:space="preserve">POSITIONING </w:t>
      </w:r>
      <w:r w:rsidRPr="0054226D">
        <w:t>ASSISTANCE INFORMATION CONTROL</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0DBFE8DC" w14:textId="77777777" w:rsidR="008D3D52" w:rsidRPr="0054226D" w:rsidRDefault="008D3D52" w:rsidP="008D3D52">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654F294" w14:textId="77777777" w:rsidR="008D3D52" w:rsidRPr="0009701E" w:rsidRDefault="008D3D52" w:rsidP="008D3D52">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19EEDF2B" w14:textId="77777777" w:rsidTr="00345D46">
        <w:trPr>
          <w:tblHeader/>
        </w:trPr>
        <w:tc>
          <w:tcPr>
            <w:tcW w:w="2160" w:type="dxa"/>
          </w:tcPr>
          <w:p w14:paraId="53EAC326" w14:textId="77777777" w:rsidR="008D3D52" w:rsidRPr="0054226D" w:rsidRDefault="008D3D52" w:rsidP="00345D46">
            <w:pPr>
              <w:pStyle w:val="TAH"/>
              <w:keepNext w:val="0"/>
              <w:keepLines w:val="0"/>
              <w:widowControl w:val="0"/>
            </w:pPr>
            <w:r w:rsidRPr="0054226D">
              <w:t>IE/Group Name</w:t>
            </w:r>
          </w:p>
        </w:tc>
        <w:tc>
          <w:tcPr>
            <w:tcW w:w="1080" w:type="dxa"/>
          </w:tcPr>
          <w:p w14:paraId="704D6929" w14:textId="77777777" w:rsidR="008D3D52" w:rsidRPr="0054226D" w:rsidRDefault="008D3D52" w:rsidP="00345D46">
            <w:pPr>
              <w:pStyle w:val="TAH"/>
              <w:keepNext w:val="0"/>
              <w:keepLines w:val="0"/>
              <w:widowControl w:val="0"/>
            </w:pPr>
            <w:r w:rsidRPr="0054226D">
              <w:t>Presence</w:t>
            </w:r>
          </w:p>
        </w:tc>
        <w:tc>
          <w:tcPr>
            <w:tcW w:w="1080" w:type="dxa"/>
          </w:tcPr>
          <w:p w14:paraId="64C83A5C" w14:textId="77777777" w:rsidR="008D3D52" w:rsidRPr="0054226D" w:rsidRDefault="008D3D52" w:rsidP="00345D46">
            <w:pPr>
              <w:pStyle w:val="TAH"/>
              <w:keepNext w:val="0"/>
              <w:keepLines w:val="0"/>
              <w:widowControl w:val="0"/>
            </w:pPr>
            <w:r w:rsidRPr="0054226D">
              <w:t>Range</w:t>
            </w:r>
          </w:p>
        </w:tc>
        <w:tc>
          <w:tcPr>
            <w:tcW w:w="1512" w:type="dxa"/>
          </w:tcPr>
          <w:p w14:paraId="7073CDFC" w14:textId="77777777" w:rsidR="008D3D52" w:rsidRPr="0054226D" w:rsidRDefault="008D3D52" w:rsidP="00345D46">
            <w:pPr>
              <w:pStyle w:val="TAH"/>
              <w:keepNext w:val="0"/>
              <w:keepLines w:val="0"/>
              <w:widowControl w:val="0"/>
            </w:pPr>
            <w:r w:rsidRPr="0054226D">
              <w:t>IE type and reference</w:t>
            </w:r>
          </w:p>
        </w:tc>
        <w:tc>
          <w:tcPr>
            <w:tcW w:w="1728" w:type="dxa"/>
          </w:tcPr>
          <w:p w14:paraId="25B23256" w14:textId="77777777" w:rsidR="008D3D52" w:rsidRPr="0054226D" w:rsidRDefault="008D3D52" w:rsidP="00345D46">
            <w:pPr>
              <w:pStyle w:val="TAH"/>
              <w:keepNext w:val="0"/>
              <w:keepLines w:val="0"/>
              <w:widowControl w:val="0"/>
            </w:pPr>
            <w:r w:rsidRPr="0054226D">
              <w:t>Semantics description</w:t>
            </w:r>
          </w:p>
        </w:tc>
        <w:tc>
          <w:tcPr>
            <w:tcW w:w="1080" w:type="dxa"/>
          </w:tcPr>
          <w:p w14:paraId="4041D566" w14:textId="77777777" w:rsidR="008D3D52" w:rsidRPr="0054226D" w:rsidRDefault="008D3D52" w:rsidP="00345D46">
            <w:pPr>
              <w:pStyle w:val="TAH"/>
              <w:keepNext w:val="0"/>
              <w:keepLines w:val="0"/>
              <w:widowControl w:val="0"/>
            </w:pPr>
            <w:r w:rsidRPr="0054226D">
              <w:t>Criticality</w:t>
            </w:r>
          </w:p>
        </w:tc>
        <w:tc>
          <w:tcPr>
            <w:tcW w:w="1080" w:type="dxa"/>
          </w:tcPr>
          <w:p w14:paraId="38A480D3" w14:textId="77777777" w:rsidR="008D3D52" w:rsidRPr="0054226D" w:rsidRDefault="008D3D52" w:rsidP="00345D46">
            <w:pPr>
              <w:pStyle w:val="TAH"/>
              <w:keepNext w:val="0"/>
              <w:keepLines w:val="0"/>
              <w:widowControl w:val="0"/>
            </w:pPr>
            <w:r w:rsidRPr="0054226D">
              <w:t>Assigned Criticality</w:t>
            </w:r>
          </w:p>
        </w:tc>
      </w:tr>
      <w:tr w:rsidR="008D3D52" w:rsidRPr="0054226D" w14:paraId="228C36E9" w14:textId="77777777" w:rsidTr="00345D46">
        <w:tc>
          <w:tcPr>
            <w:tcW w:w="2160" w:type="dxa"/>
          </w:tcPr>
          <w:p w14:paraId="7BF43727" w14:textId="77777777" w:rsidR="008D3D52" w:rsidRPr="0054226D" w:rsidRDefault="008D3D52" w:rsidP="00345D46">
            <w:pPr>
              <w:pStyle w:val="TAL"/>
              <w:keepNext w:val="0"/>
              <w:keepLines w:val="0"/>
              <w:widowControl w:val="0"/>
            </w:pPr>
            <w:r w:rsidRPr="0054226D">
              <w:t>Message Type</w:t>
            </w:r>
          </w:p>
        </w:tc>
        <w:tc>
          <w:tcPr>
            <w:tcW w:w="1080" w:type="dxa"/>
          </w:tcPr>
          <w:p w14:paraId="62F4DEC2" w14:textId="77777777" w:rsidR="008D3D52" w:rsidRPr="0054226D" w:rsidRDefault="008D3D52" w:rsidP="00345D46">
            <w:pPr>
              <w:pStyle w:val="TAL"/>
              <w:keepNext w:val="0"/>
              <w:keepLines w:val="0"/>
              <w:widowControl w:val="0"/>
            </w:pPr>
            <w:r w:rsidRPr="0054226D">
              <w:t>M</w:t>
            </w:r>
          </w:p>
        </w:tc>
        <w:tc>
          <w:tcPr>
            <w:tcW w:w="1080" w:type="dxa"/>
          </w:tcPr>
          <w:p w14:paraId="6712A199" w14:textId="77777777" w:rsidR="008D3D52" w:rsidRPr="0054226D" w:rsidRDefault="008D3D52" w:rsidP="00345D46">
            <w:pPr>
              <w:pStyle w:val="TAL"/>
              <w:keepNext w:val="0"/>
              <w:keepLines w:val="0"/>
              <w:widowControl w:val="0"/>
            </w:pPr>
          </w:p>
        </w:tc>
        <w:tc>
          <w:tcPr>
            <w:tcW w:w="1512" w:type="dxa"/>
          </w:tcPr>
          <w:p w14:paraId="50CE64B7" w14:textId="77777777" w:rsidR="008D3D52" w:rsidRPr="0054226D" w:rsidRDefault="008D3D52" w:rsidP="00345D46">
            <w:pPr>
              <w:pStyle w:val="TAL"/>
              <w:keepNext w:val="0"/>
              <w:keepLines w:val="0"/>
              <w:widowControl w:val="0"/>
            </w:pPr>
            <w:r w:rsidRPr="0054226D">
              <w:t>9.</w:t>
            </w:r>
            <w:r>
              <w:t>3.1.1</w:t>
            </w:r>
          </w:p>
        </w:tc>
        <w:tc>
          <w:tcPr>
            <w:tcW w:w="1728" w:type="dxa"/>
          </w:tcPr>
          <w:p w14:paraId="18FA9D2B" w14:textId="77777777" w:rsidR="008D3D52" w:rsidRPr="0054226D" w:rsidRDefault="008D3D52" w:rsidP="00345D46">
            <w:pPr>
              <w:pStyle w:val="TAL"/>
              <w:keepNext w:val="0"/>
              <w:keepLines w:val="0"/>
              <w:widowControl w:val="0"/>
            </w:pPr>
          </w:p>
        </w:tc>
        <w:tc>
          <w:tcPr>
            <w:tcW w:w="1080" w:type="dxa"/>
          </w:tcPr>
          <w:p w14:paraId="616C488B" w14:textId="77777777" w:rsidR="008D3D52" w:rsidRPr="0054226D" w:rsidRDefault="008D3D52" w:rsidP="00345D46">
            <w:pPr>
              <w:pStyle w:val="TAC"/>
              <w:keepNext w:val="0"/>
              <w:keepLines w:val="0"/>
              <w:widowControl w:val="0"/>
            </w:pPr>
            <w:r w:rsidRPr="0054226D">
              <w:t>YES</w:t>
            </w:r>
          </w:p>
        </w:tc>
        <w:tc>
          <w:tcPr>
            <w:tcW w:w="1080" w:type="dxa"/>
          </w:tcPr>
          <w:p w14:paraId="1227F91B" w14:textId="77777777" w:rsidR="008D3D52" w:rsidRPr="0054226D" w:rsidRDefault="008D3D52" w:rsidP="00345D46">
            <w:pPr>
              <w:pStyle w:val="TAC"/>
              <w:keepNext w:val="0"/>
              <w:keepLines w:val="0"/>
              <w:widowControl w:val="0"/>
            </w:pPr>
            <w:r>
              <w:t>ignore</w:t>
            </w:r>
          </w:p>
        </w:tc>
      </w:tr>
      <w:tr w:rsidR="008D3D52" w:rsidRPr="0054226D" w14:paraId="540A80A0" w14:textId="77777777" w:rsidTr="00345D46">
        <w:tc>
          <w:tcPr>
            <w:tcW w:w="2160" w:type="dxa"/>
          </w:tcPr>
          <w:p w14:paraId="782341A9" w14:textId="77777777" w:rsidR="008D3D52" w:rsidRPr="0054226D" w:rsidRDefault="008D3D52" w:rsidP="00345D46">
            <w:pPr>
              <w:pStyle w:val="TAL"/>
              <w:keepNext w:val="0"/>
              <w:keepLines w:val="0"/>
              <w:widowControl w:val="0"/>
            </w:pPr>
            <w:r>
              <w:t>T</w:t>
            </w:r>
            <w:r w:rsidRPr="0054226D">
              <w:t>ransaction ID</w:t>
            </w:r>
          </w:p>
        </w:tc>
        <w:tc>
          <w:tcPr>
            <w:tcW w:w="1080" w:type="dxa"/>
          </w:tcPr>
          <w:p w14:paraId="7B9AF95C" w14:textId="77777777" w:rsidR="008D3D52" w:rsidRPr="0054226D" w:rsidRDefault="008D3D52" w:rsidP="00345D46">
            <w:pPr>
              <w:pStyle w:val="TAL"/>
              <w:keepNext w:val="0"/>
              <w:keepLines w:val="0"/>
              <w:widowControl w:val="0"/>
            </w:pPr>
            <w:r w:rsidRPr="0054226D">
              <w:t>M</w:t>
            </w:r>
          </w:p>
        </w:tc>
        <w:tc>
          <w:tcPr>
            <w:tcW w:w="1080" w:type="dxa"/>
          </w:tcPr>
          <w:p w14:paraId="035D4020" w14:textId="77777777" w:rsidR="008D3D52" w:rsidRPr="0054226D" w:rsidRDefault="008D3D52" w:rsidP="00345D46">
            <w:pPr>
              <w:pStyle w:val="TAL"/>
              <w:keepNext w:val="0"/>
              <w:keepLines w:val="0"/>
              <w:widowControl w:val="0"/>
            </w:pPr>
          </w:p>
        </w:tc>
        <w:tc>
          <w:tcPr>
            <w:tcW w:w="1512" w:type="dxa"/>
          </w:tcPr>
          <w:p w14:paraId="2B71CF49" w14:textId="77777777" w:rsidR="008D3D52" w:rsidRPr="0054226D" w:rsidRDefault="008D3D52" w:rsidP="00345D46">
            <w:pPr>
              <w:pStyle w:val="TAL"/>
              <w:keepNext w:val="0"/>
              <w:keepLines w:val="0"/>
              <w:widowControl w:val="0"/>
            </w:pPr>
            <w:r w:rsidRPr="0054226D">
              <w:t>9.</w:t>
            </w:r>
            <w:r>
              <w:t>3.1.23</w:t>
            </w:r>
          </w:p>
        </w:tc>
        <w:tc>
          <w:tcPr>
            <w:tcW w:w="1728" w:type="dxa"/>
          </w:tcPr>
          <w:p w14:paraId="4829FE2F" w14:textId="77777777" w:rsidR="008D3D52" w:rsidRPr="0054226D" w:rsidRDefault="008D3D52" w:rsidP="00345D46">
            <w:pPr>
              <w:pStyle w:val="TAL"/>
              <w:keepNext w:val="0"/>
              <w:keepLines w:val="0"/>
              <w:widowControl w:val="0"/>
            </w:pPr>
          </w:p>
        </w:tc>
        <w:tc>
          <w:tcPr>
            <w:tcW w:w="1080" w:type="dxa"/>
          </w:tcPr>
          <w:p w14:paraId="0E0922AD" w14:textId="77777777" w:rsidR="008D3D52" w:rsidRPr="0054226D" w:rsidRDefault="008D3D52" w:rsidP="00345D46">
            <w:pPr>
              <w:pStyle w:val="TAC"/>
              <w:keepNext w:val="0"/>
              <w:keepLines w:val="0"/>
              <w:widowControl w:val="0"/>
            </w:pPr>
            <w:r>
              <w:t>YES</w:t>
            </w:r>
          </w:p>
        </w:tc>
        <w:tc>
          <w:tcPr>
            <w:tcW w:w="1080" w:type="dxa"/>
          </w:tcPr>
          <w:p w14:paraId="0F83F2E9" w14:textId="77777777" w:rsidR="008D3D52" w:rsidRPr="0054226D" w:rsidRDefault="008D3D52" w:rsidP="00345D46">
            <w:pPr>
              <w:pStyle w:val="TAC"/>
              <w:keepNext w:val="0"/>
              <w:keepLines w:val="0"/>
              <w:widowControl w:val="0"/>
            </w:pPr>
            <w:r>
              <w:t>reject</w:t>
            </w:r>
          </w:p>
        </w:tc>
      </w:tr>
      <w:tr w:rsidR="008D3D52" w:rsidRPr="0054226D" w14:paraId="3B01DB24" w14:textId="77777777" w:rsidTr="00345D46">
        <w:tc>
          <w:tcPr>
            <w:tcW w:w="2160" w:type="dxa"/>
          </w:tcPr>
          <w:p w14:paraId="31F56BDE" w14:textId="77777777" w:rsidR="008D3D52" w:rsidRPr="0054226D" w:rsidRDefault="008D3D52" w:rsidP="00345D46">
            <w:pPr>
              <w:pStyle w:val="TAL"/>
              <w:keepNext w:val="0"/>
              <w:keepLines w:val="0"/>
              <w:widowControl w:val="0"/>
            </w:pPr>
            <w:r>
              <w:t xml:space="preserve">Positioning </w:t>
            </w:r>
            <w:r w:rsidRPr="0054226D">
              <w:t>Assistance Information</w:t>
            </w:r>
          </w:p>
        </w:tc>
        <w:tc>
          <w:tcPr>
            <w:tcW w:w="1080" w:type="dxa"/>
          </w:tcPr>
          <w:p w14:paraId="2F37F326" w14:textId="77777777" w:rsidR="008D3D52" w:rsidRPr="0054226D" w:rsidRDefault="008D3D52" w:rsidP="00345D46">
            <w:pPr>
              <w:pStyle w:val="TAL"/>
              <w:keepNext w:val="0"/>
              <w:keepLines w:val="0"/>
              <w:widowControl w:val="0"/>
            </w:pPr>
            <w:r w:rsidRPr="0054226D">
              <w:t>O</w:t>
            </w:r>
          </w:p>
        </w:tc>
        <w:tc>
          <w:tcPr>
            <w:tcW w:w="1080" w:type="dxa"/>
          </w:tcPr>
          <w:p w14:paraId="1077C7EF" w14:textId="77777777" w:rsidR="008D3D52" w:rsidRPr="0054226D" w:rsidRDefault="008D3D52" w:rsidP="00345D46">
            <w:pPr>
              <w:pStyle w:val="TAL"/>
              <w:keepNext w:val="0"/>
              <w:keepLines w:val="0"/>
              <w:widowControl w:val="0"/>
              <w:rPr>
                <w:i/>
              </w:rPr>
            </w:pPr>
          </w:p>
        </w:tc>
        <w:tc>
          <w:tcPr>
            <w:tcW w:w="1512" w:type="dxa"/>
          </w:tcPr>
          <w:p w14:paraId="5E3DC81B" w14:textId="77777777" w:rsidR="008D3D52" w:rsidRPr="0054226D" w:rsidRDefault="008D3D52" w:rsidP="00345D46">
            <w:pPr>
              <w:pStyle w:val="TAL"/>
              <w:keepNext w:val="0"/>
              <w:keepLines w:val="0"/>
              <w:widowControl w:val="0"/>
            </w:pPr>
            <w:r>
              <w:t>OCTET STRING</w:t>
            </w:r>
          </w:p>
        </w:tc>
        <w:tc>
          <w:tcPr>
            <w:tcW w:w="1728" w:type="dxa"/>
          </w:tcPr>
          <w:p w14:paraId="03329B10" w14:textId="77777777" w:rsidR="008D3D52" w:rsidRPr="0054226D" w:rsidRDefault="008D3D52" w:rsidP="00345D46">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477373D4" w14:textId="77777777" w:rsidR="008D3D52" w:rsidRPr="0054226D" w:rsidRDefault="008D3D52" w:rsidP="00345D46">
            <w:pPr>
              <w:pStyle w:val="TAC"/>
              <w:keepNext w:val="0"/>
              <w:keepLines w:val="0"/>
              <w:widowControl w:val="0"/>
            </w:pPr>
            <w:r w:rsidRPr="0054226D">
              <w:t>YES</w:t>
            </w:r>
          </w:p>
        </w:tc>
        <w:tc>
          <w:tcPr>
            <w:tcW w:w="1080" w:type="dxa"/>
          </w:tcPr>
          <w:p w14:paraId="332F5CA4" w14:textId="77777777" w:rsidR="008D3D52" w:rsidRPr="0054226D" w:rsidRDefault="008D3D52" w:rsidP="00345D46">
            <w:pPr>
              <w:pStyle w:val="TAC"/>
              <w:keepNext w:val="0"/>
              <w:keepLines w:val="0"/>
              <w:widowControl w:val="0"/>
            </w:pPr>
            <w:r w:rsidRPr="0054226D">
              <w:t>reject</w:t>
            </w:r>
          </w:p>
        </w:tc>
      </w:tr>
      <w:tr w:rsidR="008D3D52" w:rsidRPr="0054226D" w14:paraId="5BCB0E79" w14:textId="77777777" w:rsidTr="00345D46">
        <w:tc>
          <w:tcPr>
            <w:tcW w:w="2160" w:type="dxa"/>
          </w:tcPr>
          <w:p w14:paraId="5140CC91" w14:textId="77777777" w:rsidR="008D3D52" w:rsidRPr="0054226D" w:rsidRDefault="008D3D52" w:rsidP="00345D46">
            <w:pPr>
              <w:pStyle w:val="TAL"/>
              <w:keepNext w:val="0"/>
              <w:keepLines w:val="0"/>
              <w:widowControl w:val="0"/>
            </w:pPr>
            <w:r w:rsidRPr="0054226D">
              <w:t xml:space="preserve">Broadcast </w:t>
            </w:r>
          </w:p>
        </w:tc>
        <w:tc>
          <w:tcPr>
            <w:tcW w:w="1080" w:type="dxa"/>
          </w:tcPr>
          <w:p w14:paraId="3DF4C45F" w14:textId="77777777" w:rsidR="008D3D52" w:rsidRPr="0054226D" w:rsidRDefault="008D3D52" w:rsidP="00345D46">
            <w:pPr>
              <w:pStyle w:val="TAL"/>
              <w:keepNext w:val="0"/>
              <w:keepLines w:val="0"/>
              <w:widowControl w:val="0"/>
            </w:pPr>
            <w:r w:rsidRPr="0054226D">
              <w:t>O</w:t>
            </w:r>
          </w:p>
        </w:tc>
        <w:tc>
          <w:tcPr>
            <w:tcW w:w="1080" w:type="dxa"/>
          </w:tcPr>
          <w:p w14:paraId="721E475A" w14:textId="77777777" w:rsidR="008D3D52" w:rsidRPr="0054226D" w:rsidRDefault="008D3D52" w:rsidP="00345D46">
            <w:pPr>
              <w:pStyle w:val="TAL"/>
              <w:keepNext w:val="0"/>
              <w:keepLines w:val="0"/>
              <w:widowControl w:val="0"/>
            </w:pPr>
          </w:p>
        </w:tc>
        <w:tc>
          <w:tcPr>
            <w:tcW w:w="1512" w:type="dxa"/>
          </w:tcPr>
          <w:p w14:paraId="0EA4358B" w14:textId="77777777" w:rsidR="008D3D52" w:rsidRPr="0054226D" w:rsidRDefault="008D3D52" w:rsidP="00345D46">
            <w:pPr>
              <w:pStyle w:val="TAL"/>
              <w:keepNext w:val="0"/>
              <w:keepLines w:val="0"/>
              <w:widowControl w:val="0"/>
            </w:pPr>
            <w:r w:rsidRPr="0054226D">
              <w:t>ENUMERATED (start, stop, ...)</w:t>
            </w:r>
          </w:p>
        </w:tc>
        <w:tc>
          <w:tcPr>
            <w:tcW w:w="1728" w:type="dxa"/>
          </w:tcPr>
          <w:p w14:paraId="4CA6D410" w14:textId="77777777" w:rsidR="008D3D52" w:rsidRPr="0054226D" w:rsidRDefault="008D3D52" w:rsidP="00345D46">
            <w:pPr>
              <w:pStyle w:val="TAL"/>
              <w:keepNext w:val="0"/>
              <w:keepLines w:val="0"/>
              <w:widowControl w:val="0"/>
            </w:pPr>
          </w:p>
        </w:tc>
        <w:tc>
          <w:tcPr>
            <w:tcW w:w="1080" w:type="dxa"/>
          </w:tcPr>
          <w:p w14:paraId="372236FD" w14:textId="77777777" w:rsidR="008D3D52" w:rsidRPr="0054226D" w:rsidRDefault="008D3D52" w:rsidP="00345D46">
            <w:pPr>
              <w:pStyle w:val="TAC"/>
              <w:keepNext w:val="0"/>
              <w:keepLines w:val="0"/>
              <w:widowControl w:val="0"/>
            </w:pPr>
            <w:r w:rsidRPr="0054226D">
              <w:t>YES</w:t>
            </w:r>
          </w:p>
        </w:tc>
        <w:tc>
          <w:tcPr>
            <w:tcW w:w="1080" w:type="dxa"/>
          </w:tcPr>
          <w:p w14:paraId="36A46532" w14:textId="77777777" w:rsidR="008D3D52" w:rsidRPr="0054226D" w:rsidRDefault="008D3D52" w:rsidP="00345D46">
            <w:pPr>
              <w:pStyle w:val="TAC"/>
              <w:keepNext w:val="0"/>
              <w:keepLines w:val="0"/>
              <w:widowControl w:val="0"/>
            </w:pPr>
            <w:r w:rsidRPr="0054226D">
              <w:t>reject</w:t>
            </w:r>
          </w:p>
        </w:tc>
      </w:tr>
      <w:tr w:rsidR="008D3D52" w:rsidRPr="009D050B" w14:paraId="31CE8489" w14:textId="77777777" w:rsidTr="00345D46">
        <w:tc>
          <w:tcPr>
            <w:tcW w:w="2160" w:type="dxa"/>
          </w:tcPr>
          <w:p w14:paraId="17F71399" w14:textId="77777777" w:rsidR="008D3D52" w:rsidRPr="004F56EB" w:rsidRDefault="008D3D52" w:rsidP="00345D46">
            <w:pPr>
              <w:pStyle w:val="TAL"/>
              <w:keepNext w:val="0"/>
              <w:keepLines w:val="0"/>
              <w:widowControl w:val="0"/>
            </w:pPr>
            <w:r w:rsidRPr="004F56EB">
              <w:t>Positioning Broadcast Cells</w:t>
            </w:r>
          </w:p>
        </w:tc>
        <w:tc>
          <w:tcPr>
            <w:tcW w:w="1080" w:type="dxa"/>
            <w:shd w:val="clear" w:color="auto" w:fill="auto"/>
          </w:tcPr>
          <w:p w14:paraId="7CB78DAD" w14:textId="77777777" w:rsidR="008D3D52" w:rsidRPr="004F56EB" w:rsidRDefault="008D3D52" w:rsidP="00345D46">
            <w:pPr>
              <w:pStyle w:val="TAL"/>
              <w:keepNext w:val="0"/>
              <w:keepLines w:val="0"/>
              <w:widowControl w:val="0"/>
            </w:pPr>
            <w:r w:rsidRPr="004F56EB">
              <w:t>O</w:t>
            </w:r>
          </w:p>
        </w:tc>
        <w:tc>
          <w:tcPr>
            <w:tcW w:w="1080" w:type="dxa"/>
            <w:shd w:val="clear" w:color="auto" w:fill="auto"/>
          </w:tcPr>
          <w:p w14:paraId="28C30F6C" w14:textId="77777777" w:rsidR="008D3D52" w:rsidRPr="004F56EB" w:rsidRDefault="008D3D52" w:rsidP="00345D46">
            <w:pPr>
              <w:pStyle w:val="TAL"/>
              <w:keepNext w:val="0"/>
              <w:keepLines w:val="0"/>
              <w:widowControl w:val="0"/>
            </w:pPr>
          </w:p>
        </w:tc>
        <w:tc>
          <w:tcPr>
            <w:tcW w:w="1512" w:type="dxa"/>
            <w:shd w:val="clear" w:color="auto" w:fill="auto"/>
          </w:tcPr>
          <w:p w14:paraId="5E337986" w14:textId="77777777" w:rsidR="008D3D52" w:rsidRPr="004F56EB" w:rsidRDefault="008D3D52" w:rsidP="00345D46">
            <w:pPr>
              <w:pStyle w:val="TAL"/>
              <w:keepNext w:val="0"/>
              <w:keepLines w:val="0"/>
              <w:widowControl w:val="0"/>
            </w:pPr>
            <w:r w:rsidRPr="004F56EB">
              <w:t>9.3.1.</w:t>
            </w:r>
            <w:r>
              <w:t>191</w:t>
            </w:r>
          </w:p>
        </w:tc>
        <w:tc>
          <w:tcPr>
            <w:tcW w:w="1728" w:type="dxa"/>
          </w:tcPr>
          <w:p w14:paraId="77C9FAF8" w14:textId="77777777" w:rsidR="008D3D52" w:rsidRPr="004F56EB" w:rsidRDefault="008D3D52" w:rsidP="00345D46">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1AADEE83" w14:textId="77777777" w:rsidR="008D3D52" w:rsidRPr="004F56EB" w:rsidRDefault="008D3D52" w:rsidP="00345D46">
            <w:pPr>
              <w:pStyle w:val="TAC"/>
              <w:keepNext w:val="0"/>
              <w:keepLines w:val="0"/>
              <w:widowControl w:val="0"/>
            </w:pPr>
            <w:r w:rsidRPr="004F56EB">
              <w:t>YES</w:t>
            </w:r>
          </w:p>
        </w:tc>
        <w:tc>
          <w:tcPr>
            <w:tcW w:w="1080" w:type="dxa"/>
            <w:shd w:val="clear" w:color="auto" w:fill="auto"/>
          </w:tcPr>
          <w:p w14:paraId="1DA3D928" w14:textId="77777777" w:rsidR="008D3D52" w:rsidRPr="004F56EB" w:rsidRDefault="008D3D52" w:rsidP="00345D46">
            <w:pPr>
              <w:pStyle w:val="TAC"/>
              <w:keepNext w:val="0"/>
              <w:keepLines w:val="0"/>
              <w:widowControl w:val="0"/>
            </w:pPr>
            <w:r w:rsidRPr="004F56EB">
              <w:t>reject</w:t>
            </w:r>
          </w:p>
        </w:tc>
      </w:tr>
      <w:tr w:rsidR="008D3D52" w:rsidRPr="009D050B" w14:paraId="133094BA" w14:textId="77777777" w:rsidTr="00345D46">
        <w:tc>
          <w:tcPr>
            <w:tcW w:w="2160" w:type="dxa"/>
            <w:shd w:val="clear" w:color="auto" w:fill="auto"/>
          </w:tcPr>
          <w:p w14:paraId="5ABF4DAA" w14:textId="77777777" w:rsidR="008D3D52" w:rsidRPr="004F56EB" w:rsidRDefault="008D3D52" w:rsidP="00345D46">
            <w:pPr>
              <w:pStyle w:val="TAL"/>
              <w:keepNext w:val="0"/>
              <w:keepLines w:val="0"/>
              <w:widowControl w:val="0"/>
            </w:pPr>
            <w:r w:rsidRPr="004F56EB">
              <w:t>Routing ID</w:t>
            </w:r>
          </w:p>
        </w:tc>
        <w:tc>
          <w:tcPr>
            <w:tcW w:w="1080" w:type="dxa"/>
          </w:tcPr>
          <w:p w14:paraId="7813610D" w14:textId="77777777" w:rsidR="008D3D52" w:rsidRPr="004F56EB" w:rsidRDefault="008D3D52" w:rsidP="00345D46">
            <w:pPr>
              <w:pStyle w:val="TAL"/>
              <w:keepNext w:val="0"/>
              <w:keepLines w:val="0"/>
              <w:widowControl w:val="0"/>
            </w:pPr>
            <w:r>
              <w:t>O</w:t>
            </w:r>
          </w:p>
        </w:tc>
        <w:tc>
          <w:tcPr>
            <w:tcW w:w="1080" w:type="dxa"/>
          </w:tcPr>
          <w:p w14:paraId="1A7F17F3" w14:textId="77777777" w:rsidR="008D3D52" w:rsidRPr="004F56EB" w:rsidRDefault="008D3D52" w:rsidP="00345D46">
            <w:pPr>
              <w:pStyle w:val="TAL"/>
              <w:keepNext w:val="0"/>
              <w:keepLines w:val="0"/>
              <w:widowControl w:val="0"/>
            </w:pPr>
          </w:p>
        </w:tc>
        <w:tc>
          <w:tcPr>
            <w:tcW w:w="1512" w:type="dxa"/>
          </w:tcPr>
          <w:p w14:paraId="18C6923B" w14:textId="77777777" w:rsidR="008D3D52" w:rsidRPr="004F56EB" w:rsidRDefault="008D3D52" w:rsidP="00345D46">
            <w:pPr>
              <w:pStyle w:val="TAL"/>
              <w:keepNext w:val="0"/>
              <w:keepLines w:val="0"/>
              <w:widowControl w:val="0"/>
            </w:pPr>
            <w:r w:rsidRPr="004F56EB">
              <w:t>OCTET STRING</w:t>
            </w:r>
          </w:p>
        </w:tc>
        <w:tc>
          <w:tcPr>
            <w:tcW w:w="1728" w:type="dxa"/>
          </w:tcPr>
          <w:p w14:paraId="14E4A9D1" w14:textId="77777777" w:rsidR="008D3D52" w:rsidRPr="004F56EB" w:rsidRDefault="008D3D52" w:rsidP="00345D46">
            <w:pPr>
              <w:pStyle w:val="TAL"/>
              <w:keepNext w:val="0"/>
              <w:keepLines w:val="0"/>
              <w:widowControl w:val="0"/>
            </w:pPr>
          </w:p>
        </w:tc>
        <w:tc>
          <w:tcPr>
            <w:tcW w:w="1080" w:type="dxa"/>
          </w:tcPr>
          <w:p w14:paraId="23537C3D" w14:textId="77777777" w:rsidR="008D3D52" w:rsidRPr="004F56EB" w:rsidRDefault="008D3D52" w:rsidP="00345D46">
            <w:pPr>
              <w:pStyle w:val="TAC"/>
              <w:keepNext w:val="0"/>
              <w:keepLines w:val="0"/>
              <w:widowControl w:val="0"/>
            </w:pPr>
            <w:r w:rsidRPr="004F56EB">
              <w:t>YES</w:t>
            </w:r>
          </w:p>
        </w:tc>
        <w:tc>
          <w:tcPr>
            <w:tcW w:w="1080" w:type="dxa"/>
          </w:tcPr>
          <w:p w14:paraId="54D1E44F" w14:textId="77777777" w:rsidR="008D3D52" w:rsidRPr="004F56EB" w:rsidRDefault="008D3D52" w:rsidP="00345D46">
            <w:pPr>
              <w:pStyle w:val="TAC"/>
              <w:keepNext w:val="0"/>
              <w:keepLines w:val="0"/>
              <w:widowControl w:val="0"/>
            </w:pPr>
            <w:r w:rsidRPr="004F56EB">
              <w:t>reject</w:t>
            </w:r>
          </w:p>
        </w:tc>
      </w:tr>
    </w:tbl>
    <w:p w14:paraId="49C657DF" w14:textId="77777777" w:rsidR="008D3D52" w:rsidRPr="0054226D" w:rsidRDefault="008D3D52" w:rsidP="008D3D52">
      <w:pPr>
        <w:widowControl w:val="0"/>
      </w:pPr>
    </w:p>
    <w:p w14:paraId="5925D79B" w14:textId="77777777" w:rsidR="008D3D52" w:rsidRPr="0054226D" w:rsidRDefault="008D3D52" w:rsidP="008D3D52">
      <w:pPr>
        <w:pStyle w:val="Heading4"/>
        <w:keepNext w:val="0"/>
        <w:keepLines w:val="0"/>
        <w:widowControl w:val="0"/>
      </w:pPr>
      <w:bookmarkStart w:id="8091" w:name="_CR9_2_12_2"/>
      <w:bookmarkStart w:id="8092" w:name="_Toc534730143"/>
      <w:bookmarkStart w:id="8093" w:name="_Toc51763661"/>
      <w:bookmarkStart w:id="8094" w:name="_Toc64448830"/>
      <w:bookmarkStart w:id="8095" w:name="_Toc66289489"/>
      <w:bookmarkStart w:id="8096" w:name="_Toc74154602"/>
      <w:bookmarkStart w:id="8097" w:name="_Toc81383346"/>
      <w:bookmarkStart w:id="8098" w:name="_Toc88657979"/>
      <w:bookmarkStart w:id="8099" w:name="_Toc97910891"/>
      <w:bookmarkStart w:id="8100" w:name="_Toc99038611"/>
      <w:bookmarkStart w:id="8101" w:name="_Toc99730874"/>
      <w:bookmarkStart w:id="8102" w:name="_Toc105511003"/>
      <w:bookmarkStart w:id="8103" w:name="_Toc105927535"/>
      <w:bookmarkStart w:id="8104" w:name="_Toc106110075"/>
      <w:bookmarkStart w:id="8105" w:name="_Toc113835512"/>
      <w:bookmarkStart w:id="8106" w:name="_Toc120124359"/>
      <w:bookmarkStart w:id="8107" w:name="_Toc162617517"/>
      <w:bookmarkEnd w:id="8091"/>
      <w:r w:rsidRPr="0054226D">
        <w:t>9.</w:t>
      </w:r>
      <w:r>
        <w:t>2</w:t>
      </w:r>
      <w:r w:rsidRPr="0054226D">
        <w:t>.</w:t>
      </w:r>
      <w:r>
        <w:t>12</w:t>
      </w:r>
      <w:r w:rsidRPr="0054226D">
        <w:t>.2</w:t>
      </w:r>
      <w:r w:rsidRPr="0054226D">
        <w:tab/>
      </w:r>
      <w:r>
        <w:t xml:space="preserve">POSITIONING </w:t>
      </w:r>
      <w:r w:rsidRPr="0054226D">
        <w:t>ASSISTANCE INFORMATION FEEDBACK</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1BCD4E18" w14:textId="77777777" w:rsidR="008D3D52" w:rsidRPr="0054226D" w:rsidRDefault="008D3D52" w:rsidP="008D3D52">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2E39C111" w14:textId="77777777" w:rsidR="008D3D52" w:rsidRPr="0009701E" w:rsidRDefault="008D3D52" w:rsidP="008D3D52">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106E0D7C" w14:textId="77777777" w:rsidTr="00345D46">
        <w:tc>
          <w:tcPr>
            <w:tcW w:w="2160" w:type="dxa"/>
          </w:tcPr>
          <w:p w14:paraId="78B0748D" w14:textId="77777777" w:rsidR="008D3D52" w:rsidRPr="0054226D" w:rsidRDefault="008D3D52" w:rsidP="00345D46">
            <w:pPr>
              <w:pStyle w:val="TAH"/>
              <w:keepNext w:val="0"/>
              <w:keepLines w:val="0"/>
              <w:widowControl w:val="0"/>
            </w:pPr>
            <w:r w:rsidRPr="0054226D">
              <w:t>IE/Group Name</w:t>
            </w:r>
          </w:p>
        </w:tc>
        <w:tc>
          <w:tcPr>
            <w:tcW w:w="1080" w:type="dxa"/>
          </w:tcPr>
          <w:p w14:paraId="24743B16" w14:textId="77777777" w:rsidR="008D3D52" w:rsidRPr="0054226D" w:rsidRDefault="008D3D52" w:rsidP="00345D46">
            <w:pPr>
              <w:pStyle w:val="TAH"/>
              <w:keepNext w:val="0"/>
              <w:keepLines w:val="0"/>
              <w:widowControl w:val="0"/>
            </w:pPr>
            <w:r w:rsidRPr="0054226D">
              <w:t>Presence</w:t>
            </w:r>
          </w:p>
        </w:tc>
        <w:tc>
          <w:tcPr>
            <w:tcW w:w="1080" w:type="dxa"/>
          </w:tcPr>
          <w:p w14:paraId="1A0B8A32" w14:textId="77777777" w:rsidR="008D3D52" w:rsidRPr="0054226D" w:rsidRDefault="008D3D52" w:rsidP="00345D46">
            <w:pPr>
              <w:pStyle w:val="TAH"/>
              <w:keepNext w:val="0"/>
              <w:keepLines w:val="0"/>
              <w:widowControl w:val="0"/>
            </w:pPr>
            <w:r w:rsidRPr="0054226D">
              <w:t>Range</w:t>
            </w:r>
          </w:p>
        </w:tc>
        <w:tc>
          <w:tcPr>
            <w:tcW w:w="1512" w:type="dxa"/>
          </w:tcPr>
          <w:p w14:paraId="47C1536A" w14:textId="77777777" w:rsidR="008D3D52" w:rsidRPr="0054226D" w:rsidRDefault="008D3D52" w:rsidP="00345D46">
            <w:pPr>
              <w:pStyle w:val="TAH"/>
              <w:keepNext w:val="0"/>
              <w:keepLines w:val="0"/>
              <w:widowControl w:val="0"/>
            </w:pPr>
            <w:r w:rsidRPr="0054226D">
              <w:t>IE type and reference</w:t>
            </w:r>
          </w:p>
        </w:tc>
        <w:tc>
          <w:tcPr>
            <w:tcW w:w="1728" w:type="dxa"/>
          </w:tcPr>
          <w:p w14:paraId="5EA9ECA3" w14:textId="77777777" w:rsidR="008D3D52" w:rsidRPr="0054226D" w:rsidRDefault="008D3D52" w:rsidP="00345D46">
            <w:pPr>
              <w:pStyle w:val="TAH"/>
              <w:keepNext w:val="0"/>
              <w:keepLines w:val="0"/>
              <w:widowControl w:val="0"/>
            </w:pPr>
            <w:r w:rsidRPr="0054226D">
              <w:t>Semantics description</w:t>
            </w:r>
          </w:p>
        </w:tc>
        <w:tc>
          <w:tcPr>
            <w:tcW w:w="1080" w:type="dxa"/>
          </w:tcPr>
          <w:p w14:paraId="37E80EF8" w14:textId="77777777" w:rsidR="008D3D52" w:rsidRPr="0054226D" w:rsidRDefault="008D3D52" w:rsidP="00345D46">
            <w:pPr>
              <w:pStyle w:val="TAH"/>
              <w:keepNext w:val="0"/>
              <w:keepLines w:val="0"/>
              <w:widowControl w:val="0"/>
              <w:rPr>
                <w:b w:val="0"/>
              </w:rPr>
            </w:pPr>
            <w:r w:rsidRPr="0054226D">
              <w:t>Criticality</w:t>
            </w:r>
          </w:p>
        </w:tc>
        <w:tc>
          <w:tcPr>
            <w:tcW w:w="1080" w:type="dxa"/>
          </w:tcPr>
          <w:p w14:paraId="5C930D32"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378AD4CC" w14:textId="77777777" w:rsidTr="00345D46">
        <w:tc>
          <w:tcPr>
            <w:tcW w:w="2160" w:type="dxa"/>
          </w:tcPr>
          <w:p w14:paraId="69080B1C" w14:textId="77777777" w:rsidR="008D3D52" w:rsidRPr="0054226D" w:rsidRDefault="008D3D52" w:rsidP="00345D46">
            <w:pPr>
              <w:pStyle w:val="TAL"/>
              <w:keepNext w:val="0"/>
              <w:keepLines w:val="0"/>
              <w:widowControl w:val="0"/>
            </w:pPr>
            <w:r w:rsidRPr="0054226D">
              <w:t>Message Type</w:t>
            </w:r>
          </w:p>
        </w:tc>
        <w:tc>
          <w:tcPr>
            <w:tcW w:w="1080" w:type="dxa"/>
          </w:tcPr>
          <w:p w14:paraId="749F32CC" w14:textId="77777777" w:rsidR="008D3D52" w:rsidRPr="0054226D" w:rsidRDefault="008D3D52" w:rsidP="00345D46">
            <w:pPr>
              <w:pStyle w:val="TAL"/>
              <w:keepNext w:val="0"/>
              <w:keepLines w:val="0"/>
              <w:widowControl w:val="0"/>
            </w:pPr>
            <w:r w:rsidRPr="0054226D">
              <w:t>M</w:t>
            </w:r>
          </w:p>
        </w:tc>
        <w:tc>
          <w:tcPr>
            <w:tcW w:w="1080" w:type="dxa"/>
          </w:tcPr>
          <w:p w14:paraId="1A6C9F18" w14:textId="77777777" w:rsidR="008D3D52" w:rsidRPr="0054226D" w:rsidRDefault="008D3D52" w:rsidP="00345D46">
            <w:pPr>
              <w:pStyle w:val="TAL"/>
              <w:keepNext w:val="0"/>
              <w:keepLines w:val="0"/>
              <w:widowControl w:val="0"/>
            </w:pPr>
          </w:p>
        </w:tc>
        <w:tc>
          <w:tcPr>
            <w:tcW w:w="1512" w:type="dxa"/>
          </w:tcPr>
          <w:p w14:paraId="54200D3F" w14:textId="77777777" w:rsidR="008D3D52" w:rsidRPr="0054226D" w:rsidRDefault="008D3D52" w:rsidP="00345D46">
            <w:pPr>
              <w:pStyle w:val="TAL"/>
              <w:keepNext w:val="0"/>
              <w:keepLines w:val="0"/>
              <w:widowControl w:val="0"/>
            </w:pPr>
            <w:r w:rsidRPr="0054226D">
              <w:t>9.</w:t>
            </w:r>
            <w:r>
              <w:t>3.1.1</w:t>
            </w:r>
          </w:p>
        </w:tc>
        <w:tc>
          <w:tcPr>
            <w:tcW w:w="1728" w:type="dxa"/>
          </w:tcPr>
          <w:p w14:paraId="6CA90632" w14:textId="77777777" w:rsidR="008D3D52" w:rsidRPr="0054226D" w:rsidRDefault="008D3D52" w:rsidP="00345D46">
            <w:pPr>
              <w:pStyle w:val="TAL"/>
              <w:keepNext w:val="0"/>
              <w:keepLines w:val="0"/>
              <w:widowControl w:val="0"/>
            </w:pPr>
          </w:p>
        </w:tc>
        <w:tc>
          <w:tcPr>
            <w:tcW w:w="1080" w:type="dxa"/>
          </w:tcPr>
          <w:p w14:paraId="2B5FA3FA" w14:textId="77777777" w:rsidR="008D3D52" w:rsidRPr="0054226D" w:rsidRDefault="008D3D52" w:rsidP="00345D46">
            <w:pPr>
              <w:pStyle w:val="TAC"/>
              <w:keepNext w:val="0"/>
              <w:keepLines w:val="0"/>
              <w:widowControl w:val="0"/>
            </w:pPr>
            <w:r w:rsidRPr="0054226D">
              <w:t>YES</w:t>
            </w:r>
          </w:p>
        </w:tc>
        <w:tc>
          <w:tcPr>
            <w:tcW w:w="1080" w:type="dxa"/>
          </w:tcPr>
          <w:p w14:paraId="0F227262" w14:textId="77777777" w:rsidR="008D3D52" w:rsidRPr="0054226D" w:rsidRDefault="008D3D52" w:rsidP="00345D46">
            <w:pPr>
              <w:pStyle w:val="TAC"/>
              <w:keepNext w:val="0"/>
              <w:keepLines w:val="0"/>
              <w:widowControl w:val="0"/>
            </w:pPr>
            <w:r>
              <w:t>ignore</w:t>
            </w:r>
          </w:p>
        </w:tc>
      </w:tr>
      <w:tr w:rsidR="008D3D52" w:rsidRPr="0054226D" w14:paraId="7EB3132D" w14:textId="77777777" w:rsidTr="00345D46">
        <w:tc>
          <w:tcPr>
            <w:tcW w:w="2160" w:type="dxa"/>
          </w:tcPr>
          <w:p w14:paraId="64125C9D" w14:textId="77777777" w:rsidR="008D3D52" w:rsidRPr="0054226D" w:rsidRDefault="008D3D52" w:rsidP="00345D46">
            <w:pPr>
              <w:pStyle w:val="TAL"/>
              <w:keepNext w:val="0"/>
              <w:keepLines w:val="0"/>
              <w:widowControl w:val="0"/>
            </w:pPr>
            <w:r w:rsidRPr="0054226D">
              <w:t>Transaction ID</w:t>
            </w:r>
          </w:p>
        </w:tc>
        <w:tc>
          <w:tcPr>
            <w:tcW w:w="1080" w:type="dxa"/>
          </w:tcPr>
          <w:p w14:paraId="2F77F051" w14:textId="77777777" w:rsidR="008D3D52" w:rsidRPr="0054226D" w:rsidRDefault="008D3D52" w:rsidP="00345D46">
            <w:pPr>
              <w:pStyle w:val="TAL"/>
              <w:keepNext w:val="0"/>
              <w:keepLines w:val="0"/>
              <w:widowControl w:val="0"/>
            </w:pPr>
            <w:r w:rsidRPr="0054226D">
              <w:t>M</w:t>
            </w:r>
          </w:p>
        </w:tc>
        <w:tc>
          <w:tcPr>
            <w:tcW w:w="1080" w:type="dxa"/>
          </w:tcPr>
          <w:p w14:paraId="274B21E1" w14:textId="77777777" w:rsidR="008D3D52" w:rsidRPr="0054226D" w:rsidRDefault="008D3D52" w:rsidP="00345D46">
            <w:pPr>
              <w:pStyle w:val="TAL"/>
              <w:keepNext w:val="0"/>
              <w:keepLines w:val="0"/>
              <w:widowControl w:val="0"/>
            </w:pPr>
          </w:p>
        </w:tc>
        <w:tc>
          <w:tcPr>
            <w:tcW w:w="1512" w:type="dxa"/>
          </w:tcPr>
          <w:p w14:paraId="085F6F09" w14:textId="77777777" w:rsidR="008D3D52" w:rsidRPr="0054226D" w:rsidRDefault="008D3D52" w:rsidP="00345D46">
            <w:pPr>
              <w:pStyle w:val="TAL"/>
              <w:keepNext w:val="0"/>
              <w:keepLines w:val="0"/>
              <w:widowControl w:val="0"/>
            </w:pPr>
            <w:r w:rsidRPr="0054226D">
              <w:t>9.</w:t>
            </w:r>
            <w:r>
              <w:t>3.1.23</w:t>
            </w:r>
          </w:p>
        </w:tc>
        <w:tc>
          <w:tcPr>
            <w:tcW w:w="1728" w:type="dxa"/>
          </w:tcPr>
          <w:p w14:paraId="50336BE2" w14:textId="77777777" w:rsidR="008D3D52" w:rsidRPr="0054226D" w:rsidRDefault="008D3D52" w:rsidP="00345D46">
            <w:pPr>
              <w:pStyle w:val="TAL"/>
              <w:keepNext w:val="0"/>
              <w:keepLines w:val="0"/>
              <w:widowControl w:val="0"/>
            </w:pPr>
          </w:p>
        </w:tc>
        <w:tc>
          <w:tcPr>
            <w:tcW w:w="1080" w:type="dxa"/>
          </w:tcPr>
          <w:p w14:paraId="5FBE9F1B" w14:textId="77777777" w:rsidR="008D3D52" w:rsidRPr="0054226D" w:rsidRDefault="008D3D52" w:rsidP="00345D46">
            <w:pPr>
              <w:pStyle w:val="TAC"/>
              <w:keepNext w:val="0"/>
              <w:keepLines w:val="0"/>
              <w:widowControl w:val="0"/>
            </w:pPr>
            <w:r>
              <w:t>YES</w:t>
            </w:r>
          </w:p>
        </w:tc>
        <w:tc>
          <w:tcPr>
            <w:tcW w:w="1080" w:type="dxa"/>
          </w:tcPr>
          <w:p w14:paraId="2EEABF21" w14:textId="77777777" w:rsidR="008D3D52" w:rsidRPr="0054226D" w:rsidRDefault="008D3D52" w:rsidP="00345D46">
            <w:pPr>
              <w:pStyle w:val="TAC"/>
              <w:keepNext w:val="0"/>
              <w:keepLines w:val="0"/>
              <w:widowControl w:val="0"/>
            </w:pPr>
            <w:r>
              <w:t>reject</w:t>
            </w:r>
          </w:p>
        </w:tc>
      </w:tr>
      <w:tr w:rsidR="008D3D52" w:rsidRPr="0054226D" w14:paraId="1D1F9C83" w14:textId="77777777" w:rsidTr="00345D46">
        <w:tc>
          <w:tcPr>
            <w:tcW w:w="2160" w:type="dxa"/>
          </w:tcPr>
          <w:p w14:paraId="36F39C69" w14:textId="77777777" w:rsidR="008D3D52" w:rsidRPr="0054226D" w:rsidRDefault="008D3D52" w:rsidP="00345D46">
            <w:pPr>
              <w:pStyle w:val="TAL"/>
              <w:keepNext w:val="0"/>
              <w:keepLines w:val="0"/>
              <w:widowControl w:val="0"/>
            </w:pPr>
            <w:r>
              <w:t xml:space="preserve">Positioning </w:t>
            </w:r>
            <w:r w:rsidRPr="0054226D">
              <w:t>Assistance Information Failure List</w:t>
            </w:r>
          </w:p>
        </w:tc>
        <w:tc>
          <w:tcPr>
            <w:tcW w:w="1080" w:type="dxa"/>
          </w:tcPr>
          <w:p w14:paraId="3AC433BF" w14:textId="77777777" w:rsidR="008D3D52" w:rsidRPr="0054226D" w:rsidRDefault="008D3D52" w:rsidP="00345D46">
            <w:pPr>
              <w:pStyle w:val="TAL"/>
              <w:keepNext w:val="0"/>
              <w:keepLines w:val="0"/>
              <w:widowControl w:val="0"/>
            </w:pPr>
            <w:r w:rsidRPr="0054226D">
              <w:t>O</w:t>
            </w:r>
          </w:p>
        </w:tc>
        <w:tc>
          <w:tcPr>
            <w:tcW w:w="1080" w:type="dxa"/>
          </w:tcPr>
          <w:p w14:paraId="14020ACB" w14:textId="77777777" w:rsidR="008D3D52" w:rsidRPr="0054226D" w:rsidRDefault="008D3D52" w:rsidP="00345D46">
            <w:pPr>
              <w:pStyle w:val="TAL"/>
              <w:keepNext w:val="0"/>
              <w:keepLines w:val="0"/>
              <w:widowControl w:val="0"/>
            </w:pPr>
          </w:p>
        </w:tc>
        <w:tc>
          <w:tcPr>
            <w:tcW w:w="1512" w:type="dxa"/>
          </w:tcPr>
          <w:p w14:paraId="2D64D082" w14:textId="77777777" w:rsidR="008D3D52" w:rsidRPr="0054226D" w:rsidRDefault="008D3D52" w:rsidP="00345D46">
            <w:pPr>
              <w:pStyle w:val="TAL"/>
              <w:keepNext w:val="0"/>
              <w:keepLines w:val="0"/>
              <w:widowControl w:val="0"/>
            </w:pPr>
            <w:r>
              <w:t>OCTET STRING</w:t>
            </w:r>
          </w:p>
        </w:tc>
        <w:tc>
          <w:tcPr>
            <w:tcW w:w="1728" w:type="dxa"/>
          </w:tcPr>
          <w:p w14:paraId="0F9FDF00" w14:textId="77777777" w:rsidR="008D3D52" w:rsidRPr="0054226D" w:rsidRDefault="008D3D52" w:rsidP="00345D46">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33AB954" w14:textId="77777777" w:rsidR="008D3D52" w:rsidRPr="0054226D" w:rsidRDefault="008D3D52" w:rsidP="00345D46">
            <w:pPr>
              <w:pStyle w:val="TAC"/>
              <w:keepNext w:val="0"/>
              <w:keepLines w:val="0"/>
              <w:widowControl w:val="0"/>
            </w:pPr>
            <w:r w:rsidRPr="0054226D">
              <w:t>YES</w:t>
            </w:r>
          </w:p>
        </w:tc>
        <w:tc>
          <w:tcPr>
            <w:tcW w:w="1080" w:type="dxa"/>
          </w:tcPr>
          <w:p w14:paraId="7EE47313" w14:textId="77777777" w:rsidR="008D3D52" w:rsidRPr="0054226D" w:rsidRDefault="008D3D52" w:rsidP="00345D46">
            <w:pPr>
              <w:pStyle w:val="TAC"/>
              <w:keepNext w:val="0"/>
              <w:keepLines w:val="0"/>
              <w:widowControl w:val="0"/>
            </w:pPr>
            <w:r>
              <w:t>r</w:t>
            </w:r>
            <w:r w:rsidRPr="0054226D">
              <w:t>eject</w:t>
            </w:r>
          </w:p>
        </w:tc>
      </w:tr>
      <w:tr w:rsidR="008D3D52" w:rsidRPr="0054226D" w14:paraId="43A890CC" w14:textId="77777777" w:rsidTr="00345D46">
        <w:tc>
          <w:tcPr>
            <w:tcW w:w="2160" w:type="dxa"/>
          </w:tcPr>
          <w:p w14:paraId="60C41AB0" w14:textId="77777777" w:rsidR="008D3D52" w:rsidRPr="000D032A" w:rsidRDefault="008D3D52" w:rsidP="00345D46">
            <w:pPr>
              <w:pStyle w:val="TAL"/>
              <w:keepNext w:val="0"/>
              <w:keepLines w:val="0"/>
              <w:widowControl w:val="0"/>
            </w:pPr>
            <w:r w:rsidRPr="004F56EB">
              <w:t>Positioning Broadcast Cells</w:t>
            </w:r>
          </w:p>
        </w:tc>
        <w:tc>
          <w:tcPr>
            <w:tcW w:w="1080" w:type="dxa"/>
          </w:tcPr>
          <w:p w14:paraId="5E40CE9E" w14:textId="77777777" w:rsidR="008D3D52" w:rsidRPr="000D032A" w:rsidRDefault="008D3D52" w:rsidP="00345D46">
            <w:pPr>
              <w:pStyle w:val="TAL"/>
              <w:keepNext w:val="0"/>
              <w:keepLines w:val="0"/>
              <w:widowControl w:val="0"/>
            </w:pPr>
            <w:r w:rsidRPr="004F56EB">
              <w:t>O</w:t>
            </w:r>
          </w:p>
        </w:tc>
        <w:tc>
          <w:tcPr>
            <w:tcW w:w="1080" w:type="dxa"/>
          </w:tcPr>
          <w:p w14:paraId="774366D3" w14:textId="77777777" w:rsidR="008D3D52" w:rsidRPr="00E1506A" w:rsidRDefault="008D3D52" w:rsidP="00345D46">
            <w:pPr>
              <w:pStyle w:val="TAL"/>
              <w:keepNext w:val="0"/>
              <w:keepLines w:val="0"/>
              <w:widowControl w:val="0"/>
            </w:pPr>
          </w:p>
        </w:tc>
        <w:tc>
          <w:tcPr>
            <w:tcW w:w="1512" w:type="dxa"/>
          </w:tcPr>
          <w:p w14:paraId="6FCCAE47" w14:textId="77777777" w:rsidR="008D3D52" w:rsidRPr="000D032A" w:rsidRDefault="008D3D52" w:rsidP="00345D46">
            <w:pPr>
              <w:pStyle w:val="TAL"/>
              <w:keepNext w:val="0"/>
              <w:keepLines w:val="0"/>
              <w:widowControl w:val="0"/>
            </w:pPr>
            <w:r w:rsidRPr="004F56EB">
              <w:t>9.3.1.</w:t>
            </w:r>
            <w:r>
              <w:t>191</w:t>
            </w:r>
          </w:p>
        </w:tc>
        <w:tc>
          <w:tcPr>
            <w:tcW w:w="1728" w:type="dxa"/>
          </w:tcPr>
          <w:p w14:paraId="1A46BCED" w14:textId="77777777" w:rsidR="008D3D52" w:rsidRPr="00AA39B3" w:rsidRDefault="008D3D52" w:rsidP="00345D46">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26CA8F90" w14:textId="77777777" w:rsidR="008D3D52" w:rsidRPr="000D032A" w:rsidRDefault="008D3D52" w:rsidP="00345D46">
            <w:pPr>
              <w:pStyle w:val="TAC"/>
              <w:keepNext w:val="0"/>
              <w:keepLines w:val="0"/>
              <w:widowControl w:val="0"/>
            </w:pPr>
            <w:r w:rsidRPr="004F56EB">
              <w:t>YES</w:t>
            </w:r>
          </w:p>
        </w:tc>
        <w:tc>
          <w:tcPr>
            <w:tcW w:w="1080" w:type="dxa"/>
          </w:tcPr>
          <w:p w14:paraId="43F25B62" w14:textId="77777777" w:rsidR="008D3D52" w:rsidRPr="000D032A" w:rsidRDefault="008D3D52" w:rsidP="00345D46">
            <w:pPr>
              <w:pStyle w:val="TAC"/>
              <w:keepNext w:val="0"/>
              <w:keepLines w:val="0"/>
              <w:widowControl w:val="0"/>
            </w:pPr>
            <w:r w:rsidRPr="004F56EB">
              <w:t>reject</w:t>
            </w:r>
          </w:p>
        </w:tc>
      </w:tr>
      <w:tr w:rsidR="008D3D52" w:rsidRPr="0054226D" w14:paraId="770885DB" w14:textId="77777777" w:rsidTr="00345D46">
        <w:tc>
          <w:tcPr>
            <w:tcW w:w="2160" w:type="dxa"/>
          </w:tcPr>
          <w:p w14:paraId="34C7C5EA" w14:textId="77777777" w:rsidR="008D3D52" w:rsidRPr="000D032A" w:rsidRDefault="008D3D52" w:rsidP="00345D46">
            <w:pPr>
              <w:pStyle w:val="TAL"/>
              <w:keepNext w:val="0"/>
              <w:keepLines w:val="0"/>
              <w:widowControl w:val="0"/>
            </w:pPr>
            <w:r w:rsidRPr="004F56EB">
              <w:t>Routing ID</w:t>
            </w:r>
          </w:p>
        </w:tc>
        <w:tc>
          <w:tcPr>
            <w:tcW w:w="1080" w:type="dxa"/>
          </w:tcPr>
          <w:p w14:paraId="6F0079BF" w14:textId="77777777" w:rsidR="008D3D52" w:rsidRPr="00585464" w:rsidRDefault="008D3D52" w:rsidP="00345D46">
            <w:pPr>
              <w:pStyle w:val="TAL"/>
              <w:keepNext w:val="0"/>
              <w:keepLines w:val="0"/>
              <w:widowControl w:val="0"/>
            </w:pPr>
            <w:r w:rsidRPr="00E1506A">
              <w:t>O</w:t>
            </w:r>
          </w:p>
        </w:tc>
        <w:tc>
          <w:tcPr>
            <w:tcW w:w="1080" w:type="dxa"/>
          </w:tcPr>
          <w:p w14:paraId="004B8921" w14:textId="77777777" w:rsidR="008D3D52" w:rsidRPr="00AA39B3" w:rsidRDefault="008D3D52" w:rsidP="00345D46">
            <w:pPr>
              <w:pStyle w:val="TAL"/>
              <w:keepNext w:val="0"/>
              <w:keepLines w:val="0"/>
              <w:widowControl w:val="0"/>
            </w:pPr>
          </w:p>
        </w:tc>
        <w:tc>
          <w:tcPr>
            <w:tcW w:w="1512" w:type="dxa"/>
          </w:tcPr>
          <w:p w14:paraId="6CD86A76" w14:textId="77777777" w:rsidR="008D3D52" w:rsidRPr="00AA39B3" w:rsidRDefault="008D3D52" w:rsidP="00345D46">
            <w:pPr>
              <w:pStyle w:val="TAL"/>
              <w:keepNext w:val="0"/>
              <w:keepLines w:val="0"/>
              <w:widowControl w:val="0"/>
            </w:pPr>
            <w:r w:rsidRPr="00AA39B3">
              <w:t>OCTET STRING</w:t>
            </w:r>
          </w:p>
        </w:tc>
        <w:tc>
          <w:tcPr>
            <w:tcW w:w="1728" w:type="dxa"/>
          </w:tcPr>
          <w:p w14:paraId="457928E7" w14:textId="77777777" w:rsidR="008D3D52" w:rsidRPr="00B23002" w:rsidRDefault="008D3D52" w:rsidP="00345D46">
            <w:pPr>
              <w:pStyle w:val="TAL"/>
              <w:keepNext w:val="0"/>
              <w:keepLines w:val="0"/>
              <w:widowControl w:val="0"/>
            </w:pPr>
          </w:p>
        </w:tc>
        <w:tc>
          <w:tcPr>
            <w:tcW w:w="1080" w:type="dxa"/>
          </w:tcPr>
          <w:p w14:paraId="54230DB1" w14:textId="77777777" w:rsidR="008D3D52" w:rsidRPr="00C44977" w:rsidRDefault="008D3D52" w:rsidP="00345D46">
            <w:pPr>
              <w:pStyle w:val="TAC"/>
              <w:keepNext w:val="0"/>
              <w:keepLines w:val="0"/>
              <w:widowControl w:val="0"/>
            </w:pPr>
            <w:r w:rsidRPr="00C44977">
              <w:t>YES</w:t>
            </w:r>
          </w:p>
        </w:tc>
        <w:tc>
          <w:tcPr>
            <w:tcW w:w="1080" w:type="dxa"/>
          </w:tcPr>
          <w:p w14:paraId="5FD12F18" w14:textId="77777777" w:rsidR="008D3D52" w:rsidRPr="00C44977" w:rsidRDefault="008D3D52" w:rsidP="00345D46">
            <w:pPr>
              <w:pStyle w:val="TAC"/>
              <w:keepNext w:val="0"/>
              <w:keepLines w:val="0"/>
              <w:widowControl w:val="0"/>
            </w:pPr>
            <w:r w:rsidRPr="00C44977">
              <w:t>reject</w:t>
            </w:r>
          </w:p>
        </w:tc>
      </w:tr>
      <w:tr w:rsidR="008D3D52" w:rsidRPr="0054226D" w14:paraId="126B82DC" w14:textId="77777777" w:rsidTr="00345D46">
        <w:tc>
          <w:tcPr>
            <w:tcW w:w="2160" w:type="dxa"/>
          </w:tcPr>
          <w:p w14:paraId="1D04101B" w14:textId="77777777" w:rsidR="008D3D52" w:rsidRPr="0054226D" w:rsidRDefault="008D3D52" w:rsidP="00345D46">
            <w:pPr>
              <w:pStyle w:val="TAL"/>
              <w:keepNext w:val="0"/>
              <w:keepLines w:val="0"/>
              <w:widowControl w:val="0"/>
            </w:pPr>
            <w:r w:rsidRPr="0054226D">
              <w:t>Criticality Diagnostics</w:t>
            </w:r>
          </w:p>
        </w:tc>
        <w:tc>
          <w:tcPr>
            <w:tcW w:w="1080" w:type="dxa"/>
          </w:tcPr>
          <w:p w14:paraId="3FEAA4DD" w14:textId="77777777" w:rsidR="008D3D52" w:rsidRPr="0054226D" w:rsidRDefault="008D3D52" w:rsidP="00345D46">
            <w:pPr>
              <w:pStyle w:val="TAL"/>
              <w:keepNext w:val="0"/>
              <w:keepLines w:val="0"/>
              <w:widowControl w:val="0"/>
            </w:pPr>
            <w:r w:rsidRPr="0054226D">
              <w:t>O</w:t>
            </w:r>
          </w:p>
        </w:tc>
        <w:tc>
          <w:tcPr>
            <w:tcW w:w="1080" w:type="dxa"/>
          </w:tcPr>
          <w:p w14:paraId="27C38FF3" w14:textId="77777777" w:rsidR="008D3D52" w:rsidRPr="0054226D" w:rsidRDefault="008D3D52" w:rsidP="00345D46">
            <w:pPr>
              <w:pStyle w:val="TAL"/>
              <w:keepNext w:val="0"/>
              <w:keepLines w:val="0"/>
              <w:widowControl w:val="0"/>
            </w:pPr>
          </w:p>
        </w:tc>
        <w:tc>
          <w:tcPr>
            <w:tcW w:w="1512" w:type="dxa"/>
          </w:tcPr>
          <w:p w14:paraId="147612B4" w14:textId="77777777" w:rsidR="008D3D52" w:rsidRPr="0054226D" w:rsidRDefault="008D3D52" w:rsidP="00345D46">
            <w:pPr>
              <w:pStyle w:val="TAL"/>
              <w:keepNext w:val="0"/>
              <w:keepLines w:val="0"/>
              <w:widowControl w:val="0"/>
            </w:pPr>
            <w:r w:rsidRPr="0054226D">
              <w:t>9.</w:t>
            </w:r>
            <w:r>
              <w:t>3.1.3</w:t>
            </w:r>
          </w:p>
        </w:tc>
        <w:tc>
          <w:tcPr>
            <w:tcW w:w="1728" w:type="dxa"/>
          </w:tcPr>
          <w:p w14:paraId="10B84A6D" w14:textId="77777777" w:rsidR="008D3D52" w:rsidRPr="0054226D" w:rsidRDefault="008D3D52" w:rsidP="00345D46">
            <w:pPr>
              <w:pStyle w:val="TAL"/>
              <w:keepNext w:val="0"/>
              <w:keepLines w:val="0"/>
              <w:widowControl w:val="0"/>
            </w:pPr>
          </w:p>
        </w:tc>
        <w:tc>
          <w:tcPr>
            <w:tcW w:w="1080" w:type="dxa"/>
          </w:tcPr>
          <w:p w14:paraId="090BF292" w14:textId="77777777" w:rsidR="008D3D52" w:rsidRPr="0054226D" w:rsidRDefault="008D3D52" w:rsidP="00345D46">
            <w:pPr>
              <w:pStyle w:val="TAC"/>
              <w:keepNext w:val="0"/>
              <w:keepLines w:val="0"/>
              <w:widowControl w:val="0"/>
            </w:pPr>
            <w:r w:rsidRPr="0054226D">
              <w:t>YES</w:t>
            </w:r>
          </w:p>
        </w:tc>
        <w:tc>
          <w:tcPr>
            <w:tcW w:w="1080" w:type="dxa"/>
          </w:tcPr>
          <w:p w14:paraId="2A657CA5" w14:textId="77777777" w:rsidR="008D3D52" w:rsidRPr="0054226D" w:rsidRDefault="008D3D52" w:rsidP="00345D46">
            <w:pPr>
              <w:pStyle w:val="TAC"/>
              <w:keepNext w:val="0"/>
              <w:keepLines w:val="0"/>
              <w:widowControl w:val="0"/>
            </w:pPr>
            <w:r w:rsidRPr="0054226D">
              <w:t>ignore</w:t>
            </w:r>
          </w:p>
        </w:tc>
      </w:tr>
    </w:tbl>
    <w:p w14:paraId="4187FF40" w14:textId="77777777" w:rsidR="008D3D52" w:rsidRPr="0030753D" w:rsidRDefault="008D3D52" w:rsidP="008D3D52">
      <w:pPr>
        <w:widowControl w:val="0"/>
        <w:rPr>
          <w:bCs/>
          <w:lang w:val="en-US"/>
        </w:rPr>
      </w:pPr>
    </w:p>
    <w:p w14:paraId="1957FF1D" w14:textId="77777777" w:rsidR="008D3D52" w:rsidRPr="005F58F9" w:rsidRDefault="008D3D52" w:rsidP="008D3D52">
      <w:pPr>
        <w:pStyle w:val="Heading4"/>
        <w:keepNext w:val="0"/>
        <w:keepLines w:val="0"/>
        <w:widowControl w:val="0"/>
        <w:rPr>
          <w:lang w:eastAsia="zh-CN"/>
        </w:rPr>
      </w:pPr>
      <w:bookmarkStart w:id="8108" w:name="_CR9_2_12_3"/>
      <w:bookmarkStart w:id="8109" w:name="_Toc534722251"/>
      <w:bookmarkStart w:id="8110" w:name="_Toc51763662"/>
      <w:bookmarkStart w:id="8111" w:name="_Toc64448831"/>
      <w:bookmarkStart w:id="8112" w:name="_Toc66289490"/>
      <w:bookmarkStart w:id="8113" w:name="_Toc74154603"/>
      <w:bookmarkStart w:id="8114" w:name="_Toc81383347"/>
      <w:bookmarkStart w:id="8115" w:name="_Toc88657980"/>
      <w:bookmarkStart w:id="8116" w:name="_Toc97910892"/>
      <w:bookmarkStart w:id="8117" w:name="_Toc99038612"/>
      <w:bookmarkStart w:id="8118" w:name="_Toc99730875"/>
      <w:bookmarkStart w:id="8119" w:name="_Toc105511004"/>
      <w:bookmarkStart w:id="8120" w:name="_Toc105927536"/>
      <w:bookmarkStart w:id="8121" w:name="_Toc106110076"/>
      <w:bookmarkStart w:id="8122" w:name="_Toc113835513"/>
      <w:bookmarkStart w:id="8123" w:name="_Toc120124360"/>
      <w:bookmarkStart w:id="8124" w:name="_Toc162617518"/>
      <w:bookmarkEnd w:id="8090"/>
      <w:bookmarkEnd w:id="8108"/>
      <w:r w:rsidRPr="005F58F9">
        <w:t>9.</w:t>
      </w:r>
      <w:r w:rsidRPr="005F58F9">
        <w:rPr>
          <w:lang w:eastAsia="zh-CN"/>
        </w:rPr>
        <w:t>2.</w:t>
      </w:r>
      <w:r>
        <w:rPr>
          <w:lang w:eastAsia="zh-CN"/>
        </w:rPr>
        <w:t>12</w:t>
      </w:r>
      <w:r w:rsidRPr="005F58F9">
        <w:rPr>
          <w:lang w:eastAsia="zh-CN"/>
        </w:rPr>
        <w:t>.</w:t>
      </w:r>
      <w:r>
        <w:rPr>
          <w:lang w:eastAsia="zh-CN"/>
        </w:rPr>
        <w:t>3</w:t>
      </w:r>
      <w:r w:rsidRPr="005F58F9">
        <w:tab/>
      </w:r>
      <w:bookmarkEnd w:id="8109"/>
      <w:r>
        <w:rPr>
          <w:lang w:eastAsia="zh-CN"/>
        </w:rPr>
        <w:t>POSITIONING MEASUREMENT REQUEST</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5FE2AC3D" w14:textId="77777777" w:rsidR="008D3D52" w:rsidRPr="005F58F9" w:rsidRDefault="008D3D52" w:rsidP="008D3D52">
      <w:pPr>
        <w:widowControl w:val="0"/>
        <w:rPr>
          <w:rFonts w:eastAsia="Batang"/>
        </w:rPr>
      </w:pPr>
      <w:r w:rsidRPr="005F58F9">
        <w:t xml:space="preserve">This message is sent by the gNB-CU to </w:t>
      </w:r>
      <w:r>
        <w:t>request the gNB-DU to configure a positioning measurement</w:t>
      </w:r>
      <w:r w:rsidRPr="005F58F9">
        <w:t>.</w:t>
      </w:r>
    </w:p>
    <w:p w14:paraId="15F67C8D" w14:textId="77777777" w:rsidR="008D3D52" w:rsidRPr="0009701E" w:rsidRDefault="008D3D52" w:rsidP="008D3D52">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5B54038D" w14:textId="77777777" w:rsidTr="00345D46">
        <w:trPr>
          <w:tblHeader/>
        </w:trPr>
        <w:tc>
          <w:tcPr>
            <w:tcW w:w="2160" w:type="dxa"/>
          </w:tcPr>
          <w:p w14:paraId="2C14DF47" w14:textId="77777777" w:rsidR="008D3D52" w:rsidRPr="005F58F9" w:rsidRDefault="008D3D52" w:rsidP="00345D46">
            <w:pPr>
              <w:pStyle w:val="TAH"/>
              <w:keepNext w:val="0"/>
              <w:keepLines w:val="0"/>
              <w:widowControl w:val="0"/>
            </w:pPr>
            <w:r w:rsidRPr="005F58F9">
              <w:t>IE/Group Name</w:t>
            </w:r>
          </w:p>
        </w:tc>
        <w:tc>
          <w:tcPr>
            <w:tcW w:w="1080" w:type="dxa"/>
          </w:tcPr>
          <w:p w14:paraId="37C66728" w14:textId="77777777" w:rsidR="008D3D52" w:rsidRPr="005F58F9" w:rsidRDefault="008D3D52" w:rsidP="00345D46">
            <w:pPr>
              <w:pStyle w:val="TAH"/>
              <w:keepNext w:val="0"/>
              <w:keepLines w:val="0"/>
              <w:widowControl w:val="0"/>
            </w:pPr>
            <w:r w:rsidRPr="005F58F9">
              <w:t>Presence</w:t>
            </w:r>
          </w:p>
        </w:tc>
        <w:tc>
          <w:tcPr>
            <w:tcW w:w="1080" w:type="dxa"/>
          </w:tcPr>
          <w:p w14:paraId="5170447E" w14:textId="77777777" w:rsidR="008D3D52" w:rsidRPr="005F58F9" w:rsidRDefault="008D3D52" w:rsidP="00345D46">
            <w:pPr>
              <w:pStyle w:val="TAH"/>
              <w:keepNext w:val="0"/>
              <w:keepLines w:val="0"/>
              <w:widowControl w:val="0"/>
            </w:pPr>
            <w:r w:rsidRPr="005F58F9">
              <w:t>Range</w:t>
            </w:r>
          </w:p>
        </w:tc>
        <w:tc>
          <w:tcPr>
            <w:tcW w:w="1512" w:type="dxa"/>
          </w:tcPr>
          <w:p w14:paraId="5B00833E" w14:textId="77777777" w:rsidR="008D3D52" w:rsidRPr="005F58F9" w:rsidRDefault="008D3D52" w:rsidP="00345D46">
            <w:pPr>
              <w:pStyle w:val="TAH"/>
              <w:keepNext w:val="0"/>
              <w:keepLines w:val="0"/>
              <w:widowControl w:val="0"/>
            </w:pPr>
            <w:r w:rsidRPr="005F58F9">
              <w:t>IE type and reference</w:t>
            </w:r>
          </w:p>
        </w:tc>
        <w:tc>
          <w:tcPr>
            <w:tcW w:w="1728" w:type="dxa"/>
          </w:tcPr>
          <w:p w14:paraId="3DB7C9D3" w14:textId="77777777" w:rsidR="008D3D52" w:rsidRPr="005F58F9" w:rsidRDefault="008D3D52" w:rsidP="00345D46">
            <w:pPr>
              <w:pStyle w:val="TAH"/>
              <w:keepNext w:val="0"/>
              <w:keepLines w:val="0"/>
              <w:widowControl w:val="0"/>
            </w:pPr>
            <w:r w:rsidRPr="005F58F9">
              <w:t>Semantics description</w:t>
            </w:r>
          </w:p>
        </w:tc>
        <w:tc>
          <w:tcPr>
            <w:tcW w:w="1080" w:type="dxa"/>
          </w:tcPr>
          <w:p w14:paraId="4EC6777F" w14:textId="77777777" w:rsidR="008D3D52" w:rsidRPr="005F58F9" w:rsidRDefault="008D3D52" w:rsidP="00345D46">
            <w:pPr>
              <w:pStyle w:val="TAH"/>
              <w:keepNext w:val="0"/>
              <w:keepLines w:val="0"/>
              <w:widowControl w:val="0"/>
            </w:pPr>
            <w:r w:rsidRPr="005F58F9">
              <w:t>Criticality</w:t>
            </w:r>
          </w:p>
        </w:tc>
        <w:tc>
          <w:tcPr>
            <w:tcW w:w="1080" w:type="dxa"/>
          </w:tcPr>
          <w:p w14:paraId="2EE326CB" w14:textId="77777777" w:rsidR="008D3D52" w:rsidRPr="005F58F9" w:rsidRDefault="008D3D52" w:rsidP="00345D46">
            <w:pPr>
              <w:pStyle w:val="TAH"/>
              <w:keepNext w:val="0"/>
              <w:keepLines w:val="0"/>
              <w:widowControl w:val="0"/>
            </w:pPr>
            <w:r w:rsidRPr="005F58F9">
              <w:t>Assigned Criticality</w:t>
            </w:r>
          </w:p>
        </w:tc>
      </w:tr>
      <w:tr w:rsidR="008D3D52" w:rsidRPr="005F58F9" w14:paraId="77313BC3" w14:textId="77777777" w:rsidTr="00345D46">
        <w:tc>
          <w:tcPr>
            <w:tcW w:w="2160" w:type="dxa"/>
          </w:tcPr>
          <w:p w14:paraId="41190ED7" w14:textId="77777777" w:rsidR="008D3D52" w:rsidRPr="005F58F9" w:rsidRDefault="008D3D52" w:rsidP="00345D46">
            <w:pPr>
              <w:pStyle w:val="TAL"/>
              <w:keepNext w:val="0"/>
              <w:keepLines w:val="0"/>
              <w:widowControl w:val="0"/>
            </w:pPr>
            <w:r w:rsidRPr="005F58F9">
              <w:t>Message Type</w:t>
            </w:r>
          </w:p>
        </w:tc>
        <w:tc>
          <w:tcPr>
            <w:tcW w:w="1080" w:type="dxa"/>
          </w:tcPr>
          <w:p w14:paraId="795B270B" w14:textId="77777777" w:rsidR="008D3D52" w:rsidRPr="005F58F9" w:rsidRDefault="008D3D52" w:rsidP="00345D46">
            <w:pPr>
              <w:pStyle w:val="TAL"/>
              <w:keepNext w:val="0"/>
              <w:keepLines w:val="0"/>
              <w:widowControl w:val="0"/>
            </w:pPr>
            <w:r w:rsidRPr="005F58F9">
              <w:t>M</w:t>
            </w:r>
          </w:p>
        </w:tc>
        <w:tc>
          <w:tcPr>
            <w:tcW w:w="1080" w:type="dxa"/>
          </w:tcPr>
          <w:p w14:paraId="38F5C223" w14:textId="77777777" w:rsidR="008D3D52" w:rsidRPr="005F58F9" w:rsidRDefault="008D3D52" w:rsidP="00345D46">
            <w:pPr>
              <w:pStyle w:val="TAL"/>
              <w:keepNext w:val="0"/>
              <w:keepLines w:val="0"/>
              <w:widowControl w:val="0"/>
              <w:rPr>
                <w:i/>
              </w:rPr>
            </w:pPr>
          </w:p>
        </w:tc>
        <w:tc>
          <w:tcPr>
            <w:tcW w:w="1512" w:type="dxa"/>
          </w:tcPr>
          <w:p w14:paraId="47259D58" w14:textId="77777777" w:rsidR="008D3D52" w:rsidRPr="005F58F9" w:rsidRDefault="008D3D52" w:rsidP="00345D46">
            <w:pPr>
              <w:pStyle w:val="TAL"/>
              <w:keepNext w:val="0"/>
              <w:keepLines w:val="0"/>
              <w:widowControl w:val="0"/>
            </w:pPr>
            <w:r w:rsidRPr="005F58F9">
              <w:t>9.3.1.1</w:t>
            </w:r>
          </w:p>
        </w:tc>
        <w:tc>
          <w:tcPr>
            <w:tcW w:w="1728" w:type="dxa"/>
          </w:tcPr>
          <w:p w14:paraId="091210A3" w14:textId="77777777" w:rsidR="008D3D52" w:rsidRPr="005F58F9" w:rsidRDefault="008D3D52" w:rsidP="00345D46">
            <w:pPr>
              <w:pStyle w:val="TAL"/>
              <w:keepNext w:val="0"/>
              <w:keepLines w:val="0"/>
              <w:widowControl w:val="0"/>
            </w:pPr>
          </w:p>
        </w:tc>
        <w:tc>
          <w:tcPr>
            <w:tcW w:w="1080" w:type="dxa"/>
          </w:tcPr>
          <w:p w14:paraId="151504A0" w14:textId="77777777" w:rsidR="008D3D52" w:rsidRPr="005F58F9" w:rsidRDefault="008D3D52" w:rsidP="00345D46">
            <w:pPr>
              <w:pStyle w:val="TAC"/>
              <w:keepNext w:val="0"/>
              <w:keepLines w:val="0"/>
              <w:widowControl w:val="0"/>
            </w:pPr>
            <w:r w:rsidRPr="005F58F9">
              <w:t>YES</w:t>
            </w:r>
          </w:p>
        </w:tc>
        <w:tc>
          <w:tcPr>
            <w:tcW w:w="1080" w:type="dxa"/>
          </w:tcPr>
          <w:p w14:paraId="625F2592" w14:textId="77777777" w:rsidR="008D3D52" w:rsidRPr="005F58F9" w:rsidRDefault="008D3D52" w:rsidP="00345D46">
            <w:pPr>
              <w:pStyle w:val="TAC"/>
              <w:keepNext w:val="0"/>
              <w:keepLines w:val="0"/>
              <w:widowControl w:val="0"/>
            </w:pPr>
            <w:r w:rsidRPr="005F58F9">
              <w:t>reject</w:t>
            </w:r>
          </w:p>
        </w:tc>
      </w:tr>
      <w:tr w:rsidR="008D3D52" w:rsidRPr="005F58F9" w14:paraId="044E0261" w14:textId="77777777" w:rsidTr="00345D46">
        <w:tc>
          <w:tcPr>
            <w:tcW w:w="2160" w:type="dxa"/>
          </w:tcPr>
          <w:p w14:paraId="36CE8CFE" w14:textId="77777777" w:rsidR="008D3D52" w:rsidRPr="000A096E" w:rsidRDefault="008D3D52" w:rsidP="00345D46">
            <w:pPr>
              <w:pStyle w:val="TAL"/>
              <w:keepNext w:val="0"/>
              <w:keepLines w:val="0"/>
              <w:widowControl w:val="0"/>
              <w:rPr>
                <w:rFonts w:cs="Arial"/>
                <w:szCs w:val="18"/>
              </w:rPr>
            </w:pPr>
            <w:r w:rsidRPr="000A096E">
              <w:rPr>
                <w:rFonts w:cs="Arial"/>
                <w:szCs w:val="18"/>
              </w:rPr>
              <w:t>Transaction ID</w:t>
            </w:r>
          </w:p>
        </w:tc>
        <w:tc>
          <w:tcPr>
            <w:tcW w:w="1080" w:type="dxa"/>
          </w:tcPr>
          <w:p w14:paraId="2D03CE82" w14:textId="77777777" w:rsidR="008D3D52" w:rsidRPr="005F58F9" w:rsidRDefault="008D3D52" w:rsidP="00345D46">
            <w:pPr>
              <w:pStyle w:val="TAL"/>
              <w:keepNext w:val="0"/>
              <w:keepLines w:val="0"/>
              <w:widowControl w:val="0"/>
            </w:pPr>
            <w:r w:rsidRPr="0054226D">
              <w:t>M</w:t>
            </w:r>
          </w:p>
        </w:tc>
        <w:tc>
          <w:tcPr>
            <w:tcW w:w="1080" w:type="dxa"/>
          </w:tcPr>
          <w:p w14:paraId="061609BA" w14:textId="77777777" w:rsidR="008D3D52" w:rsidRPr="005F58F9" w:rsidRDefault="008D3D52" w:rsidP="00345D46">
            <w:pPr>
              <w:pStyle w:val="TAL"/>
              <w:keepNext w:val="0"/>
              <w:keepLines w:val="0"/>
              <w:widowControl w:val="0"/>
              <w:rPr>
                <w:i/>
              </w:rPr>
            </w:pPr>
          </w:p>
        </w:tc>
        <w:tc>
          <w:tcPr>
            <w:tcW w:w="1512" w:type="dxa"/>
          </w:tcPr>
          <w:p w14:paraId="167FD667" w14:textId="77777777" w:rsidR="008D3D52" w:rsidRPr="005F58F9" w:rsidRDefault="008D3D52" w:rsidP="00345D46">
            <w:pPr>
              <w:pStyle w:val="TAL"/>
              <w:keepNext w:val="0"/>
              <w:keepLines w:val="0"/>
              <w:widowControl w:val="0"/>
            </w:pPr>
            <w:r>
              <w:t>9.3.1.23</w:t>
            </w:r>
          </w:p>
        </w:tc>
        <w:tc>
          <w:tcPr>
            <w:tcW w:w="1728" w:type="dxa"/>
          </w:tcPr>
          <w:p w14:paraId="4150D8E0" w14:textId="77777777" w:rsidR="008D3D52" w:rsidRPr="005F58F9" w:rsidRDefault="008D3D52" w:rsidP="00345D46">
            <w:pPr>
              <w:pStyle w:val="TAL"/>
              <w:keepNext w:val="0"/>
              <w:keepLines w:val="0"/>
              <w:widowControl w:val="0"/>
            </w:pPr>
          </w:p>
        </w:tc>
        <w:tc>
          <w:tcPr>
            <w:tcW w:w="1080" w:type="dxa"/>
          </w:tcPr>
          <w:p w14:paraId="559CF0B3" w14:textId="77777777" w:rsidR="008D3D52" w:rsidRPr="005F58F9" w:rsidRDefault="008D3D52" w:rsidP="00345D46">
            <w:pPr>
              <w:pStyle w:val="TAC"/>
              <w:keepNext w:val="0"/>
              <w:keepLines w:val="0"/>
              <w:widowControl w:val="0"/>
            </w:pPr>
            <w:r>
              <w:rPr>
                <w:noProof/>
              </w:rPr>
              <w:t>YES</w:t>
            </w:r>
          </w:p>
        </w:tc>
        <w:tc>
          <w:tcPr>
            <w:tcW w:w="1080" w:type="dxa"/>
          </w:tcPr>
          <w:p w14:paraId="00CAEF61" w14:textId="77777777" w:rsidR="008D3D52" w:rsidRPr="005F58F9" w:rsidRDefault="008D3D52" w:rsidP="00345D46">
            <w:pPr>
              <w:pStyle w:val="TAC"/>
              <w:keepNext w:val="0"/>
              <w:keepLines w:val="0"/>
              <w:widowControl w:val="0"/>
            </w:pPr>
            <w:r>
              <w:rPr>
                <w:noProof/>
              </w:rPr>
              <w:t>reject</w:t>
            </w:r>
          </w:p>
        </w:tc>
      </w:tr>
      <w:tr w:rsidR="008D3D52" w:rsidRPr="005F58F9" w14:paraId="7EBE9F67" w14:textId="77777777" w:rsidTr="00345D46">
        <w:tc>
          <w:tcPr>
            <w:tcW w:w="2160" w:type="dxa"/>
            <w:tcBorders>
              <w:top w:val="single" w:sz="4" w:space="0" w:color="auto"/>
              <w:left w:val="single" w:sz="4" w:space="0" w:color="auto"/>
              <w:bottom w:val="single" w:sz="4" w:space="0" w:color="auto"/>
              <w:right w:val="single" w:sz="4" w:space="0" w:color="auto"/>
            </w:tcBorders>
          </w:tcPr>
          <w:p w14:paraId="3FBE082C" w14:textId="77777777" w:rsidR="008D3D52" w:rsidRPr="005F58F9" w:rsidRDefault="008D3D52" w:rsidP="00345D46">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84C6983"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78CC44"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4101FB" w14:textId="77777777" w:rsidR="008D3D52" w:rsidRPr="005F58F9" w:rsidRDefault="008D3D52" w:rsidP="00345D46">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FF5B347"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EB945F"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A7C85E" w14:textId="77777777" w:rsidR="008D3D52" w:rsidRDefault="008D3D52" w:rsidP="00345D46">
            <w:pPr>
              <w:pStyle w:val="TAC"/>
              <w:keepNext w:val="0"/>
              <w:keepLines w:val="0"/>
              <w:widowControl w:val="0"/>
            </w:pPr>
            <w:r>
              <w:t>reject</w:t>
            </w:r>
          </w:p>
        </w:tc>
      </w:tr>
      <w:tr w:rsidR="008D3D52" w:rsidRPr="005F58F9" w14:paraId="0BC91D7A" w14:textId="77777777" w:rsidTr="00345D46">
        <w:tc>
          <w:tcPr>
            <w:tcW w:w="2160" w:type="dxa"/>
            <w:tcBorders>
              <w:top w:val="single" w:sz="4" w:space="0" w:color="auto"/>
              <w:left w:val="single" w:sz="4" w:space="0" w:color="auto"/>
              <w:bottom w:val="single" w:sz="4" w:space="0" w:color="auto"/>
              <w:right w:val="single" w:sz="4" w:space="0" w:color="auto"/>
            </w:tcBorders>
          </w:tcPr>
          <w:p w14:paraId="71F629C7" w14:textId="77777777" w:rsidR="008D3D52" w:rsidRDefault="008D3D52" w:rsidP="00345D46">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BAD9EC6"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B0BF90"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B1C289" w14:textId="77777777" w:rsidR="008D3D52" w:rsidRPr="00360CC2" w:rsidRDefault="008D3D52" w:rsidP="00345D46">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781100F"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51E6E5"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1391B1" w14:textId="77777777" w:rsidR="008D3D52" w:rsidRDefault="008D3D52" w:rsidP="00345D46">
            <w:pPr>
              <w:pStyle w:val="TAC"/>
              <w:keepNext w:val="0"/>
              <w:keepLines w:val="0"/>
              <w:widowControl w:val="0"/>
            </w:pPr>
            <w:r>
              <w:t>reject</w:t>
            </w:r>
          </w:p>
        </w:tc>
      </w:tr>
      <w:tr w:rsidR="008D3D52" w:rsidRPr="005F58F9" w14:paraId="37C016EF" w14:textId="77777777" w:rsidTr="00345D46">
        <w:tc>
          <w:tcPr>
            <w:tcW w:w="2160" w:type="dxa"/>
            <w:tcBorders>
              <w:top w:val="single" w:sz="4" w:space="0" w:color="auto"/>
              <w:left w:val="single" w:sz="4" w:space="0" w:color="auto"/>
              <w:bottom w:val="single" w:sz="4" w:space="0" w:color="auto"/>
              <w:right w:val="single" w:sz="4" w:space="0" w:color="auto"/>
            </w:tcBorders>
          </w:tcPr>
          <w:p w14:paraId="3D7C938F" w14:textId="77777777" w:rsidR="008D3D52" w:rsidRPr="008C20F9" w:rsidRDefault="008D3D52" w:rsidP="00345D46">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6F359E4D"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06E981" w14:textId="77777777" w:rsidR="008D3D52" w:rsidRPr="005F58F9" w:rsidRDefault="008D3D52" w:rsidP="00345D46">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5F38EBAE" w14:textId="77777777" w:rsidR="008D3D52" w:rsidRPr="00360CC2" w:rsidRDefault="008D3D52" w:rsidP="00345D46">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5B648C1"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11E615"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2B4A8E5" w14:textId="77777777" w:rsidR="008D3D52" w:rsidRDefault="008D3D52" w:rsidP="00345D46">
            <w:pPr>
              <w:pStyle w:val="TAC"/>
              <w:keepNext w:val="0"/>
              <w:keepLines w:val="0"/>
              <w:widowControl w:val="0"/>
            </w:pPr>
            <w:r>
              <w:t>reject</w:t>
            </w:r>
          </w:p>
        </w:tc>
      </w:tr>
      <w:tr w:rsidR="008D3D52" w:rsidRPr="005F58F9" w14:paraId="2EACFE45" w14:textId="77777777" w:rsidTr="00345D46">
        <w:tc>
          <w:tcPr>
            <w:tcW w:w="2160" w:type="dxa"/>
            <w:tcBorders>
              <w:top w:val="single" w:sz="4" w:space="0" w:color="auto"/>
              <w:left w:val="single" w:sz="4" w:space="0" w:color="auto"/>
              <w:bottom w:val="single" w:sz="4" w:space="0" w:color="auto"/>
              <w:right w:val="single" w:sz="4" w:space="0" w:color="auto"/>
            </w:tcBorders>
          </w:tcPr>
          <w:p w14:paraId="5F3C9C13" w14:textId="77777777" w:rsidR="008D3D52" w:rsidRPr="0030753D" w:rsidRDefault="008D3D52" w:rsidP="00345D46">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33C6928"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9AFEB8" w14:textId="77777777" w:rsidR="008D3D52" w:rsidRPr="005F58F9" w:rsidRDefault="008D3D52" w:rsidP="00345D46">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682AB4DB" w14:textId="77777777" w:rsidR="008D3D52" w:rsidRPr="00360CC2" w:rsidRDefault="008D3D52" w:rsidP="00345D46">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4969117F"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D10A1B"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47D86E7" w14:textId="77777777" w:rsidR="008D3D52" w:rsidRDefault="008D3D52" w:rsidP="00345D46">
            <w:pPr>
              <w:pStyle w:val="TAC"/>
              <w:keepNext w:val="0"/>
              <w:keepLines w:val="0"/>
              <w:widowControl w:val="0"/>
            </w:pPr>
          </w:p>
        </w:tc>
      </w:tr>
      <w:tr w:rsidR="008D3D52" w:rsidRPr="005F58F9" w14:paraId="580023FA" w14:textId="77777777" w:rsidTr="00345D46">
        <w:tc>
          <w:tcPr>
            <w:tcW w:w="2160" w:type="dxa"/>
            <w:tcBorders>
              <w:top w:val="single" w:sz="4" w:space="0" w:color="auto"/>
              <w:left w:val="single" w:sz="4" w:space="0" w:color="auto"/>
              <w:bottom w:val="single" w:sz="4" w:space="0" w:color="auto"/>
              <w:right w:val="single" w:sz="4" w:space="0" w:color="auto"/>
            </w:tcBorders>
          </w:tcPr>
          <w:p w14:paraId="3DA3794E" w14:textId="77777777" w:rsidR="008D3D52" w:rsidRDefault="008D3D52" w:rsidP="00345D46">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3716FD1" w14:textId="77777777" w:rsidR="008D3D52" w:rsidRDefault="008D3D52" w:rsidP="00345D46">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71DB6D87"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05D4A0" w14:textId="77777777" w:rsidR="008D3D52" w:rsidRPr="00360CC2" w:rsidRDefault="008D3D52" w:rsidP="00345D46">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CBAA5EA"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BC6CB"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A8629D9" w14:textId="77777777" w:rsidR="008D3D52" w:rsidRDefault="008D3D52" w:rsidP="00345D46">
            <w:pPr>
              <w:pStyle w:val="TAC"/>
              <w:keepNext w:val="0"/>
              <w:keepLines w:val="0"/>
              <w:widowControl w:val="0"/>
            </w:pPr>
          </w:p>
        </w:tc>
      </w:tr>
      <w:tr w:rsidR="008D3D52" w:rsidRPr="005F58F9" w14:paraId="189ABF1E" w14:textId="77777777" w:rsidTr="00345D46">
        <w:tc>
          <w:tcPr>
            <w:tcW w:w="2160" w:type="dxa"/>
            <w:tcBorders>
              <w:top w:val="single" w:sz="4" w:space="0" w:color="auto"/>
              <w:left w:val="single" w:sz="4" w:space="0" w:color="auto"/>
              <w:bottom w:val="single" w:sz="4" w:space="0" w:color="auto"/>
              <w:right w:val="single" w:sz="4" w:space="0" w:color="auto"/>
            </w:tcBorders>
          </w:tcPr>
          <w:p w14:paraId="187105DD" w14:textId="77777777" w:rsidR="008D3D52" w:rsidRDefault="008D3D52" w:rsidP="00345D46">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2FAB32C"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B86831"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1E50A" w14:textId="77777777" w:rsidR="008D3D52" w:rsidRPr="00360CC2" w:rsidRDefault="008D3D52" w:rsidP="00345D46">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113C5DD1"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E7E2B5"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F1140C" w14:textId="77777777" w:rsidR="008D3D52" w:rsidRDefault="008D3D52" w:rsidP="00345D46">
            <w:pPr>
              <w:pStyle w:val="TAC"/>
              <w:keepNext w:val="0"/>
              <w:keepLines w:val="0"/>
              <w:widowControl w:val="0"/>
            </w:pPr>
          </w:p>
        </w:tc>
      </w:tr>
      <w:tr w:rsidR="008D3D52" w:rsidRPr="005F58F9" w14:paraId="1708602B" w14:textId="77777777" w:rsidTr="00345D46">
        <w:tc>
          <w:tcPr>
            <w:tcW w:w="2160" w:type="dxa"/>
            <w:tcBorders>
              <w:top w:val="single" w:sz="4" w:space="0" w:color="auto"/>
              <w:left w:val="single" w:sz="4" w:space="0" w:color="auto"/>
              <w:bottom w:val="single" w:sz="4" w:space="0" w:color="auto"/>
              <w:right w:val="single" w:sz="4" w:space="0" w:color="auto"/>
            </w:tcBorders>
          </w:tcPr>
          <w:p w14:paraId="03A2A291" w14:textId="77777777" w:rsidR="008D3D52" w:rsidRPr="008C20F9" w:rsidRDefault="008D3D52" w:rsidP="00345D46">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4355CB" w14:textId="77777777" w:rsidR="008D3D52" w:rsidRDefault="008D3D52" w:rsidP="00345D46">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F3EFA4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54699" w14:textId="77777777" w:rsidR="008D3D52" w:rsidRDefault="008D3D52" w:rsidP="00345D46">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1422143" w14:textId="77777777" w:rsidR="008D3D52" w:rsidRPr="005F58F9" w:rsidRDefault="008D3D52" w:rsidP="00345D46">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0304B2" w14:textId="77777777" w:rsidR="008D3D52" w:rsidRDefault="008D3D52" w:rsidP="00345D4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D7F615" w14:textId="77777777" w:rsidR="008D3D52" w:rsidRDefault="008D3D52" w:rsidP="00345D46">
            <w:pPr>
              <w:pStyle w:val="TAC"/>
              <w:keepNext w:val="0"/>
              <w:keepLines w:val="0"/>
              <w:widowControl w:val="0"/>
            </w:pPr>
            <w:r w:rsidRPr="00405B59">
              <w:rPr>
                <w:rFonts w:cs="Arial"/>
                <w:szCs w:val="18"/>
              </w:rPr>
              <w:t>ignore</w:t>
            </w:r>
          </w:p>
        </w:tc>
      </w:tr>
      <w:tr w:rsidR="008D3D52" w:rsidRPr="005F58F9" w14:paraId="703F84D1" w14:textId="77777777" w:rsidTr="00345D46">
        <w:tc>
          <w:tcPr>
            <w:tcW w:w="2160" w:type="dxa"/>
            <w:tcBorders>
              <w:top w:val="single" w:sz="4" w:space="0" w:color="auto"/>
              <w:left w:val="single" w:sz="4" w:space="0" w:color="auto"/>
              <w:bottom w:val="single" w:sz="4" w:space="0" w:color="auto"/>
              <w:right w:val="single" w:sz="4" w:space="0" w:color="auto"/>
            </w:tcBorders>
          </w:tcPr>
          <w:p w14:paraId="375E119C" w14:textId="77777777" w:rsidR="008D3D52" w:rsidRPr="00594300" w:rsidRDefault="008D3D52" w:rsidP="00345D46">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ED66C28" w14:textId="77777777" w:rsidR="008D3D52" w:rsidRPr="00405B59" w:rsidRDefault="008D3D52" w:rsidP="00345D46">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7300163E"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622EF3" w14:textId="77777777" w:rsidR="008D3D52" w:rsidRDefault="008D3D52" w:rsidP="00345D46">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02B005CF" w14:textId="77777777" w:rsidR="008D3D52" w:rsidRPr="00405B59"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DB8E65" w14:textId="77777777" w:rsidR="008D3D52" w:rsidRDefault="008D3D52" w:rsidP="00345D46">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42F29B60" w14:textId="77777777" w:rsidR="008D3D52" w:rsidRPr="00405B59" w:rsidRDefault="008D3D52" w:rsidP="00345D46">
            <w:pPr>
              <w:pStyle w:val="TAC"/>
              <w:keepNext w:val="0"/>
              <w:keepLines w:val="0"/>
              <w:widowControl w:val="0"/>
              <w:rPr>
                <w:rFonts w:cs="Arial"/>
                <w:szCs w:val="18"/>
              </w:rPr>
            </w:pPr>
            <w:r>
              <w:t>ignore</w:t>
            </w:r>
          </w:p>
        </w:tc>
      </w:tr>
      <w:tr w:rsidR="008D3D52" w:rsidRPr="005F58F9" w14:paraId="1449F593" w14:textId="77777777" w:rsidTr="00345D46">
        <w:tc>
          <w:tcPr>
            <w:tcW w:w="2160" w:type="dxa"/>
            <w:tcBorders>
              <w:top w:val="single" w:sz="4" w:space="0" w:color="auto"/>
              <w:left w:val="single" w:sz="4" w:space="0" w:color="auto"/>
              <w:bottom w:val="single" w:sz="4" w:space="0" w:color="auto"/>
              <w:right w:val="single" w:sz="4" w:space="0" w:color="auto"/>
            </w:tcBorders>
          </w:tcPr>
          <w:p w14:paraId="4FD7490D" w14:textId="77777777" w:rsidR="008D3D52" w:rsidRPr="00594300" w:rsidRDefault="008D3D52" w:rsidP="00345D46">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111A4CC5" w14:textId="77777777" w:rsidR="008D3D52" w:rsidRPr="00405B59" w:rsidRDefault="008D3D52" w:rsidP="00345D46">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8FFDB43"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8B6DEF" w14:textId="77777777" w:rsidR="008D3D52" w:rsidRDefault="008D3D52" w:rsidP="00345D46">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6205466F" w14:textId="77777777" w:rsidR="008D3D52" w:rsidRPr="00405B59"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6BFDA4" w14:textId="77777777" w:rsidR="008D3D52" w:rsidRDefault="008D3D52" w:rsidP="00345D46">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6CEE7D4D" w14:textId="77777777" w:rsidR="008D3D52" w:rsidRPr="00405B59" w:rsidRDefault="008D3D52" w:rsidP="00345D46">
            <w:pPr>
              <w:pStyle w:val="TAC"/>
              <w:keepNext w:val="0"/>
              <w:keepLines w:val="0"/>
              <w:widowControl w:val="0"/>
              <w:rPr>
                <w:rFonts w:cs="Arial"/>
                <w:szCs w:val="18"/>
              </w:rPr>
            </w:pPr>
            <w:r w:rsidRPr="000A6C52">
              <w:rPr>
                <w:rFonts w:hint="eastAsia"/>
              </w:rPr>
              <w:t>i</w:t>
            </w:r>
            <w:r w:rsidRPr="000A6C52">
              <w:t>gnore</w:t>
            </w:r>
          </w:p>
        </w:tc>
      </w:tr>
      <w:tr w:rsidR="008D3D52" w:rsidRPr="005F58F9" w14:paraId="5E064324" w14:textId="77777777" w:rsidTr="00345D46">
        <w:tc>
          <w:tcPr>
            <w:tcW w:w="2160" w:type="dxa"/>
            <w:tcBorders>
              <w:top w:val="single" w:sz="4" w:space="0" w:color="auto"/>
              <w:left w:val="single" w:sz="4" w:space="0" w:color="auto"/>
              <w:bottom w:val="single" w:sz="4" w:space="0" w:color="auto"/>
              <w:right w:val="single" w:sz="4" w:space="0" w:color="auto"/>
            </w:tcBorders>
          </w:tcPr>
          <w:p w14:paraId="745ED2F4" w14:textId="77777777" w:rsidR="008D3D52" w:rsidRPr="00594300" w:rsidRDefault="008D3D52" w:rsidP="00345D46">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74CFD093" w14:textId="77777777" w:rsidR="008D3D52" w:rsidRPr="00405B59" w:rsidRDefault="008D3D52" w:rsidP="00345D46">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63819402"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17ED42" w14:textId="77777777" w:rsidR="008D3D52" w:rsidRDefault="008D3D52" w:rsidP="00345D46">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9F609B2" w14:textId="77777777" w:rsidR="008D3D52" w:rsidRPr="00405B59"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EA9F0" w14:textId="77777777" w:rsidR="008D3D52" w:rsidRDefault="008D3D52" w:rsidP="00345D46">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F2A1F7A" w14:textId="77777777" w:rsidR="008D3D52" w:rsidRPr="00405B59" w:rsidRDefault="008D3D52" w:rsidP="00345D46">
            <w:pPr>
              <w:pStyle w:val="TAC"/>
              <w:keepNext w:val="0"/>
              <w:keepLines w:val="0"/>
              <w:widowControl w:val="0"/>
              <w:rPr>
                <w:rFonts w:cs="Arial"/>
                <w:szCs w:val="18"/>
              </w:rPr>
            </w:pPr>
            <w:r w:rsidRPr="000A6C52">
              <w:rPr>
                <w:rFonts w:hint="eastAsia"/>
              </w:rPr>
              <w:t>i</w:t>
            </w:r>
            <w:r w:rsidRPr="000A6C52">
              <w:t>gnore</w:t>
            </w:r>
          </w:p>
        </w:tc>
      </w:tr>
      <w:tr w:rsidR="008D3D52" w:rsidRPr="005F58F9" w14:paraId="62EC72FF" w14:textId="77777777" w:rsidTr="00345D46">
        <w:tc>
          <w:tcPr>
            <w:tcW w:w="2160" w:type="dxa"/>
            <w:tcBorders>
              <w:top w:val="single" w:sz="4" w:space="0" w:color="auto"/>
              <w:left w:val="single" w:sz="4" w:space="0" w:color="auto"/>
              <w:bottom w:val="single" w:sz="4" w:space="0" w:color="auto"/>
              <w:right w:val="single" w:sz="4" w:space="0" w:color="auto"/>
            </w:tcBorders>
          </w:tcPr>
          <w:p w14:paraId="314AA248" w14:textId="77777777" w:rsidR="008D3D52" w:rsidRDefault="008D3D52" w:rsidP="00345D46">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174074B5"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CA0159"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A272A5" w14:textId="77777777" w:rsidR="008D3D52" w:rsidRPr="00360CC2" w:rsidRDefault="008D3D52" w:rsidP="00345D46">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1151070"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247321"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6175AF" w14:textId="77777777" w:rsidR="008D3D52" w:rsidRDefault="008D3D52" w:rsidP="00345D46">
            <w:pPr>
              <w:pStyle w:val="TAC"/>
              <w:keepNext w:val="0"/>
              <w:keepLines w:val="0"/>
              <w:widowControl w:val="0"/>
            </w:pPr>
            <w:r>
              <w:t>reject</w:t>
            </w:r>
          </w:p>
        </w:tc>
      </w:tr>
      <w:tr w:rsidR="008D3D52" w:rsidRPr="005F58F9" w14:paraId="36D22760" w14:textId="77777777" w:rsidTr="00345D46">
        <w:tc>
          <w:tcPr>
            <w:tcW w:w="2160" w:type="dxa"/>
            <w:tcBorders>
              <w:top w:val="single" w:sz="4" w:space="0" w:color="auto"/>
              <w:left w:val="single" w:sz="4" w:space="0" w:color="auto"/>
              <w:bottom w:val="single" w:sz="4" w:space="0" w:color="auto"/>
              <w:right w:val="single" w:sz="4" w:space="0" w:color="auto"/>
            </w:tcBorders>
          </w:tcPr>
          <w:p w14:paraId="2404803B" w14:textId="77777777" w:rsidR="008D3D52" w:rsidRDefault="008D3D52" w:rsidP="00345D46">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5BB80A15" w14:textId="77777777" w:rsidR="008D3D52" w:rsidRDefault="008D3D52" w:rsidP="00345D46">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3E67BFB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39605" w14:textId="77777777" w:rsidR="008D3D52" w:rsidRPr="009A1425" w:rsidRDefault="008D3D52" w:rsidP="00345D46">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2F0F07EC" w14:textId="77777777" w:rsidR="008D3D52" w:rsidRPr="005F58F9" w:rsidRDefault="008D3D52" w:rsidP="00345D46">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EAFB4DC"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5BA4ABD" w14:textId="77777777" w:rsidR="008D3D52" w:rsidRDefault="008D3D52" w:rsidP="00345D46">
            <w:pPr>
              <w:pStyle w:val="TAC"/>
              <w:keepNext w:val="0"/>
              <w:keepLines w:val="0"/>
              <w:widowControl w:val="0"/>
            </w:pPr>
            <w:r>
              <w:t>reject</w:t>
            </w:r>
          </w:p>
        </w:tc>
      </w:tr>
      <w:tr w:rsidR="008D3D52" w:rsidRPr="005F58F9" w14:paraId="475BE7CE" w14:textId="77777777" w:rsidTr="00345D46">
        <w:tc>
          <w:tcPr>
            <w:tcW w:w="2160" w:type="dxa"/>
            <w:tcBorders>
              <w:top w:val="single" w:sz="4" w:space="0" w:color="auto"/>
              <w:left w:val="single" w:sz="4" w:space="0" w:color="auto"/>
              <w:bottom w:val="single" w:sz="4" w:space="0" w:color="auto"/>
              <w:right w:val="single" w:sz="4" w:space="0" w:color="auto"/>
            </w:tcBorders>
          </w:tcPr>
          <w:p w14:paraId="373D6B3D" w14:textId="77777777" w:rsidR="008D3D52" w:rsidRPr="008C20F9" w:rsidRDefault="008D3D52" w:rsidP="00345D46">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4A47C313" w14:textId="77777777" w:rsidR="008D3D52" w:rsidRPr="005F58F9"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13876B" w14:textId="77777777" w:rsidR="008D3D52" w:rsidRPr="005F58F9" w:rsidRDefault="008D3D52" w:rsidP="00345D46">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0E3EF3B5" w14:textId="77777777" w:rsidR="008D3D52"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182672"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87A606"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F92060" w14:textId="77777777" w:rsidR="008D3D52" w:rsidRPr="005F58F9" w:rsidDel="00AF104C" w:rsidRDefault="008D3D52" w:rsidP="00345D46">
            <w:pPr>
              <w:pStyle w:val="TAC"/>
              <w:keepNext w:val="0"/>
              <w:keepLines w:val="0"/>
              <w:widowControl w:val="0"/>
            </w:pPr>
            <w:r>
              <w:t>reject</w:t>
            </w:r>
          </w:p>
        </w:tc>
      </w:tr>
      <w:tr w:rsidR="008D3D52" w:rsidRPr="005F58F9" w14:paraId="4B5ED598" w14:textId="77777777" w:rsidTr="00345D46">
        <w:tc>
          <w:tcPr>
            <w:tcW w:w="2160" w:type="dxa"/>
            <w:tcBorders>
              <w:top w:val="single" w:sz="4" w:space="0" w:color="auto"/>
              <w:left w:val="single" w:sz="4" w:space="0" w:color="auto"/>
              <w:bottom w:val="single" w:sz="4" w:space="0" w:color="auto"/>
              <w:right w:val="single" w:sz="4" w:space="0" w:color="auto"/>
            </w:tcBorders>
          </w:tcPr>
          <w:p w14:paraId="2BD89703" w14:textId="77777777" w:rsidR="008D3D52" w:rsidRPr="00FE182D" w:rsidRDefault="008D3D52" w:rsidP="00345D46">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2F262B60" w14:textId="77777777" w:rsidR="008D3D52" w:rsidRPr="005F58F9" w:rsidDel="00AF104C"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AE12F" w14:textId="77777777" w:rsidR="008D3D52" w:rsidRPr="005F58F9" w:rsidRDefault="008D3D52" w:rsidP="00345D46">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477DA3B6" w14:textId="77777777" w:rsidR="008D3D52"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FE5C94"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325CF9" w14:textId="77777777" w:rsidR="008D3D52" w:rsidRPr="005F58F9"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D25BA0A" w14:textId="77777777" w:rsidR="008D3D52" w:rsidRPr="005F58F9" w:rsidDel="00AF104C" w:rsidRDefault="008D3D52" w:rsidP="00345D46">
            <w:pPr>
              <w:pStyle w:val="TAC"/>
              <w:keepNext w:val="0"/>
              <w:keepLines w:val="0"/>
              <w:widowControl w:val="0"/>
            </w:pPr>
          </w:p>
        </w:tc>
      </w:tr>
      <w:tr w:rsidR="008D3D52" w:rsidRPr="004C1035" w14:paraId="28D226C3" w14:textId="77777777" w:rsidTr="00345D46">
        <w:tc>
          <w:tcPr>
            <w:tcW w:w="2160" w:type="dxa"/>
            <w:tcBorders>
              <w:top w:val="single" w:sz="4" w:space="0" w:color="auto"/>
              <w:left w:val="single" w:sz="4" w:space="0" w:color="auto"/>
              <w:bottom w:val="single" w:sz="4" w:space="0" w:color="auto"/>
              <w:right w:val="single" w:sz="4" w:space="0" w:color="auto"/>
            </w:tcBorders>
          </w:tcPr>
          <w:p w14:paraId="1034F865" w14:textId="77777777" w:rsidR="008D3D52" w:rsidRPr="004C1035" w:rsidRDefault="008D3D52" w:rsidP="00345D46">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B29FBCE" w14:textId="77777777" w:rsidR="008D3D52" w:rsidRPr="004C1035" w:rsidDel="00AF104C" w:rsidRDefault="008D3D52" w:rsidP="00345D46">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ADE1C1" w14:textId="77777777" w:rsidR="008D3D52" w:rsidRPr="004C103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BA93BC" w14:textId="37F74271" w:rsidR="008D3D52" w:rsidRPr="004C1035" w:rsidRDefault="008D3D52" w:rsidP="00345D46">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Pr>
                <w:noProof/>
              </w:rPr>
              <w:t>, Multiple UL AoA, UL SRS-RSRPP</w:t>
            </w:r>
            <w:r w:rsidR="000D54FE"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09C27F6C" w14:textId="77777777" w:rsidR="008D3D52" w:rsidRPr="004C1035"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9F09D6" w14:textId="77777777" w:rsidR="008D3D52" w:rsidRPr="004C1035"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14901AD" w14:textId="77777777" w:rsidR="008D3D52" w:rsidRPr="004C1035" w:rsidDel="00AF104C" w:rsidRDefault="008D3D52" w:rsidP="00345D46">
            <w:pPr>
              <w:pStyle w:val="TAC"/>
              <w:keepNext w:val="0"/>
              <w:keepLines w:val="0"/>
              <w:widowControl w:val="0"/>
            </w:pPr>
            <w:r w:rsidRPr="004C1035">
              <w:t>-</w:t>
            </w:r>
          </w:p>
        </w:tc>
      </w:tr>
      <w:tr w:rsidR="008D3D52" w:rsidRPr="004C1035" w14:paraId="076083D4" w14:textId="77777777" w:rsidTr="00345D46">
        <w:tc>
          <w:tcPr>
            <w:tcW w:w="2160" w:type="dxa"/>
            <w:tcBorders>
              <w:top w:val="single" w:sz="4" w:space="0" w:color="auto"/>
              <w:left w:val="single" w:sz="4" w:space="0" w:color="auto"/>
              <w:bottom w:val="single" w:sz="4" w:space="0" w:color="auto"/>
              <w:right w:val="single" w:sz="4" w:space="0" w:color="auto"/>
            </w:tcBorders>
          </w:tcPr>
          <w:p w14:paraId="2125C34F" w14:textId="77777777" w:rsidR="008D3D52" w:rsidRPr="00BA1E6B" w:rsidRDefault="008D3D52" w:rsidP="00345D46">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40C27794" w14:textId="77777777" w:rsidR="008D3D52" w:rsidRPr="008268B0" w:rsidRDefault="008D3D52" w:rsidP="00345D46">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7F724659" w14:textId="77777777" w:rsidR="008D3D52" w:rsidRPr="008268B0"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01BF83" w14:textId="77777777" w:rsidR="008D3D52" w:rsidRPr="008268B0" w:rsidRDefault="008D3D52" w:rsidP="00345D46">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48D1DB" w14:textId="77777777" w:rsidR="000D54FE" w:rsidRDefault="008D3D52" w:rsidP="000D54FE">
            <w:pPr>
              <w:pStyle w:val="TAL"/>
            </w:pPr>
            <w:r w:rsidRPr="008268B0">
              <w:t>TS 38.133 [</w:t>
            </w:r>
            <w:r>
              <w:t>38</w:t>
            </w:r>
            <w:r w:rsidRPr="008268B0">
              <w:t>]</w:t>
            </w:r>
          </w:p>
          <w:p w14:paraId="7DA7994B" w14:textId="77777777" w:rsidR="000D54FE" w:rsidRDefault="000D54FE" w:rsidP="000D54FE">
            <w:pPr>
              <w:pStyle w:val="TAL"/>
            </w:pPr>
          </w:p>
          <w:p w14:paraId="041CF61C" w14:textId="1D6CC9E3" w:rsidR="008D3D52" w:rsidRPr="008268B0" w:rsidRDefault="000D54FE" w:rsidP="000D54FE">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661A4AC4" w14:textId="77777777" w:rsidR="008D3D52" w:rsidRPr="008268B0"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9B31CB1" w14:textId="77777777" w:rsidR="008D3D52" w:rsidRPr="008268B0" w:rsidRDefault="008D3D52" w:rsidP="00345D46">
            <w:pPr>
              <w:pStyle w:val="TAC"/>
              <w:keepNext w:val="0"/>
              <w:keepLines w:val="0"/>
              <w:widowControl w:val="0"/>
            </w:pPr>
          </w:p>
        </w:tc>
      </w:tr>
      <w:tr w:rsidR="000D54FE" w:rsidRPr="004C1035" w14:paraId="06EF7EC2" w14:textId="77777777" w:rsidTr="00345D46">
        <w:tc>
          <w:tcPr>
            <w:tcW w:w="2160" w:type="dxa"/>
            <w:tcBorders>
              <w:top w:val="single" w:sz="4" w:space="0" w:color="auto"/>
              <w:left w:val="single" w:sz="4" w:space="0" w:color="auto"/>
              <w:bottom w:val="single" w:sz="4" w:space="0" w:color="auto"/>
              <w:right w:val="single" w:sz="4" w:space="0" w:color="auto"/>
            </w:tcBorders>
          </w:tcPr>
          <w:p w14:paraId="6619F755" w14:textId="1C3430D3" w:rsidR="000D54FE" w:rsidRPr="00262759" w:rsidRDefault="000D54FE" w:rsidP="000D54FE">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0D326E92" w14:textId="1941BDB6" w:rsidR="000D54FE" w:rsidRPr="005A31B6" w:rsidRDefault="000D54FE" w:rsidP="000D54FE">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62C87FB9"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8CE40" w14:textId="0A17A54B" w:rsidR="000D54FE" w:rsidRPr="008268B0" w:rsidRDefault="000D54FE" w:rsidP="000D54FE">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482CEE3C" w14:textId="77777777" w:rsidR="000D54FE" w:rsidRPr="00063AFC" w:rsidRDefault="000D54FE" w:rsidP="000D54FE">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586D3242" w14:textId="201232CC" w:rsidR="000D54FE" w:rsidRPr="008268B0" w:rsidRDefault="000D54FE" w:rsidP="000D54FE">
            <w:pPr>
              <w:pStyle w:val="TAL"/>
            </w:pPr>
            <w:r w:rsidRPr="00063AFC">
              <w:rPr>
                <w:rFonts w:eastAsia="SimSun"/>
                <w:lang w:val="en-US"/>
              </w:rPr>
              <w:t>TS 38.133 [</w:t>
            </w:r>
            <w:del w:id="8125" w:author="Huawei" w:date="2024-04-04T09:44:00Z">
              <w:r w:rsidRPr="00063AFC" w:rsidDel="00491FE3">
                <w:rPr>
                  <w:rFonts w:eastAsia="SimSun"/>
                  <w:lang w:val="en-US"/>
                </w:rPr>
                <w:delText>16</w:delText>
              </w:r>
            </w:del>
            <w:ins w:id="8126" w:author="Huawei" w:date="2024-04-04T09:44:00Z">
              <w:r w:rsidR="00491FE3">
                <w:rPr>
                  <w:rFonts w:eastAsia="SimSun"/>
                  <w:lang w:val="en-US"/>
                </w:rPr>
                <w:t>38</w:t>
              </w:r>
            </w:ins>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702DF2FA" w14:textId="19AD6FDF" w:rsidR="000D54FE" w:rsidRDefault="000D54FE" w:rsidP="000D54F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DCF5B54" w14:textId="2DA97E14" w:rsidR="000D54FE" w:rsidRPr="008268B0" w:rsidRDefault="000D54FE" w:rsidP="000D54FE">
            <w:pPr>
              <w:pStyle w:val="TAC"/>
              <w:keepNext w:val="0"/>
              <w:keepLines w:val="0"/>
              <w:widowControl w:val="0"/>
            </w:pPr>
            <w:r>
              <w:t>ignore</w:t>
            </w:r>
          </w:p>
        </w:tc>
      </w:tr>
      <w:tr w:rsidR="000D54FE" w:rsidRPr="005F58F9" w14:paraId="33B9595B" w14:textId="77777777" w:rsidTr="00345D46">
        <w:tc>
          <w:tcPr>
            <w:tcW w:w="2160" w:type="dxa"/>
            <w:tcBorders>
              <w:top w:val="single" w:sz="4" w:space="0" w:color="auto"/>
              <w:left w:val="single" w:sz="4" w:space="0" w:color="auto"/>
              <w:bottom w:val="single" w:sz="4" w:space="0" w:color="auto"/>
              <w:right w:val="single" w:sz="4" w:space="0" w:color="auto"/>
            </w:tcBorders>
          </w:tcPr>
          <w:p w14:paraId="1CAE011C" w14:textId="77777777" w:rsidR="000D54FE" w:rsidRPr="00BA1E6B" w:rsidRDefault="000D54FE" w:rsidP="000D54FE">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5A6D3F46" w14:textId="77777777" w:rsidR="000D54FE" w:rsidRDefault="000D54FE" w:rsidP="000D54F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2C2151CC" w14:textId="77777777" w:rsidR="000D54FE" w:rsidRPr="005F58F9"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4BD222" w14:textId="77777777" w:rsidR="000D54FE" w:rsidRDefault="000D54FE" w:rsidP="000D54FE">
            <w:pPr>
              <w:pStyle w:val="TAL"/>
              <w:keepNext w:val="0"/>
              <w:keepLines w:val="0"/>
              <w:widowControl w:val="0"/>
            </w:pPr>
            <w:r>
              <w:t xml:space="preserve">Relative Time </w:t>
            </w:r>
            <w:r w:rsidRPr="00C9396D">
              <w:t>1900</w:t>
            </w:r>
          </w:p>
          <w:p w14:paraId="18C91FB8" w14:textId="77777777" w:rsidR="000D54FE" w:rsidRDefault="000D54FE" w:rsidP="000D54F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76D2A69D" w14:textId="7189C747" w:rsidR="000D54FE" w:rsidRPr="00692E4C" w:rsidRDefault="000D54FE" w:rsidP="000D54F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A4ECDE6" w14:textId="77777777" w:rsidR="000D54FE" w:rsidRDefault="000D54FE" w:rsidP="000D54F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C3DA396" w14:textId="77777777" w:rsidR="000D54FE" w:rsidRDefault="000D54FE" w:rsidP="000D54FE">
            <w:pPr>
              <w:pStyle w:val="TAC"/>
              <w:keepNext w:val="0"/>
              <w:keepLines w:val="0"/>
              <w:widowControl w:val="0"/>
            </w:pPr>
            <w:r>
              <w:t>ignore</w:t>
            </w:r>
          </w:p>
        </w:tc>
      </w:tr>
      <w:tr w:rsidR="000D54FE" w:rsidRPr="005F58F9" w14:paraId="44CD61BB" w14:textId="77777777" w:rsidTr="00345D46">
        <w:tc>
          <w:tcPr>
            <w:tcW w:w="2160" w:type="dxa"/>
            <w:tcBorders>
              <w:top w:val="single" w:sz="4" w:space="0" w:color="auto"/>
              <w:left w:val="single" w:sz="4" w:space="0" w:color="auto"/>
              <w:bottom w:val="single" w:sz="4" w:space="0" w:color="auto"/>
              <w:right w:val="single" w:sz="4" w:space="0" w:color="auto"/>
            </w:tcBorders>
          </w:tcPr>
          <w:p w14:paraId="68A5C3CF" w14:textId="77777777" w:rsidR="000D54FE" w:rsidRPr="00692E4C" w:rsidRDefault="000D54FE" w:rsidP="000D54F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55CE8A" w14:textId="77777777" w:rsidR="000D54FE" w:rsidRDefault="000D54FE" w:rsidP="000D54F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16505" w14:textId="77777777" w:rsidR="000D54FE" w:rsidRPr="005F58F9"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ED1EF9" w14:textId="77777777" w:rsidR="000D54FE" w:rsidRDefault="000D54FE" w:rsidP="000D54F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CA0C1A" w14:textId="77777777" w:rsidR="000D54FE" w:rsidRPr="00692E4C"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F0C85" w14:textId="77777777" w:rsidR="000D54FE" w:rsidRPr="005F58F9" w:rsidRDefault="000D54FE" w:rsidP="000D54F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D04AAC" w14:textId="77777777" w:rsidR="000D54FE" w:rsidRDefault="000D54FE" w:rsidP="000D54FE">
            <w:pPr>
              <w:pStyle w:val="TAC"/>
              <w:keepNext w:val="0"/>
              <w:keepLines w:val="0"/>
              <w:widowControl w:val="0"/>
            </w:pPr>
            <w:r>
              <w:t>ignore</w:t>
            </w:r>
          </w:p>
        </w:tc>
      </w:tr>
      <w:tr w:rsidR="000D54FE" w:rsidRPr="004C1035" w14:paraId="7D86B275" w14:textId="77777777" w:rsidTr="00345D46">
        <w:tc>
          <w:tcPr>
            <w:tcW w:w="2160" w:type="dxa"/>
            <w:tcBorders>
              <w:top w:val="single" w:sz="4" w:space="0" w:color="auto"/>
              <w:left w:val="single" w:sz="4" w:space="0" w:color="auto"/>
              <w:bottom w:val="single" w:sz="4" w:space="0" w:color="auto"/>
              <w:right w:val="single" w:sz="4" w:space="0" w:color="auto"/>
            </w:tcBorders>
          </w:tcPr>
          <w:p w14:paraId="162B1415" w14:textId="77777777" w:rsidR="000D54FE" w:rsidRPr="00E432D8" w:rsidRDefault="000D54FE" w:rsidP="000D54F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DAE389B" w14:textId="77777777" w:rsidR="000D54FE" w:rsidRPr="005A31B6" w:rsidRDefault="000D54FE" w:rsidP="000D54F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FBE5704"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D23F2" w14:textId="77777777" w:rsidR="000D54FE" w:rsidRPr="008268B0" w:rsidRDefault="000D54FE" w:rsidP="000D54F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1CF8DF8C" w14:textId="4A3BE802" w:rsidR="000D54FE" w:rsidRPr="008268B0" w:rsidRDefault="000D54FE" w:rsidP="000D54F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2A4AF3D" w14:textId="77777777" w:rsidR="000D54FE" w:rsidRPr="008268B0" w:rsidRDefault="000D54FE" w:rsidP="000D54F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52E38589" w14:textId="77777777" w:rsidR="000D54FE" w:rsidRPr="008268B0" w:rsidRDefault="000D54FE" w:rsidP="000D54FE">
            <w:pPr>
              <w:pStyle w:val="TAC"/>
              <w:keepNext w:val="0"/>
              <w:keepLines w:val="0"/>
              <w:widowControl w:val="0"/>
            </w:pPr>
            <w:r w:rsidRPr="008268B0">
              <w:t>ignore</w:t>
            </w:r>
          </w:p>
        </w:tc>
      </w:tr>
      <w:tr w:rsidR="000D54FE" w:rsidRPr="004C1035" w14:paraId="53B478E4" w14:textId="77777777" w:rsidTr="00345D46">
        <w:tc>
          <w:tcPr>
            <w:tcW w:w="2160" w:type="dxa"/>
            <w:tcBorders>
              <w:top w:val="single" w:sz="4" w:space="0" w:color="auto"/>
              <w:left w:val="single" w:sz="4" w:space="0" w:color="auto"/>
              <w:bottom w:val="single" w:sz="4" w:space="0" w:color="auto"/>
              <w:right w:val="single" w:sz="4" w:space="0" w:color="auto"/>
            </w:tcBorders>
          </w:tcPr>
          <w:p w14:paraId="33791C9A" w14:textId="77777777" w:rsidR="000D54FE" w:rsidRPr="00BA1E6B" w:rsidRDefault="000D54FE" w:rsidP="000D54FE">
            <w:pPr>
              <w:pStyle w:val="TAL"/>
              <w:keepNext w:val="0"/>
              <w:keepLines w:val="0"/>
              <w:widowControl w:val="0"/>
              <w:rPr>
                <w:rFonts w:cs="Arial"/>
                <w:szCs w:val="18"/>
              </w:rPr>
            </w:pPr>
            <w:bookmarkStart w:id="8127" w:name="OLE_LINK17"/>
            <w:r w:rsidRPr="008C20F9">
              <w:rPr>
                <w:rFonts w:cs="Arial"/>
                <w:szCs w:val="18"/>
              </w:rPr>
              <w:t>System Frame Number</w:t>
            </w:r>
            <w:bookmarkEnd w:id="8127"/>
          </w:p>
        </w:tc>
        <w:tc>
          <w:tcPr>
            <w:tcW w:w="1080" w:type="dxa"/>
            <w:tcBorders>
              <w:top w:val="single" w:sz="4" w:space="0" w:color="auto"/>
              <w:left w:val="single" w:sz="4" w:space="0" w:color="auto"/>
              <w:bottom w:val="single" w:sz="4" w:space="0" w:color="auto"/>
              <w:right w:val="single" w:sz="4" w:space="0" w:color="auto"/>
            </w:tcBorders>
          </w:tcPr>
          <w:p w14:paraId="484B2194" w14:textId="77777777" w:rsidR="000D54FE" w:rsidRPr="005A31B6" w:rsidRDefault="000D54FE" w:rsidP="000D54F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0553F83F"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673553" w14:textId="77777777" w:rsidR="000D54FE" w:rsidRPr="008268B0" w:rsidRDefault="000D54FE" w:rsidP="000D54F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6F75599C"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FBB92D" w14:textId="77777777" w:rsidR="000D54FE" w:rsidRPr="008268B0" w:rsidRDefault="000D54FE" w:rsidP="000D54F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AFBA9F8" w14:textId="77777777" w:rsidR="000D54FE" w:rsidRPr="008268B0" w:rsidRDefault="000D54FE" w:rsidP="000D54FE">
            <w:pPr>
              <w:pStyle w:val="TAC"/>
              <w:keepNext w:val="0"/>
              <w:keepLines w:val="0"/>
              <w:widowControl w:val="0"/>
            </w:pPr>
            <w:r w:rsidRPr="00F23696">
              <w:t>ignore</w:t>
            </w:r>
          </w:p>
        </w:tc>
      </w:tr>
      <w:tr w:rsidR="000D54FE" w:rsidRPr="004C1035" w14:paraId="030D750B" w14:textId="77777777" w:rsidTr="00345D46">
        <w:tc>
          <w:tcPr>
            <w:tcW w:w="2160" w:type="dxa"/>
            <w:tcBorders>
              <w:top w:val="single" w:sz="4" w:space="0" w:color="auto"/>
              <w:left w:val="single" w:sz="4" w:space="0" w:color="auto"/>
              <w:bottom w:val="single" w:sz="4" w:space="0" w:color="auto"/>
              <w:right w:val="single" w:sz="4" w:space="0" w:color="auto"/>
            </w:tcBorders>
          </w:tcPr>
          <w:p w14:paraId="4D8EAEF3" w14:textId="77777777" w:rsidR="000D54FE" w:rsidRPr="00BA1E6B" w:rsidRDefault="000D54FE" w:rsidP="000D54F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DA7E3C" w14:textId="77777777" w:rsidR="000D54FE" w:rsidRPr="005A31B6" w:rsidRDefault="000D54FE" w:rsidP="000D54F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A29BB75"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09547E" w14:textId="77777777" w:rsidR="000D54FE" w:rsidRPr="008268B0" w:rsidRDefault="000D54FE" w:rsidP="000D54F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16FB2936"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68C260" w14:textId="77777777" w:rsidR="000D54FE" w:rsidRPr="008268B0" w:rsidRDefault="000D54FE" w:rsidP="000D54F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19F5BAD6" w14:textId="77777777" w:rsidR="000D54FE" w:rsidRPr="008268B0" w:rsidRDefault="000D54FE" w:rsidP="000D54FE">
            <w:pPr>
              <w:pStyle w:val="TAC"/>
              <w:keepNext w:val="0"/>
              <w:keepLines w:val="0"/>
              <w:widowControl w:val="0"/>
            </w:pPr>
            <w:r w:rsidRPr="00F23696">
              <w:t>ignore</w:t>
            </w:r>
          </w:p>
        </w:tc>
      </w:tr>
      <w:tr w:rsidR="000D54FE" w:rsidRPr="004C1035" w14:paraId="126D7FA8" w14:textId="77777777" w:rsidTr="00345D46">
        <w:tc>
          <w:tcPr>
            <w:tcW w:w="2160" w:type="dxa"/>
            <w:tcBorders>
              <w:top w:val="single" w:sz="4" w:space="0" w:color="auto"/>
              <w:left w:val="single" w:sz="4" w:space="0" w:color="auto"/>
              <w:bottom w:val="single" w:sz="4" w:space="0" w:color="auto"/>
              <w:right w:val="single" w:sz="4" w:space="0" w:color="auto"/>
            </w:tcBorders>
          </w:tcPr>
          <w:p w14:paraId="364FDD8B" w14:textId="77777777" w:rsidR="000D54FE" w:rsidRPr="008C20F9" w:rsidRDefault="000D54FE" w:rsidP="000D54F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30F30055" w14:textId="77777777" w:rsidR="000D54FE" w:rsidRPr="00F23696" w:rsidRDefault="000D54FE" w:rsidP="000D54F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75607765"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D15894" w14:textId="77777777" w:rsidR="000D54FE" w:rsidRDefault="000D54FE" w:rsidP="000D54F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4A3FD50C" w14:textId="77777777" w:rsidR="000D54FE" w:rsidRPr="00F23696" w:rsidRDefault="000D54FE" w:rsidP="000D54FE">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0DDCF871"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33BAAC" w14:textId="77777777" w:rsidR="000D54FE" w:rsidRPr="00F23696" w:rsidRDefault="000D54FE" w:rsidP="000D54F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88D5E74" w14:textId="77777777" w:rsidR="000D54FE" w:rsidRPr="00F23696" w:rsidRDefault="000D54FE" w:rsidP="000D54FE">
            <w:pPr>
              <w:pStyle w:val="TAC"/>
              <w:keepNext w:val="0"/>
              <w:keepLines w:val="0"/>
              <w:widowControl w:val="0"/>
            </w:pPr>
            <w:r>
              <w:rPr>
                <w:rFonts w:eastAsia="SimSun"/>
              </w:rPr>
              <w:t>reject</w:t>
            </w:r>
          </w:p>
        </w:tc>
      </w:tr>
      <w:tr w:rsidR="000D54FE" w:rsidRPr="004C1035" w14:paraId="7477A338" w14:textId="77777777" w:rsidTr="00345D46">
        <w:tc>
          <w:tcPr>
            <w:tcW w:w="2160" w:type="dxa"/>
            <w:tcBorders>
              <w:top w:val="single" w:sz="4" w:space="0" w:color="auto"/>
              <w:left w:val="single" w:sz="4" w:space="0" w:color="auto"/>
              <w:bottom w:val="single" w:sz="4" w:space="0" w:color="auto"/>
              <w:right w:val="single" w:sz="4" w:space="0" w:color="auto"/>
            </w:tcBorders>
          </w:tcPr>
          <w:p w14:paraId="0DC6F8A5" w14:textId="77777777" w:rsidR="000D54FE" w:rsidRDefault="000D54FE" w:rsidP="000D54F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253D96A7" w14:textId="77777777" w:rsidR="000D54FE" w:rsidRDefault="000D54FE" w:rsidP="000D54F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6C94DCC"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BA6FBD" w14:textId="77777777" w:rsidR="000D54FE" w:rsidRPr="007D55E2" w:rsidRDefault="000D54FE" w:rsidP="000D54F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25D7D54" w14:textId="77407049" w:rsidR="000D54FE" w:rsidRPr="008268B0" w:rsidRDefault="000D54FE" w:rsidP="000D54F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279DC6ED" w14:textId="77777777" w:rsidR="000D54FE" w:rsidRDefault="000D54FE" w:rsidP="000D54FE">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AE5298B" w14:textId="77777777" w:rsidR="000D54FE" w:rsidRDefault="000D54FE" w:rsidP="000D54FE">
            <w:pPr>
              <w:pStyle w:val="TAC"/>
              <w:keepNext w:val="0"/>
              <w:keepLines w:val="0"/>
              <w:widowControl w:val="0"/>
              <w:rPr>
                <w:rFonts w:eastAsia="SimSun"/>
              </w:rPr>
            </w:pPr>
            <w:r>
              <w:rPr>
                <w:rFonts w:hint="eastAsia"/>
              </w:rPr>
              <w:t>i</w:t>
            </w:r>
            <w:r>
              <w:t>gnore</w:t>
            </w:r>
          </w:p>
        </w:tc>
      </w:tr>
      <w:tr w:rsidR="000D54FE" w:rsidRPr="004C1035" w14:paraId="34CC4656" w14:textId="77777777" w:rsidTr="00345D46">
        <w:tc>
          <w:tcPr>
            <w:tcW w:w="2160" w:type="dxa"/>
            <w:tcBorders>
              <w:top w:val="single" w:sz="4" w:space="0" w:color="auto"/>
              <w:left w:val="single" w:sz="4" w:space="0" w:color="auto"/>
              <w:bottom w:val="single" w:sz="4" w:space="0" w:color="auto"/>
              <w:right w:val="single" w:sz="4" w:space="0" w:color="auto"/>
            </w:tcBorders>
          </w:tcPr>
          <w:p w14:paraId="2CBD8093" w14:textId="77777777" w:rsidR="000D54FE" w:rsidRDefault="000D54FE" w:rsidP="000D54F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7CFA4A29" w14:textId="77777777" w:rsidR="000D54FE" w:rsidRDefault="000D54FE" w:rsidP="000D54F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28FC0108"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C04661" w14:textId="77777777" w:rsidR="000D54FE" w:rsidRPr="007D55E2" w:rsidRDefault="000D54FE" w:rsidP="000D54F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958D319"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A75A72" w14:textId="77777777" w:rsidR="000D54FE" w:rsidRDefault="000D54FE" w:rsidP="000D54F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245A4B3" w14:textId="77777777" w:rsidR="000D54FE" w:rsidRDefault="000D54FE" w:rsidP="000D54FE">
            <w:pPr>
              <w:pStyle w:val="TAC"/>
              <w:keepNext w:val="0"/>
              <w:keepLines w:val="0"/>
              <w:widowControl w:val="0"/>
              <w:rPr>
                <w:rFonts w:eastAsia="SimSun"/>
              </w:rPr>
            </w:pPr>
            <w:r w:rsidRPr="00E95C95">
              <w:rPr>
                <w:rFonts w:eastAsia="SimSun"/>
              </w:rPr>
              <w:t>ignore</w:t>
            </w:r>
          </w:p>
        </w:tc>
      </w:tr>
      <w:tr w:rsidR="000D54FE" w:rsidRPr="004C1035" w14:paraId="5AE6675B" w14:textId="77777777" w:rsidTr="00345D46">
        <w:tc>
          <w:tcPr>
            <w:tcW w:w="2160" w:type="dxa"/>
            <w:tcBorders>
              <w:top w:val="single" w:sz="4" w:space="0" w:color="auto"/>
              <w:left w:val="single" w:sz="4" w:space="0" w:color="auto"/>
              <w:bottom w:val="single" w:sz="4" w:space="0" w:color="auto"/>
              <w:right w:val="single" w:sz="4" w:space="0" w:color="auto"/>
            </w:tcBorders>
          </w:tcPr>
          <w:p w14:paraId="1BB32CE2" w14:textId="77777777" w:rsidR="000D54FE" w:rsidRDefault="000D54FE" w:rsidP="000D54F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43CD9332" w14:textId="77777777" w:rsidR="000D54FE" w:rsidRDefault="000D54FE" w:rsidP="000D54F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094CEBD"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BFFE1" w14:textId="77777777" w:rsidR="000D54FE" w:rsidRPr="007D55E2" w:rsidRDefault="000D54FE" w:rsidP="000D54F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8241EB2" w14:textId="77777777" w:rsidR="000D54FE" w:rsidRPr="008268B0"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A8932" w14:textId="77777777" w:rsidR="000D54FE" w:rsidRDefault="000D54FE" w:rsidP="000D54F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B2E5102" w14:textId="77777777" w:rsidR="000D54FE" w:rsidRDefault="000D54FE" w:rsidP="000D54FE">
            <w:pPr>
              <w:pStyle w:val="TAC"/>
              <w:keepNext w:val="0"/>
              <w:keepLines w:val="0"/>
              <w:widowControl w:val="0"/>
              <w:rPr>
                <w:rFonts w:eastAsia="SimSun"/>
              </w:rPr>
            </w:pPr>
            <w:r w:rsidRPr="00E95C95">
              <w:rPr>
                <w:rFonts w:eastAsia="SimSun"/>
              </w:rPr>
              <w:t>ignore</w:t>
            </w:r>
          </w:p>
        </w:tc>
      </w:tr>
      <w:tr w:rsidR="000D54FE" w:rsidRPr="004C1035" w14:paraId="20C1F9CE" w14:textId="77777777" w:rsidTr="00345D46">
        <w:tc>
          <w:tcPr>
            <w:tcW w:w="2160" w:type="dxa"/>
            <w:tcBorders>
              <w:top w:val="single" w:sz="4" w:space="0" w:color="auto"/>
              <w:left w:val="single" w:sz="4" w:space="0" w:color="auto"/>
              <w:bottom w:val="single" w:sz="4" w:space="0" w:color="auto"/>
              <w:right w:val="single" w:sz="4" w:space="0" w:color="auto"/>
            </w:tcBorders>
          </w:tcPr>
          <w:p w14:paraId="5417FFA6" w14:textId="77777777" w:rsidR="000D54FE" w:rsidRPr="00E95C95" w:rsidRDefault="000D54FE" w:rsidP="000D54F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37B76B3B" w14:textId="77777777" w:rsidR="000D54FE" w:rsidRPr="00E95C95" w:rsidRDefault="000D54FE" w:rsidP="000D54F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998DCE"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E1C35F" w14:textId="77777777" w:rsidR="000D54FE" w:rsidRPr="00E95C95" w:rsidRDefault="000D54FE" w:rsidP="000D54F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1B10DB72" w14:textId="7E209F5F" w:rsidR="000D54FE" w:rsidRDefault="000D54FE" w:rsidP="000D54F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0BF6646" w14:textId="77777777" w:rsidR="000D54FE" w:rsidRPr="008268B0" w:rsidRDefault="000D54FE" w:rsidP="000D54F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9C37EAB" w14:textId="77777777" w:rsidR="000D54FE" w:rsidRPr="00E95C95" w:rsidRDefault="000D54FE" w:rsidP="000D54F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DF4E0C" w14:textId="77777777" w:rsidR="000D54FE" w:rsidRPr="00E95C95" w:rsidRDefault="000D54FE" w:rsidP="000D54FE">
            <w:pPr>
              <w:pStyle w:val="TAC"/>
              <w:keepNext w:val="0"/>
              <w:keepLines w:val="0"/>
              <w:widowControl w:val="0"/>
              <w:rPr>
                <w:rFonts w:eastAsia="SimSun"/>
              </w:rPr>
            </w:pPr>
            <w:r w:rsidRPr="00AC4B33">
              <w:rPr>
                <w:lang w:eastAsia="zh-CN"/>
              </w:rPr>
              <w:t>ignore</w:t>
            </w:r>
          </w:p>
        </w:tc>
      </w:tr>
      <w:tr w:rsidR="000D54FE" w:rsidRPr="004C1035" w14:paraId="174B46F9" w14:textId="77777777" w:rsidTr="00345D46">
        <w:tc>
          <w:tcPr>
            <w:tcW w:w="2160" w:type="dxa"/>
            <w:tcBorders>
              <w:top w:val="single" w:sz="4" w:space="0" w:color="auto"/>
              <w:left w:val="single" w:sz="4" w:space="0" w:color="auto"/>
              <w:bottom w:val="single" w:sz="4" w:space="0" w:color="auto"/>
              <w:right w:val="single" w:sz="4" w:space="0" w:color="auto"/>
            </w:tcBorders>
          </w:tcPr>
          <w:p w14:paraId="1FE1F115" w14:textId="71F897D8" w:rsidR="000D54FE" w:rsidRDefault="000D54FE" w:rsidP="000D54FE">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39EA70D2" w14:textId="68E6242A" w:rsidR="000D54FE" w:rsidRDefault="000D54FE" w:rsidP="000D54FE">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71F6F8FC" w14:textId="77777777" w:rsidR="000D54FE" w:rsidRPr="008268B0" w:rsidRDefault="000D54FE" w:rsidP="000D54F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BACD71" w14:textId="54DEBB73" w:rsidR="000D54FE" w:rsidRPr="009E629E" w:rsidRDefault="000D54FE" w:rsidP="000D54FE">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5B681F1F" w14:textId="77777777" w:rsidR="000D54FE" w:rsidRPr="00C51FC9" w:rsidRDefault="000D54FE" w:rsidP="000D54F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ED582" w14:textId="6D8F1A4C" w:rsidR="000D54FE" w:rsidRPr="00AC4B33" w:rsidRDefault="000D54FE" w:rsidP="000D54FE">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50D1AF9F" w14:textId="25F0D1C4" w:rsidR="000D54FE" w:rsidRPr="00AC4B33" w:rsidRDefault="000D54FE" w:rsidP="000D54FE">
            <w:pPr>
              <w:pStyle w:val="TAC"/>
              <w:keepNext w:val="0"/>
              <w:keepLines w:val="0"/>
              <w:widowControl w:val="0"/>
              <w:rPr>
                <w:lang w:eastAsia="zh-CN"/>
              </w:rPr>
            </w:pPr>
            <w:r w:rsidRPr="00927181">
              <w:t>ignore</w:t>
            </w:r>
          </w:p>
        </w:tc>
      </w:tr>
    </w:tbl>
    <w:p w14:paraId="4C990656" w14:textId="77777777" w:rsidR="008D3D52" w:rsidRPr="005F58F9"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7EF0CD86" w14:textId="77777777" w:rsidTr="00345D46">
        <w:trPr>
          <w:trHeight w:val="271"/>
        </w:trPr>
        <w:tc>
          <w:tcPr>
            <w:tcW w:w="3686" w:type="dxa"/>
          </w:tcPr>
          <w:p w14:paraId="2594FB6B" w14:textId="77777777" w:rsidR="008D3D52" w:rsidRPr="005F58F9" w:rsidRDefault="008D3D52" w:rsidP="00345D46">
            <w:pPr>
              <w:pStyle w:val="TAH"/>
              <w:keepNext w:val="0"/>
              <w:keepLines w:val="0"/>
              <w:widowControl w:val="0"/>
            </w:pPr>
            <w:r w:rsidRPr="005F58F9">
              <w:t>Range bound</w:t>
            </w:r>
          </w:p>
        </w:tc>
        <w:tc>
          <w:tcPr>
            <w:tcW w:w="5670" w:type="dxa"/>
          </w:tcPr>
          <w:p w14:paraId="5F7DFA1B" w14:textId="77777777" w:rsidR="008D3D52" w:rsidRPr="005F58F9" w:rsidRDefault="008D3D52" w:rsidP="00345D46">
            <w:pPr>
              <w:pStyle w:val="TAH"/>
              <w:keepNext w:val="0"/>
              <w:keepLines w:val="0"/>
              <w:widowControl w:val="0"/>
            </w:pPr>
            <w:r w:rsidRPr="005F58F9">
              <w:t>Explanation</w:t>
            </w:r>
          </w:p>
        </w:tc>
      </w:tr>
      <w:tr w:rsidR="008D3D52" w:rsidRPr="005F58F9" w14:paraId="493DBCDE"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7098736" w14:textId="77777777" w:rsidR="008D3D52" w:rsidRPr="005F58F9" w:rsidRDefault="008D3D52" w:rsidP="00345D46">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395146F" w14:textId="77777777" w:rsidR="008D3D52" w:rsidRPr="005F58F9" w:rsidRDefault="008D3D52" w:rsidP="00345D46">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8D3D52" w:rsidRPr="005F58F9" w14:paraId="4C030380"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6083629E" w14:textId="77777777" w:rsidR="008D3D52" w:rsidRDefault="008D3D52" w:rsidP="00345D46">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2B6B3CAA" w14:textId="77777777" w:rsidR="008D3D52" w:rsidRPr="00707B3F" w:rsidRDefault="008D3D52" w:rsidP="00345D46">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2AAA12C1" w14:textId="77777777" w:rsidR="008D3D52" w:rsidRPr="007664E6" w:rsidRDefault="008D3D52" w:rsidP="008D3D52">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3E269F" w14:paraId="529C2E3C" w14:textId="77777777" w:rsidTr="00345D46">
        <w:tc>
          <w:tcPr>
            <w:tcW w:w="3686" w:type="dxa"/>
          </w:tcPr>
          <w:p w14:paraId="599E3401" w14:textId="77777777" w:rsidR="008D3D52" w:rsidRPr="0030753D" w:rsidRDefault="008D3D52" w:rsidP="00345D46">
            <w:pPr>
              <w:pStyle w:val="TAH"/>
              <w:keepNext w:val="0"/>
              <w:keepLines w:val="0"/>
              <w:widowControl w:val="0"/>
            </w:pPr>
            <w:r w:rsidRPr="0030753D">
              <w:t>Condition</w:t>
            </w:r>
          </w:p>
        </w:tc>
        <w:tc>
          <w:tcPr>
            <w:tcW w:w="5670" w:type="dxa"/>
          </w:tcPr>
          <w:p w14:paraId="253DE58E" w14:textId="77777777" w:rsidR="008D3D52" w:rsidRPr="0030753D" w:rsidRDefault="008D3D52" w:rsidP="00345D46">
            <w:pPr>
              <w:pStyle w:val="TAH"/>
              <w:keepNext w:val="0"/>
              <w:keepLines w:val="0"/>
              <w:widowControl w:val="0"/>
            </w:pPr>
            <w:r w:rsidRPr="0030753D">
              <w:t>Explanation</w:t>
            </w:r>
          </w:p>
        </w:tc>
      </w:tr>
      <w:tr w:rsidR="008D3D52" w:rsidRPr="003E269F" w14:paraId="667BADCA" w14:textId="77777777" w:rsidTr="00345D46">
        <w:tc>
          <w:tcPr>
            <w:tcW w:w="3686" w:type="dxa"/>
          </w:tcPr>
          <w:p w14:paraId="4CA68FBC" w14:textId="77777777" w:rsidR="008D3D52" w:rsidRPr="003E269F" w:rsidRDefault="008D3D52" w:rsidP="00345D46">
            <w:pPr>
              <w:pStyle w:val="TAL"/>
              <w:keepNext w:val="0"/>
              <w:keepLines w:val="0"/>
              <w:widowControl w:val="0"/>
              <w:rPr>
                <w:rFonts w:cs="Arial"/>
                <w:lang w:eastAsia="ja-JP"/>
              </w:rPr>
            </w:pPr>
            <w:r w:rsidRPr="00707B3F">
              <w:rPr>
                <w:noProof/>
              </w:rPr>
              <w:t>ifReportCharacteristicsPeriodic</w:t>
            </w:r>
          </w:p>
        </w:tc>
        <w:tc>
          <w:tcPr>
            <w:tcW w:w="5670" w:type="dxa"/>
          </w:tcPr>
          <w:p w14:paraId="2CE4F444" w14:textId="448EED48" w:rsidR="008D3D52" w:rsidRPr="003E269F" w:rsidRDefault="008D3D52" w:rsidP="00345D46">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8D3D52" w:rsidRPr="003E269F" w14:paraId="368A1A4A" w14:textId="77777777" w:rsidTr="00345D46">
        <w:tc>
          <w:tcPr>
            <w:tcW w:w="3686" w:type="dxa"/>
          </w:tcPr>
          <w:p w14:paraId="31C71D76" w14:textId="77777777" w:rsidR="008D3D52" w:rsidRPr="00707B3F" w:rsidRDefault="008D3D52" w:rsidP="00345D46">
            <w:pPr>
              <w:pStyle w:val="TAL"/>
              <w:keepNext w:val="0"/>
              <w:keepLines w:val="0"/>
              <w:widowControl w:val="0"/>
              <w:rPr>
                <w:noProof/>
              </w:rPr>
            </w:pPr>
            <w:r w:rsidRPr="00725FB1">
              <w:rPr>
                <w:rFonts w:eastAsia="SimSun"/>
                <w:noProof/>
              </w:rPr>
              <w:t>ifMeasPerExt</w:t>
            </w:r>
          </w:p>
        </w:tc>
        <w:tc>
          <w:tcPr>
            <w:tcW w:w="5670" w:type="dxa"/>
          </w:tcPr>
          <w:p w14:paraId="3EC2141B" w14:textId="3A31C10B" w:rsidR="008D3D52" w:rsidRPr="00707B3F" w:rsidRDefault="008D3D52" w:rsidP="00345D46">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6B1F517C" w14:textId="77777777" w:rsidR="008D3D52" w:rsidRPr="0030753D" w:rsidRDefault="008D3D52" w:rsidP="008D3D52">
      <w:pPr>
        <w:widowControl w:val="0"/>
        <w:rPr>
          <w:bCs/>
          <w:lang w:val="en-US"/>
        </w:rPr>
      </w:pPr>
    </w:p>
    <w:p w14:paraId="2B8602A0" w14:textId="77777777" w:rsidR="008D3D52" w:rsidRPr="005F58F9" w:rsidRDefault="008D3D52" w:rsidP="008D3D52">
      <w:pPr>
        <w:pStyle w:val="Heading4"/>
        <w:keepNext w:val="0"/>
        <w:keepLines w:val="0"/>
        <w:widowControl w:val="0"/>
        <w:rPr>
          <w:lang w:eastAsia="zh-CN"/>
        </w:rPr>
      </w:pPr>
      <w:bookmarkStart w:id="8128" w:name="_CR9_2_12_4"/>
      <w:bookmarkStart w:id="8129" w:name="_Toc51763663"/>
      <w:bookmarkStart w:id="8130" w:name="_Toc64448832"/>
      <w:bookmarkStart w:id="8131" w:name="_Toc66289491"/>
      <w:bookmarkStart w:id="8132" w:name="_Toc74154604"/>
      <w:bookmarkStart w:id="8133" w:name="_Toc81383348"/>
      <w:bookmarkStart w:id="8134" w:name="_Toc88657981"/>
      <w:bookmarkStart w:id="8135" w:name="_Toc97910893"/>
      <w:bookmarkStart w:id="8136" w:name="_Toc99038613"/>
      <w:bookmarkStart w:id="8137" w:name="_Toc99730876"/>
      <w:bookmarkStart w:id="8138" w:name="_Toc105511005"/>
      <w:bookmarkStart w:id="8139" w:name="_Toc105927537"/>
      <w:bookmarkStart w:id="8140" w:name="_Toc106110077"/>
      <w:bookmarkStart w:id="8141" w:name="_Toc113835514"/>
      <w:bookmarkStart w:id="8142" w:name="_Toc120124361"/>
      <w:bookmarkStart w:id="8143" w:name="_Toc162617519"/>
      <w:bookmarkEnd w:id="8128"/>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4F1F8246" w14:textId="7FCA049D" w:rsidR="008D3D52" w:rsidRPr="005F58F9" w:rsidRDefault="008D3D52" w:rsidP="008D3D52">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06D5A295" w14:textId="77777777" w:rsidR="008D3D52" w:rsidRPr="0009701E" w:rsidRDefault="008D3D52" w:rsidP="008D3D52">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44BDB41E" w14:textId="77777777" w:rsidTr="00345D46">
        <w:trPr>
          <w:tblHeader/>
        </w:trPr>
        <w:tc>
          <w:tcPr>
            <w:tcW w:w="2160" w:type="dxa"/>
          </w:tcPr>
          <w:p w14:paraId="4CCAD7DD" w14:textId="77777777" w:rsidR="008D3D52" w:rsidRPr="005F58F9" w:rsidRDefault="008D3D52" w:rsidP="00345D46">
            <w:pPr>
              <w:pStyle w:val="TAH"/>
              <w:keepNext w:val="0"/>
              <w:keepLines w:val="0"/>
              <w:widowControl w:val="0"/>
            </w:pPr>
            <w:r w:rsidRPr="005F58F9">
              <w:t>IE/Group Name</w:t>
            </w:r>
          </w:p>
        </w:tc>
        <w:tc>
          <w:tcPr>
            <w:tcW w:w="1080" w:type="dxa"/>
          </w:tcPr>
          <w:p w14:paraId="1CC819CC" w14:textId="77777777" w:rsidR="008D3D52" w:rsidRPr="005F58F9" w:rsidRDefault="008D3D52" w:rsidP="00345D46">
            <w:pPr>
              <w:pStyle w:val="TAH"/>
              <w:keepNext w:val="0"/>
              <w:keepLines w:val="0"/>
              <w:widowControl w:val="0"/>
            </w:pPr>
            <w:r w:rsidRPr="005F58F9">
              <w:t>Presence</w:t>
            </w:r>
          </w:p>
        </w:tc>
        <w:tc>
          <w:tcPr>
            <w:tcW w:w="1080" w:type="dxa"/>
          </w:tcPr>
          <w:p w14:paraId="439258C9" w14:textId="77777777" w:rsidR="008D3D52" w:rsidRPr="005F58F9" w:rsidRDefault="008D3D52" w:rsidP="00345D46">
            <w:pPr>
              <w:pStyle w:val="TAH"/>
              <w:keepNext w:val="0"/>
              <w:keepLines w:val="0"/>
              <w:widowControl w:val="0"/>
            </w:pPr>
            <w:r w:rsidRPr="005F58F9">
              <w:t>Range</w:t>
            </w:r>
          </w:p>
        </w:tc>
        <w:tc>
          <w:tcPr>
            <w:tcW w:w="1512" w:type="dxa"/>
          </w:tcPr>
          <w:p w14:paraId="60650144" w14:textId="77777777" w:rsidR="008D3D52" w:rsidRPr="005F58F9" w:rsidRDefault="008D3D52" w:rsidP="00345D46">
            <w:pPr>
              <w:pStyle w:val="TAH"/>
              <w:keepNext w:val="0"/>
              <w:keepLines w:val="0"/>
              <w:widowControl w:val="0"/>
            </w:pPr>
            <w:r w:rsidRPr="005F58F9">
              <w:t>IE type and reference</w:t>
            </w:r>
          </w:p>
        </w:tc>
        <w:tc>
          <w:tcPr>
            <w:tcW w:w="1728" w:type="dxa"/>
          </w:tcPr>
          <w:p w14:paraId="1DEE7D46" w14:textId="77777777" w:rsidR="008D3D52" w:rsidRPr="005F58F9" w:rsidRDefault="008D3D52" w:rsidP="00345D46">
            <w:pPr>
              <w:pStyle w:val="TAH"/>
              <w:keepNext w:val="0"/>
              <w:keepLines w:val="0"/>
              <w:widowControl w:val="0"/>
            </w:pPr>
            <w:r w:rsidRPr="005F58F9">
              <w:t>Semantics description</w:t>
            </w:r>
          </w:p>
        </w:tc>
        <w:tc>
          <w:tcPr>
            <w:tcW w:w="1080" w:type="dxa"/>
          </w:tcPr>
          <w:p w14:paraId="6148ABA9" w14:textId="77777777" w:rsidR="008D3D52" w:rsidRPr="005F58F9" w:rsidRDefault="008D3D52" w:rsidP="00345D46">
            <w:pPr>
              <w:pStyle w:val="TAH"/>
              <w:keepNext w:val="0"/>
              <w:keepLines w:val="0"/>
              <w:widowControl w:val="0"/>
            </w:pPr>
            <w:r w:rsidRPr="005F58F9">
              <w:t>Criticality</w:t>
            </w:r>
          </w:p>
        </w:tc>
        <w:tc>
          <w:tcPr>
            <w:tcW w:w="1080" w:type="dxa"/>
          </w:tcPr>
          <w:p w14:paraId="3BEE6C4E" w14:textId="77777777" w:rsidR="008D3D52" w:rsidRPr="005F58F9" w:rsidRDefault="008D3D52" w:rsidP="00345D46">
            <w:pPr>
              <w:pStyle w:val="TAH"/>
              <w:keepNext w:val="0"/>
              <w:keepLines w:val="0"/>
              <w:widowControl w:val="0"/>
            </w:pPr>
            <w:r w:rsidRPr="005F58F9">
              <w:t>Assigned Criticality</w:t>
            </w:r>
          </w:p>
        </w:tc>
      </w:tr>
      <w:tr w:rsidR="008D3D52" w:rsidRPr="005F58F9" w14:paraId="20117357" w14:textId="77777777" w:rsidTr="00345D46">
        <w:tc>
          <w:tcPr>
            <w:tcW w:w="2160" w:type="dxa"/>
          </w:tcPr>
          <w:p w14:paraId="3CB3BD30" w14:textId="77777777" w:rsidR="008D3D52" w:rsidRPr="00FE182D" w:rsidRDefault="008D3D52" w:rsidP="00345D46">
            <w:pPr>
              <w:pStyle w:val="TAL"/>
              <w:keepNext w:val="0"/>
              <w:keepLines w:val="0"/>
              <w:widowControl w:val="0"/>
            </w:pPr>
            <w:r w:rsidRPr="00FE182D">
              <w:t>Message Type</w:t>
            </w:r>
          </w:p>
        </w:tc>
        <w:tc>
          <w:tcPr>
            <w:tcW w:w="1080" w:type="dxa"/>
          </w:tcPr>
          <w:p w14:paraId="566DAF8E" w14:textId="77777777" w:rsidR="008D3D52" w:rsidRPr="00FE182D" w:rsidRDefault="008D3D52" w:rsidP="00345D46">
            <w:pPr>
              <w:pStyle w:val="TAL"/>
              <w:keepNext w:val="0"/>
              <w:keepLines w:val="0"/>
              <w:widowControl w:val="0"/>
            </w:pPr>
            <w:r w:rsidRPr="00FE182D">
              <w:t>M</w:t>
            </w:r>
          </w:p>
        </w:tc>
        <w:tc>
          <w:tcPr>
            <w:tcW w:w="1080" w:type="dxa"/>
          </w:tcPr>
          <w:p w14:paraId="48F4C19D" w14:textId="77777777" w:rsidR="008D3D52" w:rsidRPr="0030753D" w:rsidRDefault="008D3D52" w:rsidP="00345D46">
            <w:pPr>
              <w:pStyle w:val="TAL"/>
              <w:keepNext w:val="0"/>
              <w:keepLines w:val="0"/>
              <w:widowControl w:val="0"/>
            </w:pPr>
          </w:p>
        </w:tc>
        <w:tc>
          <w:tcPr>
            <w:tcW w:w="1512" w:type="dxa"/>
          </w:tcPr>
          <w:p w14:paraId="70B47481" w14:textId="77777777" w:rsidR="008D3D52" w:rsidRPr="00FE182D" w:rsidRDefault="008D3D52" w:rsidP="00345D46">
            <w:pPr>
              <w:pStyle w:val="TAL"/>
              <w:keepNext w:val="0"/>
              <w:keepLines w:val="0"/>
              <w:widowControl w:val="0"/>
            </w:pPr>
            <w:r w:rsidRPr="00FE182D">
              <w:t>9.3.1.1</w:t>
            </w:r>
          </w:p>
        </w:tc>
        <w:tc>
          <w:tcPr>
            <w:tcW w:w="1728" w:type="dxa"/>
          </w:tcPr>
          <w:p w14:paraId="55E67C36" w14:textId="77777777" w:rsidR="008D3D52" w:rsidRPr="00FE182D" w:rsidRDefault="008D3D52" w:rsidP="00345D46">
            <w:pPr>
              <w:pStyle w:val="TAL"/>
              <w:keepNext w:val="0"/>
              <w:keepLines w:val="0"/>
              <w:widowControl w:val="0"/>
            </w:pPr>
          </w:p>
        </w:tc>
        <w:tc>
          <w:tcPr>
            <w:tcW w:w="1080" w:type="dxa"/>
          </w:tcPr>
          <w:p w14:paraId="06380D7F" w14:textId="77777777" w:rsidR="008D3D52" w:rsidRPr="005F58F9" w:rsidRDefault="008D3D52" w:rsidP="00345D46">
            <w:pPr>
              <w:pStyle w:val="TAC"/>
              <w:keepNext w:val="0"/>
              <w:keepLines w:val="0"/>
              <w:widowControl w:val="0"/>
            </w:pPr>
            <w:r w:rsidRPr="005F58F9">
              <w:t>YES</w:t>
            </w:r>
          </w:p>
        </w:tc>
        <w:tc>
          <w:tcPr>
            <w:tcW w:w="1080" w:type="dxa"/>
          </w:tcPr>
          <w:p w14:paraId="2F6A6780" w14:textId="77777777" w:rsidR="008D3D52" w:rsidRPr="005F58F9" w:rsidRDefault="008D3D52" w:rsidP="00345D46">
            <w:pPr>
              <w:pStyle w:val="TAC"/>
              <w:keepNext w:val="0"/>
              <w:keepLines w:val="0"/>
              <w:widowControl w:val="0"/>
            </w:pPr>
            <w:r w:rsidRPr="005F58F9">
              <w:t>reject</w:t>
            </w:r>
          </w:p>
        </w:tc>
      </w:tr>
      <w:tr w:rsidR="008D3D52" w:rsidRPr="005F58F9" w14:paraId="7494B623" w14:textId="77777777" w:rsidTr="00345D46">
        <w:tc>
          <w:tcPr>
            <w:tcW w:w="2160" w:type="dxa"/>
          </w:tcPr>
          <w:p w14:paraId="5882A247" w14:textId="77777777" w:rsidR="008D3D52" w:rsidRPr="00FE182D" w:rsidRDefault="008D3D52" w:rsidP="00345D46">
            <w:pPr>
              <w:pStyle w:val="TAL"/>
              <w:keepNext w:val="0"/>
              <w:keepLines w:val="0"/>
              <w:widowControl w:val="0"/>
              <w:rPr>
                <w:rFonts w:eastAsia="Batang"/>
              </w:rPr>
            </w:pPr>
            <w:r w:rsidRPr="00FE182D">
              <w:t>Transaction ID</w:t>
            </w:r>
          </w:p>
        </w:tc>
        <w:tc>
          <w:tcPr>
            <w:tcW w:w="1080" w:type="dxa"/>
          </w:tcPr>
          <w:p w14:paraId="2698572F" w14:textId="77777777" w:rsidR="008D3D52" w:rsidRPr="0030753D" w:rsidRDefault="008D3D52" w:rsidP="00345D46">
            <w:pPr>
              <w:pStyle w:val="TAL"/>
              <w:keepNext w:val="0"/>
              <w:keepLines w:val="0"/>
              <w:widowControl w:val="0"/>
            </w:pPr>
            <w:r w:rsidRPr="00FE182D">
              <w:t>M</w:t>
            </w:r>
          </w:p>
        </w:tc>
        <w:tc>
          <w:tcPr>
            <w:tcW w:w="1080" w:type="dxa"/>
          </w:tcPr>
          <w:p w14:paraId="3D55744D" w14:textId="77777777" w:rsidR="008D3D52" w:rsidRPr="0030753D" w:rsidRDefault="008D3D52" w:rsidP="00345D46">
            <w:pPr>
              <w:pStyle w:val="TAL"/>
              <w:keepNext w:val="0"/>
              <w:keepLines w:val="0"/>
              <w:widowControl w:val="0"/>
            </w:pPr>
          </w:p>
        </w:tc>
        <w:tc>
          <w:tcPr>
            <w:tcW w:w="1512" w:type="dxa"/>
          </w:tcPr>
          <w:p w14:paraId="125B79BA" w14:textId="77777777" w:rsidR="008D3D52" w:rsidRPr="00FE182D" w:rsidRDefault="008D3D52" w:rsidP="00345D46">
            <w:pPr>
              <w:pStyle w:val="TAL"/>
              <w:keepNext w:val="0"/>
              <w:keepLines w:val="0"/>
              <w:widowControl w:val="0"/>
            </w:pPr>
            <w:r w:rsidRPr="00FE182D">
              <w:t>9.3.1.23</w:t>
            </w:r>
          </w:p>
        </w:tc>
        <w:tc>
          <w:tcPr>
            <w:tcW w:w="1728" w:type="dxa"/>
          </w:tcPr>
          <w:p w14:paraId="5A59A08C" w14:textId="77777777" w:rsidR="008D3D52" w:rsidRPr="00FE182D" w:rsidRDefault="008D3D52" w:rsidP="00345D46">
            <w:pPr>
              <w:pStyle w:val="TAL"/>
              <w:keepNext w:val="0"/>
              <w:keepLines w:val="0"/>
              <w:widowControl w:val="0"/>
            </w:pPr>
          </w:p>
        </w:tc>
        <w:tc>
          <w:tcPr>
            <w:tcW w:w="1080" w:type="dxa"/>
          </w:tcPr>
          <w:p w14:paraId="3B70FBBE" w14:textId="77777777" w:rsidR="008D3D52" w:rsidRPr="005F58F9" w:rsidRDefault="008D3D52" w:rsidP="00345D46">
            <w:pPr>
              <w:pStyle w:val="TAC"/>
              <w:keepNext w:val="0"/>
              <w:keepLines w:val="0"/>
              <w:widowControl w:val="0"/>
            </w:pPr>
            <w:r>
              <w:rPr>
                <w:noProof/>
              </w:rPr>
              <w:t>YES</w:t>
            </w:r>
          </w:p>
        </w:tc>
        <w:tc>
          <w:tcPr>
            <w:tcW w:w="1080" w:type="dxa"/>
          </w:tcPr>
          <w:p w14:paraId="78767C8A" w14:textId="77777777" w:rsidR="008D3D52" w:rsidRPr="005F58F9" w:rsidRDefault="008D3D52" w:rsidP="00345D46">
            <w:pPr>
              <w:pStyle w:val="TAC"/>
              <w:keepNext w:val="0"/>
              <w:keepLines w:val="0"/>
              <w:widowControl w:val="0"/>
            </w:pPr>
            <w:r>
              <w:rPr>
                <w:noProof/>
              </w:rPr>
              <w:t>reject</w:t>
            </w:r>
          </w:p>
        </w:tc>
      </w:tr>
      <w:tr w:rsidR="008D3D52" w:rsidRPr="005F58F9" w14:paraId="6084ACE8" w14:textId="77777777" w:rsidTr="00345D46">
        <w:tc>
          <w:tcPr>
            <w:tcW w:w="2160" w:type="dxa"/>
            <w:tcBorders>
              <w:top w:val="single" w:sz="4" w:space="0" w:color="auto"/>
              <w:left w:val="single" w:sz="4" w:space="0" w:color="auto"/>
              <w:bottom w:val="single" w:sz="4" w:space="0" w:color="auto"/>
              <w:right w:val="single" w:sz="4" w:space="0" w:color="auto"/>
            </w:tcBorders>
          </w:tcPr>
          <w:p w14:paraId="081C4E3C" w14:textId="77777777" w:rsidR="008D3D52" w:rsidRPr="00FE182D" w:rsidRDefault="008D3D52" w:rsidP="00345D46">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0F20E77"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121CDB0"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DCA657" w14:textId="77777777" w:rsidR="008D3D52" w:rsidRPr="00FE182D" w:rsidRDefault="008D3D52" w:rsidP="00345D46">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33E6236F"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EA2C46" w14:textId="77777777" w:rsidR="008D3D52" w:rsidRPr="005F58F9" w:rsidRDefault="008D3D52" w:rsidP="00345D46">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B12FD5" w14:textId="77777777" w:rsidR="008D3D52" w:rsidRDefault="008D3D52" w:rsidP="00345D46">
            <w:pPr>
              <w:pStyle w:val="TAC"/>
              <w:keepNext w:val="0"/>
              <w:keepLines w:val="0"/>
              <w:widowControl w:val="0"/>
            </w:pPr>
            <w:r>
              <w:rPr>
                <w:lang w:val="en-US"/>
              </w:rPr>
              <w:t>reject</w:t>
            </w:r>
          </w:p>
        </w:tc>
      </w:tr>
      <w:tr w:rsidR="008D3D52" w:rsidRPr="005F58F9" w14:paraId="29C2085F" w14:textId="77777777" w:rsidTr="00345D46">
        <w:tc>
          <w:tcPr>
            <w:tcW w:w="2160" w:type="dxa"/>
            <w:tcBorders>
              <w:top w:val="single" w:sz="4" w:space="0" w:color="auto"/>
              <w:left w:val="single" w:sz="4" w:space="0" w:color="auto"/>
              <w:bottom w:val="single" w:sz="4" w:space="0" w:color="auto"/>
              <w:right w:val="single" w:sz="4" w:space="0" w:color="auto"/>
            </w:tcBorders>
          </w:tcPr>
          <w:p w14:paraId="5CEA38C4" w14:textId="77777777" w:rsidR="008D3D52" w:rsidRPr="00FE182D" w:rsidRDefault="008D3D52" w:rsidP="00345D46">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2090940B"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58C1F7E"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11923" w14:textId="77777777" w:rsidR="008D3D52" w:rsidRPr="00FE182D" w:rsidRDefault="008D3D52" w:rsidP="00345D46">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E4E30EC"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7CC71" w14:textId="77777777" w:rsidR="008D3D52" w:rsidRDefault="008D3D52" w:rsidP="00345D46">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E2AC485" w14:textId="77777777" w:rsidR="008D3D52" w:rsidRDefault="008D3D52" w:rsidP="00345D46">
            <w:pPr>
              <w:pStyle w:val="TAC"/>
              <w:keepNext w:val="0"/>
              <w:keepLines w:val="0"/>
              <w:widowControl w:val="0"/>
              <w:rPr>
                <w:lang w:val="en-US"/>
              </w:rPr>
            </w:pPr>
            <w:r>
              <w:t>reject</w:t>
            </w:r>
          </w:p>
        </w:tc>
      </w:tr>
      <w:tr w:rsidR="008D3D52" w:rsidRPr="005F58F9" w14:paraId="27EC3E6E" w14:textId="77777777" w:rsidTr="00345D46">
        <w:tc>
          <w:tcPr>
            <w:tcW w:w="2160" w:type="dxa"/>
            <w:tcBorders>
              <w:top w:val="single" w:sz="4" w:space="0" w:color="auto"/>
              <w:left w:val="single" w:sz="4" w:space="0" w:color="auto"/>
              <w:bottom w:val="single" w:sz="4" w:space="0" w:color="auto"/>
              <w:right w:val="single" w:sz="4" w:space="0" w:color="auto"/>
            </w:tcBorders>
          </w:tcPr>
          <w:p w14:paraId="13C7E720" w14:textId="77777777" w:rsidR="008D3D52" w:rsidRPr="0030753D" w:rsidRDefault="008D3D52" w:rsidP="00345D46">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6FA7C75" w14:textId="77777777" w:rsidR="008D3D52" w:rsidRPr="0030753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57970" w14:textId="77777777" w:rsidR="008D3D52" w:rsidRPr="0030753D" w:rsidRDefault="008D3D52" w:rsidP="00345D46">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55906493" w14:textId="77777777" w:rsidR="008D3D52" w:rsidRPr="00FE182D"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6F3FA9"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A023A" w14:textId="77777777" w:rsidR="008D3D52" w:rsidRDefault="008D3D52" w:rsidP="00345D46">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16417A6" w14:textId="77777777" w:rsidR="008D3D52" w:rsidRDefault="008D3D52" w:rsidP="00345D46">
            <w:pPr>
              <w:pStyle w:val="TAC"/>
              <w:keepNext w:val="0"/>
              <w:keepLines w:val="0"/>
              <w:widowControl w:val="0"/>
              <w:rPr>
                <w:lang w:val="en-US"/>
              </w:rPr>
            </w:pPr>
            <w:r w:rsidRPr="006D1C9A">
              <w:t>reject</w:t>
            </w:r>
          </w:p>
        </w:tc>
      </w:tr>
      <w:tr w:rsidR="008D3D52" w:rsidRPr="00E432D8" w14:paraId="164A3D26" w14:textId="77777777" w:rsidTr="00345D46">
        <w:tc>
          <w:tcPr>
            <w:tcW w:w="2160" w:type="dxa"/>
            <w:tcBorders>
              <w:top w:val="single" w:sz="4" w:space="0" w:color="auto"/>
              <w:left w:val="single" w:sz="4" w:space="0" w:color="auto"/>
              <w:bottom w:val="single" w:sz="4" w:space="0" w:color="auto"/>
              <w:right w:val="single" w:sz="4" w:space="0" w:color="auto"/>
            </w:tcBorders>
          </w:tcPr>
          <w:p w14:paraId="2D23D702" w14:textId="77777777" w:rsidR="008D3D52" w:rsidRPr="0030753D" w:rsidRDefault="008D3D52" w:rsidP="00345D46">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FC216C" w14:textId="77777777" w:rsidR="008D3D52" w:rsidRPr="0030753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9B00D4" w14:textId="77777777" w:rsidR="008D3D52" w:rsidRPr="0030753D" w:rsidRDefault="008D3D52" w:rsidP="00345D46">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2E7BA1A1" w14:textId="77777777" w:rsidR="008D3D52" w:rsidRPr="00FE182D"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F46472"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BE43C7" w14:textId="77777777" w:rsidR="008D3D52" w:rsidRPr="00E432D8" w:rsidRDefault="008D3D52" w:rsidP="00345D46">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3B0560" w14:textId="77777777" w:rsidR="008D3D52" w:rsidRPr="00E432D8" w:rsidRDefault="008D3D52" w:rsidP="00345D46">
            <w:pPr>
              <w:pStyle w:val="TAC"/>
              <w:keepNext w:val="0"/>
              <w:keepLines w:val="0"/>
              <w:widowControl w:val="0"/>
              <w:rPr>
                <w:lang w:val="en-US"/>
              </w:rPr>
            </w:pPr>
          </w:p>
        </w:tc>
      </w:tr>
      <w:tr w:rsidR="008D3D52" w:rsidRPr="005F58F9" w14:paraId="2023D9E9" w14:textId="77777777" w:rsidTr="00345D46">
        <w:tc>
          <w:tcPr>
            <w:tcW w:w="2160" w:type="dxa"/>
            <w:tcBorders>
              <w:top w:val="single" w:sz="4" w:space="0" w:color="auto"/>
              <w:left w:val="single" w:sz="4" w:space="0" w:color="auto"/>
              <w:bottom w:val="single" w:sz="4" w:space="0" w:color="auto"/>
              <w:right w:val="single" w:sz="4" w:space="0" w:color="auto"/>
            </w:tcBorders>
          </w:tcPr>
          <w:p w14:paraId="3918854A" w14:textId="77777777" w:rsidR="008D3D52" w:rsidRPr="00FE182D" w:rsidRDefault="008D3D52" w:rsidP="00345D46">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7CBE4158"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9DDC887"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62AAC0" w14:textId="77777777" w:rsidR="008D3D52" w:rsidRPr="00FE182D" w:rsidRDefault="008D3D52" w:rsidP="00345D46">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303D5B12"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DB9AC7" w14:textId="77777777" w:rsidR="008D3D52" w:rsidRDefault="008D3D52" w:rsidP="00345D46">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CDAAF2" w14:textId="77777777" w:rsidR="008D3D52" w:rsidRDefault="008D3D52" w:rsidP="00345D46">
            <w:pPr>
              <w:pStyle w:val="TAC"/>
              <w:keepNext w:val="0"/>
              <w:keepLines w:val="0"/>
              <w:widowControl w:val="0"/>
              <w:rPr>
                <w:lang w:val="en-US"/>
              </w:rPr>
            </w:pPr>
            <w:r>
              <w:rPr>
                <w:lang w:val="en-US"/>
              </w:rPr>
              <w:t>-</w:t>
            </w:r>
          </w:p>
        </w:tc>
      </w:tr>
      <w:tr w:rsidR="008D3D52" w:rsidRPr="005F58F9" w14:paraId="297CA0C7" w14:textId="77777777" w:rsidTr="00345D46">
        <w:tc>
          <w:tcPr>
            <w:tcW w:w="2160" w:type="dxa"/>
            <w:tcBorders>
              <w:top w:val="single" w:sz="4" w:space="0" w:color="auto"/>
              <w:left w:val="single" w:sz="4" w:space="0" w:color="auto"/>
              <w:bottom w:val="single" w:sz="4" w:space="0" w:color="auto"/>
              <w:right w:val="single" w:sz="4" w:space="0" w:color="auto"/>
            </w:tcBorders>
          </w:tcPr>
          <w:p w14:paraId="1A6B8AE0" w14:textId="77777777" w:rsidR="008D3D52" w:rsidRPr="00FE182D" w:rsidRDefault="008D3D52" w:rsidP="00345D46">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2ABB74F0" w14:textId="77777777" w:rsidR="008D3D52" w:rsidRPr="0030753D" w:rsidRDefault="008D3D52" w:rsidP="00345D46">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7481F28D"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43037C" w14:textId="77777777" w:rsidR="008D3D52" w:rsidRPr="0030753D" w:rsidRDefault="008D3D52" w:rsidP="00345D46">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7DE9740D"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1605EC" w14:textId="77777777" w:rsidR="008D3D52" w:rsidDel="00CD1EF3" w:rsidRDefault="008D3D52" w:rsidP="00345D46">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EDD120" w14:textId="77777777" w:rsidR="008D3D52" w:rsidDel="00CD1EF3" w:rsidRDefault="008D3D52" w:rsidP="00345D46">
            <w:pPr>
              <w:pStyle w:val="TAC"/>
              <w:keepNext w:val="0"/>
              <w:keepLines w:val="0"/>
              <w:widowControl w:val="0"/>
              <w:rPr>
                <w:lang w:val="en-US"/>
              </w:rPr>
            </w:pPr>
          </w:p>
        </w:tc>
      </w:tr>
      <w:tr w:rsidR="008D3D52" w:rsidRPr="005F58F9" w14:paraId="7FCAACA7" w14:textId="77777777" w:rsidTr="00345D46">
        <w:tc>
          <w:tcPr>
            <w:tcW w:w="2160" w:type="dxa"/>
            <w:tcBorders>
              <w:top w:val="single" w:sz="4" w:space="0" w:color="auto"/>
              <w:left w:val="single" w:sz="4" w:space="0" w:color="auto"/>
              <w:bottom w:val="single" w:sz="4" w:space="0" w:color="auto"/>
              <w:right w:val="single" w:sz="4" w:space="0" w:color="auto"/>
            </w:tcBorders>
          </w:tcPr>
          <w:p w14:paraId="2D30C5D7" w14:textId="77777777" w:rsidR="008D3D52" w:rsidRPr="00FE182D" w:rsidRDefault="008D3D52" w:rsidP="00345D46">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432290E3" w14:textId="77777777" w:rsidR="008D3D52" w:rsidRPr="0030753D" w:rsidRDefault="008D3D52" w:rsidP="00345D46">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201D2EC1"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97773C" w14:textId="77777777" w:rsidR="008D3D52" w:rsidRPr="0030753D" w:rsidRDefault="008D3D52" w:rsidP="00345D46">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3FC5F976" w14:textId="21C78D54" w:rsidR="008D3D52" w:rsidRPr="00FE182D" w:rsidRDefault="008D3D52" w:rsidP="00345D46">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28FFF458" w14:textId="77777777" w:rsidR="008D3D52" w:rsidDel="00CD1EF3" w:rsidRDefault="008D3D52" w:rsidP="00345D46">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D8A97" w14:textId="77777777" w:rsidR="008D3D52" w:rsidDel="00CD1EF3" w:rsidRDefault="008D3D52" w:rsidP="00345D46">
            <w:pPr>
              <w:pStyle w:val="TAC"/>
              <w:keepNext w:val="0"/>
              <w:keepLines w:val="0"/>
              <w:widowControl w:val="0"/>
              <w:rPr>
                <w:lang w:val="en-US"/>
              </w:rPr>
            </w:pPr>
            <w:r w:rsidRPr="00405B59">
              <w:rPr>
                <w:rFonts w:cs="Arial"/>
                <w:szCs w:val="18"/>
              </w:rPr>
              <w:t>ignore</w:t>
            </w:r>
          </w:p>
        </w:tc>
      </w:tr>
      <w:tr w:rsidR="008D3D52" w:rsidRPr="005F58F9" w14:paraId="08EF739D" w14:textId="77777777" w:rsidTr="00345D46">
        <w:tc>
          <w:tcPr>
            <w:tcW w:w="2160" w:type="dxa"/>
            <w:tcBorders>
              <w:top w:val="single" w:sz="4" w:space="0" w:color="auto"/>
              <w:left w:val="single" w:sz="4" w:space="0" w:color="auto"/>
              <w:bottom w:val="single" w:sz="4" w:space="0" w:color="auto"/>
              <w:right w:val="single" w:sz="4" w:space="0" w:color="auto"/>
            </w:tcBorders>
          </w:tcPr>
          <w:p w14:paraId="1D4E6ECB" w14:textId="77777777" w:rsidR="008D3D52" w:rsidRPr="0030753D" w:rsidRDefault="008D3D52" w:rsidP="00345D46">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64FD196A" w14:textId="77777777" w:rsidR="008D3D52" w:rsidRPr="0030753D" w:rsidDel="00AF104C" w:rsidRDefault="008D3D52" w:rsidP="00345D46">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5CC4F623" w14:textId="77777777" w:rsidR="008D3D52" w:rsidRPr="0030753D"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237582" w14:textId="77777777" w:rsidR="008D3D52" w:rsidRPr="0030753D" w:rsidRDefault="008D3D52" w:rsidP="00345D46">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A5FB911" w14:textId="77777777" w:rsidR="008D3D52" w:rsidRPr="00FE182D"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4BADE5"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5B1988" w14:textId="77777777" w:rsidR="008D3D52" w:rsidRPr="005F58F9" w:rsidDel="00AF104C" w:rsidRDefault="008D3D52" w:rsidP="00345D46">
            <w:pPr>
              <w:pStyle w:val="TAC"/>
              <w:keepNext w:val="0"/>
              <w:keepLines w:val="0"/>
              <w:widowControl w:val="0"/>
            </w:pPr>
            <w:r>
              <w:t>ignore</w:t>
            </w:r>
          </w:p>
        </w:tc>
      </w:tr>
    </w:tbl>
    <w:p w14:paraId="65331597" w14:textId="77777777" w:rsidR="008D3D52" w:rsidRPr="0030753D" w:rsidRDefault="008D3D52" w:rsidP="008D3D52">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00379194" w14:textId="77777777" w:rsidTr="00345D46">
        <w:trPr>
          <w:trHeight w:val="271"/>
        </w:trPr>
        <w:tc>
          <w:tcPr>
            <w:tcW w:w="3686" w:type="dxa"/>
          </w:tcPr>
          <w:p w14:paraId="73D02D99" w14:textId="77777777" w:rsidR="008D3D52" w:rsidRPr="005F58F9" w:rsidRDefault="008D3D52" w:rsidP="00345D46">
            <w:pPr>
              <w:pStyle w:val="TAH"/>
              <w:keepNext w:val="0"/>
              <w:keepLines w:val="0"/>
              <w:widowControl w:val="0"/>
            </w:pPr>
            <w:r w:rsidRPr="005F58F9">
              <w:t>Range bound</w:t>
            </w:r>
          </w:p>
        </w:tc>
        <w:tc>
          <w:tcPr>
            <w:tcW w:w="5670" w:type="dxa"/>
          </w:tcPr>
          <w:p w14:paraId="14724E6E" w14:textId="77777777" w:rsidR="008D3D52" w:rsidRPr="005F58F9" w:rsidRDefault="008D3D52" w:rsidP="00345D46">
            <w:pPr>
              <w:pStyle w:val="TAH"/>
              <w:keepNext w:val="0"/>
              <w:keepLines w:val="0"/>
              <w:widowControl w:val="0"/>
            </w:pPr>
            <w:r w:rsidRPr="005F58F9">
              <w:t>Explanation</w:t>
            </w:r>
          </w:p>
        </w:tc>
      </w:tr>
      <w:tr w:rsidR="008D3D52" w:rsidRPr="005F58F9" w14:paraId="091D261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6ED89668" w14:textId="77777777" w:rsidR="008D3D52" w:rsidRPr="005F58F9" w:rsidRDefault="008D3D52" w:rsidP="00345D46">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60F041B" w14:textId="77777777" w:rsidR="008D3D52" w:rsidRPr="005F58F9" w:rsidRDefault="008D3D52" w:rsidP="00345D46">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3E4B5FF4" w14:textId="77777777" w:rsidR="008D3D52" w:rsidRPr="0030753D" w:rsidRDefault="008D3D52" w:rsidP="008D3D52">
      <w:pPr>
        <w:widowControl w:val="0"/>
        <w:rPr>
          <w:bCs/>
          <w:lang w:val="en-US"/>
        </w:rPr>
      </w:pPr>
    </w:p>
    <w:p w14:paraId="6CACE96E" w14:textId="77777777" w:rsidR="008D3D52" w:rsidRPr="005F58F9" w:rsidRDefault="008D3D52" w:rsidP="008D3D52">
      <w:pPr>
        <w:pStyle w:val="Heading4"/>
        <w:keepNext w:val="0"/>
        <w:keepLines w:val="0"/>
        <w:widowControl w:val="0"/>
        <w:rPr>
          <w:lang w:eastAsia="zh-CN"/>
        </w:rPr>
      </w:pPr>
      <w:bookmarkStart w:id="8144" w:name="_CR9_2_12_5"/>
      <w:bookmarkStart w:id="8145" w:name="_Toc51763664"/>
      <w:bookmarkStart w:id="8146" w:name="_Toc64448833"/>
      <w:bookmarkStart w:id="8147" w:name="_Toc66289492"/>
      <w:bookmarkStart w:id="8148" w:name="_Toc74154605"/>
      <w:bookmarkStart w:id="8149" w:name="_Toc81383349"/>
      <w:bookmarkStart w:id="8150" w:name="_Toc88657982"/>
      <w:bookmarkStart w:id="8151" w:name="_Toc97910894"/>
      <w:bookmarkStart w:id="8152" w:name="_Toc99038614"/>
      <w:bookmarkStart w:id="8153" w:name="_Toc99730877"/>
      <w:bookmarkStart w:id="8154" w:name="_Toc105511006"/>
      <w:bookmarkStart w:id="8155" w:name="_Toc105927538"/>
      <w:bookmarkStart w:id="8156" w:name="_Toc106110078"/>
      <w:bookmarkStart w:id="8157" w:name="_Toc113835515"/>
      <w:bookmarkStart w:id="8158" w:name="_Toc120124362"/>
      <w:bookmarkStart w:id="8159" w:name="_Toc162617520"/>
      <w:bookmarkEnd w:id="8144"/>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p>
    <w:p w14:paraId="40842057" w14:textId="77777777" w:rsidR="008D3D52" w:rsidRPr="005F58F9" w:rsidRDefault="008D3D52" w:rsidP="008D3D52">
      <w:pPr>
        <w:widowControl w:val="0"/>
        <w:rPr>
          <w:rFonts w:eastAsia="Batang"/>
        </w:rPr>
      </w:pPr>
      <w:r w:rsidRPr="005F58F9">
        <w:t>This message is sent by the gNB-</w:t>
      </w:r>
      <w:r>
        <w:t>D</w:t>
      </w:r>
      <w:r w:rsidRPr="005F58F9">
        <w:t xml:space="preserve">U to </w:t>
      </w:r>
      <w:r>
        <w:t>report measurement failure</w:t>
      </w:r>
      <w:r w:rsidRPr="005F58F9">
        <w:t>.</w:t>
      </w:r>
    </w:p>
    <w:p w14:paraId="27D97B5B" w14:textId="77777777" w:rsidR="008D3D52" w:rsidRPr="0009701E" w:rsidRDefault="008D3D52" w:rsidP="008D3D52">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3E2FACF5" w14:textId="77777777" w:rsidTr="00345D46">
        <w:trPr>
          <w:tblHeader/>
        </w:trPr>
        <w:tc>
          <w:tcPr>
            <w:tcW w:w="1111" w:type="pct"/>
          </w:tcPr>
          <w:p w14:paraId="5D5E0C0D" w14:textId="77777777" w:rsidR="008D3D52" w:rsidRPr="005F58F9" w:rsidRDefault="008D3D52" w:rsidP="00345D46">
            <w:pPr>
              <w:pStyle w:val="TAH"/>
              <w:keepNext w:val="0"/>
              <w:keepLines w:val="0"/>
              <w:widowControl w:val="0"/>
            </w:pPr>
            <w:r w:rsidRPr="005F58F9">
              <w:t>IE/Group Name</w:t>
            </w:r>
          </w:p>
        </w:tc>
        <w:tc>
          <w:tcPr>
            <w:tcW w:w="556" w:type="pct"/>
          </w:tcPr>
          <w:p w14:paraId="7C013F30" w14:textId="77777777" w:rsidR="008D3D52" w:rsidRPr="005F58F9" w:rsidRDefault="008D3D52" w:rsidP="00345D46">
            <w:pPr>
              <w:pStyle w:val="TAH"/>
              <w:keepNext w:val="0"/>
              <w:keepLines w:val="0"/>
              <w:widowControl w:val="0"/>
            </w:pPr>
            <w:r w:rsidRPr="005F58F9">
              <w:t>Presence</w:t>
            </w:r>
          </w:p>
        </w:tc>
        <w:tc>
          <w:tcPr>
            <w:tcW w:w="556" w:type="pct"/>
          </w:tcPr>
          <w:p w14:paraId="56E206ED" w14:textId="77777777" w:rsidR="008D3D52" w:rsidRPr="005F58F9" w:rsidRDefault="008D3D52" w:rsidP="00345D46">
            <w:pPr>
              <w:pStyle w:val="TAH"/>
              <w:keepNext w:val="0"/>
              <w:keepLines w:val="0"/>
              <w:widowControl w:val="0"/>
            </w:pPr>
            <w:r w:rsidRPr="005F58F9">
              <w:t>Range</w:t>
            </w:r>
          </w:p>
        </w:tc>
        <w:tc>
          <w:tcPr>
            <w:tcW w:w="778" w:type="pct"/>
          </w:tcPr>
          <w:p w14:paraId="3830A0EB" w14:textId="77777777" w:rsidR="008D3D52" w:rsidRPr="005F58F9" w:rsidRDefault="008D3D52" w:rsidP="00345D46">
            <w:pPr>
              <w:pStyle w:val="TAH"/>
              <w:keepNext w:val="0"/>
              <w:keepLines w:val="0"/>
              <w:widowControl w:val="0"/>
            </w:pPr>
            <w:r w:rsidRPr="005F58F9">
              <w:t>IE type and reference</w:t>
            </w:r>
          </w:p>
        </w:tc>
        <w:tc>
          <w:tcPr>
            <w:tcW w:w="889" w:type="pct"/>
          </w:tcPr>
          <w:p w14:paraId="3C9A23A6" w14:textId="77777777" w:rsidR="008D3D52" w:rsidRPr="005F58F9" w:rsidRDefault="008D3D52" w:rsidP="00345D46">
            <w:pPr>
              <w:pStyle w:val="TAH"/>
              <w:keepNext w:val="0"/>
              <w:keepLines w:val="0"/>
              <w:widowControl w:val="0"/>
            </w:pPr>
            <w:r w:rsidRPr="005F58F9">
              <w:t>Semantics description</w:t>
            </w:r>
          </w:p>
        </w:tc>
        <w:tc>
          <w:tcPr>
            <w:tcW w:w="556" w:type="pct"/>
          </w:tcPr>
          <w:p w14:paraId="00566DB4" w14:textId="77777777" w:rsidR="008D3D52" w:rsidRPr="005F58F9" w:rsidRDefault="008D3D52" w:rsidP="00345D46">
            <w:pPr>
              <w:pStyle w:val="TAH"/>
              <w:keepNext w:val="0"/>
              <w:keepLines w:val="0"/>
              <w:widowControl w:val="0"/>
            </w:pPr>
            <w:r w:rsidRPr="005F58F9">
              <w:t>Criticality</w:t>
            </w:r>
          </w:p>
        </w:tc>
        <w:tc>
          <w:tcPr>
            <w:tcW w:w="556" w:type="pct"/>
          </w:tcPr>
          <w:p w14:paraId="0EBB3011" w14:textId="77777777" w:rsidR="008D3D52" w:rsidRPr="005F58F9" w:rsidRDefault="008D3D52" w:rsidP="00345D46">
            <w:pPr>
              <w:pStyle w:val="TAH"/>
              <w:keepNext w:val="0"/>
              <w:keepLines w:val="0"/>
              <w:widowControl w:val="0"/>
            </w:pPr>
            <w:r w:rsidRPr="005F58F9">
              <w:t>Assigned Criticality</w:t>
            </w:r>
          </w:p>
        </w:tc>
      </w:tr>
      <w:tr w:rsidR="008D3D52" w:rsidRPr="005F58F9" w14:paraId="1AFEC9C7" w14:textId="77777777" w:rsidTr="00345D46">
        <w:tc>
          <w:tcPr>
            <w:tcW w:w="1111" w:type="pct"/>
          </w:tcPr>
          <w:p w14:paraId="460AFE5D" w14:textId="77777777" w:rsidR="008D3D52" w:rsidRPr="005F58F9" w:rsidRDefault="008D3D52" w:rsidP="00345D46">
            <w:pPr>
              <w:pStyle w:val="TAL"/>
              <w:keepNext w:val="0"/>
              <w:keepLines w:val="0"/>
              <w:widowControl w:val="0"/>
            </w:pPr>
            <w:r w:rsidRPr="005F58F9">
              <w:t>Message Type</w:t>
            </w:r>
          </w:p>
        </w:tc>
        <w:tc>
          <w:tcPr>
            <w:tcW w:w="556" w:type="pct"/>
          </w:tcPr>
          <w:p w14:paraId="2ECD0D27" w14:textId="77777777" w:rsidR="008D3D52" w:rsidRPr="005F58F9" w:rsidRDefault="008D3D52" w:rsidP="00345D46">
            <w:pPr>
              <w:pStyle w:val="TAL"/>
              <w:keepNext w:val="0"/>
              <w:keepLines w:val="0"/>
              <w:widowControl w:val="0"/>
            </w:pPr>
            <w:r w:rsidRPr="005F58F9">
              <w:t>M</w:t>
            </w:r>
          </w:p>
        </w:tc>
        <w:tc>
          <w:tcPr>
            <w:tcW w:w="556" w:type="pct"/>
          </w:tcPr>
          <w:p w14:paraId="0B7E6311" w14:textId="77777777" w:rsidR="008D3D52" w:rsidRPr="005F58F9" w:rsidRDefault="008D3D52" w:rsidP="00345D46">
            <w:pPr>
              <w:pStyle w:val="TAL"/>
              <w:keepNext w:val="0"/>
              <w:keepLines w:val="0"/>
              <w:widowControl w:val="0"/>
              <w:rPr>
                <w:i/>
              </w:rPr>
            </w:pPr>
          </w:p>
        </w:tc>
        <w:tc>
          <w:tcPr>
            <w:tcW w:w="778" w:type="pct"/>
          </w:tcPr>
          <w:p w14:paraId="0AAB4B1C" w14:textId="77777777" w:rsidR="008D3D52" w:rsidRPr="005F58F9" w:rsidRDefault="008D3D52" w:rsidP="00345D46">
            <w:pPr>
              <w:pStyle w:val="TAL"/>
              <w:keepNext w:val="0"/>
              <w:keepLines w:val="0"/>
              <w:widowControl w:val="0"/>
            </w:pPr>
            <w:r w:rsidRPr="005F58F9">
              <w:t>9.3.1.1</w:t>
            </w:r>
          </w:p>
        </w:tc>
        <w:tc>
          <w:tcPr>
            <w:tcW w:w="889" w:type="pct"/>
          </w:tcPr>
          <w:p w14:paraId="686D3308" w14:textId="77777777" w:rsidR="008D3D52" w:rsidRPr="005F58F9" w:rsidRDefault="008D3D52" w:rsidP="00345D46">
            <w:pPr>
              <w:pStyle w:val="TAL"/>
              <w:keepNext w:val="0"/>
              <w:keepLines w:val="0"/>
              <w:widowControl w:val="0"/>
            </w:pPr>
          </w:p>
        </w:tc>
        <w:tc>
          <w:tcPr>
            <w:tcW w:w="556" w:type="pct"/>
          </w:tcPr>
          <w:p w14:paraId="404BAD25" w14:textId="77777777" w:rsidR="008D3D52" w:rsidRPr="005F58F9" w:rsidRDefault="008D3D52" w:rsidP="00345D46">
            <w:pPr>
              <w:pStyle w:val="TAC"/>
              <w:keepNext w:val="0"/>
              <w:keepLines w:val="0"/>
              <w:widowControl w:val="0"/>
            </w:pPr>
            <w:r w:rsidRPr="005F58F9">
              <w:t>YES</w:t>
            </w:r>
          </w:p>
        </w:tc>
        <w:tc>
          <w:tcPr>
            <w:tcW w:w="556" w:type="pct"/>
          </w:tcPr>
          <w:p w14:paraId="323E4C38" w14:textId="77777777" w:rsidR="008D3D52" w:rsidRPr="005F58F9" w:rsidRDefault="008D3D52" w:rsidP="00345D46">
            <w:pPr>
              <w:pStyle w:val="TAC"/>
              <w:keepNext w:val="0"/>
              <w:keepLines w:val="0"/>
              <w:widowControl w:val="0"/>
            </w:pPr>
            <w:r w:rsidRPr="005F58F9">
              <w:t>reject</w:t>
            </w:r>
          </w:p>
        </w:tc>
      </w:tr>
      <w:tr w:rsidR="008D3D52" w:rsidRPr="005F58F9" w14:paraId="24480E43" w14:textId="77777777" w:rsidTr="00345D46">
        <w:tc>
          <w:tcPr>
            <w:tcW w:w="1111" w:type="pct"/>
          </w:tcPr>
          <w:p w14:paraId="3B8F8B12"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556" w:type="pct"/>
          </w:tcPr>
          <w:p w14:paraId="0CD6F8B9" w14:textId="77777777" w:rsidR="008D3D52" w:rsidRPr="005F58F9" w:rsidRDefault="008D3D52" w:rsidP="00345D46">
            <w:pPr>
              <w:pStyle w:val="TAL"/>
              <w:keepNext w:val="0"/>
              <w:keepLines w:val="0"/>
              <w:widowControl w:val="0"/>
              <w:rPr>
                <w:lang w:eastAsia="zh-CN"/>
              </w:rPr>
            </w:pPr>
            <w:r w:rsidRPr="0054226D">
              <w:t>M</w:t>
            </w:r>
          </w:p>
        </w:tc>
        <w:tc>
          <w:tcPr>
            <w:tcW w:w="556" w:type="pct"/>
          </w:tcPr>
          <w:p w14:paraId="2E109A1D" w14:textId="77777777" w:rsidR="008D3D52" w:rsidRPr="005F58F9" w:rsidRDefault="008D3D52" w:rsidP="00345D46">
            <w:pPr>
              <w:pStyle w:val="TAL"/>
              <w:keepNext w:val="0"/>
              <w:keepLines w:val="0"/>
              <w:widowControl w:val="0"/>
              <w:rPr>
                <w:i/>
              </w:rPr>
            </w:pPr>
          </w:p>
        </w:tc>
        <w:tc>
          <w:tcPr>
            <w:tcW w:w="778" w:type="pct"/>
          </w:tcPr>
          <w:p w14:paraId="4DF51A42" w14:textId="77777777" w:rsidR="008D3D52" w:rsidRPr="005F58F9" w:rsidRDefault="008D3D52" w:rsidP="00345D46">
            <w:pPr>
              <w:pStyle w:val="TAL"/>
              <w:keepNext w:val="0"/>
              <w:keepLines w:val="0"/>
              <w:widowControl w:val="0"/>
            </w:pPr>
            <w:r>
              <w:t>9.3.1.23</w:t>
            </w:r>
          </w:p>
        </w:tc>
        <w:tc>
          <w:tcPr>
            <w:tcW w:w="889" w:type="pct"/>
          </w:tcPr>
          <w:p w14:paraId="4EFD3A01" w14:textId="77777777" w:rsidR="008D3D52" w:rsidRPr="005F58F9" w:rsidRDefault="008D3D52" w:rsidP="00345D46">
            <w:pPr>
              <w:pStyle w:val="TAL"/>
              <w:keepNext w:val="0"/>
              <w:keepLines w:val="0"/>
              <w:widowControl w:val="0"/>
            </w:pPr>
          </w:p>
        </w:tc>
        <w:tc>
          <w:tcPr>
            <w:tcW w:w="556" w:type="pct"/>
          </w:tcPr>
          <w:p w14:paraId="63A72502" w14:textId="77777777" w:rsidR="008D3D52" w:rsidRPr="005F58F9" w:rsidRDefault="008D3D52" w:rsidP="00345D46">
            <w:pPr>
              <w:pStyle w:val="TAC"/>
              <w:keepNext w:val="0"/>
              <w:keepLines w:val="0"/>
              <w:widowControl w:val="0"/>
            </w:pPr>
            <w:r>
              <w:rPr>
                <w:noProof/>
              </w:rPr>
              <w:t>YES</w:t>
            </w:r>
          </w:p>
        </w:tc>
        <w:tc>
          <w:tcPr>
            <w:tcW w:w="556" w:type="pct"/>
          </w:tcPr>
          <w:p w14:paraId="1E43A61B" w14:textId="77777777" w:rsidR="008D3D52" w:rsidRPr="005F58F9" w:rsidRDefault="008D3D52" w:rsidP="00345D46">
            <w:pPr>
              <w:pStyle w:val="TAC"/>
              <w:keepNext w:val="0"/>
              <w:keepLines w:val="0"/>
              <w:widowControl w:val="0"/>
            </w:pPr>
            <w:r>
              <w:rPr>
                <w:noProof/>
              </w:rPr>
              <w:t>reject</w:t>
            </w:r>
          </w:p>
        </w:tc>
      </w:tr>
      <w:tr w:rsidR="008D3D52" w:rsidRPr="005F58F9" w14:paraId="54199FC2" w14:textId="77777777" w:rsidTr="00345D46">
        <w:tc>
          <w:tcPr>
            <w:tcW w:w="1111" w:type="pct"/>
            <w:tcBorders>
              <w:top w:val="single" w:sz="4" w:space="0" w:color="auto"/>
              <w:left w:val="single" w:sz="4" w:space="0" w:color="auto"/>
              <w:bottom w:val="single" w:sz="4" w:space="0" w:color="auto"/>
              <w:right w:val="single" w:sz="4" w:space="0" w:color="auto"/>
            </w:tcBorders>
          </w:tcPr>
          <w:p w14:paraId="7B57D982" w14:textId="77777777" w:rsidR="008D3D52" w:rsidRPr="005F58F9" w:rsidRDefault="008D3D52" w:rsidP="00345D46">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744040C4"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00198CF"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5035E9" w14:textId="77777777" w:rsidR="008D3D52" w:rsidRPr="005F58F9" w:rsidRDefault="008D3D52" w:rsidP="00345D46">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7830F705"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8170AF" w14:textId="77777777" w:rsidR="008D3D52" w:rsidRPr="005F58F9" w:rsidRDefault="008D3D52" w:rsidP="00345D46">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CC9269" w14:textId="77777777" w:rsidR="008D3D52" w:rsidRDefault="008D3D52" w:rsidP="00345D46">
            <w:pPr>
              <w:pStyle w:val="TAC"/>
              <w:keepNext w:val="0"/>
              <w:keepLines w:val="0"/>
              <w:widowControl w:val="0"/>
            </w:pPr>
            <w:r>
              <w:rPr>
                <w:lang w:val="en-US"/>
              </w:rPr>
              <w:t>reject</w:t>
            </w:r>
          </w:p>
        </w:tc>
      </w:tr>
      <w:tr w:rsidR="008D3D52" w:rsidRPr="005F58F9" w14:paraId="5B76D654" w14:textId="77777777" w:rsidTr="00345D46">
        <w:tc>
          <w:tcPr>
            <w:tcW w:w="1111" w:type="pct"/>
            <w:tcBorders>
              <w:top w:val="single" w:sz="4" w:space="0" w:color="auto"/>
              <w:left w:val="single" w:sz="4" w:space="0" w:color="auto"/>
              <w:bottom w:val="single" w:sz="4" w:space="0" w:color="auto"/>
              <w:right w:val="single" w:sz="4" w:space="0" w:color="auto"/>
            </w:tcBorders>
          </w:tcPr>
          <w:p w14:paraId="7612B89B" w14:textId="77777777" w:rsidR="008D3D52" w:rsidRDefault="008D3D52" w:rsidP="00345D46">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40F810"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2794B11"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418912" w14:textId="77777777" w:rsidR="008D3D52" w:rsidRDefault="008D3D52" w:rsidP="00345D46">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47342C5D"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96C7CC" w14:textId="77777777" w:rsidR="008D3D52" w:rsidRDefault="008D3D52" w:rsidP="00345D46">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2E7BB90C" w14:textId="77777777" w:rsidR="008D3D52" w:rsidRDefault="008D3D52" w:rsidP="00345D46">
            <w:pPr>
              <w:pStyle w:val="TAC"/>
              <w:keepNext w:val="0"/>
              <w:keepLines w:val="0"/>
              <w:widowControl w:val="0"/>
              <w:rPr>
                <w:lang w:val="en-US"/>
              </w:rPr>
            </w:pPr>
            <w:r>
              <w:t>reject</w:t>
            </w:r>
          </w:p>
        </w:tc>
      </w:tr>
      <w:tr w:rsidR="008D3D52" w:rsidRPr="005F58F9" w14:paraId="75832601" w14:textId="77777777" w:rsidTr="00345D46">
        <w:tc>
          <w:tcPr>
            <w:tcW w:w="1111" w:type="pct"/>
            <w:tcBorders>
              <w:top w:val="single" w:sz="4" w:space="0" w:color="auto"/>
              <w:left w:val="single" w:sz="4" w:space="0" w:color="auto"/>
              <w:bottom w:val="single" w:sz="4" w:space="0" w:color="auto"/>
              <w:right w:val="single" w:sz="4" w:space="0" w:color="auto"/>
            </w:tcBorders>
          </w:tcPr>
          <w:p w14:paraId="79092D9A" w14:textId="77777777" w:rsidR="008D3D52" w:rsidRDefault="008D3D52" w:rsidP="00345D46">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0276C05"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3367FE6B"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798196D" w14:textId="77777777" w:rsidR="008D3D52" w:rsidRPr="00707B3F" w:rsidRDefault="008D3D52" w:rsidP="00345D46">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61143A2B"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088013"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264DCA" w14:textId="77777777" w:rsidR="008D3D52" w:rsidRDefault="008D3D52" w:rsidP="00345D46">
            <w:pPr>
              <w:pStyle w:val="TAC"/>
              <w:keepNext w:val="0"/>
              <w:keepLines w:val="0"/>
              <w:widowControl w:val="0"/>
            </w:pPr>
            <w:r>
              <w:t>ignore</w:t>
            </w:r>
          </w:p>
        </w:tc>
      </w:tr>
      <w:tr w:rsidR="008D3D52" w:rsidRPr="005F58F9" w14:paraId="3DAFA341" w14:textId="77777777" w:rsidTr="00345D46">
        <w:tc>
          <w:tcPr>
            <w:tcW w:w="1111" w:type="pct"/>
            <w:tcBorders>
              <w:top w:val="single" w:sz="4" w:space="0" w:color="auto"/>
              <w:left w:val="single" w:sz="4" w:space="0" w:color="auto"/>
              <w:bottom w:val="single" w:sz="4" w:space="0" w:color="auto"/>
              <w:right w:val="single" w:sz="4" w:space="0" w:color="auto"/>
            </w:tcBorders>
          </w:tcPr>
          <w:p w14:paraId="4355FC95" w14:textId="77777777" w:rsidR="008D3D52" w:rsidRPr="00935655" w:rsidRDefault="008D3D52" w:rsidP="00345D46">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54C7C2A9" w14:textId="77777777" w:rsidR="008D3D52" w:rsidRPr="005F58F9" w:rsidDel="00AF104C" w:rsidRDefault="008D3D52" w:rsidP="00345D46">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83A1C4"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AE1A3E8" w14:textId="77777777" w:rsidR="008D3D52" w:rsidRDefault="008D3D52" w:rsidP="00345D46">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59F4F6"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F1780F9" w14:textId="77777777" w:rsidR="008D3D52" w:rsidRPr="005F58F9"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BB90D2" w14:textId="77777777" w:rsidR="008D3D52" w:rsidRPr="005F58F9" w:rsidDel="00AF104C" w:rsidRDefault="008D3D52" w:rsidP="00345D46">
            <w:pPr>
              <w:pStyle w:val="TAC"/>
              <w:keepNext w:val="0"/>
              <w:keepLines w:val="0"/>
              <w:widowControl w:val="0"/>
            </w:pPr>
            <w:r>
              <w:t>ignore</w:t>
            </w:r>
          </w:p>
        </w:tc>
      </w:tr>
    </w:tbl>
    <w:p w14:paraId="1616BBB9" w14:textId="77777777" w:rsidR="008D3D52" w:rsidRPr="0030753D" w:rsidRDefault="008D3D52" w:rsidP="008D3D52">
      <w:pPr>
        <w:widowControl w:val="0"/>
        <w:rPr>
          <w:bCs/>
          <w:lang w:val="en-US"/>
        </w:rPr>
      </w:pPr>
    </w:p>
    <w:p w14:paraId="012C6A26" w14:textId="77777777" w:rsidR="008D3D52" w:rsidRPr="005F58F9" w:rsidRDefault="008D3D52" w:rsidP="008D3D52">
      <w:pPr>
        <w:pStyle w:val="Heading4"/>
        <w:keepNext w:val="0"/>
        <w:keepLines w:val="0"/>
        <w:widowControl w:val="0"/>
        <w:rPr>
          <w:lang w:eastAsia="zh-CN"/>
        </w:rPr>
      </w:pPr>
      <w:bookmarkStart w:id="8160" w:name="_CR9_2_12_6"/>
      <w:bookmarkStart w:id="8161" w:name="_Toc51763665"/>
      <w:bookmarkStart w:id="8162" w:name="_Toc64448834"/>
      <w:bookmarkStart w:id="8163" w:name="_Toc66289493"/>
      <w:bookmarkStart w:id="8164" w:name="_Toc74154606"/>
      <w:bookmarkStart w:id="8165" w:name="_Toc81383350"/>
      <w:bookmarkStart w:id="8166" w:name="_Toc88657983"/>
      <w:bookmarkStart w:id="8167" w:name="_Toc97910895"/>
      <w:bookmarkStart w:id="8168" w:name="_Toc99038615"/>
      <w:bookmarkStart w:id="8169" w:name="_Toc99730878"/>
      <w:bookmarkStart w:id="8170" w:name="_Toc105511007"/>
      <w:bookmarkStart w:id="8171" w:name="_Toc105927539"/>
      <w:bookmarkStart w:id="8172" w:name="_Toc106110079"/>
      <w:bookmarkStart w:id="8173" w:name="_Toc113835516"/>
      <w:bookmarkStart w:id="8174" w:name="_Toc120124363"/>
      <w:bookmarkStart w:id="8175" w:name="_Toc162617521"/>
      <w:bookmarkEnd w:id="8160"/>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1FF0E14A" w14:textId="77777777" w:rsidR="008D3D52" w:rsidRPr="005F58F9" w:rsidRDefault="008D3D52" w:rsidP="008D3D52">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76FF912C" w14:textId="77777777" w:rsidR="008D3D52" w:rsidRPr="0009701E" w:rsidRDefault="008D3D52" w:rsidP="008D3D52">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074BBD02" w14:textId="77777777" w:rsidTr="00345D46">
        <w:trPr>
          <w:tblHeader/>
        </w:trPr>
        <w:tc>
          <w:tcPr>
            <w:tcW w:w="2160" w:type="dxa"/>
          </w:tcPr>
          <w:p w14:paraId="457140A7" w14:textId="77777777" w:rsidR="008D3D52" w:rsidRPr="005F58F9" w:rsidRDefault="008D3D52" w:rsidP="00345D46">
            <w:pPr>
              <w:pStyle w:val="TAH"/>
              <w:keepNext w:val="0"/>
              <w:keepLines w:val="0"/>
              <w:widowControl w:val="0"/>
            </w:pPr>
            <w:r w:rsidRPr="005F58F9">
              <w:t>IE/Group Name</w:t>
            </w:r>
          </w:p>
        </w:tc>
        <w:tc>
          <w:tcPr>
            <w:tcW w:w="1080" w:type="dxa"/>
          </w:tcPr>
          <w:p w14:paraId="24CA2C0C" w14:textId="77777777" w:rsidR="008D3D52" w:rsidRPr="005F58F9" w:rsidRDefault="008D3D52" w:rsidP="00345D46">
            <w:pPr>
              <w:pStyle w:val="TAH"/>
              <w:keepNext w:val="0"/>
              <w:keepLines w:val="0"/>
              <w:widowControl w:val="0"/>
            </w:pPr>
            <w:r w:rsidRPr="005F58F9">
              <w:t>Presence</w:t>
            </w:r>
          </w:p>
        </w:tc>
        <w:tc>
          <w:tcPr>
            <w:tcW w:w="1080" w:type="dxa"/>
          </w:tcPr>
          <w:p w14:paraId="7B0898FB" w14:textId="77777777" w:rsidR="008D3D52" w:rsidRPr="005F58F9" w:rsidRDefault="008D3D52" w:rsidP="00345D46">
            <w:pPr>
              <w:pStyle w:val="TAH"/>
              <w:keepNext w:val="0"/>
              <w:keepLines w:val="0"/>
              <w:widowControl w:val="0"/>
            </w:pPr>
            <w:r w:rsidRPr="005F58F9">
              <w:t>Range</w:t>
            </w:r>
          </w:p>
        </w:tc>
        <w:tc>
          <w:tcPr>
            <w:tcW w:w="1512" w:type="dxa"/>
          </w:tcPr>
          <w:p w14:paraId="13E1C01C" w14:textId="77777777" w:rsidR="008D3D52" w:rsidRPr="005F58F9" w:rsidRDefault="008D3D52" w:rsidP="00345D46">
            <w:pPr>
              <w:pStyle w:val="TAH"/>
              <w:keepNext w:val="0"/>
              <w:keepLines w:val="0"/>
              <w:widowControl w:val="0"/>
            </w:pPr>
            <w:r w:rsidRPr="005F58F9">
              <w:t>IE type and reference</w:t>
            </w:r>
          </w:p>
        </w:tc>
        <w:tc>
          <w:tcPr>
            <w:tcW w:w="1728" w:type="dxa"/>
          </w:tcPr>
          <w:p w14:paraId="5693AD70" w14:textId="77777777" w:rsidR="008D3D52" w:rsidRPr="005F58F9" w:rsidRDefault="008D3D52" w:rsidP="00345D46">
            <w:pPr>
              <w:pStyle w:val="TAH"/>
              <w:keepNext w:val="0"/>
              <w:keepLines w:val="0"/>
              <w:widowControl w:val="0"/>
            </w:pPr>
            <w:r w:rsidRPr="005F58F9">
              <w:t>Semantics description</w:t>
            </w:r>
          </w:p>
        </w:tc>
        <w:tc>
          <w:tcPr>
            <w:tcW w:w="1080" w:type="dxa"/>
          </w:tcPr>
          <w:p w14:paraId="7A719586" w14:textId="77777777" w:rsidR="008D3D52" w:rsidRPr="005F58F9" w:rsidRDefault="008D3D52" w:rsidP="00345D46">
            <w:pPr>
              <w:pStyle w:val="TAH"/>
              <w:keepNext w:val="0"/>
              <w:keepLines w:val="0"/>
              <w:widowControl w:val="0"/>
            </w:pPr>
            <w:r w:rsidRPr="005F58F9">
              <w:t>Criticality</w:t>
            </w:r>
          </w:p>
        </w:tc>
        <w:tc>
          <w:tcPr>
            <w:tcW w:w="1080" w:type="dxa"/>
          </w:tcPr>
          <w:p w14:paraId="72822ED6" w14:textId="77777777" w:rsidR="008D3D52" w:rsidRPr="005F58F9" w:rsidRDefault="008D3D52" w:rsidP="00345D46">
            <w:pPr>
              <w:pStyle w:val="TAH"/>
              <w:keepNext w:val="0"/>
              <w:keepLines w:val="0"/>
              <w:widowControl w:val="0"/>
            </w:pPr>
            <w:r w:rsidRPr="005F58F9">
              <w:t>Assigned Criticality</w:t>
            </w:r>
          </w:p>
        </w:tc>
      </w:tr>
      <w:tr w:rsidR="008D3D52" w:rsidRPr="005F58F9" w14:paraId="1AE4BBF4" w14:textId="77777777" w:rsidTr="00345D46">
        <w:tc>
          <w:tcPr>
            <w:tcW w:w="2160" w:type="dxa"/>
          </w:tcPr>
          <w:p w14:paraId="7F9EB38A" w14:textId="77777777" w:rsidR="008D3D52" w:rsidRPr="005F58F9" w:rsidRDefault="008D3D52" w:rsidP="00345D46">
            <w:pPr>
              <w:pStyle w:val="TAL"/>
              <w:keepNext w:val="0"/>
              <w:keepLines w:val="0"/>
              <w:widowControl w:val="0"/>
            </w:pPr>
            <w:r w:rsidRPr="005F58F9">
              <w:t>Message Type</w:t>
            </w:r>
          </w:p>
        </w:tc>
        <w:tc>
          <w:tcPr>
            <w:tcW w:w="1080" w:type="dxa"/>
          </w:tcPr>
          <w:p w14:paraId="065AAFB8" w14:textId="77777777" w:rsidR="008D3D52" w:rsidRPr="005F58F9" w:rsidRDefault="008D3D52" w:rsidP="00345D46">
            <w:pPr>
              <w:pStyle w:val="TAL"/>
              <w:keepNext w:val="0"/>
              <w:keepLines w:val="0"/>
              <w:widowControl w:val="0"/>
            </w:pPr>
            <w:r w:rsidRPr="005F58F9">
              <w:t>M</w:t>
            </w:r>
          </w:p>
        </w:tc>
        <w:tc>
          <w:tcPr>
            <w:tcW w:w="1080" w:type="dxa"/>
          </w:tcPr>
          <w:p w14:paraId="6013DF9D" w14:textId="77777777" w:rsidR="008D3D52" w:rsidRPr="005F58F9" w:rsidRDefault="008D3D52" w:rsidP="00345D46">
            <w:pPr>
              <w:pStyle w:val="TAL"/>
              <w:keepNext w:val="0"/>
              <w:keepLines w:val="0"/>
              <w:widowControl w:val="0"/>
              <w:rPr>
                <w:i/>
              </w:rPr>
            </w:pPr>
          </w:p>
        </w:tc>
        <w:tc>
          <w:tcPr>
            <w:tcW w:w="1512" w:type="dxa"/>
          </w:tcPr>
          <w:p w14:paraId="75766598" w14:textId="77777777" w:rsidR="008D3D52" w:rsidRPr="005F58F9" w:rsidRDefault="008D3D52" w:rsidP="00345D46">
            <w:pPr>
              <w:pStyle w:val="TAL"/>
              <w:keepNext w:val="0"/>
              <w:keepLines w:val="0"/>
              <w:widowControl w:val="0"/>
            </w:pPr>
            <w:r w:rsidRPr="005F58F9">
              <w:t>9.3.1.1</w:t>
            </w:r>
          </w:p>
        </w:tc>
        <w:tc>
          <w:tcPr>
            <w:tcW w:w="1728" w:type="dxa"/>
          </w:tcPr>
          <w:p w14:paraId="5A247712" w14:textId="77777777" w:rsidR="008D3D52" w:rsidRPr="005F58F9" w:rsidRDefault="008D3D52" w:rsidP="00345D46">
            <w:pPr>
              <w:pStyle w:val="TAL"/>
              <w:keepNext w:val="0"/>
              <w:keepLines w:val="0"/>
              <w:widowControl w:val="0"/>
            </w:pPr>
          </w:p>
        </w:tc>
        <w:tc>
          <w:tcPr>
            <w:tcW w:w="1080" w:type="dxa"/>
          </w:tcPr>
          <w:p w14:paraId="43F8DB4F" w14:textId="77777777" w:rsidR="008D3D52" w:rsidRPr="005F58F9" w:rsidRDefault="008D3D52" w:rsidP="00345D46">
            <w:pPr>
              <w:pStyle w:val="TAC"/>
              <w:keepNext w:val="0"/>
              <w:keepLines w:val="0"/>
              <w:widowControl w:val="0"/>
            </w:pPr>
            <w:r w:rsidRPr="005F58F9">
              <w:t>YES</w:t>
            </w:r>
          </w:p>
        </w:tc>
        <w:tc>
          <w:tcPr>
            <w:tcW w:w="1080" w:type="dxa"/>
          </w:tcPr>
          <w:p w14:paraId="3D024383" w14:textId="77777777" w:rsidR="008D3D52" w:rsidRPr="005F58F9" w:rsidRDefault="008D3D52" w:rsidP="00345D46">
            <w:pPr>
              <w:pStyle w:val="TAC"/>
              <w:keepNext w:val="0"/>
              <w:keepLines w:val="0"/>
              <w:widowControl w:val="0"/>
            </w:pPr>
            <w:r>
              <w:t>ignore</w:t>
            </w:r>
          </w:p>
        </w:tc>
      </w:tr>
      <w:tr w:rsidR="008D3D52" w:rsidRPr="005F58F9" w14:paraId="56E0A041" w14:textId="77777777" w:rsidTr="00345D46">
        <w:tc>
          <w:tcPr>
            <w:tcW w:w="2160" w:type="dxa"/>
          </w:tcPr>
          <w:p w14:paraId="540B3E6E"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1080" w:type="dxa"/>
          </w:tcPr>
          <w:p w14:paraId="4E66E40B" w14:textId="77777777" w:rsidR="008D3D52" w:rsidRPr="005F58F9" w:rsidRDefault="008D3D52" w:rsidP="00345D46">
            <w:pPr>
              <w:pStyle w:val="TAL"/>
              <w:keepNext w:val="0"/>
              <w:keepLines w:val="0"/>
              <w:widowControl w:val="0"/>
              <w:rPr>
                <w:lang w:eastAsia="zh-CN"/>
              </w:rPr>
            </w:pPr>
            <w:r w:rsidRPr="0054226D">
              <w:t>M</w:t>
            </w:r>
          </w:p>
        </w:tc>
        <w:tc>
          <w:tcPr>
            <w:tcW w:w="1080" w:type="dxa"/>
          </w:tcPr>
          <w:p w14:paraId="5C474AEB" w14:textId="77777777" w:rsidR="008D3D52" w:rsidRPr="005F58F9" w:rsidRDefault="008D3D52" w:rsidP="00345D46">
            <w:pPr>
              <w:pStyle w:val="TAL"/>
              <w:keepNext w:val="0"/>
              <w:keepLines w:val="0"/>
              <w:widowControl w:val="0"/>
              <w:rPr>
                <w:i/>
              </w:rPr>
            </w:pPr>
          </w:p>
        </w:tc>
        <w:tc>
          <w:tcPr>
            <w:tcW w:w="1512" w:type="dxa"/>
          </w:tcPr>
          <w:p w14:paraId="3611F9CE" w14:textId="77777777" w:rsidR="008D3D52" w:rsidRPr="005F58F9" w:rsidRDefault="008D3D52" w:rsidP="00345D46">
            <w:pPr>
              <w:pStyle w:val="TAL"/>
              <w:keepNext w:val="0"/>
              <w:keepLines w:val="0"/>
              <w:widowControl w:val="0"/>
            </w:pPr>
            <w:r>
              <w:t>9.3.1.23</w:t>
            </w:r>
          </w:p>
        </w:tc>
        <w:tc>
          <w:tcPr>
            <w:tcW w:w="1728" w:type="dxa"/>
          </w:tcPr>
          <w:p w14:paraId="6AA924E8" w14:textId="77777777" w:rsidR="008D3D52" w:rsidRPr="005F58F9" w:rsidRDefault="008D3D52" w:rsidP="00345D46">
            <w:pPr>
              <w:pStyle w:val="TAL"/>
              <w:keepNext w:val="0"/>
              <w:keepLines w:val="0"/>
              <w:widowControl w:val="0"/>
            </w:pPr>
          </w:p>
        </w:tc>
        <w:tc>
          <w:tcPr>
            <w:tcW w:w="1080" w:type="dxa"/>
          </w:tcPr>
          <w:p w14:paraId="75F9C6A6" w14:textId="77777777" w:rsidR="008D3D52" w:rsidRPr="005F58F9" w:rsidRDefault="008D3D52" w:rsidP="00345D46">
            <w:pPr>
              <w:pStyle w:val="TAC"/>
              <w:keepNext w:val="0"/>
              <w:keepLines w:val="0"/>
              <w:widowControl w:val="0"/>
            </w:pPr>
            <w:r>
              <w:rPr>
                <w:noProof/>
              </w:rPr>
              <w:t>YES</w:t>
            </w:r>
          </w:p>
        </w:tc>
        <w:tc>
          <w:tcPr>
            <w:tcW w:w="1080" w:type="dxa"/>
          </w:tcPr>
          <w:p w14:paraId="0A46BD80" w14:textId="77777777" w:rsidR="008D3D52" w:rsidRPr="005F58F9" w:rsidRDefault="008D3D52" w:rsidP="00345D46">
            <w:pPr>
              <w:pStyle w:val="TAC"/>
              <w:keepNext w:val="0"/>
              <w:keepLines w:val="0"/>
              <w:widowControl w:val="0"/>
            </w:pPr>
            <w:r>
              <w:rPr>
                <w:noProof/>
              </w:rPr>
              <w:t>reject</w:t>
            </w:r>
          </w:p>
        </w:tc>
      </w:tr>
      <w:tr w:rsidR="008D3D52" w:rsidRPr="005F58F9" w14:paraId="17605085" w14:textId="77777777" w:rsidTr="00345D46">
        <w:tc>
          <w:tcPr>
            <w:tcW w:w="2160" w:type="dxa"/>
            <w:tcBorders>
              <w:top w:val="single" w:sz="4" w:space="0" w:color="auto"/>
              <w:left w:val="single" w:sz="4" w:space="0" w:color="auto"/>
              <w:bottom w:val="single" w:sz="4" w:space="0" w:color="auto"/>
              <w:right w:val="single" w:sz="4" w:space="0" w:color="auto"/>
            </w:tcBorders>
          </w:tcPr>
          <w:p w14:paraId="0270C5C5" w14:textId="77777777" w:rsidR="008D3D52" w:rsidRPr="005F58F9" w:rsidRDefault="008D3D52" w:rsidP="00345D46">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B5FB61D"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A3C12"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3F5E9A" w14:textId="77777777" w:rsidR="008D3D52" w:rsidRPr="005F58F9" w:rsidRDefault="008D3D52" w:rsidP="00345D46">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761CE82C"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03E2F5" w14:textId="77777777" w:rsidR="008D3D52" w:rsidRPr="005F58F9" w:rsidRDefault="008D3D52" w:rsidP="00345D46">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0626BE54" w14:textId="77777777" w:rsidR="008D3D52" w:rsidRDefault="008D3D52" w:rsidP="00345D46">
            <w:pPr>
              <w:pStyle w:val="TAC"/>
              <w:keepNext w:val="0"/>
              <w:keepLines w:val="0"/>
              <w:widowControl w:val="0"/>
            </w:pPr>
            <w:r>
              <w:rPr>
                <w:lang w:val="en-US"/>
              </w:rPr>
              <w:t>reject</w:t>
            </w:r>
          </w:p>
        </w:tc>
      </w:tr>
      <w:tr w:rsidR="008D3D52" w:rsidRPr="005F58F9" w14:paraId="19273D5E" w14:textId="77777777" w:rsidTr="00345D46">
        <w:tc>
          <w:tcPr>
            <w:tcW w:w="2160" w:type="dxa"/>
            <w:tcBorders>
              <w:top w:val="single" w:sz="4" w:space="0" w:color="auto"/>
              <w:left w:val="single" w:sz="4" w:space="0" w:color="auto"/>
              <w:bottom w:val="single" w:sz="4" w:space="0" w:color="auto"/>
              <w:right w:val="single" w:sz="4" w:space="0" w:color="auto"/>
            </w:tcBorders>
          </w:tcPr>
          <w:p w14:paraId="64FDB40A" w14:textId="77777777" w:rsidR="008D3D52" w:rsidRDefault="008D3D52" w:rsidP="00345D46">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3F0C689"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D6CFA"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4AB2B8" w14:textId="77777777" w:rsidR="008D3D52" w:rsidRDefault="008D3D52" w:rsidP="00345D46">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3B73F72"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09C2F7" w14:textId="77777777" w:rsidR="008D3D52" w:rsidRDefault="008D3D52" w:rsidP="00345D46">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298973AB" w14:textId="77777777" w:rsidR="008D3D52" w:rsidRDefault="008D3D52" w:rsidP="00345D46">
            <w:pPr>
              <w:pStyle w:val="TAC"/>
              <w:keepNext w:val="0"/>
              <w:keepLines w:val="0"/>
              <w:widowControl w:val="0"/>
              <w:rPr>
                <w:lang w:val="en-US"/>
              </w:rPr>
            </w:pPr>
            <w:r>
              <w:t>reject</w:t>
            </w:r>
          </w:p>
        </w:tc>
      </w:tr>
      <w:tr w:rsidR="008D3D52" w:rsidRPr="005F58F9" w14:paraId="2FF1690B" w14:textId="77777777" w:rsidTr="00345D46">
        <w:tc>
          <w:tcPr>
            <w:tcW w:w="2160" w:type="dxa"/>
            <w:tcBorders>
              <w:top w:val="single" w:sz="4" w:space="0" w:color="auto"/>
              <w:left w:val="single" w:sz="4" w:space="0" w:color="auto"/>
              <w:bottom w:val="single" w:sz="4" w:space="0" w:color="auto"/>
              <w:right w:val="single" w:sz="4" w:space="0" w:color="auto"/>
            </w:tcBorders>
          </w:tcPr>
          <w:p w14:paraId="1169F540" w14:textId="77777777" w:rsidR="008D3D52" w:rsidRPr="00E52578" w:rsidRDefault="008D3D52" w:rsidP="00345D46">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8F25146"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24A6AB" w14:textId="77777777" w:rsidR="008D3D52" w:rsidRDefault="008D3D52" w:rsidP="00345D46">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01AEFD2"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46F3551"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5D18BA"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8A692B" w14:textId="77777777" w:rsidR="008D3D52" w:rsidRDefault="008D3D52" w:rsidP="00345D46">
            <w:pPr>
              <w:pStyle w:val="TAC"/>
              <w:keepNext w:val="0"/>
              <w:keepLines w:val="0"/>
              <w:widowControl w:val="0"/>
            </w:pPr>
            <w:r>
              <w:t>reject</w:t>
            </w:r>
          </w:p>
        </w:tc>
      </w:tr>
      <w:tr w:rsidR="008D3D52" w:rsidRPr="005F58F9" w14:paraId="42E4F064" w14:textId="77777777" w:rsidTr="00345D46">
        <w:tc>
          <w:tcPr>
            <w:tcW w:w="2160" w:type="dxa"/>
            <w:tcBorders>
              <w:top w:val="single" w:sz="4" w:space="0" w:color="auto"/>
              <w:left w:val="single" w:sz="4" w:space="0" w:color="auto"/>
              <w:bottom w:val="single" w:sz="4" w:space="0" w:color="auto"/>
              <w:right w:val="single" w:sz="4" w:space="0" w:color="auto"/>
            </w:tcBorders>
          </w:tcPr>
          <w:p w14:paraId="5B579D57" w14:textId="77777777" w:rsidR="008D3D52" w:rsidRPr="00FE182D" w:rsidRDefault="008D3D52" w:rsidP="00345D46">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B3C0459"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7F99D4" w14:textId="77777777" w:rsidR="008D3D52" w:rsidRPr="005F58F9" w:rsidRDefault="008D3D52" w:rsidP="00345D46">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323D4F81"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51FDA82"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0E947A" w14:textId="77777777" w:rsidR="008D3D52"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462F1D9" w14:textId="77777777" w:rsidR="008D3D52" w:rsidRDefault="008D3D52" w:rsidP="00345D46">
            <w:pPr>
              <w:pStyle w:val="TAC"/>
              <w:keepNext w:val="0"/>
              <w:keepLines w:val="0"/>
              <w:widowControl w:val="0"/>
            </w:pPr>
          </w:p>
        </w:tc>
      </w:tr>
      <w:tr w:rsidR="008D3D52" w:rsidRPr="005F58F9" w14:paraId="6884A8EF" w14:textId="77777777" w:rsidTr="00345D46">
        <w:tc>
          <w:tcPr>
            <w:tcW w:w="2160" w:type="dxa"/>
            <w:tcBorders>
              <w:top w:val="single" w:sz="4" w:space="0" w:color="auto"/>
              <w:left w:val="single" w:sz="4" w:space="0" w:color="auto"/>
              <w:bottom w:val="single" w:sz="4" w:space="0" w:color="auto"/>
              <w:right w:val="single" w:sz="4" w:space="0" w:color="auto"/>
            </w:tcBorders>
          </w:tcPr>
          <w:p w14:paraId="63E70F02" w14:textId="77777777" w:rsidR="008D3D52" w:rsidRPr="00692E4C" w:rsidRDefault="008D3D52" w:rsidP="00345D46">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3237A209"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4FF2B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FEA5D" w14:textId="77777777" w:rsidR="008D3D52" w:rsidRDefault="008D3D52" w:rsidP="00345D46">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146EEA59"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2115C5" w14:textId="77777777" w:rsidR="008D3D52" w:rsidRPr="005F58F9"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4D24AB" w14:textId="77777777" w:rsidR="008D3D52" w:rsidRDefault="008D3D52" w:rsidP="00345D46">
            <w:pPr>
              <w:pStyle w:val="TAC"/>
              <w:keepNext w:val="0"/>
              <w:keepLines w:val="0"/>
              <w:widowControl w:val="0"/>
            </w:pPr>
            <w:r>
              <w:t>-</w:t>
            </w:r>
          </w:p>
        </w:tc>
      </w:tr>
      <w:tr w:rsidR="008D3D52" w:rsidRPr="005F58F9" w14:paraId="6858C35A" w14:textId="77777777" w:rsidTr="00345D46">
        <w:tc>
          <w:tcPr>
            <w:tcW w:w="2160" w:type="dxa"/>
            <w:tcBorders>
              <w:top w:val="single" w:sz="4" w:space="0" w:color="auto"/>
              <w:left w:val="single" w:sz="4" w:space="0" w:color="auto"/>
              <w:bottom w:val="single" w:sz="4" w:space="0" w:color="auto"/>
              <w:right w:val="single" w:sz="4" w:space="0" w:color="auto"/>
            </w:tcBorders>
          </w:tcPr>
          <w:p w14:paraId="4451B97B" w14:textId="77777777" w:rsidR="008D3D52" w:rsidRDefault="008D3D52" w:rsidP="00345D46">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E4589AA"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BEFA67"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990B5F" w14:textId="77777777" w:rsidR="008D3D52" w:rsidRDefault="008D3D52" w:rsidP="00345D46">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3B562011"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FCDF"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A9E8E7" w14:textId="77777777" w:rsidR="008D3D52" w:rsidRDefault="008D3D52" w:rsidP="00345D46">
            <w:pPr>
              <w:pStyle w:val="TAC"/>
              <w:keepNext w:val="0"/>
              <w:keepLines w:val="0"/>
              <w:widowControl w:val="0"/>
            </w:pPr>
            <w:r>
              <w:t>-</w:t>
            </w:r>
          </w:p>
        </w:tc>
      </w:tr>
      <w:tr w:rsidR="008D3D52" w:rsidRPr="005F58F9" w14:paraId="2CD073EF" w14:textId="77777777" w:rsidTr="00345D46">
        <w:tc>
          <w:tcPr>
            <w:tcW w:w="2160" w:type="dxa"/>
            <w:tcBorders>
              <w:top w:val="single" w:sz="4" w:space="0" w:color="auto"/>
              <w:left w:val="single" w:sz="4" w:space="0" w:color="auto"/>
              <w:bottom w:val="single" w:sz="4" w:space="0" w:color="auto"/>
              <w:right w:val="single" w:sz="4" w:space="0" w:color="auto"/>
            </w:tcBorders>
          </w:tcPr>
          <w:p w14:paraId="304B40F1" w14:textId="77777777" w:rsidR="008D3D52" w:rsidRDefault="008D3D52" w:rsidP="00345D46">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20730F2" w14:textId="77777777" w:rsidR="008D3D52" w:rsidRDefault="008D3D52" w:rsidP="00345D46">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8ED941E"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584BCB" w14:textId="77777777" w:rsidR="008D3D52" w:rsidRDefault="008D3D52" w:rsidP="00345D46">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F607F31" w14:textId="77777777" w:rsidR="008D3D52" w:rsidRPr="00692E4C" w:rsidRDefault="008D3D52" w:rsidP="00345D46">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FC497A" w14:textId="77777777" w:rsidR="008D3D52" w:rsidRDefault="008D3D52" w:rsidP="00345D46">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9B9C85" w14:textId="77777777" w:rsidR="008D3D52" w:rsidRDefault="008D3D52" w:rsidP="00345D46">
            <w:pPr>
              <w:pStyle w:val="TAC"/>
              <w:keepNext w:val="0"/>
              <w:keepLines w:val="0"/>
              <w:widowControl w:val="0"/>
            </w:pPr>
            <w:r w:rsidRPr="00405B59">
              <w:rPr>
                <w:rFonts w:cs="Arial"/>
                <w:szCs w:val="18"/>
              </w:rPr>
              <w:t>ignore</w:t>
            </w:r>
          </w:p>
        </w:tc>
      </w:tr>
    </w:tbl>
    <w:p w14:paraId="53FC5497" w14:textId="77777777" w:rsidR="008D3D52" w:rsidRPr="0030753D" w:rsidRDefault="008D3D52" w:rsidP="008D3D52">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5A5CB53F" w14:textId="77777777" w:rsidTr="00345D46">
        <w:trPr>
          <w:trHeight w:val="271"/>
        </w:trPr>
        <w:tc>
          <w:tcPr>
            <w:tcW w:w="3686" w:type="dxa"/>
          </w:tcPr>
          <w:p w14:paraId="12460A9C" w14:textId="77777777" w:rsidR="008D3D52" w:rsidRPr="005F58F9" w:rsidRDefault="008D3D52" w:rsidP="00345D46">
            <w:pPr>
              <w:pStyle w:val="TAH"/>
              <w:keepNext w:val="0"/>
              <w:keepLines w:val="0"/>
              <w:widowControl w:val="0"/>
            </w:pPr>
            <w:r w:rsidRPr="005F58F9">
              <w:t>Range bound</w:t>
            </w:r>
          </w:p>
        </w:tc>
        <w:tc>
          <w:tcPr>
            <w:tcW w:w="5670" w:type="dxa"/>
          </w:tcPr>
          <w:p w14:paraId="2411CFC6" w14:textId="77777777" w:rsidR="008D3D52" w:rsidRPr="005F58F9" w:rsidRDefault="008D3D52" w:rsidP="00345D46">
            <w:pPr>
              <w:pStyle w:val="TAH"/>
              <w:keepNext w:val="0"/>
              <w:keepLines w:val="0"/>
              <w:widowControl w:val="0"/>
            </w:pPr>
            <w:r w:rsidRPr="005F58F9">
              <w:t>Explanation</w:t>
            </w:r>
          </w:p>
        </w:tc>
      </w:tr>
      <w:tr w:rsidR="008D3D52" w:rsidRPr="005F58F9" w14:paraId="75B305E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1A21551" w14:textId="77777777" w:rsidR="008D3D52" w:rsidRPr="005F58F9" w:rsidRDefault="008D3D52" w:rsidP="00345D46">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32189FB1" w14:textId="77777777" w:rsidR="008D3D52" w:rsidRPr="005F58F9" w:rsidRDefault="008D3D52" w:rsidP="00345D46">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FF6E02F" w14:textId="77777777" w:rsidR="008D3D52" w:rsidRPr="0030753D" w:rsidRDefault="008D3D52" w:rsidP="008D3D52">
      <w:pPr>
        <w:widowControl w:val="0"/>
        <w:rPr>
          <w:bCs/>
          <w:lang w:val="en-US"/>
        </w:rPr>
      </w:pPr>
    </w:p>
    <w:p w14:paraId="6D0366C7" w14:textId="77777777" w:rsidR="008D3D52" w:rsidRPr="005F58F9" w:rsidRDefault="008D3D52" w:rsidP="008D3D52">
      <w:pPr>
        <w:pStyle w:val="Heading4"/>
        <w:keepNext w:val="0"/>
        <w:keepLines w:val="0"/>
        <w:widowControl w:val="0"/>
        <w:rPr>
          <w:lang w:eastAsia="zh-CN"/>
        </w:rPr>
      </w:pPr>
      <w:bookmarkStart w:id="8176" w:name="_CR9_2_12_7"/>
      <w:bookmarkStart w:id="8177" w:name="_Toc51763666"/>
      <w:bookmarkStart w:id="8178" w:name="_Toc64448835"/>
      <w:bookmarkStart w:id="8179" w:name="_Toc66289494"/>
      <w:bookmarkStart w:id="8180" w:name="_Toc74154607"/>
      <w:bookmarkStart w:id="8181" w:name="_Toc81383351"/>
      <w:bookmarkStart w:id="8182" w:name="_Toc88657984"/>
      <w:bookmarkStart w:id="8183" w:name="_Toc97910896"/>
      <w:bookmarkStart w:id="8184" w:name="_Toc99038616"/>
      <w:bookmarkStart w:id="8185" w:name="_Toc99730879"/>
      <w:bookmarkStart w:id="8186" w:name="_Toc105511008"/>
      <w:bookmarkStart w:id="8187" w:name="_Toc105927540"/>
      <w:bookmarkStart w:id="8188" w:name="_Toc106110080"/>
      <w:bookmarkStart w:id="8189" w:name="_Toc113835517"/>
      <w:bookmarkStart w:id="8190" w:name="_Toc120124364"/>
      <w:bookmarkStart w:id="8191" w:name="_Toc162617522"/>
      <w:bookmarkEnd w:id="8176"/>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368ADC4D" w14:textId="77777777" w:rsidR="008D3D52" w:rsidRDefault="008D3D52" w:rsidP="008D3D52">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8324121" w14:textId="77777777" w:rsidR="008D3D52" w:rsidRPr="0009701E" w:rsidRDefault="008D3D52" w:rsidP="008D3D52">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5F58F9" w14:paraId="513685DD" w14:textId="77777777" w:rsidTr="00345D46">
        <w:trPr>
          <w:tblHeader/>
        </w:trPr>
        <w:tc>
          <w:tcPr>
            <w:tcW w:w="1111" w:type="pct"/>
          </w:tcPr>
          <w:p w14:paraId="0AF94996" w14:textId="77777777" w:rsidR="008D3D52" w:rsidRPr="005F58F9" w:rsidRDefault="008D3D52" w:rsidP="00345D46">
            <w:pPr>
              <w:pStyle w:val="TAH"/>
              <w:keepNext w:val="0"/>
              <w:keepLines w:val="0"/>
              <w:widowControl w:val="0"/>
            </w:pPr>
            <w:r w:rsidRPr="005F58F9">
              <w:t>IE/Group Name</w:t>
            </w:r>
          </w:p>
        </w:tc>
        <w:tc>
          <w:tcPr>
            <w:tcW w:w="556" w:type="pct"/>
          </w:tcPr>
          <w:p w14:paraId="1888B49E" w14:textId="77777777" w:rsidR="008D3D52" w:rsidRPr="005F58F9" w:rsidRDefault="008D3D52" w:rsidP="00345D46">
            <w:pPr>
              <w:pStyle w:val="TAH"/>
              <w:keepNext w:val="0"/>
              <w:keepLines w:val="0"/>
              <w:widowControl w:val="0"/>
            </w:pPr>
            <w:r w:rsidRPr="005F58F9">
              <w:t>Presence</w:t>
            </w:r>
          </w:p>
        </w:tc>
        <w:tc>
          <w:tcPr>
            <w:tcW w:w="556" w:type="pct"/>
          </w:tcPr>
          <w:p w14:paraId="4F85E2EB" w14:textId="77777777" w:rsidR="008D3D52" w:rsidRPr="005F58F9" w:rsidRDefault="008D3D52" w:rsidP="00345D46">
            <w:pPr>
              <w:pStyle w:val="TAH"/>
              <w:keepNext w:val="0"/>
              <w:keepLines w:val="0"/>
              <w:widowControl w:val="0"/>
            </w:pPr>
            <w:r w:rsidRPr="005F58F9">
              <w:t>Range</w:t>
            </w:r>
          </w:p>
        </w:tc>
        <w:tc>
          <w:tcPr>
            <w:tcW w:w="778" w:type="pct"/>
          </w:tcPr>
          <w:p w14:paraId="5E5F4330" w14:textId="77777777" w:rsidR="008D3D52" w:rsidRPr="005F58F9" w:rsidRDefault="008D3D52" w:rsidP="00345D46">
            <w:pPr>
              <w:pStyle w:val="TAH"/>
              <w:keepNext w:val="0"/>
              <w:keepLines w:val="0"/>
              <w:widowControl w:val="0"/>
            </w:pPr>
            <w:r w:rsidRPr="005F58F9">
              <w:t>IE type and reference</w:t>
            </w:r>
          </w:p>
        </w:tc>
        <w:tc>
          <w:tcPr>
            <w:tcW w:w="889" w:type="pct"/>
          </w:tcPr>
          <w:p w14:paraId="07A15EE9" w14:textId="77777777" w:rsidR="008D3D52" w:rsidRPr="005F58F9" w:rsidRDefault="008D3D52" w:rsidP="00345D46">
            <w:pPr>
              <w:pStyle w:val="TAH"/>
              <w:keepNext w:val="0"/>
              <w:keepLines w:val="0"/>
              <w:widowControl w:val="0"/>
            </w:pPr>
            <w:r w:rsidRPr="005F58F9">
              <w:t>Semantics description</w:t>
            </w:r>
          </w:p>
        </w:tc>
        <w:tc>
          <w:tcPr>
            <w:tcW w:w="556" w:type="pct"/>
          </w:tcPr>
          <w:p w14:paraId="54C2B549" w14:textId="77777777" w:rsidR="008D3D52" w:rsidRPr="005F58F9" w:rsidRDefault="008D3D52" w:rsidP="00345D46">
            <w:pPr>
              <w:pStyle w:val="TAH"/>
              <w:keepNext w:val="0"/>
              <w:keepLines w:val="0"/>
              <w:widowControl w:val="0"/>
            </w:pPr>
            <w:r w:rsidRPr="005F58F9">
              <w:t>Criticality</w:t>
            </w:r>
          </w:p>
        </w:tc>
        <w:tc>
          <w:tcPr>
            <w:tcW w:w="556" w:type="pct"/>
          </w:tcPr>
          <w:p w14:paraId="4CB1848A" w14:textId="77777777" w:rsidR="008D3D52" w:rsidRPr="005F58F9" w:rsidRDefault="008D3D52" w:rsidP="00345D46">
            <w:pPr>
              <w:pStyle w:val="TAH"/>
              <w:keepNext w:val="0"/>
              <w:keepLines w:val="0"/>
              <w:widowControl w:val="0"/>
            </w:pPr>
            <w:r w:rsidRPr="005F58F9">
              <w:t>Assigned Criticality</w:t>
            </w:r>
          </w:p>
        </w:tc>
      </w:tr>
      <w:tr w:rsidR="008D3D52" w:rsidRPr="005F58F9" w14:paraId="4A605156" w14:textId="77777777" w:rsidTr="00345D46">
        <w:tc>
          <w:tcPr>
            <w:tcW w:w="1111" w:type="pct"/>
          </w:tcPr>
          <w:p w14:paraId="33BA400F" w14:textId="77777777" w:rsidR="008D3D52" w:rsidRPr="005F58F9" w:rsidRDefault="008D3D52" w:rsidP="00345D46">
            <w:pPr>
              <w:pStyle w:val="TAL"/>
              <w:keepNext w:val="0"/>
              <w:keepLines w:val="0"/>
              <w:widowControl w:val="0"/>
            </w:pPr>
            <w:r w:rsidRPr="005F58F9">
              <w:t>Message Type</w:t>
            </w:r>
          </w:p>
        </w:tc>
        <w:tc>
          <w:tcPr>
            <w:tcW w:w="556" w:type="pct"/>
          </w:tcPr>
          <w:p w14:paraId="0B3851F3" w14:textId="77777777" w:rsidR="008D3D52" w:rsidRPr="005F58F9" w:rsidRDefault="008D3D52" w:rsidP="00345D46">
            <w:pPr>
              <w:pStyle w:val="TAL"/>
              <w:keepNext w:val="0"/>
              <w:keepLines w:val="0"/>
              <w:widowControl w:val="0"/>
            </w:pPr>
            <w:r w:rsidRPr="005F58F9">
              <w:t>M</w:t>
            </w:r>
          </w:p>
        </w:tc>
        <w:tc>
          <w:tcPr>
            <w:tcW w:w="556" w:type="pct"/>
          </w:tcPr>
          <w:p w14:paraId="0AAC8A3B" w14:textId="77777777" w:rsidR="008D3D52" w:rsidRPr="005F58F9" w:rsidRDefault="008D3D52" w:rsidP="00345D46">
            <w:pPr>
              <w:pStyle w:val="TAL"/>
              <w:keepNext w:val="0"/>
              <w:keepLines w:val="0"/>
              <w:widowControl w:val="0"/>
              <w:rPr>
                <w:i/>
              </w:rPr>
            </w:pPr>
          </w:p>
        </w:tc>
        <w:tc>
          <w:tcPr>
            <w:tcW w:w="778" w:type="pct"/>
          </w:tcPr>
          <w:p w14:paraId="183FC0B1" w14:textId="77777777" w:rsidR="008D3D52" w:rsidRPr="005F58F9" w:rsidRDefault="008D3D52" w:rsidP="00345D46">
            <w:pPr>
              <w:pStyle w:val="TAL"/>
              <w:keepNext w:val="0"/>
              <w:keepLines w:val="0"/>
              <w:widowControl w:val="0"/>
            </w:pPr>
            <w:r w:rsidRPr="005F58F9">
              <w:t>9.3.1.1</w:t>
            </w:r>
          </w:p>
        </w:tc>
        <w:tc>
          <w:tcPr>
            <w:tcW w:w="889" w:type="pct"/>
          </w:tcPr>
          <w:p w14:paraId="60D0162C" w14:textId="77777777" w:rsidR="008D3D52" w:rsidRPr="005F58F9" w:rsidRDefault="008D3D52" w:rsidP="00345D46">
            <w:pPr>
              <w:pStyle w:val="TAL"/>
              <w:keepNext w:val="0"/>
              <w:keepLines w:val="0"/>
              <w:widowControl w:val="0"/>
            </w:pPr>
          </w:p>
        </w:tc>
        <w:tc>
          <w:tcPr>
            <w:tcW w:w="556" w:type="pct"/>
          </w:tcPr>
          <w:p w14:paraId="29EF87F4" w14:textId="77777777" w:rsidR="008D3D52" w:rsidRPr="005F58F9" w:rsidRDefault="008D3D52" w:rsidP="00345D46">
            <w:pPr>
              <w:pStyle w:val="TAC"/>
              <w:keepNext w:val="0"/>
              <w:keepLines w:val="0"/>
              <w:widowControl w:val="0"/>
            </w:pPr>
            <w:r w:rsidRPr="005F58F9">
              <w:t>YES</w:t>
            </w:r>
          </w:p>
        </w:tc>
        <w:tc>
          <w:tcPr>
            <w:tcW w:w="556" w:type="pct"/>
          </w:tcPr>
          <w:p w14:paraId="653F59AE" w14:textId="77777777" w:rsidR="008D3D52" w:rsidRPr="005F58F9" w:rsidRDefault="008D3D52" w:rsidP="00345D46">
            <w:pPr>
              <w:pStyle w:val="TAC"/>
              <w:keepNext w:val="0"/>
              <w:keepLines w:val="0"/>
              <w:widowControl w:val="0"/>
            </w:pPr>
            <w:r>
              <w:t>ignore</w:t>
            </w:r>
          </w:p>
        </w:tc>
      </w:tr>
      <w:tr w:rsidR="008D3D52" w:rsidRPr="005F58F9" w14:paraId="2841A844" w14:textId="77777777" w:rsidTr="00345D46">
        <w:tc>
          <w:tcPr>
            <w:tcW w:w="1111" w:type="pct"/>
          </w:tcPr>
          <w:p w14:paraId="6C1D2402"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556" w:type="pct"/>
          </w:tcPr>
          <w:p w14:paraId="34FB63C7" w14:textId="77777777" w:rsidR="008D3D52" w:rsidRPr="005F58F9" w:rsidRDefault="008D3D52" w:rsidP="00345D46">
            <w:pPr>
              <w:pStyle w:val="TAL"/>
              <w:keepNext w:val="0"/>
              <w:keepLines w:val="0"/>
              <w:widowControl w:val="0"/>
              <w:rPr>
                <w:lang w:eastAsia="zh-CN"/>
              </w:rPr>
            </w:pPr>
            <w:r w:rsidRPr="0054226D">
              <w:t>M</w:t>
            </w:r>
          </w:p>
        </w:tc>
        <w:tc>
          <w:tcPr>
            <w:tcW w:w="556" w:type="pct"/>
          </w:tcPr>
          <w:p w14:paraId="2B2F974B" w14:textId="77777777" w:rsidR="008D3D52" w:rsidRPr="005F58F9" w:rsidRDefault="008D3D52" w:rsidP="00345D46">
            <w:pPr>
              <w:pStyle w:val="TAL"/>
              <w:keepNext w:val="0"/>
              <w:keepLines w:val="0"/>
              <w:widowControl w:val="0"/>
              <w:rPr>
                <w:i/>
              </w:rPr>
            </w:pPr>
          </w:p>
        </w:tc>
        <w:tc>
          <w:tcPr>
            <w:tcW w:w="778" w:type="pct"/>
          </w:tcPr>
          <w:p w14:paraId="5BCBF575" w14:textId="77777777" w:rsidR="008D3D52" w:rsidRPr="005F58F9" w:rsidRDefault="008D3D52" w:rsidP="00345D46">
            <w:pPr>
              <w:pStyle w:val="TAL"/>
              <w:keepNext w:val="0"/>
              <w:keepLines w:val="0"/>
              <w:widowControl w:val="0"/>
            </w:pPr>
            <w:r>
              <w:t>9.3.1.23</w:t>
            </w:r>
          </w:p>
        </w:tc>
        <w:tc>
          <w:tcPr>
            <w:tcW w:w="889" w:type="pct"/>
          </w:tcPr>
          <w:p w14:paraId="3A9461D8" w14:textId="77777777" w:rsidR="008D3D52" w:rsidRPr="005F58F9" w:rsidRDefault="008D3D52" w:rsidP="00345D46">
            <w:pPr>
              <w:pStyle w:val="TAL"/>
              <w:keepNext w:val="0"/>
              <w:keepLines w:val="0"/>
              <w:widowControl w:val="0"/>
            </w:pPr>
          </w:p>
        </w:tc>
        <w:tc>
          <w:tcPr>
            <w:tcW w:w="556" w:type="pct"/>
          </w:tcPr>
          <w:p w14:paraId="697A7B3A" w14:textId="77777777" w:rsidR="008D3D52" w:rsidRPr="005F58F9" w:rsidRDefault="008D3D52" w:rsidP="00345D46">
            <w:pPr>
              <w:pStyle w:val="TAC"/>
              <w:keepNext w:val="0"/>
              <w:keepLines w:val="0"/>
              <w:widowControl w:val="0"/>
            </w:pPr>
            <w:r>
              <w:rPr>
                <w:noProof/>
              </w:rPr>
              <w:t>YES</w:t>
            </w:r>
          </w:p>
        </w:tc>
        <w:tc>
          <w:tcPr>
            <w:tcW w:w="556" w:type="pct"/>
          </w:tcPr>
          <w:p w14:paraId="1AD63F28" w14:textId="77777777" w:rsidR="008D3D52" w:rsidRPr="005F58F9" w:rsidRDefault="008D3D52" w:rsidP="00345D46">
            <w:pPr>
              <w:pStyle w:val="TAC"/>
              <w:keepNext w:val="0"/>
              <w:keepLines w:val="0"/>
              <w:widowControl w:val="0"/>
            </w:pPr>
            <w:r>
              <w:rPr>
                <w:noProof/>
              </w:rPr>
              <w:t>reject</w:t>
            </w:r>
          </w:p>
        </w:tc>
      </w:tr>
      <w:tr w:rsidR="008D3D52" w:rsidRPr="005F58F9" w14:paraId="26C4629D" w14:textId="77777777" w:rsidTr="00345D46">
        <w:tc>
          <w:tcPr>
            <w:tcW w:w="1111" w:type="pct"/>
            <w:tcBorders>
              <w:top w:val="single" w:sz="4" w:space="0" w:color="auto"/>
              <w:left w:val="single" w:sz="4" w:space="0" w:color="auto"/>
              <w:bottom w:val="single" w:sz="4" w:space="0" w:color="auto"/>
              <w:right w:val="single" w:sz="4" w:space="0" w:color="auto"/>
            </w:tcBorders>
          </w:tcPr>
          <w:p w14:paraId="79E0FE29" w14:textId="77777777" w:rsidR="008D3D52" w:rsidRPr="005F58F9" w:rsidRDefault="008D3D52" w:rsidP="00345D46">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7835358" w14:textId="77777777" w:rsidR="008D3D52" w:rsidRPr="005F58F9" w:rsidDel="00C1133D"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42138E7"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990B8E7" w14:textId="77777777" w:rsidR="008D3D52" w:rsidRPr="005F58F9" w:rsidRDefault="008D3D52" w:rsidP="00345D46">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20125E98"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BC3BD8A" w14:textId="77777777" w:rsidR="008D3D52" w:rsidRPr="005F58F9" w:rsidDel="00C1133D"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F4B4C8C" w14:textId="77777777" w:rsidR="008D3D52" w:rsidRPr="005F58F9" w:rsidDel="00C1133D" w:rsidRDefault="008D3D52" w:rsidP="00345D46">
            <w:pPr>
              <w:pStyle w:val="TAC"/>
              <w:keepNext w:val="0"/>
              <w:keepLines w:val="0"/>
              <w:widowControl w:val="0"/>
            </w:pPr>
            <w:r>
              <w:t>reject</w:t>
            </w:r>
          </w:p>
        </w:tc>
      </w:tr>
      <w:tr w:rsidR="008D3D52" w:rsidRPr="005F58F9" w14:paraId="08FB3B37" w14:textId="77777777" w:rsidTr="00345D46">
        <w:tc>
          <w:tcPr>
            <w:tcW w:w="1111" w:type="pct"/>
            <w:tcBorders>
              <w:top w:val="single" w:sz="4" w:space="0" w:color="auto"/>
              <w:left w:val="single" w:sz="4" w:space="0" w:color="auto"/>
              <w:bottom w:val="single" w:sz="4" w:space="0" w:color="auto"/>
              <w:right w:val="single" w:sz="4" w:space="0" w:color="auto"/>
            </w:tcBorders>
          </w:tcPr>
          <w:p w14:paraId="5707ED03" w14:textId="77777777" w:rsidR="008D3D52" w:rsidRDefault="008D3D52" w:rsidP="00345D46">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61C6CF8"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8D60F9"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9CE2C77" w14:textId="77777777" w:rsidR="008D3D52" w:rsidRDefault="008D3D52" w:rsidP="00345D46">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658C9C62"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E583C8F"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18156F" w14:textId="77777777" w:rsidR="008D3D52" w:rsidRDefault="008D3D52" w:rsidP="00345D46">
            <w:pPr>
              <w:pStyle w:val="TAC"/>
              <w:keepNext w:val="0"/>
              <w:keepLines w:val="0"/>
              <w:widowControl w:val="0"/>
            </w:pPr>
            <w:r>
              <w:t>reject</w:t>
            </w:r>
          </w:p>
        </w:tc>
      </w:tr>
    </w:tbl>
    <w:p w14:paraId="291B5212" w14:textId="77777777" w:rsidR="008D3D52" w:rsidRPr="0030753D" w:rsidRDefault="008D3D52" w:rsidP="008D3D52">
      <w:pPr>
        <w:widowControl w:val="0"/>
        <w:rPr>
          <w:bCs/>
          <w:lang w:val="en-US"/>
        </w:rPr>
      </w:pPr>
    </w:p>
    <w:p w14:paraId="18285302" w14:textId="77777777" w:rsidR="008D3D52" w:rsidRPr="005F58F9" w:rsidRDefault="008D3D52" w:rsidP="008D3D52">
      <w:pPr>
        <w:pStyle w:val="Heading4"/>
        <w:keepNext w:val="0"/>
        <w:keepLines w:val="0"/>
        <w:widowControl w:val="0"/>
        <w:rPr>
          <w:lang w:eastAsia="zh-CN"/>
        </w:rPr>
      </w:pPr>
      <w:bookmarkStart w:id="8192" w:name="_CR9_2_12_8"/>
      <w:bookmarkStart w:id="8193" w:name="_Toc51763667"/>
      <w:bookmarkStart w:id="8194" w:name="_Toc64448836"/>
      <w:bookmarkStart w:id="8195" w:name="_Toc66289495"/>
      <w:bookmarkStart w:id="8196" w:name="_Toc74154608"/>
      <w:bookmarkStart w:id="8197" w:name="_Toc81383352"/>
      <w:bookmarkStart w:id="8198" w:name="_Toc88657985"/>
      <w:bookmarkStart w:id="8199" w:name="_Toc97910897"/>
      <w:bookmarkStart w:id="8200" w:name="_Toc99038617"/>
      <w:bookmarkStart w:id="8201" w:name="_Toc99730880"/>
      <w:bookmarkStart w:id="8202" w:name="_Toc105511009"/>
      <w:bookmarkStart w:id="8203" w:name="_Toc105927541"/>
      <w:bookmarkStart w:id="8204" w:name="_Toc106110081"/>
      <w:bookmarkStart w:id="8205" w:name="_Toc113835518"/>
      <w:bookmarkStart w:id="8206" w:name="_Toc120124365"/>
      <w:bookmarkStart w:id="8207" w:name="_Toc162617523"/>
      <w:bookmarkEnd w:id="819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5E053EBA" w14:textId="77777777" w:rsidR="008D3D52" w:rsidRDefault="008D3D52" w:rsidP="008D3D52">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0A445EF5" w14:textId="77777777" w:rsidR="008D3D52" w:rsidRPr="0009701E" w:rsidRDefault="008D3D52" w:rsidP="008D3D52">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6677D3BA" w14:textId="77777777" w:rsidTr="00345D46">
        <w:trPr>
          <w:tblHeader/>
        </w:trPr>
        <w:tc>
          <w:tcPr>
            <w:tcW w:w="1111" w:type="pct"/>
          </w:tcPr>
          <w:p w14:paraId="7BFB9A5E" w14:textId="77777777" w:rsidR="008D3D52" w:rsidRPr="005F58F9" w:rsidRDefault="008D3D52" w:rsidP="00345D46">
            <w:pPr>
              <w:pStyle w:val="TAH"/>
              <w:keepNext w:val="0"/>
              <w:keepLines w:val="0"/>
              <w:widowControl w:val="0"/>
            </w:pPr>
            <w:r w:rsidRPr="005F58F9">
              <w:t>IE/Group Name</w:t>
            </w:r>
          </w:p>
        </w:tc>
        <w:tc>
          <w:tcPr>
            <w:tcW w:w="556" w:type="pct"/>
          </w:tcPr>
          <w:p w14:paraId="7E5DFF48" w14:textId="77777777" w:rsidR="008D3D52" w:rsidRPr="005F58F9" w:rsidRDefault="008D3D52" w:rsidP="00345D46">
            <w:pPr>
              <w:pStyle w:val="TAH"/>
              <w:keepNext w:val="0"/>
              <w:keepLines w:val="0"/>
              <w:widowControl w:val="0"/>
            </w:pPr>
            <w:r w:rsidRPr="005F58F9">
              <w:t>Presence</w:t>
            </w:r>
          </w:p>
        </w:tc>
        <w:tc>
          <w:tcPr>
            <w:tcW w:w="556" w:type="pct"/>
          </w:tcPr>
          <w:p w14:paraId="7717662A" w14:textId="77777777" w:rsidR="008D3D52" w:rsidRPr="005F58F9" w:rsidRDefault="008D3D52" w:rsidP="00345D46">
            <w:pPr>
              <w:pStyle w:val="TAH"/>
              <w:keepNext w:val="0"/>
              <w:keepLines w:val="0"/>
              <w:widowControl w:val="0"/>
            </w:pPr>
            <w:r w:rsidRPr="005F58F9">
              <w:t>Range</w:t>
            </w:r>
          </w:p>
        </w:tc>
        <w:tc>
          <w:tcPr>
            <w:tcW w:w="778" w:type="pct"/>
          </w:tcPr>
          <w:p w14:paraId="57B74095" w14:textId="77777777" w:rsidR="008D3D52" w:rsidRPr="005F58F9" w:rsidRDefault="008D3D52" w:rsidP="00345D46">
            <w:pPr>
              <w:pStyle w:val="TAH"/>
              <w:keepNext w:val="0"/>
              <w:keepLines w:val="0"/>
              <w:widowControl w:val="0"/>
            </w:pPr>
            <w:r w:rsidRPr="005F58F9">
              <w:t>IE type and reference</w:t>
            </w:r>
          </w:p>
        </w:tc>
        <w:tc>
          <w:tcPr>
            <w:tcW w:w="889" w:type="pct"/>
          </w:tcPr>
          <w:p w14:paraId="2C35808D" w14:textId="77777777" w:rsidR="008D3D52" w:rsidRPr="005F58F9" w:rsidRDefault="008D3D52" w:rsidP="00345D46">
            <w:pPr>
              <w:pStyle w:val="TAH"/>
              <w:keepNext w:val="0"/>
              <w:keepLines w:val="0"/>
              <w:widowControl w:val="0"/>
            </w:pPr>
            <w:r w:rsidRPr="005F58F9">
              <w:t>Semantics description</w:t>
            </w:r>
          </w:p>
        </w:tc>
        <w:tc>
          <w:tcPr>
            <w:tcW w:w="556" w:type="pct"/>
          </w:tcPr>
          <w:p w14:paraId="1B9174B2" w14:textId="77777777" w:rsidR="008D3D52" w:rsidRPr="005F58F9" w:rsidRDefault="008D3D52" w:rsidP="00345D46">
            <w:pPr>
              <w:pStyle w:val="TAH"/>
              <w:keepNext w:val="0"/>
              <w:keepLines w:val="0"/>
              <w:widowControl w:val="0"/>
            </w:pPr>
            <w:r w:rsidRPr="005F58F9">
              <w:t>Criticality</w:t>
            </w:r>
          </w:p>
        </w:tc>
        <w:tc>
          <w:tcPr>
            <w:tcW w:w="556" w:type="pct"/>
          </w:tcPr>
          <w:p w14:paraId="3636917A" w14:textId="77777777" w:rsidR="008D3D52" w:rsidRPr="005F58F9" w:rsidRDefault="008D3D52" w:rsidP="00345D46">
            <w:pPr>
              <w:pStyle w:val="TAH"/>
              <w:keepNext w:val="0"/>
              <w:keepLines w:val="0"/>
              <w:widowControl w:val="0"/>
            </w:pPr>
            <w:r w:rsidRPr="005F58F9">
              <w:t>Assigned Criticality</w:t>
            </w:r>
          </w:p>
        </w:tc>
      </w:tr>
      <w:tr w:rsidR="008D3D52" w:rsidRPr="005F58F9" w14:paraId="409266E1" w14:textId="77777777" w:rsidTr="00345D46">
        <w:tc>
          <w:tcPr>
            <w:tcW w:w="1111" w:type="pct"/>
          </w:tcPr>
          <w:p w14:paraId="1E0281AE" w14:textId="77777777" w:rsidR="008D3D52" w:rsidRPr="005F58F9" w:rsidRDefault="008D3D52" w:rsidP="00345D46">
            <w:pPr>
              <w:pStyle w:val="TAL"/>
              <w:keepNext w:val="0"/>
              <w:keepLines w:val="0"/>
              <w:widowControl w:val="0"/>
            </w:pPr>
            <w:r w:rsidRPr="005F58F9">
              <w:t>Message Type</w:t>
            </w:r>
          </w:p>
        </w:tc>
        <w:tc>
          <w:tcPr>
            <w:tcW w:w="556" w:type="pct"/>
          </w:tcPr>
          <w:p w14:paraId="6135B465" w14:textId="77777777" w:rsidR="008D3D52" w:rsidRPr="005F58F9" w:rsidRDefault="008D3D52" w:rsidP="00345D46">
            <w:pPr>
              <w:pStyle w:val="TAL"/>
              <w:keepNext w:val="0"/>
              <w:keepLines w:val="0"/>
              <w:widowControl w:val="0"/>
            </w:pPr>
            <w:r w:rsidRPr="005F58F9">
              <w:t>M</w:t>
            </w:r>
          </w:p>
        </w:tc>
        <w:tc>
          <w:tcPr>
            <w:tcW w:w="556" w:type="pct"/>
          </w:tcPr>
          <w:p w14:paraId="64566BC5" w14:textId="77777777" w:rsidR="008D3D52" w:rsidRPr="005F58F9" w:rsidRDefault="008D3D52" w:rsidP="00345D46">
            <w:pPr>
              <w:pStyle w:val="TAL"/>
              <w:keepNext w:val="0"/>
              <w:keepLines w:val="0"/>
              <w:widowControl w:val="0"/>
              <w:rPr>
                <w:i/>
              </w:rPr>
            </w:pPr>
          </w:p>
        </w:tc>
        <w:tc>
          <w:tcPr>
            <w:tcW w:w="778" w:type="pct"/>
          </w:tcPr>
          <w:p w14:paraId="62713FAD" w14:textId="77777777" w:rsidR="008D3D52" w:rsidRPr="005F58F9" w:rsidRDefault="008D3D52" w:rsidP="00345D46">
            <w:pPr>
              <w:pStyle w:val="TAL"/>
              <w:keepNext w:val="0"/>
              <w:keepLines w:val="0"/>
              <w:widowControl w:val="0"/>
            </w:pPr>
            <w:r w:rsidRPr="005F58F9">
              <w:t>9.3.1.1</w:t>
            </w:r>
          </w:p>
        </w:tc>
        <w:tc>
          <w:tcPr>
            <w:tcW w:w="889" w:type="pct"/>
          </w:tcPr>
          <w:p w14:paraId="2DA4CB42" w14:textId="77777777" w:rsidR="008D3D52" w:rsidRPr="005F58F9" w:rsidRDefault="008D3D52" w:rsidP="00345D46">
            <w:pPr>
              <w:pStyle w:val="TAL"/>
              <w:keepNext w:val="0"/>
              <w:keepLines w:val="0"/>
              <w:widowControl w:val="0"/>
            </w:pPr>
          </w:p>
        </w:tc>
        <w:tc>
          <w:tcPr>
            <w:tcW w:w="556" w:type="pct"/>
          </w:tcPr>
          <w:p w14:paraId="26165CAC" w14:textId="77777777" w:rsidR="008D3D52" w:rsidRPr="005F58F9" w:rsidRDefault="008D3D52" w:rsidP="00345D46">
            <w:pPr>
              <w:pStyle w:val="TAC"/>
              <w:keepNext w:val="0"/>
              <w:keepLines w:val="0"/>
              <w:widowControl w:val="0"/>
            </w:pPr>
            <w:r w:rsidRPr="005F58F9">
              <w:t>YES</w:t>
            </w:r>
          </w:p>
        </w:tc>
        <w:tc>
          <w:tcPr>
            <w:tcW w:w="556" w:type="pct"/>
          </w:tcPr>
          <w:p w14:paraId="42EE0714" w14:textId="77777777" w:rsidR="008D3D52" w:rsidRPr="005F58F9" w:rsidRDefault="008D3D52" w:rsidP="00345D46">
            <w:pPr>
              <w:pStyle w:val="TAC"/>
              <w:keepNext w:val="0"/>
              <w:keepLines w:val="0"/>
              <w:widowControl w:val="0"/>
            </w:pPr>
            <w:r>
              <w:t>ignore</w:t>
            </w:r>
          </w:p>
        </w:tc>
      </w:tr>
      <w:tr w:rsidR="008D3D52" w:rsidRPr="005F58F9" w14:paraId="2662CEEE" w14:textId="77777777" w:rsidTr="00345D46">
        <w:tc>
          <w:tcPr>
            <w:tcW w:w="1111" w:type="pct"/>
          </w:tcPr>
          <w:p w14:paraId="4B818CB2"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556" w:type="pct"/>
          </w:tcPr>
          <w:p w14:paraId="43FF6307" w14:textId="77777777" w:rsidR="008D3D52" w:rsidRPr="005F58F9" w:rsidRDefault="008D3D52" w:rsidP="00345D46">
            <w:pPr>
              <w:pStyle w:val="TAL"/>
              <w:keepNext w:val="0"/>
              <w:keepLines w:val="0"/>
              <w:widowControl w:val="0"/>
              <w:rPr>
                <w:lang w:eastAsia="zh-CN"/>
              </w:rPr>
            </w:pPr>
            <w:r w:rsidRPr="0054226D">
              <w:t>M</w:t>
            </w:r>
          </w:p>
        </w:tc>
        <w:tc>
          <w:tcPr>
            <w:tcW w:w="556" w:type="pct"/>
          </w:tcPr>
          <w:p w14:paraId="3786DFA1" w14:textId="77777777" w:rsidR="008D3D52" w:rsidRPr="005F58F9" w:rsidRDefault="008D3D52" w:rsidP="00345D46">
            <w:pPr>
              <w:pStyle w:val="TAL"/>
              <w:keepNext w:val="0"/>
              <w:keepLines w:val="0"/>
              <w:widowControl w:val="0"/>
              <w:rPr>
                <w:i/>
              </w:rPr>
            </w:pPr>
          </w:p>
        </w:tc>
        <w:tc>
          <w:tcPr>
            <w:tcW w:w="778" w:type="pct"/>
          </w:tcPr>
          <w:p w14:paraId="4C3E0665" w14:textId="77777777" w:rsidR="008D3D52" w:rsidRPr="005F58F9" w:rsidRDefault="008D3D52" w:rsidP="00345D46">
            <w:pPr>
              <w:pStyle w:val="TAL"/>
              <w:keepNext w:val="0"/>
              <w:keepLines w:val="0"/>
              <w:widowControl w:val="0"/>
            </w:pPr>
            <w:r>
              <w:t>9.3.1.23</w:t>
            </w:r>
          </w:p>
        </w:tc>
        <w:tc>
          <w:tcPr>
            <w:tcW w:w="889" w:type="pct"/>
          </w:tcPr>
          <w:p w14:paraId="0288218B" w14:textId="77777777" w:rsidR="008D3D52" w:rsidRPr="005F58F9" w:rsidRDefault="008D3D52" w:rsidP="00345D46">
            <w:pPr>
              <w:pStyle w:val="TAL"/>
              <w:keepNext w:val="0"/>
              <w:keepLines w:val="0"/>
              <w:widowControl w:val="0"/>
            </w:pPr>
          </w:p>
        </w:tc>
        <w:tc>
          <w:tcPr>
            <w:tcW w:w="556" w:type="pct"/>
          </w:tcPr>
          <w:p w14:paraId="3B7B8499" w14:textId="77777777" w:rsidR="008D3D52" w:rsidRPr="005F58F9" w:rsidRDefault="008D3D52" w:rsidP="00345D46">
            <w:pPr>
              <w:pStyle w:val="TAC"/>
              <w:keepNext w:val="0"/>
              <w:keepLines w:val="0"/>
              <w:widowControl w:val="0"/>
            </w:pPr>
            <w:r>
              <w:rPr>
                <w:noProof/>
              </w:rPr>
              <w:t>YES</w:t>
            </w:r>
          </w:p>
        </w:tc>
        <w:tc>
          <w:tcPr>
            <w:tcW w:w="556" w:type="pct"/>
          </w:tcPr>
          <w:p w14:paraId="0C9AB6C8" w14:textId="77777777" w:rsidR="008D3D52" w:rsidRPr="005F58F9" w:rsidRDefault="008D3D52" w:rsidP="00345D46">
            <w:pPr>
              <w:pStyle w:val="TAC"/>
              <w:keepNext w:val="0"/>
              <w:keepLines w:val="0"/>
              <w:widowControl w:val="0"/>
            </w:pPr>
            <w:r>
              <w:rPr>
                <w:noProof/>
              </w:rPr>
              <w:t>reject</w:t>
            </w:r>
          </w:p>
        </w:tc>
      </w:tr>
      <w:tr w:rsidR="008D3D52" w:rsidRPr="005F58F9" w14:paraId="67C406DE" w14:textId="77777777" w:rsidTr="00345D46">
        <w:tc>
          <w:tcPr>
            <w:tcW w:w="1111" w:type="pct"/>
            <w:tcBorders>
              <w:top w:val="single" w:sz="4" w:space="0" w:color="auto"/>
              <w:left w:val="single" w:sz="4" w:space="0" w:color="auto"/>
              <w:bottom w:val="single" w:sz="4" w:space="0" w:color="auto"/>
              <w:right w:val="single" w:sz="4" w:space="0" w:color="auto"/>
            </w:tcBorders>
          </w:tcPr>
          <w:p w14:paraId="37A943BF" w14:textId="77777777" w:rsidR="008D3D52" w:rsidRPr="005F58F9" w:rsidRDefault="008D3D52" w:rsidP="00345D46">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398D492" w14:textId="77777777" w:rsidR="008D3D52" w:rsidRPr="005F58F9" w:rsidDel="00C1133D"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91FCB3E"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3C4DA12" w14:textId="77777777" w:rsidR="008D3D52" w:rsidRPr="005F58F9" w:rsidRDefault="008D3D52" w:rsidP="00345D46">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11EEC87F"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08E6F74" w14:textId="77777777" w:rsidR="008D3D52" w:rsidRPr="005F58F9" w:rsidDel="00C1133D"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3567B46" w14:textId="77777777" w:rsidR="008D3D52" w:rsidRPr="005F58F9" w:rsidDel="00C1133D" w:rsidRDefault="008D3D52" w:rsidP="00345D46">
            <w:pPr>
              <w:pStyle w:val="TAC"/>
              <w:keepNext w:val="0"/>
              <w:keepLines w:val="0"/>
              <w:widowControl w:val="0"/>
            </w:pPr>
            <w:r>
              <w:t>reject</w:t>
            </w:r>
          </w:p>
        </w:tc>
      </w:tr>
      <w:tr w:rsidR="008D3D52" w:rsidRPr="005F58F9" w14:paraId="3F095A6D" w14:textId="77777777" w:rsidTr="00345D46">
        <w:tc>
          <w:tcPr>
            <w:tcW w:w="1111" w:type="pct"/>
            <w:tcBorders>
              <w:top w:val="single" w:sz="4" w:space="0" w:color="auto"/>
              <w:left w:val="single" w:sz="4" w:space="0" w:color="auto"/>
              <w:bottom w:val="single" w:sz="4" w:space="0" w:color="auto"/>
              <w:right w:val="single" w:sz="4" w:space="0" w:color="auto"/>
            </w:tcBorders>
          </w:tcPr>
          <w:p w14:paraId="664855B4" w14:textId="77777777" w:rsidR="008D3D52" w:rsidRDefault="008D3D52" w:rsidP="00345D46">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000CB92E"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328C493"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E09EAFC" w14:textId="77777777" w:rsidR="008D3D52" w:rsidRDefault="008D3D52" w:rsidP="00345D46">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6D8893CA"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B9A96A2"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4918E34" w14:textId="77777777" w:rsidR="008D3D52" w:rsidRDefault="008D3D52" w:rsidP="00345D46">
            <w:pPr>
              <w:pStyle w:val="TAC"/>
              <w:keepNext w:val="0"/>
              <w:keepLines w:val="0"/>
              <w:widowControl w:val="0"/>
            </w:pPr>
            <w:r>
              <w:t>reject</w:t>
            </w:r>
          </w:p>
        </w:tc>
      </w:tr>
      <w:tr w:rsidR="008D3D52" w:rsidRPr="005F58F9" w14:paraId="1C2F9A68" w14:textId="77777777" w:rsidTr="00345D46">
        <w:tc>
          <w:tcPr>
            <w:tcW w:w="1111" w:type="pct"/>
            <w:tcBorders>
              <w:top w:val="single" w:sz="4" w:space="0" w:color="auto"/>
              <w:left w:val="single" w:sz="4" w:space="0" w:color="auto"/>
              <w:bottom w:val="single" w:sz="4" w:space="0" w:color="auto"/>
              <w:right w:val="single" w:sz="4" w:space="0" w:color="auto"/>
            </w:tcBorders>
          </w:tcPr>
          <w:p w14:paraId="64DED2E6" w14:textId="77777777" w:rsidR="008D3D52" w:rsidRDefault="008D3D52" w:rsidP="00345D46">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534DB073"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76FF05"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E225B73" w14:textId="77777777" w:rsidR="008D3D52" w:rsidRPr="00707B3F" w:rsidRDefault="008D3D52" w:rsidP="00345D46">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71B358E"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9E235EB"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63B4E17" w14:textId="77777777" w:rsidR="008D3D52" w:rsidRDefault="008D3D52" w:rsidP="00345D46">
            <w:pPr>
              <w:pStyle w:val="TAC"/>
              <w:keepNext w:val="0"/>
              <w:keepLines w:val="0"/>
              <w:widowControl w:val="0"/>
            </w:pPr>
            <w:r>
              <w:t>ignore</w:t>
            </w:r>
          </w:p>
        </w:tc>
      </w:tr>
    </w:tbl>
    <w:p w14:paraId="69433749" w14:textId="77777777" w:rsidR="008D3D52" w:rsidRDefault="008D3D52" w:rsidP="008D3D52">
      <w:pPr>
        <w:widowControl w:val="0"/>
      </w:pPr>
    </w:p>
    <w:p w14:paraId="52ACCB80" w14:textId="77777777" w:rsidR="008D3D52" w:rsidRPr="005F58F9" w:rsidRDefault="008D3D52" w:rsidP="008D3D52">
      <w:pPr>
        <w:pStyle w:val="Heading4"/>
        <w:keepNext w:val="0"/>
        <w:keepLines w:val="0"/>
        <w:widowControl w:val="0"/>
        <w:rPr>
          <w:lang w:eastAsia="zh-CN"/>
        </w:rPr>
      </w:pPr>
      <w:bookmarkStart w:id="8208" w:name="_CR9_2_12_9"/>
      <w:bookmarkStart w:id="8209" w:name="_Toc51763668"/>
      <w:bookmarkStart w:id="8210" w:name="_Toc64448837"/>
      <w:bookmarkStart w:id="8211" w:name="_Toc66289496"/>
      <w:bookmarkStart w:id="8212" w:name="_Toc74154609"/>
      <w:bookmarkStart w:id="8213" w:name="_Toc81383353"/>
      <w:bookmarkStart w:id="8214" w:name="_Toc88657986"/>
      <w:bookmarkStart w:id="8215" w:name="_Toc97910898"/>
      <w:bookmarkStart w:id="8216" w:name="_Toc99038618"/>
      <w:bookmarkStart w:id="8217" w:name="_Toc99730881"/>
      <w:bookmarkStart w:id="8218" w:name="_Toc105511010"/>
      <w:bookmarkStart w:id="8219" w:name="_Toc105927542"/>
      <w:bookmarkStart w:id="8220" w:name="_Toc106110082"/>
      <w:bookmarkStart w:id="8221" w:name="_Toc113835519"/>
      <w:bookmarkStart w:id="8222" w:name="_Toc120124366"/>
      <w:bookmarkStart w:id="8223" w:name="_Toc162617524"/>
      <w:bookmarkEnd w:id="8208"/>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4A07E17D" w14:textId="77777777" w:rsidR="008D3D52" w:rsidRPr="005F58F9" w:rsidRDefault="008D3D52" w:rsidP="008D3D52">
      <w:pPr>
        <w:widowControl w:val="0"/>
        <w:rPr>
          <w:rFonts w:eastAsia="Batang"/>
        </w:rPr>
      </w:pPr>
      <w:r w:rsidRPr="005F58F9">
        <w:t>This message is sent by the gNB-CU t</w:t>
      </w:r>
      <w:r>
        <w:t>o update a previously configured measurement</w:t>
      </w:r>
      <w:r w:rsidRPr="005F58F9">
        <w:t>.</w:t>
      </w:r>
    </w:p>
    <w:p w14:paraId="2B625925" w14:textId="77777777" w:rsidR="008D3D52" w:rsidRPr="0009701E" w:rsidRDefault="008D3D52" w:rsidP="008D3D52">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F58F9" w14:paraId="0E4F56FC" w14:textId="77777777" w:rsidTr="00345D46">
        <w:trPr>
          <w:tblHeader/>
        </w:trPr>
        <w:tc>
          <w:tcPr>
            <w:tcW w:w="2160" w:type="dxa"/>
          </w:tcPr>
          <w:p w14:paraId="7702A705" w14:textId="77777777" w:rsidR="008D3D52" w:rsidRPr="005F58F9" w:rsidRDefault="008D3D52" w:rsidP="00345D46">
            <w:pPr>
              <w:pStyle w:val="TAH"/>
              <w:keepNext w:val="0"/>
              <w:keepLines w:val="0"/>
              <w:widowControl w:val="0"/>
            </w:pPr>
            <w:r w:rsidRPr="005F58F9">
              <w:t>IE/Group Name</w:t>
            </w:r>
          </w:p>
        </w:tc>
        <w:tc>
          <w:tcPr>
            <w:tcW w:w="1080" w:type="dxa"/>
          </w:tcPr>
          <w:p w14:paraId="3BCE6F11" w14:textId="77777777" w:rsidR="008D3D52" w:rsidRPr="005F58F9" w:rsidRDefault="008D3D52" w:rsidP="00345D46">
            <w:pPr>
              <w:pStyle w:val="TAH"/>
              <w:keepNext w:val="0"/>
              <w:keepLines w:val="0"/>
              <w:widowControl w:val="0"/>
            </w:pPr>
            <w:r w:rsidRPr="005F58F9">
              <w:t>Presence</w:t>
            </w:r>
          </w:p>
        </w:tc>
        <w:tc>
          <w:tcPr>
            <w:tcW w:w="1080" w:type="dxa"/>
          </w:tcPr>
          <w:p w14:paraId="7987A994" w14:textId="77777777" w:rsidR="008D3D52" w:rsidRPr="005F58F9" w:rsidRDefault="008D3D52" w:rsidP="00345D46">
            <w:pPr>
              <w:pStyle w:val="TAH"/>
              <w:keepNext w:val="0"/>
              <w:keepLines w:val="0"/>
              <w:widowControl w:val="0"/>
            </w:pPr>
            <w:r w:rsidRPr="005F58F9">
              <w:t>Range</w:t>
            </w:r>
          </w:p>
        </w:tc>
        <w:tc>
          <w:tcPr>
            <w:tcW w:w="1512" w:type="dxa"/>
          </w:tcPr>
          <w:p w14:paraId="64817AC4" w14:textId="77777777" w:rsidR="008D3D52" w:rsidRPr="005F58F9" w:rsidRDefault="008D3D52" w:rsidP="00345D46">
            <w:pPr>
              <w:pStyle w:val="TAH"/>
              <w:keepNext w:val="0"/>
              <w:keepLines w:val="0"/>
              <w:widowControl w:val="0"/>
            </w:pPr>
            <w:r w:rsidRPr="005F58F9">
              <w:t>IE type and reference</w:t>
            </w:r>
          </w:p>
        </w:tc>
        <w:tc>
          <w:tcPr>
            <w:tcW w:w="1728" w:type="dxa"/>
          </w:tcPr>
          <w:p w14:paraId="564F8F89" w14:textId="77777777" w:rsidR="008D3D52" w:rsidRPr="005F58F9" w:rsidRDefault="008D3D52" w:rsidP="00345D46">
            <w:pPr>
              <w:pStyle w:val="TAH"/>
              <w:keepNext w:val="0"/>
              <w:keepLines w:val="0"/>
              <w:widowControl w:val="0"/>
            </w:pPr>
            <w:r w:rsidRPr="005F58F9">
              <w:t>Semantics description</w:t>
            </w:r>
          </w:p>
        </w:tc>
        <w:tc>
          <w:tcPr>
            <w:tcW w:w="1080" w:type="dxa"/>
          </w:tcPr>
          <w:p w14:paraId="45426EE9" w14:textId="77777777" w:rsidR="008D3D52" w:rsidRPr="005F58F9" w:rsidRDefault="008D3D52" w:rsidP="00345D46">
            <w:pPr>
              <w:pStyle w:val="TAH"/>
              <w:keepNext w:val="0"/>
              <w:keepLines w:val="0"/>
              <w:widowControl w:val="0"/>
            </w:pPr>
            <w:r w:rsidRPr="005F58F9">
              <w:t>Criticality</w:t>
            </w:r>
          </w:p>
        </w:tc>
        <w:tc>
          <w:tcPr>
            <w:tcW w:w="1080" w:type="dxa"/>
          </w:tcPr>
          <w:p w14:paraId="20A5A8F4" w14:textId="77777777" w:rsidR="008D3D52" w:rsidRPr="005F58F9" w:rsidRDefault="008D3D52" w:rsidP="00345D46">
            <w:pPr>
              <w:pStyle w:val="TAH"/>
              <w:keepNext w:val="0"/>
              <w:keepLines w:val="0"/>
              <w:widowControl w:val="0"/>
            </w:pPr>
            <w:r w:rsidRPr="005F58F9">
              <w:t>Assigned Criticality</w:t>
            </w:r>
          </w:p>
        </w:tc>
      </w:tr>
      <w:tr w:rsidR="008D3D52" w:rsidRPr="005F58F9" w14:paraId="41CFF359" w14:textId="77777777" w:rsidTr="00345D46">
        <w:tc>
          <w:tcPr>
            <w:tcW w:w="2160" w:type="dxa"/>
          </w:tcPr>
          <w:p w14:paraId="14C8B9D2" w14:textId="77777777" w:rsidR="008D3D52" w:rsidRPr="005F58F9" w:rsidRDefault="008D3D52" w:rsidP="00345D46">
            <w:pPr>
              <w:pStyle w:val="TAL"/>
              <w:keepNext w:val="0"/>
              <w:keepLines w:val="0"/>
              <w:widowControl w:val="0"/>
            </w:pPr>
            <w:r w:rsidRPr="005F58F9">
              <w:t>Message Type</w:t>
            </w:r>
          </w:p>
        </w:tc>
        <w:tc>
          <w:tcPr>
            <w:tcW w:w="1080" w:type="dxa"/>
          </w:tcPr>
          <w:p w14:paraId="738D7092" w14:textId="77777777" w:rsidR="008D3D52" w:rsidRPr="005F58F9" w:rsidRDefault="008D3D52" w:rsidP="00345D46">
            <w:pPr>
              <w:pStyle w:val="TAL"/>
              <w:keepNext w:val="0"/>
              <w:keepLines w:val="0"/>
              <w:widowControl w:val="0"/>
            </w:pPr>
            <w:r w:rsidRPr="005F58F9">
              <w:t>M</w:t>
            </w:r>
          </w:p>
        </w:tc>
        <w:tc>
          <w:tcPr>
            <w:tcW w:w="1080" w:type="dxa"/>
          </w:tcPr>
          <w:p w14:paraId="14249597" w14:textId="77777777" w:rsidR="008D3D52" w:rsidRPr="005F58F9" w:rsidRDefault="008D3D52" w:rsidP="00345D46">
            <w:pPr>
              <w:pStyle w:val="TAL"/>
              <w:keepNext w:val="0"/>
              <w:keepLines w:val="0"/>
              <w:widowControl w:val="0"/>
              <w:rPr>
                <w:i/>
              </w:rPr>
            </w:pPr>
          </w:p>
        </w:tc>
        <w:tc>
          <w:tcPr>
            <w:tcW w:w="1512" w:type="dxa"/>
          </w:tcPr>
          <w:p w14:paraId="5A8B81C5" w14:textId="77777777" w:rsidR="008D3D52" w:rsidRPr="005F58F9" w:rsidRDefault="008D3D52" w:rsidP="00345D46">
            <w:pPr>
              <w:pStyle w:val="TAL"/>
              <w:keepNext w:val="0"/>
              <w:keepLines w:val="0"/>
              <w:widowControl w:val="0"/>
            </w:pPr>
            <w:r w:rsidRPr="005F58F9">
              <w:t>9.3.1.1</w:t>
            </w:r>
          </w:p>
        </w:tc>
        <w:tc>
          <w:tcPr>
            <w:tcW w:w="1728" w:type="dxa"/>
          </w:tcPr>
          <w:p w14:paraId="34FE3A15" w14:textId="77777777" w:rsidR="008D3D52" w:rsidRPr="005F58F9" w:rsidRDefault="008D3D52" w:rsidP="00345D46">
            <w:pPr>
              <w:pStyle w:val="TAL"/>
              <w:keepNext w:val="0"/>
              <w:keepLines w:val="0"/>
              <w:widowControl w:val="0"/>
            </w:pPr>
          </w:p>
        </w:tc>
        <w:tc>
          <w:tcPr>
            <w:tcW w:w="1080" w:type="dxa"/>
          </w:tcPr>
          <w:p w14:paraId="18071777" w14:textId="77777777" w:rsidR="008D3D52" w:rsidRPr="005F58F9" w:rsidRDefault="008D3D52" w:rsidP="00345D46">
            <w:pPr>
              <w:pStyle w:val="TAC"/>
              <w:keepNext w:val="0"/>
              <w:keepLines w:val="0"/>
              <w:widowControl w:val="0"/>
            </w:pPr>
            <w:r w:rsidRPr="005F58F9">
              <w:t>YES</w:t>
            </w:r>
          </w:p>
        </w:tc>
        <w:tc>
          <w:tcPr>
            <w:tcW w:w="1080" w:type="dxa"/>
          </w:tcPr>
          <w:p w14:paraId="631BEFEB" w14:textId="77777777" w:rsidR="008D3D52" w:rsidRPr="005F58F9" w:rsidRDefault="008D3D52" w:rsidP="00345D46">
            <w:pPr>
              <w:pStyle w:val="TAC"/>
              <w:keepNext w:val="0"/>
              <w:keepLines w:val="0"/>
              <w:widowControl w:val="0"/>
            </w:pPr>
            <w:r>
              <w:t>ignore</w:t>
            </w:r>
          </w:p>
        </w:tc>
      </w:tr>
      <w:tr w:rsidR="008D3D52" w:rsidRPr="005F58F9" w14:paraId="546A2D8C" w14:textId="77777777" w:rsidTr="00345D46">
        <w:tc>
          <w:tcPr>
            <w:tcW w:w="2160" w:type="dxa"/>
          </w:tcPr>
          <w:p w14:paraId="61B7632A" w14:textId="77777777" w:rsidR="008D3D52" w:rsidRPr="005F58F9" w:rsidRDefault="008D3D52" w:rsidP="00345D46">
            <w:pPr>
              <w:pStyle w:val="TAL"/>
              <w:keepNext w:val="0"/>
              <w:keepLines w:val="0"/>
              <w:widowControl w:val="0"/>
              <w:rPr>
                <w:rFonts w:eastAsia="Batang"/>
                <w:bCs/>
              </w:rPr>
            </w:pPr>
            <w:r w:rsidRPr="000A096E">
              <w:rPr>
                <w:rFonts w:cs="Arial"/>
                <w:szCs w:val="18"/>
              </w:rPr>
              <w:t>Transaction ID</w:t>
            </w:r>
          </w:p>
        </w:tc>
        <w:tc>
          <w:tcPr>
            <w:tcW w:w="1080" w:type="dxa"/>
          </w:tcPr>
          <w:p w14:paraId="5364272F" w14:textId="77777777" w:rsidR="008D3D52" w:rsidRPr="005F58F9" w:rsidRDefault="008D3D52" w:rsidP="00345D46">
            <w:pPr>
              <w:pStyle w:val="TAL"/>
              <w:keepNext w:val="0"/>
              <w:keepLines w:val="0"/>
              <w:widowControl w:val="0"/>
              <w:rPr>
                <w:lang w:eastAsia="zh-CN"/>
              </w:rPr>
            </w:pPr>
            <w:r w:rsidRPr="0054226D">
              <w:t>M</w:t>
            </w:r>
          </w:p>
        </w:tc>
        <w:tc>
          <w:tcPr>
            <w:tcW w:w="1080" w:type="dxa"/>
          </w:tcPr>
          <w:p w14:paraId="4440299D" w14:textId="77777777" w:rsidR="008D3D52" w:rsidRPr="005F58F9" w:rsidRDefault="008D3D52" w:rsidP="00345D46">
            <w:pPr>
              <w:pStyle w:val="TAL"/>
              <w:keepNext w:val="0"/>
              <w:keepLines w:val="0"/>
              <w:widowControl w:val="0"/>
              <w:rPr>
                <w:i/>
              </w:rPr>
            </w:pPr>
          </w:p>
        </w:tc>
        <w:tc>
          <w:tcPr>
            <w:tcW w:w="1512" w:type="dxa"/>
          </w:tcPr>
          <w:p w14:paraId="6C894952" w14:textId="77777777" w:rsidR="008D3D52" w:rsidRPr="005F58F9" w:rsidRDefault="008D3D52" w:rsidP="00345D46">
            <w:pPr>
              <w:pStyle w:val="TAL"/>
              <w:keepNext w:val="0"/>
              <w:keepLines w:val="0"/>
              <w:widowControl w:val="0"/>
            </w:pPr>
            <w:r>
              <w:t>9.3.1.23</w:t>
            </w:r>
          </w:p>
        </w:tc>
        <w:tc>
          <w:tcPr>
            <w:tcW w:w="1728" w:type="dxa"/>
          </w:tcPr>
          <w:p w14:paraId="69CEAE18" w14:textId="77777777" w:rsidR="008D3D52" w:rsidRPr="005F58F9" w:rsidRDefault="008D3D52" w:rsidP="00345D46">
            <w:pPr>
              <w:pStyle w:val="TAL"/>
              <w:keepNext w:val="0"/>
              <w:keepLines w:val="0"/>
              <w:widowControl w:val="0"/>
            </w:pPr>
          </w:p>
        </w:tc>
        <w:tc>
          <w:tcPr>
            <w:tcW w:w="1080" w:type="dxa"/>
          </w:tcPr>
          <w:p w14:paraId="38F9D0B8" w14:textId="77777777" w:rsidR="008D3D52" w:rsidRPr="005F58F9" w:rsidRDefault="008D3D52" w:rsidP="00345D46">
            <w:pPr>
              <w:pStyle w:val="TAC"/>
              <w:keepNext w:val="0"/>
              <w:keepLines w:val="0"/>
              <w:widowControl w:val="0"/>
            </w:pPr>
            <w:r>
              <w:rPr>
                <w:noProof/>
              </w:rPr>
              <w:t>YES</w:t>
            </w:r>
          </w:p>
        </w:tc>
        <w:tc>
          <w:tcPr>
            <w:tcW w:w="1080" w:type="dxa"/>
          </w:tcPr>
          <w:p w14:paraId="62C9024D" w14:textId="77777777" w:rsidR="008D3D52" w:rsidRPr="005F58F9" w:rsidRDefault="008D3D52" w:rsidP="00345D46">
            <w:pPr>
              <w:pStyle w:val="TAC"/>
              <w:keepNext w:val="0"/>
              <w:keepLines w:val="0"/>
              <w:widowControl w:val="0"/>
            </w:pPr>
            <w:r>
              <w:rPr>
                <w:noProof/>
              </w:rPr>
              <w:t>reject</w:t>
            </w:r>
          </w:p>
        </w:tc>
      </w:tr>
      <w:tr w:rsidR="008D3D52" w:rsidRPr="005F58F9" w14:paraId="177385C9" w14:textId="77777777" w:rsidTr="00345D46">
        <w:tc>
          <w:tcPr>
            <w:tcW w:w="2160" w:type="dxa"/>
            <w:tcBorders>
              <w:top w:val="single" w:sz="4" w:space="0" w:color="auto"/>
              <w:left w:val="single" w:sz="4" w:space="0" w:color="auto"/>
              <w:bottom w:val="single" w:sz="4" w:space="0" w:color="auto"/>
              <w:right w:val="single" w:sz="4" w:space="0" w:color="auto"/>
            </w:tcBorders>
          </w:tcPr>
          <w:p w14:paraId="08622B14" w14:textId="77777777" w:rsidR="008D3D52" w:rsidRPr="005F58F9" w:rsidRDefault="008D3D52" w:rsidP="00345D46">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91B623A" w14:textId="77777777" w:rsidR="008D3D52" w:rsidRPr="005F58F9" w:rsidDel="00C1133D"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41B3E"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E60100" w14:textId="77777777" w:rsidR="008D3D52" w:rsidRPr="005F58F9" w:rsidRDefault="008D3D52" w:rsidP="00345D46">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68C130EB"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91FE" w14:textId="77777777" w:rsidR="008D3D52" w:rsidRPr="005F58F9" w:rsidDel="00C1133D"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0B3A952" w14:textId="77777777" w:rsidR="008D3D52" w:rsidRPr="005F58F9" w:rsidDel="00C1133D" w:rsidRDefault="008D3D52" w:rsidP="00345D46">
            <w:pPr>
              <w:pStyle w:val="TAC"/>
              <w:keepNext w:val="0"/>
              <w:keepLines w:val="0"/>
              <w:widowControl w:val="0"/>
            </w:pPr>
            <w:r>
              <w:t>reject</w:t>
            </w:r>
          </w:p>
        </w:tc>
      </w:tr>
      <w:tr w:rsidR="008D3D52" w:rsidRPr="005F58F9" w14:paraId="0A2D4D3C" w14:textId="77777777" w:rsidTr="00345D46">
        <w:tc>
          <w:tcPr>
            <w:tcW w:w="2160" w:type="dxa"/>
            <w:tcBorders>
              <w:top w:val="single" w:sz="4" w:space="0" w:color="auto"/>
              <w:left w:val="single" w:sz="4" w:space="0" w:color="auto"/>
              <w:bottom w:val="single" w:sz="4" w:space="0" w:color="auto"/>
              <w:right w:val="single" w:sz="4" w:space="0" w:color="auto"/>
            </w:tcBorders>
          </w:tcPr>
          <w:p w14:paraId="45E01F13" w14:textId="77777777" w:rsidR="008D3D52" w:rsidRDefault="008D3D52" w:rsidP="00345D46">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214F870"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8BC70A"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5FA91E" w14:textId="77777777" w:rsidR="008D3D52" w:rsidRDefault="008D3D52" w:rsidP="00345D46">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6AE7BF9C" w14:textId="77777777" w:rsidR="008D3D52" w:rsidRPr="005F58F9"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EAA19" w14:textId="77777777" w:rsidR="008D3D52"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2C0669C" w14:textId="77777777" w:rsidR="008D3D52" w:rsidRDefault="008D3D52" w:rsidP="00345D46">
            <w:pPr>
              <w:pStyle w:val="TAC"/>
              <w:keepNext w:val="0"/>
              <w:keepLines w:val="0"/>
              <w:widowControl w:val="0"/>
            </w:pPr>
            <w:r>
              <w:t>reject</w:t>
            </w:r>
          </w:p>
        </w:tc>
      </w:tr>
      <w:tr w:rsidR="008D3D52" w:rsidRPr="005F58F9" w14:paraId="1B1B7414" w14:textId="77777777" w:rsidTr="00345D46">
        <w:tc>
          <w:tcPr>
            <w:tcW w:w="2160" w:type="dxa"/>
            <w:tcBorders>
              <w:top w:val="single" w:sz="4" w:space="0" w:color="auto"/>
              <w:left w:val="single" w:sz="4" w:space="0" w:color="auto"/>
              <w:bottom w:val="single" w:sz="4" w:space="0" w:color="auto"/>
              <w:right w:val="single" w:sz="4" w:space="0" w:color="auto"/>
            </w:tcBorders>
          </w:tcPr>
          <w:p w14:paraId="06F8B31E" w14:textId="77777777" w:rsidR="008D3D52" w:rsidRPr="00692E4C" w:rsidRDefault="008D3D52" w:rsidP="00345D46">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0DFC41D8" w14:textId="77777777" w:rsidR="008D3D52"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6BAEF"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E36E4" w14:textId="77777777" w:rsidR="008D3D52" w:rsidRDefault="008D3D52" w:rsidP="00345D46">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7BCC163"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53D6C5" w14:textId="77777777" w:rsidR="008D3D52" w:rsidRPr="005F58F9" w:rsidRDefault="008D3D52" w:rsidP="00345D4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31B4E" w14:textId="77777777" w:rsidR="008D3D52" w:rsidRDefault="008D3D52" w:rsidP="00345D46">
            <w:pPr>
              <w:pStyle w:val="TAC"/>
              <w:keepNext w:val="0"/>
              <w:keepLines w:val="0"/>
              <w:widowControl w:val="0"/>
            </w:pPr>
            <w:r>
              <w:t>ignore</w:t>
            </w:r>
          </w:p>
        </w:tc>
      </w:tr>
      <w:tr w:rsidR="008D3D52" w:rsidRPr="005F58F9" w14:paraId="35722BD9" w14:textId="77777777" w:rsidTr="00345D46">
        <w:tc>
          <w:tcPr>
            <w:tcW w:w="2160" w:type="dxa"/>
            <w:tcBorders>
              <w:top w:val="single" w:sz="4" w:space="0" w:color="auto"/>
              <w:left w:val="single" w:sz="4" w:space="0" w:color="auto"/>
              <w:bottom w:val="single" w:sz="4" w:space="0" w:color="auto"/>
              <w:right w:val="single" w:sz="4" w:space="0" w:color="auto"/>
            </w:tcBorders>
          </w:tcPr>
          <w:p w14:paraId="0740D698" w14:textId="77777777" w:rsidR="008D3D52" w:rsidRDefault="008D3D52" w:rsidP="00345D46">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5D7548F4"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C9A45" w14:textId="77777777" w:rsidR="008D3D52" w:rsidRPr="005F58F9" w:rsidRDefault="008D3D52" w:rsidP="00345D46">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73CE9" w14:textId="77777777" w:rsidR="008D3D52"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C28633B"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7384D5" w14:textId="77777777" w:rsidR="008D3D52" w:rsidRDefault="008D3D52" w:rsidP="00345D46">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EBBCB46" w14:textId="77777777" w:rsidR="008D3D52" w:rsidRDefault="008D3D52" w:rsidP="00345D46">
            <w:pPr>
              <w:pStyle w:val="TAC"/>
              <w:keepNext w:val="0"/>
              <w:keepLines w:val="0"/>
              <w:widowControl w:val="0"/>
            </w:pPr>
            <w:r w:rsidRPr="002B1FF1">
              <w:rPr>
                <w:rFonts w:eastAsia="Malgun Gothic" w:cs="Arial"/>
                <w:szCs w:val="22"/>
              </w:rPr>
              <w:t>reject</w:t>
            </w:r>
          </w:p>
        </w:tc>
      </w:tr>
      <w:tr w:rsidR="008D3D52" w:rsidRPr="005F58F9" w14:paraId="2AF0B655" w14:textId="77777777" w:rsidTr="00345D46">
        <w:tc>
          <w:tcPr>
            <w:tcW w:w="2160" w:type="dxa"/>
            <w:tcBorders>
              <w:top w:val="single" w:sz="4" w:space="0" w:color="auto"/>
              <w:left w:val="single" w:sz="4" w:space="0" w:color="auto"/>
              <w:bottom w:val="single" w:sz="4" w:space="0" w:color="auto"/>
              <w:right w:val="single" w:sz="4" w:space="0" w:color="auto"/>
            </w:tcBorders>
          </w:tcPr>
          <w:p w14:paraId="78090190" w14:textId="77777777" w:rsidR="008D3D52" w:rsidRPr="0030753D" w:rsidRDefault="008D3D52" w:rsidP="00345D46">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C8DFA6F"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D3763" w14:textId="77777777" w:rsidR="008D3D52" w:rsidRPr="005F58F9" w:rsidRDefault="008D3D52" w:rsidP="00345D46">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D29A40" w14:textId="77777777" w:rsidR="008D3D52"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E742F17"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F54C7" w14:textId="77777777" w:rsidR="008D3D52" w:rsidRDefault="008D3D52" w:rsidP="00345D46">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1AA444D1" w14:textId="77777777" w:rsidR="008D3D52" w:rsidRDefault="008D3D52" w:rsidP="00345D46">
            <w:pPr>
              <w:pStyle w:val="TAC"/>
              <w:keepNext w:val="0"/>
              <w:keepLines w:val="0"/>
              <w:widowControl w:val="0"/>
            </w:pPr>
            <w:r w:rsidRPr="002B1FF1">
              <w:rPr>
                <w:rFonts w:eastAsia="Malgun Gothic" w:cs="Arial"/>
                <w:szCs w:val="22"/>
              </w:rPr>
              <w:t>reject</w:t>
            </w:r>
          </w:p>
        </w:tc>
      </w:tr>
      <w:tr w:rsidR="008D3D52" w:rsidRPr="005F58F9" w14:paraId="1CDFC829" w14:textId="77777777" w:rsidTr="00345D46">
        <w:tc>
          <w:tcPr>
            <w:tcW w:w="2160" w:type="dxa"/>
            <w:tcBorders>
              <w:top w:val="single" w:sz="4" w:space="0" w:color="auto"/>
              <w:left w:val="single" w:sz="4" w:space="0" w:color="auto"/>
              <w:bottom w:val="single" w:sz="4" w:space="0" w:color="auto"/>
              <w:right w:val="single" w:sz="4" w:space="0" w:color="auto"/>
            </w:tcBorders>
          </w:tcPr>
          <w:p w14:paraId="6F8F9B64" w14:textId="77777777" w:rsidR="008D3D52" w:rsidRDefault="008D3D52" w:rsidP="00345D46">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7349343A" w14:textId="77777777" w:rsidR="008D3D52" w:rsidRDefault="008D3D52" w:rsidP="00345D46">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7A4C"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119EBD" w14:textId="77777777" w:rsidR="008D3D52" w:rsidRDefault="008D3D52" w:rsidP="00345D46">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79036610"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6F76DE" w14:textId="77777777" w:rsidR="008D3D52" w:rsidRDefault="008D3D52" w:rsidP="00345D46">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592FE136" w14:textId="77777777" w:rsidR="008D3D52" w:rsidRDefault="008D3D52" w:rsidP="00345D46">
            <w:pPr>
              <w:pStyle w:val="TAC"/>
              <w:keepNext w:val="0"/>
              <w:keepLines w:val="0"/>
              <w:widowControl w:val="0"/>
            </w:pPr>
          </w:p>
        </w:tc>
      </w:tr>
      <w:tr w:rsidR="008D3D52" w:rsidRPr="005F58F9" w14:paraId="480F18AA" w14:textId="77777777" w:rsidTr="00345D46">
        <w:tc>
          <w:tcPr>
            <w:tcW w:w="2160" w:type="dxa"/>
            <w:tcBorders>
              <w:top w:val="single" w:sz="4" w:space="0" w:color="auto"/>
              <w:left w:val="single" w:sz="4" w:space="0" w:color="auto"/>
              <w:bottom w:val="single" w:sz="4" w:space="0" w:color="auto"/>
              <w:right w:val="single" w:sz="4" w:space="0" w:color="auto"/>
            </w:tcBorders>
          </w:tcPr>
          <w:p w14:paraId="500E83D1" w14:textId="77777777" w:rsidR="008D3D52" w:rsidRDefault="008D3D52" w:rsidP="00345D46">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57E3C83C" w14:textId="77777777" w:rsidR="008D3D52" w:rsidRDefault="008D3D52" w:rsidP="00345D46">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885816F"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35EC9" w14:textId="77777777" w:rsidR="008D3D52" w:rsidRDefault="008D3D52" w:rsidP="00345D46">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618083B"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0096A7" w14:textId="77777777" w:rsidR="008D3D52"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A048A1" w14:textId="77777777" w:rsidR="008D3D52" w:rsidRDefault="008D3D52" w:rsidP="00345D46">
            <w:pPr>
              <w:pStyle w:val="TAC"/>
              <w:keepNext w:val="0"/>
              <w:keepLines w:val="0"/>
              <w:widowControl w:val="0"/>
            </w:pPr>
          </w:p>
        </w:tc>
      </w:tr>
      <w:tr w:rsidR="008D3D52" w:rsidRPr="005F58F9" w14:paraId="5CB6CEB9" w14:textId="77777777" w:rsidTr="00345D46">
        <w:tc>
          <w:tcPr>
            <w:tcW w:w="2160" w:type="dxa"/>
            <w:tcBorders>
              <w:top w:val="single" w:sz="4" w:space="0" w:color="auto"/>
              <w:left w:val="single" w:sz="4" w:space="0" w:color="auto"/>
              <w:bottom w:val="single" w:sz="4" w:space="0" w:color="auto"/>
              <w:right w:val="single" w:sz="4" w:space="0" w:color="auto"/>
            </w:tcBorders>
          </w:tcPr>
          <w:p w14:paraId="063209E1" w14:textId="77777777" w:rsidR="008D3D52" w:rsidRDefault="008D3D52" w:rsidP="00345D46">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48B1A13A" w14:textId="77777777" w:rsidR="008D3D52" w:rsidRDefault="008D3D52" w:rsidP="00345D46">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61831984"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76C8EC" w14:textId="77777777" w:rsidR="008D3D52" w:rsidRPr="00236639" w:rsidRDefault="008D3D52" w:rsidP="00345D46">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106FC1F"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30ACE" w14:textId="77777777" w:rsidR="008D3D52" w:rsidRDefault="008D3D52" w:rsidP="00345D46">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3C236A2" w14:textId="77777777" w:rsidR="008D3D52" w:rsidRDefault="008D3D52" w:rsidP="00345D46">
            <w:pPr>
              <w:pStyle w:val="TAC"/>
              <w:keepNext w:val="0"/>
              <w:keepLines w:val="0"/>
              <w:widowControl w:val="0"/>
            </w:pPr>
            <w:r w:rsidRPr="00103B18">
              <w:rPr>
                <w:rFonts w:hint="eastAsia"/>
              </w:rPr>
              <w:t>i</w:t>
            </w:r>
            <w:r w:rsidRPr="00103B18">
              <w:t>gnore</w:t>
            </w:r>
          </w:p>
        </w:tc>
      </w:tr>
      <w:tr w:rsidR="008D3D52" w:rsidRPr="005F58F9" w14:paraId="55163CC0" w14:textId="77777777" w:rsidTr="00345D46">
        <w:tc>
          <w:tcPr>
            <w:tcW w:w="2160" w:type="dxa"/>
            <w:tcBorders>
              <w:top w:val="single" w:sz="4" w:space="0" w:color="auto"/>
              <w:left w:val="single" w:sz="4" w:space="0" w:color="auto"/>
              <w:bottom w:val="single" w:sz="4" w:space="0" w:color="auto"/>
              <w:right w:val="single" w:sz="4" w:space="0" w:color="auto"/>
            </w:tcBorders>
          </w:tcPr>
          <w:p w14:paraId="6C25824B" w14:textId="77777777" w:rsidR="008D3D52" w:rsidRDefault="008D3D52" w:rsidP="00345D46">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76047772" w14:textId="77777777" w:rsidR="008D3D52" w:rsidRDefault="008D3D52" w:rsidP="00345D46">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24674887"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561D1D" w14:textId="77777777" w:rsidR="008D3D52" w:rsidRPr="00236639" w:rsidRDefault="008D3D52" w:rsidP="00345D46">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67A7B29B"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BD2AE" w14:textId="77777777" w:rsidR="008D3D52" w:rsidRDefault="008D3D52" w:rsidP="00345D46">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44E260A" w14:textId="77777777" w:rsidR="008D3D52" w:rsidRDefault="008D3D52" w:rsidP="00345D46">
            <w:pPr>
              <w:pStyle w:val="TAC"/>
              <w:keepNext w:val="0"/>
              <w:keepLines w:val="0"/>
              <w:widowControl w:val="0"/>
            </w:pPr>
            <w:r w:rsidRPr="00103B18">
              <w:rPr>
                <w:rFonts w:hint="eastAsia"/>
              </w:rPr>
              <w:t>i</w:t>
            </w:r>
            <w:r w:rsidRPr="00103B18">
              <w:t>gnore</w:t>
            </w:r>
          </w:p>
        </w:tc>
      </w:tr>
      <w:tr w:rsidR="008D3D52" w:rsidRPr="005F58F9" w14:paraId="09679E1C" w14:textId="77777777" w:rsidTr="00345D46">
        <w:tc>
          <w:tcPr>
            <w:tcW w:w="2160" w:type="dxa"/>
            <w:tcBorders>
              <w:top w:val="single" w:sz="4" w:space="0" w:color="auto"/>
              <w:left w:val="single" w:sz="4" w:space="0" w:color="auto"/>
              <w:bottom w:val="single" w:sz="4" w:space="0" w:color="auto"/>
              <w:right w:val="single" w:sz="4" w:space="0" w:color="auto"/>
            </w:tcBorders>
          </w:tcPr>
          <w:p w14:paraId="512579E6" w14:textId="77777777" w:rsidR="008D3D52" w:rsidRDefault="008D3D52" w:rsidP="00345D46">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25C258D4" w14:textId="77777777" w:rsidR="008D3D52" w:rsidRDefault="008D3D52" w:rsidP="00345D46">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2BD6828D"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5B2447" w14:textId="77777777" w:rsidR="008D3D52" w:rsidRPr="00236639" w:rsidRDefault="008D3D52" w:rsidP="00345D46">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468B9574"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F15EED" w14:textId="77777777" w:rsidR="008D3D52" w:rsidRDefault="008D3D52" w:rsidP="00345D46">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0DD3977F" w14:textId="77777777" w:rsidR="008D3D52" w:rsidRDefault="008D3D52" w:rsidP="00345D46">
            <w:pPr>
              <w:pStyle w:val="TAC"/>
              <w:keepNext w:val="0"/>
              <w:keepLines w:val="0"/>
              <w:widowControl w:val="0"/>
            </w:pPr>
            <w:r w:rsidRPr="00103B18">
              <w:t>ignore</w:t>
            </w:r>
          </w:p>
        </w:tc>
      </w:tr>
      <w:tr w:rsidR="008D3D52" w:rsidRPr="005F58F9" w14:paraId="7FB08CB9" w14:textId="77777777" w:rsidTr="00345D46">
        <w:tc>
          <w:tcPr>
            <w:tcW w:w="2160" w:type="dxa"/>
            <w:tcBorders>
              <w:top w:val="single" w:sz="4" w:space="0" w:color="auto"/>
              <w:left w:val="single" w:sz="4" w:space="0" w:color="auto"/>
              <w:bottom w:val="single" w:sz="4" w:space="0" w:color="auto"/>
              <w:right w:val="single" w:sz="4" w:space="0" w:color="auto"/>
            </w:tcBorders>
          </w:tcPr>
          <w:p w14:paraId="672949C6" w14:textId="77777777" w:rsidR="008D3D52" w:rsidRPr="00103B18" w:rsidRDefault="008D3D52" w:rsidP="00345D46">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36001436" w14:textId="77777777" w:rsidR="008D3D52" w:rsidRPr="00103B18" w:rsidRDefault="008D3D52" w:rsidP="00345D46">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428F2" w14:textId="77777777" w:rsidR="008D3D52" w:rsidRPr="005F58F9"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390C5" w14:textId="77777777" w:rsidR="008D3D52" w:rsidRPr="00913D8E" w:rsidRDefault="008D3D52" w:rsidP="00345D46">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885D300" w14:textId="77777777" w:rsidR="008D3D52" w:rsidRPr="00692E4C"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C5D2D" w14:textId="77777777" w:rsidR="008D3D52" w:rsidRPr="00103B18" w:rsidRDefault="008D3D52" w:rsidP="00345D46">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8F4756" w14:textId="77777777" w:rsidR="008D3D52" w:rsidRPr="00103B18" w:rsidRDefault="008D3D52" w:rsidP="00345D46">
            <w:pPr>
              <w:pStyle w:val="TAC"/>
              <w:keepNext w:val="0"/>
              <w:keepLines w:val="0"/>
              <w:widowControl w:val="0"/>
            </w:pPr>
            <w:r w:rsidRPr="00CC0389">
              <w:rPr>
                <w:lang w:eastAsia="zh-CN"/>
              </w:rPr>
              <w:t>ignore</w:t>
            </w:r>
          </w:p>
        </w:tc>
      </w:tr>
    </w:tbl>
    <w:p w14:paraId="33139749" w14:textId="77777777" w:rsidR="008D3D52" w:rsidRDefault="008D3D52" w:rsidP="008D3D52">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58F9" w14:paraId="064803B9" w14:textId="77777777" w:rsidTr="00345D46">
        <w:trPr>
          <w:trHeight w:val="271"/>
        </w:trPr>
        <w:tc>
          <w:tcPr>
            <w:tcW w:w="3686" w:type="dxa"/>
          </w:tcPr>
          <w:p w14:paraId="119F8B96" w14:textId="77777777" w:rsidR="008D3D52" w:rsidRPr="005F58F9" w:rsidRDefault="008D3D52" w:rsidP="00345D46">
            <w:pPr>
              <w:pStyle w:val="TAH"/>
              <w:keepNext w:val="0"/>
              <w:keepLines w:val="0"/>
              <w:widowControl w:val="0"/>
            </w:pPr>
            <w:r w:rsidRPr="005F58F9">
              <w:t>Range bound</w:t>
            </w:r>
          </w:p>
        </w:tc>
        <w:tc>
          <w:tcPr>
            <w:tcW w:w="5670" w:type="dxa"/>
          </w:tcPr>
          <w:p w14:paraId="30BAB895" w14:textId="77777777" w:rsidR="008D3D52" w:rsidRPr="005F58F9" w:rsidRDefault="008D3D52" w:rsidP="00345D46">
            <w:pPr>
              <w:pStyle w:val="TAH"/>
              <w:keepNext w:val="0"/>
              <w:keepLines w:val="0"/>
              <w:widowControl w:val="0"/>
            </w:pPr>
            <w:r w:rsidRPr="005F58F9">
              <w:t>Explanation</w:t>
            </w:r>
          </w:p>
        </w:tc>
      </w:tr>
      <w:tr w:rsidR="008D3D52" w:rsidRPr="005F58F9" w14:paraId="62B5B35C"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3C390A6" w14:textId="77777777" w:rsidR="008D3D52" w:rsidRPr="005F58F9" w:rsidRDefault="008D3D52" w:rsidP="00345D46">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90EBDF" w14:textId="77777777" w:rsidR="008D3D52" w:rsidRPr="005F58F9" w:rsidRDefault="008D3D52" w:rsidP="00345D46">
            <w:pPr>
              <w:pStyle w:val="TAL"/>
              <w:keepNext w:val="0"/>
              <w:keepLines w:val="0"/>
              <w:widowControl w:val="0"/>
            </w:pPr>
            <w:r w:rsidRPr="006E466B">
              <w:rPr>
                <w:noProof/>
                <w:lang w:eastAsia="zh-CN"/>
              </w:rPr>
              <w:t>Maxmum no. of TRPs that can be included within one message. Value is 64.</w:t>
            </w:r>
          </w:p>
        </w:tc>
      </w:tr>
    </w:tbl>
    <w:p w14:paraId="6FAEB918" w14:textId="77777777" w:rsidR="008D3D52" w:rsidRDefault="008D3D52" w:rsidP="008D3D52">
      <w:pPr>
        <w:widowControl w:val="0"/>
        <w:rPr>
          <w:noProof/>
        </w:rPr>
      </w:pPr>
    </w:p>
    <w:p w14:paraId="1CFFC468" w14:textId="77777777" w:rsidR="008D3D52" w:rsidRPr="00707B3F" w:rsidRDefault="008D3D52" w:rsidP="008D3D52">
      <w:pPr>
        <w:pStyle w:val="Heading4"/>
        <w:keepNext w:val="0"/>
        <w:keepLines w:val="0"/>
        <w:widowControl w:val="0"/>
        <w:rPr>
          <w:noProof/>
        </w:rPr>
      </w:pPr>
      <w:bookmarkStart w:id="8224" w:name="_CR9_2_12_10"/>
      <w:bookmarkStart w:id="8225" w:name="_Toc51763669"/>
      <w:bookmarkStart w:id="8226" w:name="_Toc64448838"/>
      <w:bookmarkStart w:id="8227" w:name="_Toc66289497"/>
      <w:bookmarkStart w:id="8228" w:name="_Toc74154610"/>
      <w:bookmarkStart w:id="8229" w:name="_Toc81383354"/>
      <w:bookmarkStart w:id="8230" w:name="_Toc88657987"/>
      <w:bookmarkStart w:id="8231" w:name="_Toc97910899"/>
      <w:bookmarkStart w:id="8232" w:name="_Toc99038619"/>
      <w:bookmarkStart w:id="8233" w:name="_Toc99730882"/>
      <w:bookmarkStart w:id="8234" w:name="_Toc105511011"/>
      <w:bookmarkStart w:id="8235" w:name="_Toc105927543"/>
      <w:bookmarkStart w:id="8236" w:name="_Toc106110083"/>
      <w:bookmarkStart w:id="8237" w:name="_Toc113835520"/>
      <w:bookmarkStart w:id="8238" w:name="_Toc120124367"/>
      <w:bookmarkStart w:id="8239" w:name="_Toc162617525"/>
      <w:bookmarkEnd w:id="822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14:paraId="1B1E98D5" w14:textId="77777777" w:rsidR="008D3D52" w:rsidRPr="00707B3F" w:rsidRDefault="008D3D52" w:rsidP="008D3D52">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7FD9EF0E" w14:textId="77777777" w:rsidR="008D3D52" w:rsidRPr="0009701E" w:rsidRDefault="008D3D52" w:rsidP="008D3D52">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12C15D03" w14:textId="77777777" w:rsidTr="00345D46">
        <w:tc>
          <w:tcPr>
            <w:tcW w:w="2160" w:type="dxa"/>
          </w:tcPr>
          <w:p w14:paraId="66B4D775"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42BA8895"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0916973F"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42B4FA91"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33FD6CBC"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1C413CE5"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0DC9D371"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7A3E5DB4" w14:textId="77777777" w:rsidTr="00345D46">
        <w:tc>
          <w:tcPr>
            <w:tcW w:w="2160" w:type="dxa"/>
          </w:tcPr>
          <w:p w14:paraId="1F19F018"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411C7E71"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7D2B97F4" w14:textId="77777777" w:rsidR="008D3D52" w:rsidRPr="00707B3F" w:rsidRDefault="008D3D52" w:rsidP="00345D46">
            <w:pPr>
              <w:pStyle w:val="TAL"/>
              <w:keepNext w:val="0"/>
              <w:keepLines w:val="0"/>
              <w:widowControl w:val="0"/>
              <w:rPr>
                <w:noProof/>
              </w:rPr>
            </w:pPr>
          </w:p>
        </w:tc>
        <w:tc>
          <w:tcPr>
            <w:tcW w:w="1512" w:type="dxa"/>
          </w:tcPr>
          <w:p w14:paraId="0C7162DB"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EA1EBB" w14:textId="77777777" w:rsidR="008D3D52" w:rsidRPr="00707B3F" w:rsidRDefault="008D3D52" w:rsidP="00345D46">
            <w:pPr>
              <w:pStyle w:val="TAL"/>
              <w:keepNext w:val="0"/>
              <w:keepLines w:val="0"/>
              <w:widowControl w:val="0"/>
              <w:rPr>
                <w:noProof/>
              </w:rPr>
            </w:pPr>
          </w:p>
        </w:tc>
        <w:tc>
          <w:tcPr>
            <w:tcW w:w="1080" w:type="dxa"/>
          </w:tcPr>
          <w:p w14:paraId="54A9EE75"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162DE88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9D63236" w14:textId="77777777" w:rsidTr="00345D46">
        <w:tc>
          <w:tcPr>
            <w:tcW w:w="2160" w:type="dxa"/>
          </w:tcPr>
          <w:p w14:paraId="459DBA5A" w14:textId="77777777" w:rsidR="008D3D52" w:rsidRPr="00707B3F" w:rsidRDefault="008D3D52" w:rsidP="00345D46">
            <w:pPr>
              <w:pStyle w:val="TAL"/>
              <w:keepNext w:val="0"/>
              <w:keepLines w:val="0"/>
              <w:widowControl w:val="0"/>
              <w:rPr>
                <w:noProof/>
              </w:rPr>
            </w:pPr>
            <w:r w:rsidRPr="00707B3F">
              <w:rPr>
                <w:noProof/>
              </w:rPr>
              <w:t>Transaction ID</w:t>
            </w:r>
          </w:p>
        </w:tc>
        <w:tc>
          <w:tcPr>
            <w:tcW w:w="1080" w:type="dxa"/>
          </w:tcPr>
          <w:p w14:paraId="4F02E131"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3C85EE1E" w14:textId="77777777" w:rsidR="008D3D52" w:rsidRPr="00707B3F" w:rsidRDefault="008D3D52" w:rsidP="00345D46">
            <w:pPr>
              <w:pStyle w:val="TAL"/>
              <w:keepNext w:val="0"/>
              <w:keepLines w:val="0"/>
              <w:widowControl w:val="0"/>
              <w:rPr>
                <w:noProof/>
              </w:rPr>
            </w:pPr>
          </w:p>
        </w:tc>
        <w:tc>
          <w:tcPr>
            <w:tcW w:w="1512" w:type="dxa"/>
          </w:tcPr>
          <w:p w14:paraId="790CBC27"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89B1A67" w14:textId="77777777" w:rsidR="008D3D52" w:rsidRPr="00707B3F" w:rsidRDefault="008D3D52" w:rsidP="00345D46">
            <w:pPr>
              <w:pStyle w:val="TAL"/>
              <w:keepNext w:val="0"/>
              <w:keepLines w:val="0"/>
              <w:widowControl w:val="0"/>
              <w:rPr>
                <w:noProof/>
              </w:rPr>
            </w:pPr>
          </w:p>
        </w:tc>
        <w:tc>
          <w:tcPr>
            <w:tcW w:w="1080" w:type="dxa"/>
          </w:tcPr>
          <w:p w14:paraId="7150D388" w14:textId="77777777" w:rsidR="008D3D52" w:rsidRPr="00707B3F" w:rsidRDefault="008D3D52" w:rsidP="00345D46">
            <w:pPr>
              <w:pStyle w:val="TAC"/>
              <w:keepNext w:val="0"/>
              <w:keepLines w:val="0"/>
              <w:widowControl w:val="0"/>
              <w:rPr>
                <w:noProof/>
              </w:rPr>
            </w:pPr>
            <w:r>
              <w:rPr>
                <w:noProof/>
              </w:rPr>
              <w:t>YES</w:t>
            </w:r>
          </w:p>
        </w:tc>
        <w:tc>
          <w:tcPr>
            <w:tcW w:w="1080" w:type="dxa"/>
          </w:tcPr>
          <w:p w14:paraId="44CFFAD2" w14:textId="77777777" w:rsidR="008D3D52" w:rsidRPr="00707B3F" w:rsidRDefault="008D3D52" w:rsidP="00345D46">
            <w:pPr>
              <w:pStyle w:val="TAC"/>
              <w:keepNext w:val="0"/>
              <w:keepLines w:val="0"/>
              <w:widowControl w:val="0"/>
              <w:rPr>
                <w:noProof/>
              </w:rPr>
            </w:pPr>
            <w:r>
              <w:rPr>
                <w:noProof/>
              </w:rPr>
              <w:t>reject</w:t>
            </w:r>
          </w:p>
        </w:tc>
      </w:tr>
      <w:tr w:rsidR="008D3D52" w:rsidRPr="00707B3F" w14:paraId="250E977B" w14:textId="77777777" w:rsidTr="00345D46">
        <w:tc>
          <w:tcPr>
            <w:tcW w:w="2160" w:type="dxa"/>
          </w:tcPr>
          <w:p w14:paraId="29513F59" w14:textId="77777777" w:rsidR="008D3D52" w:rsidRPr="00707B3F" w:rsidRDefault="008D3D52" w:rsidP="00345D46">
            <w:pPr>
              <w:pStyle w:val="TAL"/>
              <w:keepNext w:val="0"/>
              <w:keepLines w:val="0"/>
              <w:widowControl w:val="0"/>
              <w:rPr>
                <w:noProof/>
              </w:rPr>
            </w:pPr>
            <w:r w:rsidRPr="00360CC2">
              <w:rPr>
                <w:b/>
              </w:rPr>
              <w:t>TRP list</w:t>
            </w:r>
          </w:p>
        </w:tc>
        <w:tc>
          <w:tcPr>
            <w:tcW w:w="1080" w:type="dxa"/>
          </w:tcPr>
          <w:p w14:paraId="2CF80B61" w14:textId="77777777" w:rsidR="008D3D52" w:rsidRPr="00707B3F" w:rsidRDefault="008D3D52" w:rsidP="00345D46">
            <w:pPr>
              <w:pStyle w:val="TAL"/>
              <w:keepNext w:val="0"/>
              <w:keepLines w:val="0"/>
              <w:widowControl w:val="0"/>
              <w:rPr>
                <w:noProof/>
              </w:rPr>
            </w:pPr>
          </w:p>
        </w:tc>
        <w:tc>
          <w:tcPr>
            <w:tcW w:w="1080" w:type="dxa"/>
          </w:tcPr>
          <w:p w14:paraId="42D95E1B" w14:textId="77777777" w:rsidR="008D3D52" w:rsidRPr="008C20F9" w:rsidRDefault="008D3D52" w:rsidP="00345D46">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27FC11CB" w14:textId="77777777" w:rsidR="008D3D52" w:rsidRPr="00707B3F" w:rsidRDefault="008D3D52" w:rsidP="00345D46">
            <w:pPr>
              <w:pStyle w:val="TAL"/>
              <w:keepNext w:val="0"/>
              <w:keepLines w:val="0"/>
              <w:widowControl w:val="0"/>
              <w:rPr>
                <w:noProof/>
              </w:rPr>
            </w:pPr>
          </w:p>
        </w:tc>
        <w:tc>
          <w:tcPr>
            <w:tcW w:w="1728" w:type="dxa"/>
          </w:tcPr>
          <w:p w14:paraId="0C436660" w14:textId="77777777" w:rsidR="008D3D52" w:rsidRPr="00707B3F" w:rsidRDefault="008D3D52" w:rsidP="00345D46">
            <w:pPr>
              <w:pStyle w:val="TAL"/>
              <w:keepNext w:val="0"/>
              <w:keepLines w:val="0"/>
              <w:widowControl w:val="0"/>
              <w:rPr>
                <w:noProof/>
              </w:rPr>
            </w:pPr>
          </w:p>
        </w:tc>
        <w:tc>
          <w:tcPr>
            <w:tcW w:w="1080" w:type="dxa"/>
          </w:tcPr>
          <w:p w14:paraId="10BB2B3F" w14:textId="77777777" w:rsidR="008D3D52" w:rsidRPr="00707B3F" w:rsidRDefault="008D3D52" w:rsidP="00345D46">
            <w:pPr>
              <w:pStyle w:val="TAC"/>
              <w:keepNext w:val="0"/>
              <w:keepLines w:val="0"/>
              <w:widowControl w:val="0"/>
              <w:rPr>
                <w:noProof/>
              </w:rPr>
            </w:pPr>
            <w:r w:rsidRPr="008D7924">
              <w:rPr>
                <w:noProof/>
              </w:rPr>
              <w:t>YES</w:t>
            </w:r>
          </w:p>
        </w:tc>
        <w:tc>
          <w:tcPr>
            <w:tcW w:w="1080" w:type="dxa"/>
          </w:tcPr>
          <w:p w14:paraId="7776D677" w14:textId="77777777" w:rsidR="008D3D52" w:rsidRPr="00707B3F" w:rsidRDefault="008D3D52" w:rsidP="00345D46">
            <w:pPr>
              <w:pStyle w:val="TAC"/>
              <w:keepNext w:val="0"/>
              <w:keepLines w:val="0"/>
              <w:widowControl w:val="0"/>
              <w:rPr>
                <w:noProof/>
              </w:rPr>
            </w:pPr>
            <w:r w:rsidRPr="008D7924">
              <w:rPr>
                <w:noProof/>
              </w:rPr>
              <w:t>ignore</w:t>
            </w:r>
          </w:p>
        </w:tc>
      </w:tr>
      <w:tr w:rsidR="008D3D52" w:rsidRPr="00707B3F" w14:paraId="29DA4B51" w14:textId="77777777" w:rsidTr="00345D46">
        <w:tc>
          <w:tcPr>
            <w:tcW w:w="2160" w:type="dxa"/>
          </w:tcPr>
          <w:p w14:paraId="3BD61417" w14:textId="77777777" w:rsidR="008D3D52" w:rsidRPr="00FE182D" w:rsidRDefault="008D3D52" w:rsidP="00345D46">
            <w:pPr>
              <w:pStyle w:val="TAL"/>
              <w:keepNext w:val="0"/>
              <w:keepLines w:val="0"/>
              <w:widowControl w:val="0"/>
              <w:ind w:leftChars="50" w:left="100"/>
              <w:rPr>
                <w:b/>
                <w:bCs/>
                <w:noProof/>
              </w:rPr>
            </w:pPr>
            <w:r w:rsidRPr="00FE182D">
              <w:rPr>
                <w:b/>
                <w:bCs/>
              </w:rPr>
              <w:t>&gt;TRP list Item</w:t>
            </w:r>
          </w:p>
        </w:tc>
        <w:tc>
          <w:tcPr>
            <w:tcW w:w="1080" w:type="dxa"/>
          </w:tcPr>
          <w:p w14:paraId="1ECD77FF" w14:textId="77777777" w:rsidR="008D3D52" w:rsidRPr="00707B3F" w:rsidRDefault="008D3D52" w:rsidP="00345D46">
            <w:pPr>
              <w:pStyle w:val="TAL"/>
              <w:keepNext w:val="0"/>
              <w:keepLines w:val="0"/>
              <w:widowControl w:val="0"/>
              <w:rPr>
                <w:noProof/>
              </w:rPr>
            </w:pPr>
          </w:p>
        </w:tc>
        <w:tc>
          <w:tcPr>
            <w:tcW w:w="1080" w:type="dxa"/>
          </w:tcPr>
          <w:p w14:paraId="4B81299C" w14:textId="77777777" w:rsidR="008D3D52" w:rsidRPr="00707B3F" w:rsidRDefault="008D3D52" w:rsidP="00345D46">
            <w:pPr>
              <w:pStyle w:val="TAL"/>
              <w:keepNext w:val="0"/>
              <w:keepLines w:val="0"/>
              <w:widowControl w:val="0"/>
              <w:rPr>
                <w:noProof/>
              </w:rPr>
            </w:pPr>
            <w:r w:rsidRPr="00293D3D">
              <w:t>1..&lt;maxno</w:t>
            </w:r>
            <w:r>
              <w:t>of</w:t>
            </w:r>
            <w:r w:rsidRPr="00293D3D">
              <w:t>TRPs&gt;</w:t>
            </w:r>
          </w:p>
        </w:tc>
        <w:tc>
          <w:tcPr>
            <w:tcW w:w="1512" w:type="dxa"/>
          </w:tcPr>
          <w:p w14:paraId="35261373" w14:textId="77777777" w:rsidR="008D3D52" w:rsidRPr="00707B3F" w:rsidRDefault="008D3D52" w:rsidP="00345D46">
            <w:pPr>
              <w:pStyle w:val="TAL"/>
              <w:keepNext w:val="0"/>
              <w:keepLines w:val="0"/>
              <w:widowControl w:val="0"/>
              <w:rPr>
                <w:noProof/>
              </w:rPr>
            </w:pPr>
          </w:p>
        </w:tc>
        <w:tc>
          <w:tcPr>
            <w:tcW w:w="1728" w:type="dxa"/>
          </w:tcPr>
          <w:p w14:paraId="10C4EB16" w14:textId="77777777" w:rsidR="008D3D52" w:rsidRPr="00707B3F" w:rsidRDefault="008D3D52" w:rsidP="00345D46">
            <w:pPr>
              <w:pStyle w:val="TAL"/>
              <w:keepNext w:val="0"/>
              <w:keepLines w:val="0"/>
              <w:widowControl w:val="0"/>
              <w:rPr>
                <w:noProof/>
              </w:rPr>
            </w:pPr>
          </w:p>
        </w:tc>
        <w:tc>
          <w:tcPr>
            <w:tcW w:w="1080" w:type="dxa"/>
          </w:tcPr>
          <w:p w14:paraId="6D7B6955" w14:textId="77777777" w:rsidR="008D3D52" w:rsidRPr="00707B3F" w:rsidRDefault="008D3D52" w:rsidP="00345D46">
            <w:pPr>
              <w:pStyle w:val="TAC"/>
              <w:keepNext w:val="0"/>
              <w:keepLines w:val="0"/>
              <w:widowControl w:val="0"/>
              <w:rPr>
                <w:noProof/>
              </w:rPr>
            </w:pPr>
            <w:r>
              <w:rPr>
                <w:noProof/>
              </w:rPr>
              <w:t>EACH</w:t>
            </w:r>
          </w:p>
        </w:tc>
        <w:tc>
          <w:tcPr>
            <w:tcW w:w="1080" w:type="dxa"/>
          </w:tcPr>
          <w:p w14:paraId="3284C084" w14:textId="77777777" w:rsidR="008D3D52" w:rsidRPr="00707B3F" w:rsidRDefault="008D3D52" w:rsidP="00345D46">
            <w:pPr>
              <w:pStyle w:val="TAC"/>
              <w:keepNext w:val="0"/>
              <w:keepLines w:val="0"/>
              <w:widowControl w:val="0"/>
              <w:rPr>
                <w:noProof/>
              </w:rPr>
            </w:pPr>
            <w:r>
              <w:rPr>
                <w:noProof/>
              </w:rPr>
              <w:t>ignore</w:t>
            </w:r>
          </w:p>
        </w:tc>
      </w:tr>
      <w:tr w:rsidR="008D3D52" w:rsidRPr="00707B3F" w14:paraId="0A9B41BF" w14:textId="77777777" w:rsidTr="00345D46">
        <w:tc>
          <w:tcPr>
            <w:tcW w:w="2160" w:type="dxa"/>
          </w:tcPr>
          <w:p w14:paraId="36882137" w14:textId="77777777" w:rsidR="008D3D52" w:rsidRPr="00707B3F" w:rsidRDefault="008D3D52" w:rsidP="00345D46">
            <w:pPr>
              <w:pStyle w:val="TAL"/>
              <w:keepNext w:val="0"/>
              <w:keepLines w:val="0"/>
              <w:widowControl w:val="0"/>
              <w:ind w:leftChars="100" w:left="200"/>
              <w:rPr>
                <w:noProof/>
              </w:rPr>
            </w:pPr>
            <w:r w:rsidRPr="00293D3D">
              <w:t>&gt;&gt;TRP ID</w:t>
            </w:r>
          </w:p>
        </w:tc>
        <w:tc>
          <w:tcPr>
            <w:tcW w:w="1080" w:type="dxa"/>
          </w:tcPr>
          <w:p w14:paraId="1F6F1D10" w14:textId="77777777" w:rsidR="008D3D52" w:rsidRPr="00707B3F" w:rsidRDefault="008D3D52" w:rsidP="00345D46">
            <w:pPr>
              <w:pStyle w:val="TAL"/>
              <w:keepNext w:val="0"/>
              <w:keepLines w:val="0"/>
              <w:widowControl w:val="0"/>
              <w:rPr>
                <w:noProof/>
              </w:rPr>
            </w:pPr>
            <w:r w:rsidRPr="00293D3D">
              <w:t>M</w:t>
            </w:r>
          </w:p>
        </w:tc>
        <w:tc>
          <w:tcPr>
            <w:tcW w:w="1080" w:type="dxa"/>
          </w:tcPr>
          <w:p w14:paraId="04BABFBD" w14:textId="77777777" w:rsidR="008D3D52" w:rsidRPr="00707B3F" w:rsidRDefault="008D3D52" w:rsidP="00345D46">
            <w:pPr>
              <w:pStyle w:val="TAL"/>
              <w:keepNext w:val="0"/>
              <w:keepLines w:val="0"/>
              <w:widowControl w:val="0"/>
              <w:rPr>
                <w:noProof/>
              </w:rPr>
            </w:pPr>
          </w:p>
        </w:tc>
        <w:tc>
          <w:tcPr>
            <w:tcW w:w="1512" w:type="dxa"/>
          </w:tcPr>
          <w:p w14:paraId="0B5A6FBC" w14:textId="77777777" w:rsidR="008D3D52" w:rsidRPr="00707B3F" w:rsidRDefault="008D3D52" w:rsidP="00345D46">
            <w:pPr>
              <w:pStyle w:val="TAL"/>
              <w:keepNext w:val="0"/>
              <w:keepLines w:val="0"/>
              <w:widowControl w:val="0"/>
              <w:rPr>
                <w:noProof/>
              </w:rPr>
            </w:pPr>
            <w:r w:rsidRPr="00293D3D">
              <w:t>9.3.1</w:t>
            </w:r>
            <w:r>
              <w:t>.197</w:t>
            </w:r>
          </w:p>
        </w:tc>
        <w:tc>
          <w:tcPr>
            <w:tcW w:w="1728" w:type="dxa"/>
          </w:tcPr>
          <w:p w14:paraId="277D2A02" w14:textId="77777777" w:rsidR="008D3D52" w:rsidRPr="00707B3F" w:rsidRDefault="008D3D52" w:rsidP="00345D46">
            <w:pPr>
              <w:pStyle w:val="TAL"/>
              <w:keepNext w:val="0"/>
              <w:keepLines w:val="0"/>
              <w:widowControl w:val="0"/>
              <w:rPr>
                <w:noProof/>
              </w:rPr>
            </w:pPr>
          </w:p>
        </w:tc>
        <w:tc>
          <w:tcPr>
            <w:tcW w:w="1080" w:type="dxa"/>
          </w:tcPr>
          <w:p w14:paraId="07C156BD" w14:textId="77777777" w:rsidR="008D3D52" w:rsidRPr="00707B3F" w:rsidRDefault="008D3D52" w:rsidP="00345D46">
            <w:pPr>
              <w:pStyle w:val="TAC"/>
              <w:keepNext w:val="0"/>
              <w:keepLines w:val="0"/>
              <w:widowControl w:val="0"/>
              <w:rPr>
                <w:noProof/>
              </w:rPr>
            </w:pPr>
            <w:r w:rsidRPr="008D7924">
              <w:rPr>
                <w:noProof/>
              </w:rPr>
              <w:t>-</w:t>
            </w:r>
          </w:p>
        </w:tc>
        <w:tc>
          <w:tcPr>
            <w:tcW w:w="1080" w:type="dxa"/>
          </w:tcPr>
          <w:p w14:paraId="1F293321" w14:textId="77777777" w:rsidR="008D3D52" w:rsidRPr="00707B3F" w:rsidRDefault="008D3D52" w:rsidP="00345D46">
            <w:pPr>
              <w:pStyle w:val="TAC"/>
              <w:keepNext w:val="0"/>
              <w:keepLines w:val="0"/>
              <w:widowControl w:val="0"/>
              <w:rPr>
                <w:noProof/>
              </w:rPr>
            </w:pPr>
          </w:p>
        </w:tc>
      </w:tr>
      <w:tr w:rsidR="000D54FE" w:rsidRPr="00707B3F" w14:paraId="7B23C1DF" w14:textId="77777777" w:rsidTr="00345D46">
        <w:tc>
          <w:tcPr>
            <w:tcW w:w="2160" w:type="dxa"/>
          </w:tcPr>
          <w:p w14:paraId="1B72075F" w14:textId="7767AB00" w:rsidR="000D54FE" w:rsidRPr="00293D3D" w:rsidRDefault="000D54FE" w:rsidP="000D54FE">
            <w:pPr>
              <w:pStyle w:val="TAL"/>
              <w:keepNext w:val="0"/>
              <w:keepLines w:val="0"/>
              <w:widowControl w:val="0"/>
              <w:ind w:leftChars="100" w:left="200"/>
            </w:pPr>
            <w:r w:rsidRPr="00F11E20">
              <w:rPr>
                <w:rFonts w:eastAsia="SimSun"/>
                <w:lang w:val="en-US"/>
              </w:rPr>
              <w:t>&gt;&gt;</w:t>
            </w:r>
            <w:r>
              <w:rPr>
                <w:rFonts w:eastAsia="SimSun"/>
                <w:lang w:val="en-US"/>
              </w:rPr>
              <w:t>P</w:t>
            </w:r>
            <w:r w:rsidRPr="00F11E20">
              <w:rPr>
                <w:rFonts w:eastAsia="SimSun"/>
                <w:lang w:val="en-US"/>
              </w:rPr>
              <w:t xml:space="preserve">RS Bandwidth Aggregation Request </w:t>
            </w:r>
            <w:r>
              <w:rPr>
                <w:rFonts w:eastAsia="SimSun"/>
                <w:lang w:val="en-US"/>
              </w:rPr>
              <w:t>Indication</w:t>
            </w:r>
          </w:p>
        </w:tc>
        <w:tc>
          <w:tcPr>
            <w:tcW w:w="1080" w:type="dxa"/>
          </w:tcPr>
          <w:p w14:paraId="00918E40" w14:textId="5F181CF4" w:rsidR="000D54FE" w:rsidRPr="00293D3D" w:rsidRDefault="000D54FE" w:rsidP="000D54FE">
            <w:pPr>
              <w:pStyle w:val="TAL"/>
              <w:keepNext w:val="0"/>
              <w:keepLines w:val="0"/>
              <w:widowControl w:val="0"/>
            </w:pPr>
            <w:r w:rsidRPr="00F11E20">
              <w:rPr>
                <w:rFonts w:eastAsia="SimSun"/>
                <w:lang w:val="en-US"/>
              </w:rPr>
              <w:t>O</w:t>
            </w:r>
          </w:p>
        </w:tc>
        <w:tc>
          <w:tcPr>
            <w:tcW w:w="1080" w:type="dxa"/>
          </w:tcPr>
          <w:p w14:paraId="6B0ACC58" w14:textId="77777777" w:rsidR="000D54FE" w:rsidRPr="00707B3F" w:rsidRDefault="000D54FE" w:rsidP="000D54FE">
            <w:pPr>
              <w:pStyle w:val="TAL"/>
              <w:keepNext w:val="0"/>
              <w:keepLines w:val="0"/>
              <w:widowControl w:val="0"/>
              <w:rPr>
                <w:noProof/>
              </w:rPr>
            </w:pPr>
          </w:p>
        </w:tc>
        <w:tc>
          <w:tcPr>
            <w:tcW w:w="1512" w:type="dxa"/>
          </w:tcPr>
          <w:p w14:paraId="184E346C" w14:textId="3B1BA385" w:rsidR="000D54FE" w:rsidRPr="00293D3D" w:rsidRDefault="000D54FE" w:rsidP="000D54FE">
            <w:pPr>
              <w:pStyle w:val="TAL"/>
              <w:keepNext w:val="0"/>
              <w:keepLines w:val="0"/>
              <w:widowControl w:val="0"/>
            </w:pPr>
            <w:r w:rsidRPr="00F11E20">
              <w:rPr>
                <w:rFonts w:eastAsia="SimSun"/>
                <w:lang w:val="en-US"/>
              </w:rPr>
              <w:t>ENUMERATED(true, ...)</w:t>
            </w:r>
          </w:p>
        </w:tc>
        <w:tc>
          <w:tcPr>
            <w:tcW w:w="1728" w:type="dxa"/>
          </w:tcPr>
          <w:p w14:paraId="0B3DDA32" w14:textId="77777777" w:rsidR="000D54FE" w:rsidRPr="00707B3F" w:rsidRDefault="000D54FE" w:rsidP="000D54FE">
            <w:pPr>
              <w:pStyle w:val="TAL"/>
              <w:keepNext w:val="0"/>
              <w:keepLines w:val="0"/>
              <w:widowControl w:val="0"/>
              <w:rPr>
                <w:noProof/>
              </w:rPr>
            </w:pPr>
          </w:p>
        </w:tc>
        <w:tc>
          <w:tcPr>
            <w:tcW w:w="1080" w:type="dxa"/>
          </w:tcPr>
          <w:p w14:paraId="5EE8642A" w14:textId="2E5CE7DB" w:rsidR="000D54FE" w:rsidRPr="008D7924" w:rsidRDefault="000D54FE" w:rsidP="000D54FE">
            <w:pPr>
              <w:pStyle w:val="TAC"/>
              <w:keepNext w:val="0"/>
              <w:keepLines w:val="0"/>
              <w:widowControl w:val="0"/>
              <w:rPr>
                <w:noProof/>
              </w:rPr>
            </w:pPr>
            <w:r w:rsidRPr="00F11E20">
              <w:rPr>
                <w:rFonts w:eastAsia="SimSun"/>
                <w:lang w:val="en-US"/>
              </w:rPr>
              <w:t>YES</w:t>
            </w:r>
          </w:p>
        </w:tc>
        <w:tc>
          <w:tcPr>
            <w:tcW w:w="1080" w:type="dxa"/>
          </w:tcPr>
          <w:p w14:paraId="14577B59" w14:textId="3D377B6D" w:rsidR="000D54FE" w:rsidRPr="00707B3F" w:rsidRDefault="000D54FE" w:rsidP="000D54FE">
            <w:pPr>
              <w:pStyle w:val="TAC"/>
              <w:keepNext w:val="0"/>
              <w:keepLines w:val="0"/>
              <w:widowControl w:val="0"/>
              <w:rPr>
                <w:noProof/>
              </w:rPr>
            </w:pPr>
            <w:r w:rsidRPr="00F11E20">
              <w:rPr>
                <w:rFonts w:eastAsia="SimSun"/>
                <w:lang w:val="en-US"/>
              </w:rPr>
              <w:t>ignore</w:t>
            </w:r>
          </w:p>
        </w:tc>
      </w:tr>
      <w:tr w:rsidR="000D54FE" w:rsidRPr="00707B3F" w14:paraId="6606A4EC" w14:textId="77777777" w:rsidTr="00345D46">
        <w:tc>
          <w:tcPr>
            <w:tcW w:w="2160" w:type="dxa"/>
          </w:tcPr>
          <w:p w14:paraId="0135FE2E" w14:textId="77777777" w:rsidR="000D54FE" w:rsidRPr="009731F0" w:rsidRDefault="000D54FE" w:rsidP="000D54FE">
            <w:pPr>
              <w:pStyle w:val="TAL"/>
              <w:keepNext w:val="0"/>
              <w:keepLines w:val="0"/>
              <w:widowControl w:val="0"/>
              <w:rPr>
                <w:b/>
                <w:bCs/>
                <w:noProof/>
              </w:rPr>
            </w:pPr>
            <w:r w:rsidRPr="009731F0">
              <w:rPr>
                <w:b/>
                <w:bCs/>
                <w:noProof/>
              </w:rPr>
              <w:t>TRP Information Type List</w:t>
            </w:r>
          </w:p>
        </w:tc>
        <w:tc>
          <w:tcPr>
            <w:tcW w:w="1080" w:type="dxa"/>
          </w:tcPr>
          <w:p w14:paraId="0F64CA42" w14:textId="77777777" w:rsidR="000D54FE" w:rsidRPr="00707B3F" w:rsidRDefault="000D54FE" w:rsidP="000D54FE">
            <w:pPr>
              <w:pStyle w:val="TAL"/>
              <w:keepNext w:val="0"/>
              <w:keepLines w:val="0"/>
              <w:widowControl w:val="0"/>
              <w:rPr>
                <w:noProof/>
              </w:rPr>
            </w:pPr>
          </w:p>
        </w:tc>
        <w:tc>
          <w:tcPr>
            <w:tcW w:w="1080" w:type="dxa"/>
          </w:tcPr>
          <w:p w14:paraId="28B00B83" w14:textId="77777777" w:rsidR="000D54FE" w:rsidRPr="008C20F9" w:rsidRDefault="000D54FE" w:rsidP="000D54FE">
            <w:pPr>
              <w:pStyle w:val="TAL"/>
              <w:keepNext w:val="0"/>
              <w:keepLines w:val="0"/>
              <w:widowControl w:val="0"/>
              <w:rPr>
                <w:i/>
                <w:iCs/>
                <w:noProof/>
              </w:rPr>
            </w:pPr>
            <w:r w:rsidRPr="008C20F9">
              <w:rPr>
                <w:i/>
                <w:iCs/>
                <w:noProof/>
              </w:rPr>
              <w:t>1</w:t>
            </w:r>
          </w:p>
        </w:tc>
        <w:tc>
          <w:tcPr>
            <w:tcW w:w="1512" w:type="dxa"/>
          </w:tcPr>
          <w:p w14:paraId="04B67526" w14:textId="77777777" w:rsidR="000D54FE" w:rsidRPr="00707B3F" w:rsidRDefault="000D54FE" w:rsidP="000D54FE">
            <w:pPr>
              <w:pStyle w:val="TAL"/>
              <w:keepNext w:val="0"/>
              <w:keepLines w:val="0"/>
              <w:widowControl w:val="0"/>
              <w:rPr>
                <w:noProof/>
              </w:rPr>
            </w:pPr>
          </w:p>
        </w:tc>
        <w:tc>
          <w:tcPr>
            <w:tcW w:w="1728" w:type="dxa"/>
          </w:tcPr>
          <w:p w14:paraId="66B8F8C0" w14:textId="77777777" w:rsidR="000D54FE" w:rsidRPr="00707B3F" w:rsidRDefault="000D54FE" w:rsidP="000D54FE">
            <w:pPr>
              <w:pStyle w:val="TAL"/>
              <w:keepNext w:val="0"/>
              <w:keepLines w:val="0"/>
              <w:widowControl w:val="0"/>
              <w:rPr>
                <w:noProof/>
              </w:rPr>
            </w:pPr>
          </w:p>
        </w:tc>
        <w:tc>
          <w:tcPr>
            <w:tcW w:w="1080" w:type="dxa"/>
          </w:tcPr>
          <w:p w14:paraId="612BB9F3" w14:textId="77777777" w:rsidR="000D54FE" w:rsidRPr="00707B3F" w:rsidRDefault="000D54FE" w:rsidP="000D54FE">
            <w:pPr>
              <w:pStyle w:val="TAC"/>
              <w:keepNext w:val="0"/>
              <w:keepLines w:val="0"/>
              <w:widowControl w:val="0"/>
              <w:rPr>
                <w:noProof/>
              </w:rPr>
            </w:pPr>
            <w:r w:rsidRPr="008D7924">
              <w:rPr>
                <w:noProof/>
              </w:rPr>
              <w:t>YES</w:t>
            </w:r>
          </w:p>
        </w:tc>
        <w:tc>
          <w:tcPr>
            <w:tcW w:w="1080" w:type="dxa"/>
          </w:tcPr>
          <w:p w14:paraId="6589797D" w14:textId="77777777" w:rsidR="000D54FE" w:rsidRPr="00707B3F" w:rsidRDefault="000D54FE" w:rsidP="000D54FE">
            <w:pPr>
              <w:pStyle w:val="TAC"/>
              <w:keepNext w:val="0"/>
              <w:keepLines w:val="0"/>
              <w:widowControl w:val="0"/>
              <w:rPr>
                <w:noProof/>
              </w:rPr>
            </w:pPr>
            <w:r w:rsidRPr="008D7924">
              <w:rPr>
                <w:noProof/>
              </w:rPr>
              <w:t>reject</w:t>
            </w:r>
          </w:p>
        </w:tc>
      </w:tr>
      <w:tr w:rsidR="000D54FE" w:rsidRPr="00707B3F" w14:paraId="518996FA" w14:textId="77777777" w:rsidTr="00345D46">
        <w:tc>
          <w:tcPr>
            <w:tcW w:w="2160" w:type="dxa"/>
          </w:tcPr>
          <w:p w14:paraId="27F1DCE2" w14:textId="77777777" w:rsidR="000D54FE" w:rsidRPr="00FE182D" w:rsidRDefault="000D54FE" w:rsidP="000D54FE">
            <w:pPr>
              <w:pStyle w:val="TAL"/>
              <w:keepNext w:val="0"/>
              <w:keepLines w:val="0"/>
              <w:widowControl w:val="0"/>
              <w:ind w:leftChars="50" w:left="100"/>
              <w:rPr>
                <w:b/>
                <w:bCs/>
                <w:noProof/>
              </w:rPr>
            </w:pPr>
            <w:r w:rsidRPr="00FE182D">
              <w:rPr>
                <w:b/>
                <w:bCs/>
                <w:noProof/>
              </w:rPr>
              <w:t>&gt;TRP Information Type Item</w:t>
            </w:r>
          </w:p>
        </w:tc>
        <w:tc>
          <w:tcPr>
            <w:tcW w:w="1080" w:type="dxa"/>
          </w:tcPr>
          <w:p w14:paraId="04B39A34" w14:textId="77777777" w:rsidR="000D54FE" w:rsidRPr="00707B3F" w:rsidRDefault="000D54FE" w:rsidP="000D54FE">
            <w:pPr>
              <w:pStyle w:val="TAL"/>
              <w:keepNext w:val="0"/>
              <w:keepLines w:val="0"/>
              <w:widowControl w:val="0"/>
              <w:rPr>
                <w:noProof/>
              </w:rPr>
            </w:pPr>
          </w:p>
        </w:tc>
        <w:tc>
          <w:tcPr>
            <w:tcW w:w="1080" w:type="dxa"/>
          </w:tcPr>
          <w:p w14:paraId="792F7708" w14:textId="77777777" w:rsidR="000D54FE" w:rsidRPr="00707B3F" w:rsidRDefault="000D54FE" w:rsidP="000D54F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CF66C50" w14:textId="77777777" w:rsidR="000D54FE" w:rsidRPr="00707B3F" w:rsidRDefault="000D54FE" w:rsidP="000D54FE">
            <w:pPr>
              <w:pStyle w:val="TAL"/>
              <w:keepNext w:val="0"/>
              <w:keepLines w:val="0"/>
              <w:widowControl w:val="0"/>
              <w:rPr>
                <w:noProof/>
              </w:rPr>
            </w:pPr>
          </w:p>
        </w:tc>
        <w:tc>
          <w:tcPr>
            <w:tcW w:w="1728" w:type="dxa"/>
          </w:tcPr>
          <w:p w14:paraId="04A5FD07" w14:textId="77777777" w:rsidR="000D54FE" w:rsidRPr="00707B3F" w:rsidRDefault="000D54FE" w:rsidP="000D54FE">
            <w:pPr>
              <w:pStyle w:val="TAL"/>
              <w:keepNext w:val="0"/>
              <w:keepLines w:val="0"/>
              <w:widowControl w:val="0"/>
              <w:rPr>
                <w:noProof/>
              </w:rPr>
            </w:pPr>
          </w:p>
        </w:tc>
        <w:tc>
          <w:tcPr>
            <w:tcW w:w="1080" w:type="dxa"/>
          </w:tcPr>
          <w:p w14:paraId="6EE89F5A" w14:textId="77777777" w:rsidR="000D54FE" w:rsidRPr="00707B3F" w:rsidRDefault="000D54FE" w:rsidP="000D54FE">
            <w:pPr>
              <w:pStyle w:val="TAC"/>
              <w:keepNext w:val="0"/>
              <w:keepLines w:val="0"/>
              <w:widowControl w:val="0"/>
              <w:rPr>
                <w:noProof/>
              </w:rPr>
            </w:pPr>
            <w:r>
              <w:rPr>
                <w:noProof/>
              </w:rPr>
              <w:t>EACH</w:t>
            </w:r>
          </w:p>
        </w:tc>
        <w:tc>
          <w:tcPr>
            <w:tcW w:w="1080" w:type="dxa"/>
          </w:tcPr>
          <w:p w14:paraId="6D36272B" w14:textId="77777777" w:rsidR="000D54FE" w:rsidRPr="00707B3F" w:rsidRDefault="000D54FE" w:rsidP="000D54FE">
            <w:pPr>
              <w:pStyle w:val="TAC"/>
              <w:keepNext w:val="0"/>
              <w:keepLines w:val="0"/>
              <w:widowControl w:val="0"/>
              <w:rPr>
                <w:noProof/>
              </w:rPr>
            </w:pPr>
            <w:r>
              <w:rPr>
                <w:noProof/>
              </w:rPr>
              <w:t>reject</w:t>
            </w:r>
          </w:p>
        </w:tc>
      </w:tr>
      <w:tr w:rsidR="000D54FE" w:rsidRPr="00707B3F" w14:paraId="0816E99F" w14:textId="77777777" w:rsidTr="00345D46">
        <w:tc>
          <w:tcPr>
            <w:tcW w:w="2160" w:type="dxa"/>
          </w:tcPr>
          <w:p w14:paraId="2671E67D" w14:textId="77777777" w:rsidR="000D54FE" w:rsidRPr="00A17DF6" w:rsidRDefault="000D54FE" w:rsidP="000D54FE">
            <w:pPr>
              <w:pStyle w:val="TAL"/>
              <w:keepNext w:val="0"/>
              <w:keepLines w:val="0"/>
              <w:widowControl w:val="0"/>
              <w:ind w:leftChars="100" w:left="200"/>
              <w:rPr>
                <w:noProof/>
              </w:rPr>
            </w:pPr>
            <w:r>
              <w:rPr>
                <w:noProof/>
              </w:rPr>
              <w:t>&gt;&gt;TRP Information Type Item</w:t>
            </w:r>
          </w:p>
        </w:tc>
        <w:tc>
          <w:tcPr>
            <w:tcW w:w="1080" w:type="dxa"/>
          </w:tcPr>
          <w:p w14:paraId="7AA411F0" w14:textId="77777777" w:rsidR="000D54FE" w:rsidRPr="00A17DF6" w:rsidRDefault="000D54FE" w:rsidP="000D54FE">
            <w:pPr>
              <w:pStyle w:val="TAL"/>
              <w:keepNext w:val="0"/>
              <w:keepLines w:val="0"/>
              <w:widowControl w:val="0"/>
              <w:rPr>
                <w:noProof/>
              </w:rPr>
            </w:pPr>
            <w:r>
              <w:rPr>
                <w:noProof/>
              </w:rPr>
              <w:t>M</w:t>
            </w:r>
          </w:p>
        </w:tc>
        <w:tc>
          <w:tcPr>
            <w:tcW w:w="1080" w:type="dxa"/>
          </w:tcPr>
          <w:p w14:paraId="03511DCD" w14:textId="77777777" w:rsidR="000D54FE" w:rsidRPr="00707B3F" w:rsidRDefault="000D54FE" w:rsidP="000D54FE">
            <w:pPr>
              <w:pStyle w:val="TAL"/>
              <w:keepNext w:val="0"/>
              <w:keepLines w:val="0"/>
              <w:widowControl w:val="0"/>
              <w:rPr>
                <w:noProof/>
              </w:rPr>
            </w:pPr>
          </w:p>
        </w:tc>
        <w:tc>
          <w:tcPr>
            <w:tcW w:w="1512" w:type="dxa"/>
          </w:tcPr>
          <w:p w14:paraId="59F0ED74" w14:textId="77777777" w:rsidR="000D54FE" w:rsidRPr="00707B3F" w:rsidRDefault="000D54FE" w:rsidP="000D54F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D26CE3" w14:textId="77777777" w:rsidR="000D54FE" w:rsidRPr="00707B3F" w:rsidRDefault="000D54FE" w:rsidP="000D54FE">
            <w:pPr>
              <w:pStyle w:val="TAL"/>
              <w:keepNext w:val="0"/>
              <w:keepLines w:val="0"/>
              <w:widowControl w:val="0"/>
              <w:rPr>
                <w:noProof/>
              </w:rPr>
            </w:pPr>
          </w:p>
        </w:tc>
        <w:tc>
          <w:tcPr>
            <w:tcW w:w="1080" w:type="dxa"/>
          </w:tcPr>
          <w:p w14:paraId="45A8009A" w14:textId="77777777" w:rsidR="000D54FE" w:rsidRPr="00707B3F" w:rsidRDefault="000D54FE" w:rsidP="000D54FE">
            <w:pPr>
              <w:pStyle w:val="TAC"/>
              <w:keepNext w:val="0"/>
              <w:keepLines w:val="0"/>
              <w:widowControl w:val="0"/>
              <w:rPr>
                <w:noProof/>
              </w:rPr>
            </w:pPr>
            <w:r w:rsidRPr="008D7924">
              <w:rPr>
                <w:noProof/>
              </w:rPr>
              <w:t>-</w:t>
            </w:r>
          </w:p>
        </w:tc>
        <w:tc>
          <w:tcPr>
            <w:tcW w:w="1080" w:type="dxa"/>
          </w:tcPr>
          <w:p w14:paraId="592C005E" w14:textId="77777777" w:rsidR="000D54FE" w:rsidRPr="00707B3F" w:rsidRDefault="000D54FE" w:rsidP="000D54FE">
            <w:pPr>
              <w:pStyle w:val="TAC"/>
              <w:keepNext w:val="0"/>
              <w:keepLines w:val="0"/>
              <w:widowControl w:val="0"/>
              <w:rPr>
                <w:noProof/>
              </w:rPr>
            </w:pPr>
          </w:p>
        </w:tc>
      </w:tr>
    </w:tbl>
    <w:p w14:paraId="720D3992"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785584E2" w14:textId="77777777" w:rsidTr="00345D46">
        <w:tc>
          <w:tcPr>
            <w:tcW w:w="3686" w:type="dxa"/>
          </w:tcPr>
          <w:p w14:paraId="00669AD1"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7B4DF24E"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63FED092" w14:textId="77777777" w:rsidTr="00345D46">
        <w:tc>
          <w:tcPr>
            <w:tcW w:w="3686" w:type="dxa"/>
          </w:tcPr>
          <w:p w14:paraId="03D7C592" w14:textId="77777777" w:rsidR="008D3D52" w:rsidRPr="00707B3F" w:rsidRDefault="008D3D52" w:rsidP="00345D46">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07C32212" w14:textId="77777777" w:rsidR="008D3D52" w:rsidRPr="00A17DF6" w:rsidRDefault="008D3D52" w:rsidP="00345D46">
            <w:pPr>
              <w:pStyle w:val="TAL"/>
              <w:keepNext w:val="0"/>
              <w:keepLines w:val="0"/>
              <w:widowControl w:val="0"/>
              <w:rPr>
                <w:noProof/>
              </w:rPr>
            </w:pPr>
            <w:r>
              <w:rPr>
                <w:noProof/>
              </w:rPr>
              <w:t>Maximum no of TRP information types that can be requested and reported with one message. Value is 64.</w:t>
            </w:r>
          </w:p>
        </w:tc>
      </w:tr>
      <w:tr w:rsidR="008D3D52" w:rsidRPr="00707B3F" w14:paraId="1C57587E" w14:textId="77777777" w:rsidTr="00345D46">
        <w:tc>
          <w:tcPr>
            <w:tcW w:w="3686" w:type="dxa"/>
          </w:tcPr>
          <w:p w14:paraId="41946E8B" w14:textId="77777777" w:rsidR="008D3D52" w:rsidRPr="00A17DF6" w:rsidRDefault="008D3D52" w:rsidP="00345D46">
            <w:pPr>
              <w:pStyle w:val="TAL"/>
              <w:keepNext w:val="0"/>
              <w:keepLines w:val="0"/>
              <w:widowControl w:val="0"/>
              <w:rPr>
                <w:noProof/>
              </w:rPr>
            </w:pPr>
            <w:r>
              <w:t>m</w:t>
            </w:r>
            <w:r w:rsidRPr="00EC3890">
              <w:t>axnoofTRPs</w:t>
            </w:r>
          </w:p>
        </w:tc>
        <w:tc>
          <w:tcPr>
            <w:tcW w:w="5670" w:type="dxa"/>
          </w:tcPr>
          <w:p w14:paraId="7661ADD9" w14:textId="77777777" w:rsidR="008D3D52" w:rsidRDefault="008D3D52" w:rsidP="00345D46">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5DEA9A96" w14:textId="77777777" w:rsidR="008D3D52" w:rsidRDefault="008D3D52" w:rsidP="008D3D52">
      <w:pPr>
        <w:widowControl w:val="0"/>
        <w:rPr>
          <w:noProof/>
        </w:rPr>
      </w:pPr>
    </w:p>
    <w:p w14:paraId="0C394AE8" w14:textId="77777777" w:rsidR="008D3D52" w:rsidRPr="00707B3F" w:rsidRDefault="008D3D52" w:rsidP="008D3D52">
      <w:pPr>
        <w:pStyle w:val="Heading4"/>
        <w:keepNext w:val="0"/>
        <w:keepLines w:val="0"/>
        <w:widowControl w:val="0"/>
        <w:rPr>
          <w:noProof/>
        </w:rPr>
      </w:pPr>
      <w:bookmarkStart w:id="8240" w:name="_CR9_2_12_11"/>
      <w:bookmarkStart w:id="8241" w:name="_Toc51763670"/>
      <w:bookmarkStart w:id="8242" w:name="_Toc64448839"/>
      <w:bookmarkStart w:id="8243" w:name="_Toc66289498"/>
      <w:bookmarkStart w:id="8244" w:name="_Toc74154611"/>
      <w:bookmarkStart w:id="8245" w:name="_Toc81383355"/>
      <w:bookmarkStart w:id="8246" w:name="_Toc88657988"/>
      <w:bookmarkStart w:id="8247" w:name="_Toc97910900"/>
      <w:bookmarkStart w:id="8248" w:name="_Toc99038620"/>
      <w:bookmarkStart w:id="8249" w:name="_Toc99730883"/>
      <w:bookmarkStart w:id="8250" w:name="_Toc105511012"/>
      <w:bookmarkStart w:id="8251" w:name="_Toc105927544"/>
      <w:bookmarkStart w:id="8252" w:name="_Toc106110084"/>
      <w:bookmarkStart w:id="8253" w:name="_Toc113835521"/>
      <w:bookmarkStart w:id="8254" w:name="_Toc120124368"/>
      <w:bookmarkStart w:id="8255" w:name="_Toc162617526"/>
      <w:bookmarkEnd w:id="8240"/>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0CFB54AA" w14:textId="77777777" w:rsidR="008D3D52" w:rsidRPr="00707B3F" w:rsidRDefault="008D3D52" w:rsidP="008D3D52">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20EBC1F2" w14:textId="77777777" w:rsidR="008D3D52" w:rsidRPr="0009701E" w:rsidRDefault="008D3D52" w:rsidP="008D3D52">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1C514456" w14:textId="77777777" w:rsidTr="00345D46">
        <w:tc>
          <w:tcPr>
            <w:tcW w:w="2160" w:type="dxa"/>
          </w:tcPr>
          <w:p w14:paraId="0F7C1FA2"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27D63E9A"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612C6EFD"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00AABFF9"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319361B0"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7E17798C"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659EE8AE"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78D27B56" w14:textId="77777777" w:rsidTr="00345D46">
        <w:tc>
          <w:tcPr>
            <w:tcW w:w="2160" w:type="dxa"/>
          </w:tcPr>
          <w:p w14:paraId="74B76B02"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3B912EC7"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4BBC564B" w14:textId="77777777" w:rsidR="008D3D52" w:rsidRPr="00707B3F" w:rsidRDefault="008D3D52" w:rsidP="00345D46">
            <w:pPr>
              <w:pStyle w:val="TAL"/>
              <w:keepNext w:val="0"/>
              <w:keepLines w:val="0"/>
              <w:widowControl w:val="0"/>
              <w:rPr>
                <w:noProof/>
              </w:rPr>
            </w:pPr>
          </w:p>
        </w:tc>
        <w:tc>
          <w:tcPr>
            <w:tcW w:w="1512" w:type="dxa"/>
          </w:tcPr>
          <w:p w14:paraId="13475876" w14:textId="77777777" w:rsidR="008D3D52" w:rsidRPr="00707B3F" w:rsidRDefault="008D3D52" w:rsidP="00345D46">
            <w:pPr>
              <w:pStyle w:val="TAL"/>
              <w:keepNext w:val="0"/>
              <w:keepLines w:val="0"/>
              <w:widowControl w:val="0"/>
              <w:rPr>
                <w:noProof/>
              </w:rPr>
            </w:pPr>
            <w:r>
              <w:rPr>
                <w:noProof/>
              </w:rPr>
              <w:t>9.</w:t>
            </w:r>
            <w:r w:rsidRPr="00707B3F">
              <w:rPr>
                <w:noProof/>
              </w:rPr>
              <w:t>3</w:t>
            </w:r>
            <w:r>
              <w:rPr>
                <w:noProof/>
              </w:rPr>
              <w:t>.1.1</w:t>
            </w:r>
          </w:p>
        </w:tc>
        <w:tc>
          <w:tcPr>
            <w:tcW w:w="1728" w:type="dxa"/>
          </w:tcPr>
          <w:p w14:paraId="331958D8" w14:textId="77777777" w:rsidR="008D3D52" w:rsidRPr="00707B3F" w:rsidRDefault="008D3D52" w:rsidP="00345D46">
            <w:pPr>
              <w:pStyle w:val="TAL"/>
              <w:keepNext w:val="0"/>
              <w:keepLines w:val="0"/>
              <w:widowControl w:val="0"/>
              <w:rPr>
                <w:noProof/>
              </w:rPr>
            </w:pPr>
          </w:p>
        </w:tc>
        <w:tc>
          <w:tcPr>
            <w:tcW w:w="1080" w:type="dxa"/>
          </w:tcPr>
          <w:p w14:paraId="6E723639"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2E972E2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6717585" w14:textId="77777777" w:rsidTr="00345D46">
        <w:tc>
          <w:tcPr>
            <w:tcW w:w="2160" w:type="dxa"/>
          </w:tcPr>
          <w:p w14:paraId="3DD28508" w14:textId="77777777" w:rsidR="008D3D52" w:rsidRPr="00707B3F" w:rsidRDefault="008D3D52" w:rsidP="00345D46">
            <w:pPr>
              <w:pStyle w:val="TAL"/>
              <w:keepNext w:val="0"/>
              <w:keepLines w:val="0"/>
              <w:widowControl w:val="0"/>
              <w:rPr>
                <w:noProof/>
              </w:rPr>
            </w:pPr>
            <w:r>
              <w:rPr>
                <w:noProof/>
              </w:rPr>
              <w:t>T</w:t>
            </w:r>
            <w:r w:rsidRPr="00707B3F">
              <w:rPr>
                <w:noProof/>
              </w:rPr>
              <w:t>ransaction ID</w:t>
            </w:r>
          </w:p>
        </w:tc>
        <w:tc>
          <w:tcPr>
            <w:tcW w:w="1080" w:type="dxa"/>
          </w:tcPr>
          <w:p w14:paraId="5046683C"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3819A7F4" w14:textId="77777777" w:rsidR="008D3D52" w:rsidRPr="00707B3F" w:rsidRDefault="008D3D52" w:rsidP="00345D46">
            <w:pPr>
              <w:pStyle w:val="TAL"/>
              <w:keepNext w:val="0"/>
              <w:keepLines w:val="0"/>
              <w:widowControl w:val="0"/>
              <w:rPr>
                <w:noProof/>
              </w:rPr>
            </w:pPr>
          </w:p>
        </w:tc>
        <w:tc>
          <w:tcPr>
            <w:tcW w:w="1512" w:type="dxa"/>
          </w:tcPr>
          <w:p w14:paraId="4B4D1388" w14:textId="77777777" w:rsidR="008D3D52" w:rsidRPr="00707B3F" w:rsidRDefault="008D3D52" w:rsidP="00345D46">
            <w:pPr>
              <w:pStyle w:val="TAL"/>
              <w:keepNext w:val="0"/>
              <w:keepLines w:val="0"/>
              <w:widowControl w:val="0"/>
              <w:rPr>
                <w:noProof/>
              </w:rPr>
            </w:pPr>
            <w:r w:rsidRPr="00707B3F">
              <w:rPr>
                <w:noProof/>
              </w:rPr>
              <w:t>9.</w:t>
            </w:r>
            <w:r>
              <w:rPr>
                <w:noProof/>
              </w:rPr>
              <w:t>3.1.23</w:t>
            </w:r>
          </w:p>
        </w:tc>
        <w:tc>
          <w:tcPr>
            <w:tcW w:w="1728" w:type="dxa"/>
          </w:tcPr>
          <w:p w14:paraId="66F324B7" w14:textId="77777777" w:rsidR="008D3D52" w:rsidRPr="00707B3F" w:rsidRDefault="008D3D52" w:rsidP="00345D46">
            <w:pPr>
              <w:pStyle w:val="TAL"/>
              <w:keepNext w:val="0"/>
              <w:keepLines w:val="0"/>
              <w:widowControl w:val="0"/>
              <w:rPr>
                <w:noProof/>
              </w:rPr>
            </w:pPr>
          </w:p>
        </w:tc>
        <w:tc>
          <w:tcPr>
            <w:tcW w:w="1080" w:type="dxa"/>
          </w:tcPr>
          <w:p w14:paraId="18D4784B" w14:textId="77777777" w:rsidR="008D3D52" w:rsidRPr="00707B3F" w:rsidRDefault="008D3D52" w:rsidP="00345D46">
            <w:pPr>
              <w:pStyle w:val="TAC"/>
              <w:keepNext w:val="0"/>
              <w:keepLines w:val="0"/>
              <w:widowControl w:val="0"/>
              <w:rPr>
                <w:noProof/>
              </w:rPr>
            </w:pPr>
            <w:r>
              <w:rPr>
                <w:noProof/>
              </w:rPr>
              <w:t>YES</w:t>
            </w:r>
          </w:p>
        </w:tc>
        <w:tc>
          <w:tcPr>
            <w:tcW w:w="1080" w:type="dxa"/>
          </w:tcPr>
          <w:p w14:paraId="2A1799BB" w14:textId="77777777" w:rsidR="008D3D52" w:rsidRPr="00707B3F" w:rsidRDefault="008D3D52" w:rsidP="00345D46">
            <w:pPr>
              <w:pStyle w:val="TAC"/>
              <w:keepNext w:val="0"/>
              <w:keepLines w:val="0"/>
              <w:widowControl w:val="0"/>
              <w:rPr>
                <w:noProof/>
              </w:rPr>
            </w:pPr>
            <w:r>
              <w:rPr>
                <w:noProof/>
              </w:rPr>
              <w:t>reject</w:t>
            </w:r>
          </w:p>
        </w:tc>
      </w:tr>
      <w:tr w:rsidR="008D3D52" w:rsidRPr="00707B3F" w14:paraId="1C661ECD" w14:textId="77777777" w:rsidTr="00345D46">
        <w:tc>
          <w:tcPr>
            <w:tcW w:w="2160" w:type="dxa"/>
          </w:tcPr>
          <w:p w14:paraId="29B6604F" w14:textId="77777777" w:rsidR="008D3D52" w:rsidRPr="00A17DF6" w:rsidRDefault="008D3D52" w:rsidP="00345D46">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54998D3E" w14:textId="77777777" w:rsidR="008D3D52" w:rsidRPr="001156B3" w:rsidRDefault="008D3D52" w:rsidP="00345D46">
            <w:pPr>
              <w:pStyle w:val="TAL"/>
              <w:keepNext w:val="0"/>
              <w:keepLines w:val="0"/>
              <w:widowControl w:val="0"/>
              <w:rPr>
                <w:noProof/>
              </w:rPr>
            </w:pPr>
          </w:p>
        </w:tc>
        <w:tc>
          <w:tcPr>
            <w:tcW w:w="1080" w:type="dxa"/>
          </w:tcPr>
          <w:p w14:paraId="21CC557F" w14:textId="77777777" w:rsidR="008D3D52" w:rsidRPr="00707B3F" w:rsidRDefault="008D3D52" w:rsidP="00345D46">
            <w:pPr>
              <w:pStyle w:val="TAL"/>
              <w:keepNext w:val="0"/>
              <w:keepLines w:val="0"/>
              <w:widowControl w:val="0"/>
              <w:rPr>
                <w:noProof/>
              </w:rPr>
            </w:pPr>
            <w:r w:rsidRPr="00707B3F">
              <w:rPr>
                <w:i/>
                <w:iCs/>
                <w:noProof/>
              </w:rPr>
              <w:t>1</w:t>
            </w:r>
          </w:p>
        </w:tc>
        <w:tc>
          <w:tcPr>
            <w:tcW w:w="1512" w:type="dxa"/>
          </w:tcPr>
          <w:p w14:paraId="36F8B809" w14:textId="77777777" w:rsidR="008D3D52" w:rsidRPr="001156B3" w:rsidRDefault="008D3D52" w:rsidP="00345D46">
            <w:pPr>
              <w:pStyle w:val="TAL"/>
              <w:keepNext w:val="0"/>
              <w:keepLines w:val="0"/>
              <w:widowControl w:val="0"/>
              <w:rPr>
                <w:noProof/>
              </w:rPr>
            </w:pPr>
          </w:p>
        </w:tc>
        <w:tc>
          <w:tcPr>
            <w:tcW w:w="1728" w:type="dxa"/>
          </w:tcPr>
          <w:p w14:paraId="7EB9155F" w14:textId="77777777" w:rsidR="008D3D52" w:rsidRPr="00707B3F" w:rsidRDefault="008D3D52" w:rsidP="00345D46">
            <w:pPr>
              <w:pStyle w:val="TAL"/>
              <w:keepNext w:val="0"/>
              <w:keepLines w:val="0"/>
              <w:widowControl w:val="0"/>
              <w:rPr>
                <w:noProof/>
              </w:rPr>
            </w:pPr>
          </w:p>
        </w:tc>
        <w:tc>
          <w:tcPr>
            <w:tcW w:w="1080" w:type="dxa"/>
          </w:tcPr>
          <w:p w14:paraId="1D75D121" w14:textId="77777777" w:rsidR="008D3D52" w:rsidRPr="007C6BFB" w:rsidRDefault="008D3D52" w:rsidP="00345D46">
            <w:pPr>
              <w:pStyle w:val="TAC"/>
              <w:keepNext w:val="0"/>
              <w:keepLines w:val="0"/>
              <w:widowControl w:val="0"/>
              <w:rPr>
                <w:noProof/>
              </w:rPr>
            </w:pPr>
            <w:r>
              <w:rPr>
                <w:noProof/>
              </w:rPr>
              <w:t>YES</w:t>
            </w:r>
          </w:p>
        </w:tc>
        <w:tc>
          <w:tcPr>
            <w:tcW w:w="1080" w:type="dxa"/>
          </w:tcPr>
          <w:p w14:paraId="4BE49CF4" w14:textId="77777777" w:rsidR="008D3D52" w:rsidRPr="007C6BFB" w:rsidRDefault="008D3D52" w:rsidP="00345D46">
            <w:pPr>
              <w:pStyle w:val="TAC"/>
              <w:keepNext w:val="0"/>
              <w:keepLines w:val="0"/>
              <w:widowControl w:val="0"/>
              <w:rPr>
                <w:noProof/>
              </w:rPr>
            </w:pPr>
            <w:r w:rsidRPr="007C6BFB">
              <w:rPr>
                <w:noProof/>
              </w:rPr>
              <w:t>ignore</w:t>
            </w:r>
          </w:p>
        </w:tc>
      </w:tr>
      <w:tr w:rsidR="008D3D52" w:rsidRPr="00707B3F" w14:paraId="39E22AB5" w14:textId="77777777" w:rsidTr="00345D46">
        <w:tc>
          <w:tcPr>
            <w:tcW w:w="2160" w:type="dxa"/>
          </w:tcPr>
          <w:p w14:paraId="14B85001" w14:textId="77777777" w:rsidR="008D3D52" w:rsidRPr="00FE182D" w:rsidRDefault="008D3D52" w:rsidP="00345D46">
            <w:pPr>
              <w:pStyle w:val="TAL"/>
              <w:keepNext w:val="0"/>
              <w:keepLines w:val="0"/>
              <w:widowControl w:val="0"/>
              <w:ind w:leftChars="50" w:left="100"/>
              <w:rPr>
                <w:b/>
                <w:bCs/>
                <w:noProof/>
              </w:rPr>
            </w:pPr>
            <w:r w:rsidRPr="00FE182D">
              <w:rPr>
                <w:b/>
                <w:bCs/>
                <w:noProof/>
              </w:rPr>
              <w:t>&gt;TRP Information Item</w:t>
            </w:r>
          </w:p>
        </w:tc>
        <w:tc>
          <w:tcPr>
            <w:tcW w:w="1080" w:type="dxa"/>
          </w:tcPr>
          <w:p w14:paraId="7DE1EC4F" w14:textId="77777777" w:rsidR="008D3D52" w:rsidRDefault="008D3D52" w:rsidP="00345D46">
            <w:pPr>
              <w:pStyle w:val="TAL"/>
              <w:keepNext w:val="0"/>
              <w:keepLines w:val="0"/>
              <w:widowControl w:val="0"/>
              <w:rPr>
                <w:noProof/>
              </w:rPr>
            </w:pPr>
          </w:p>
        </w:tc>
        <w:tc>
          <w:tcPr>
            <w:tcW w:w="1080" w:type="dxa"/>
          </w:tcPr>
          <w:p w14:paraId="5F338A82" w14:textId="77777777" w:rsidR="008D3D52" w:rsidRPr="00707B3F" w:rsidRDefault="008D3D52" w:rsidP="00345D46">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57558826" w14:textId="77777777" w:rsidR="008D3D52" w:rsidRPr="001156B3" w:rsidRDefault="008D3D52" w:rsidP="00345D46">
            <w:pPr>
              <w:pStyle w:val="TAL"/>
              <w:keepNext w:val="0"/>
              <w:keepLines w:val="0"/>
              <w:widowControl w:val="0"/>
              <w:rPr>
                <w:noProof/>
              </w:rPr>
            </w:pPr>
          </w:p>
        </w:tc>
        <w:tc>
          <w:tcPr>
            <w:tcW w:w="1728" w:type="dxa"/>
          </w:tcPr>
          <w:p w14:paraId="0754FB5D" w14:textId="77777777" w:rsidR="008D3D52" w:rsidRPr="00707B3F" w:rsidRDefault="008D3D52" w:rsidP="00345D46">
            <w:pPr>
              <w:pStyle w:val="TAL"/>
              <w:keepNext w:val="0"/>
              <w:keepLines w:val="0"/>
              <w:widowControl w:val="0"/>
              <w:rPr>
                <w:noProof/>
              </w:rPr>
            </w:pPr>
          </w:p>
        </w:tc>
        <w:tc>
          <w:tcPr>
            <w:tcW w:w="1080" w:type="dxa"/>
          </w:tcPr>
          <w:p w14:paraId="623BE54A" w14:textId="77777777" w:rsidR="008D3D52" w:rsidRPr="007C6BFB" w:rsidRDefault="008D3D52" w:rsidP="00345D46">
            <w:pPr>
              <w:pStyle w:val="TAC"/>
              <w:keepNext w:val="0"/>
              <w:keepLines w:val="0"/>
              <w:widowControl w:val="0"/>
              <w:rPr>
                <w:noProof/>
              </w:rPr>
            </w:pPr>
            <w:r>
              <w:rPr>
                <w:noProof/>
              </w:rPr>
              <w:t>EACH</w:t>
            </w:r>
          </w:p>
        </w:tc>
        <w:tc>
          <w:tcPr>
            <w:tcW w:w="1080" w:type="dxa"/>
          </w:tcPr>
          <w:p w14:paraId="2ED8452A" w14:textId="77777777" w:rsidR="008D3D52" w:rsidRPr="007C6BFB" w:rsidRDefault="008D3D52" w:rsidP="00345D46">
            <w:pPr>
              <w:pStyle w:val="TAC"/>
              <w:keepNext w:val="0"/>
              <w:keepLines w:val="0"/>
              <w:widowControl w:val="0"/>
              <w:rPr>
                <w:noProof/>
              </w:rPr>
            </w:pPr>
            <w:r>
              <w:rPr>
                <w:noProof/>
              </w:rPr>
              <w:t>ignore</w:t>
            </w:r>
          </w:p>
        </w:tc>
      </w:tr>
      <w:tr w:rsidR="008D3D52" w:rsidRPr="00707B3F" w14:paraId="14C8C115" w14:textId="77777777" w:rsidTr="00345D46">
        <w:tc>
          <w:tcPr>
            <w:tcW w:w="2160" w:type="dxa"/>
          </w:tcPr>
          <w:p w14:paraId="348D426A" w14:textId="77777777" w:rsidR="008D3D52" w:rsidRPr="00A02497" w:rsidRDefault="008D3D52" w:rsidP="00345D46">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2A399C20" w14:textId="77777777" w:rsidR="008D3D52" w:rsidRDefault="008D3D52" w:rsidP="00345D46">
            <w:pPr>
              <w:pStyle w:val="TAL"/>
              <w:keepNext w:val="0"/>
              <w:keepLines w:val="0"/>
              <w:widowControl w:val="0"/>
              <w:rPr>
                <w:noProof/>
              </w:rPr>
            </w:pPr>
            <w:r>
              <w:rPr>
                <w:noProof/>
              </w:rPr>
              <w:t>M</w:t>
            </w:r>
          </w:p>
        </w:tc>
        <w:tc>
          <w:tcPr>
            <w:tcW w:w="1080" w:type="dxa"/>
          </w:tcPr>
          <w:p w14:paraId="7F273344" w14:textId="77777777" w:rsidR="008D3D52" w:rsidRPr="00707B3F" w:rsidRDefault="008D3D52" w:rsidP="00345D46">
            <w:pPr>
              <w:pStyle w:val="TAL"/>
              <w:keepNext w:val="0"/>
              <w:keepLines w:val="0"/>
              <w:widowControl w:val="0"/>
              <w:rPr>
                <w:noProof/>
              </w:rPr>
            </w:pPr>
          </w:p>
        </w:tc>
        <w:tc>
          <w:tcPr>
            <w:tcW w:w="1512" w:type="dxa"/>
          </w:tcPr>
          <w:p w14:paraId="1DE6A806" w14:textId="77777777" w:rsidR="008D3D52" w:rsidRDefault="008D3D52" w:rsidP="00345D46">
            <w:pPr>
              <w:pStyle w:val="TAL"/>
              <w:keepNext w:val="0"/>
              <w:keepLines w:val="0"/>
              <w:widowControl w:val="0"/>
              <w:rPr>
                <w:noProof/>
              </w:rPr>
            </w:pPr>
            <w:r>
              <w:rPr>
                <w:noProof/>
              </w:rPr>
              <w:t>9.3.1.176</w:t>
            </w:r>
          </w:p>
        </w:tc>
        <w:tc>
          <w:tcPr>
            <w:tcW w:w="1728" w:type="dxa"/>
          </w:tcPr>
          <w:p w14:paraId="34C8AC72" w14:textId="77777777" w:rsidR="008D3D52" w:rsidRPr="00707B3F" w:rsidRDefault="008D3D52" w:rsidP="00345D46">
            <w:pPr>
              <w:pStyle w:val="TAL"/>
              <w:keepNext w:val="0"/>
              <w:keepLines w:val="0"/>
              <w:widowControl w:val="0"/>
              <w:rPr>
                <w:noProof/>
              </w:rPr>
            </w:pPr>
          </w:p>
        </w:tc>
        <w:tc>
          <w:tcPr>
            <w:tcW w:w="1080" w:type="dxa"/>
          </w:tcPr>
          <w:p w14:paraId="118C6915" w14:textId="77777777" w:rsidR="008D3D52" w:rsidRDefault="008D3D52" w:rsidP="00345D46">
            <w:pPr>
              <w:pStyle w:val="TAC"/>
              <w:keepNext w:val="0"/>
              <w:keepLines w:val="0"/>
              <w:widowControl w:val="0"/>
              <w:rPr>
                <w:noProof/>
              </w:rPr>
            </w:pPr>
            <w:r>
              <w:rPr>
                <w:noProof/>
              </w:rPr>
              <w:t>-</w:t>
            </w:r>
          </w:p>
        </w:tc>
        <w:tc>
          <w:tcPr>
            <w:tcW w:w="1080" w:type="dxa"/>
          </w:tcPr>
          <w:p w14:paraId="52A81209" w14:textId="77777777" w:rsidR="008D3D52" w:rsidRDefault="008D3D52" w:rsidP="00345D46">
            <w:pPr>
              <w:pStyle w:val="TAC"/>
              <w:keepNext w:val="0"/>
              <w:keepLines w:val="0"/>
              <w:widowControl w:val="0"/>
              <w:rPr>
                <w:noProof/>
              </w:rPr>
            </w:pPr>
          </w:p>
        </w:tc>
      </w:tr>
      <w:tr w:rsidR="008D3D52" w:rsidRPr="00707B3F" w14:paraId="25360C8A" w14:textId="77777777" w:rsidTr="00345D46">
        <w:tc>
          <w:tcPr>
            <w:tcW w:w="2160" w:type="dxa"/>
          </w:tcPr>
          <w:p w14:paraId="74A405FD" w14:textId="77777777" w:rsidR="008D3D52" w:rsidRDefault="008D3D52" w:rsidP="00345D46">
            <w:pPr>
              <w:pStyle w:val="TAL"/>
              <w:keepNext w:val="0"/>
              <w:keepLines w:val="0"/>
              <w:widowControl w:val="0"/>
              <w:rPr>
                <w:bCs/>
                <w:noProof/>
              </w:rPr>
            </w:pPr>
            <w:r w:rsidRPr="00707B3F">
              <w:rPr>
                <w:noProof/>
              </w:rPr>
              <w:t>Criticality Diagnostics</w:t>
            </w:r>
          </w:p>
        </w:tc>
        <w:tc>
          <w:tcPr>
            <w:tcW w:w="1080" w:type="dxa"/>
          </w:tcPr>
          <w:p w14:paraId="5386A010" w14:textId="77777777" w:rsidR="008D3D52" w:rsidRDefault="008D3D52" w:rsidP="00345D46">
            <w:pPr>
              <w:pStyle w:val="TAL"/>
              <w:keepNext w:val="0"/>
              <w:keepLines w:val="0"/>
              <w:widowControl w:val="0"/>
              <w:rPr>
                <w:noProof/>
              </w:rPr>
            </w:pPr>
            <w:r w:rsidRPr="00707B3F">
              <w:rPr>
                <w:noProof/>
              </w:rPr>
              <w:t>O</w:t>
            </w:r>
          </w:p>
        </w:tc>
        <w:tc>
          <w:tcPr>
            <w:tcW w:w="1080" w:type="dxa"/>
          </w:tcPr>
          <w:p w14:paraId="6EB7680A" w14:textId="77777777" w:rsidR="008D3D52" w:rsidRPr="00707B3F" w:rsidRDefault="008D3D52" w:rsidP="00345D46">
            <w:pPr>
              <w:pStyle w:val="TAL"/>
              <w:keepNext w:val="0"/>
              <w:keepLines w:val="0"/>
              <w:widowControl w:val="0"/>
              <w:rPr>
                <w:noProof/>
              </w:rPr>
            </w:pPr>
          </w:p>
        </w:tc>
        <w:tc>
          <w:tcPr>
            <w:tcW w:w="1512" w:type="dxa"/>
          </w:tcPr>
          <w:p w14:paraId="0D1F4CDC" w14:textId="77777777" w:rsidR="008D3D52" w:rsidRDefault="008D3D52" w:rsidP="00345D46">
            <w:pPr>
              <w:pStyle w:val="TAL"/>
              <w:keepNext w:val="0"/>
              <w:keepLines w:val="0"/>
              <w:widowControl w:val="0"/>
              <w:rPr>
                <w:noProof/>
              </w:rPr>
            </w:pPr>
            <w:r w:rsidRPr="00707B3F">
              <w:rPr>
                <w:noProof/>
              </w:rPr>
              <w:t>9.</w:t>
            </w:r>
            <w:r>
              <w:rPr>
                <w:noProof/>
              </w:rPr>
              <w:t>3.1.3</w:t>
            </w:r>
          </w:p>
        </w:tc>
        <w:tc>
          <w:tcPr>
            <w:tcW w:w="1728" w:type="dxa"/>
          </w:tcPr>
          <w:p w14:paraId="04D445E7" w14:textId="77777777" w:rsidR="008D3D52" w:rsidRPr="00707B3F" w:rsidRDefault="008D3D52" w:rsidP="00345D46">
            <w:pPr>
              <w:pStyle w:val="TAL"/>
              <w:keepNext w:val="0"/>
              <w:keepLines w:val="0"/>
              <w:widowControl w:val="0"/>
              <w:rPr>
                <w:noProof/>
              </w:rPr>
            </w:pPr>
          </w:p>
        </w:tc>
        <w:tc>
          <w:tcPr>
            <w:tcW w:w="1080" w:type="dxa"/>
          </w:tcPr>
          <w:p w14:paraId="5E8A6850" w14:textId="77777777" w:rsidR="008D3D52" w:rsidRDefault="008D3D52" w:rsidP="00345D46">
            <w:pPr>
              <w:pStyle w:val="TAC"/>
              <w:keepNext w:val="0"/>
              <w:keepLines w:val="0"/>
              <w:widowControl w:val="0"/>
              <w:rPr>
                <w:noProof/>
              </w:rPr>
            </w:pPr>
            <w:r w:rsidRPr="00707B3F">
              <w:rPr>
                <w:noProof/>
              </w:rPr>
              <w:t>YES</w:t>
            </w:r>
          </w:p>
        </w:tc>
        <w:tc>
          <w:tcPr>
            <w:tcW w:w="1080" w:type="dxa"/>
          </w:tcPr>
          <w:p w14:paraId="7ED0A425" w14:textId="77777777" w:rsidR="008D3D52" w:rsidRDefault="008D3D52" w:rsidP="00345D46">
            <w:pPr>
              <w:pStyle w:val="TAC"/>
              <w:keepNext w:val="0"/>
              <w:keepLines w:val="0"/>
              <w:widowControl w:val="0"/>
              <w:rPr>
                <w:noProof/>
              </w:rPr>
            </w:pPr>
            <w:r w:rsidRPr="00707B3F">
              <w:rPr>
                <w:noProof/>
              </w:rPr>
              <w:t>ignore</w:t>
            </w:r>
          </w:p>
        </w:tc>
      </w:tr>
    </w:tbl>
    <w:p w14:paraId="258BCF98"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6D290062" w14:textId="77777777" w:rsidTr="00345D46">
        <w:tc>
          <w:tcPr>
            <w:tcW w:w="3686" w:type="dxa"/>
          </w:tcPr>
          <w:p w14:paraId="7FA7BC4D"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60EFDE1E"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1953C1C1" w14:textId="77777777" w:rsidTr="00345D46">
        <w:tc>
          <w:tcPr>
            <w:tcW w:w="3686" w:type="dxa"/>
          </w:tcPr>
          <w:p w14:paraId="5900A77C" w14:textId="77777777" w:rsidR="008D3D52" w:rsidRPr="005E73B8" w:rsidRDefault="008D3D52" w:rsidP="00345D46">
            <w:pPr>
              <w:pStyle w:val="TAL"/>
              <w:keepNext w:val="0"/>
              <w:keepLines w:val="0"/>
              <w:widowControl w:val="0"/>
              <w:rPr>
                <w:noProof/>
              </w:rPr>
            </w:pPr>
            <w:r w:rsidRPr="00707B3F">
              <w:rPr>
                <w:noProof/>
              </w:rPr>
              <w:t>maxno</w:t>
            </w:r>
            <w:r>
              <w:rPr>
                <w:noProof/>
              </w:rPr>
              <w:t>ofTRPs</w:t>
            </w:r>
          </w:p>
        </w:tc>
        <w:tc>
          <w:tcPr>
            <w:tcW w:w="5670" w:type="dxa"/>
          </w:tcPr>
          <w:p w14:paraId="092631DE" w14:textId="77777777" w:rsidR="008D3D52" w:rsidRPr="00707B3F" w:rsidRDefault="008D3D52" w:rsidP="00345D46">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3D3CD41E" w14:textId="77777777" w:rsidR="008D3D52" w:rsidRDefault="008D3D52" w:rsidP="008D3D52">
      <w:pPr>
        <w:widowControl w:val="0"/>
        <w:rPr>
          <w:noProof/>
        </w:rPr>
      </w:pPr>
    </w:p>
    <w:p w14:paraId="61A255EB" w14:textId="77777777" w:rsidR="008D3D52" w:rsidRPr="00707B3F" w:rsidRDefault="008D3D52" w:rsidP="008D3D52">
      <w:pPr>
        <w:pStyle w:val="Heading4"/>
        <w:keepNext w:val="0"/>
        <w:keepLines w:val="0"/>
        <w:widowControl w:val="0"/>
        <w:rPr>
          <w:noProof/>
        </w:rPr>
      </w:pPr>
      <w:bookmarkStart w:id="8256" w:name="_CR9_2_12_12"/>
      <w:bookmarkStart w:id="8257" w:name="_Toc51763671"/>
      <w:bookmarkStart w:id="8258" w:name="_Toc64448840"/>
      <w:bookmarkStart w:id="8259" w:name="_Toc66289499"/>
      <w:bookmarkStart w:id="8260" w:name="_Toc74154612"/>
      <w:bookmarkStart w:id="8261" w:name="_Toc81383356"/>
      <w:bookmarkStart w:id="8262" w:name="_Toc88657989"/>
      <w:bookmarkStart w:id="8263" w:name="_Toc97910901"/>
      <w:bookmarkStart w:id="8264" w:name="_Toc99038621"/>
      <w:bookmarkStart w:id="8265" w:name="_Toc99730884"/>
      <w:bookmarkStart w:id="8266" w:name="_Toc105511013"/>
      <w:bookmarkStart w:id="8267" w:name="_Toc105927545"/>
      <w:bookmarkStart w:id="8268" w:name="_Toc106110085"/>
      <w:bookmarkStart w:id="8269" w:name="_Toc113835522"/>
      <w:bookmarkStart w:id="8270" w:name="_Toc120124369"/>
      <w:bookmarkStart w:id="8271" w:name="_Toc162617527"/>
      <w:bookmarkEnd w:id="8256"/>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2BC6FC1A" w14:textId="77777777" w:rsidR="008D3D52" w:rsidRPr="00707B3F" w:rsidRDefault="008D3D52" w:rsidP="008D3D52">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0BC24239" w14:textId="77777777" w:rsidR="008D3D52" w:rsidRPr="0009701E" w:rsidRDefault="008D3D52" w:rsidP="008D3D52">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48DDCF09" w14:textId="77777777" w:rsidTr="00345D46">
        <w:tc>
          <w:tcPr>
            <w:tcW w:w="1111" w:type="pct"/>
          </w:tcPr>
          <w:p w14:paraId="367330D7"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7C25816B"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45E2D37E"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9D858B9"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6BD083C7"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395C4994"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247F75FA"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6FC22B26" w14:textId="77777777" w:rsidTr="00345D46">
        <w:tc>
          <w:tcPr>
            <w:tcW w:w="1111" w:type="pct"/>
          </w:tcPr>
          <w:p w14:paraId="005C7699"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763E7564"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552A64CE" w14:textId="77777777" w:rsidR="008D3D52" w:rsidRPr="00707B3F" w:rsidRDefault="008D3D52" w:rsidP="00345D46">
            <w:pPr>
              <w:pStyle w:val="TAL"/>
              <w:keepNext w:val="0"/>
              <w:keepLines w:val="0"/>
              <w:widowControl w:val="0"/>
              <w:rPr>
                <w:noProof/>
              </w:rPr>
            </w:pPr>
          </w:p>
        </w:tc>
        <w:tc>
          <w:tcPr>
            <w:tcW w:w="778" w:type="pct"/>
          </w:tcPr>
          <w:p w14:paraId="566A1537" w14:textId="77777777" w:rsidR="008D3D52" w:rsidRPr="00707B3F" w:rsidRDefault="008D3D52" w:rsidP="00345D46">
            <w:pPr>
              <w:pStyle w:val="TAL"/>
              <w:keepNext w:val="0"/>
              <w:keepLines w:val="0"/>
              <w:widowControl w:val="0"/>
              <w:rPr>
                <w:noProof/>
              </w:rPr>
            </w:pPr>
            <w:r>
              <w:rPr>
                <w:noProof/>
              </w:rPr>
              <w:t>9.</w:t>
            </w:r>
            <w:r w:rsidRPr="00707B3F">
              <w:rPr>
                <w:noProof/>
              </w:rPr>
              <w:t>3</w:t>
            </w:r>
            <w:r>
              <w:rPr>
                <w:noProof/>
              </w:rPr>
              <w:t>.1.1</w:t>
            </w:r>
          </w:p>
        </w:tc>
        <w:tc>
          <w:tcPr>
            <w:tcW w:w="889" w:type="pct"/>
          </w:tcPr>
          <w:p w14:paraId="3EBCCBC7" w14:textId="77777777" w:rsidR="008D3D52" w:rsidRPr="00707B3F" w:rsidRDefault="008D3D52" w:rsidP="00345D46">
            <w:pPr>
              <w:pStyle w:val="TAL"/>
              <w:keepNext w:val="0"/>
              <w:keepLines w:val="0"/>
              <w:widowControl w:val="0"/>
              <w:rPr>
                <w:noProof/>
              </w:rPr>
            </w:pPr>
          </w:p>
        </w:tc>
        <w:tc>
          <w:tcPr>
            <w:tcW w:w="556" w:type="pct"/>
          </w:tcPr>
          <w:p w14:paraId="6BE2613D"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6B95A1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2CEC8BF" w14:textId="77777777" w:rsidTr="00345D46">
        <w:tc>
          <w:tcPr>
            <w:tcW w:w="1111" w:type="pct"/>
          </w:tcPr>
          <w:p w14:paraId="06FE483F" w14:textId="77777777" w:rsidR="008D3D52" w:rsidRPr="00707B3F" w:rsidRDefault="008D3D52" w:rsidP="00345D46">
            <w:pPr>
              <w:pStyle w:val="TAL"/>
              <w:keepNext w:val="0"/>
              <w:keepLines w:val="0"/>
              <w:widowControl w:val="0"/>
              <w:rPr>
                <w:noProof/>
              </w:rPr>
            </w:pPr>
            <w:r w:rsidRPr="00707B3F">
              <w:rPr>
                <w:noProof/>
              </w:rPr>
              <w:t>Transaction ID</w:t>
            </w:r>
          </w:p>
        </w:tc>
        <w:tc>
          <w:tcPr>
            <w:tcW w:w="556" w:type="pct"/>
          </w:tcPr>
          <w:p w14:paraId="64263AAD"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29A5FBFB" w14:textId="77777777" w:rsidR="008D3D52" w:rsidRPr="00707B3F" w:rsidRDefault="008D3D52" w:rsidP="00345D46">
            <w:pPr>
              <w:pStyle w:val="TAL"/>
              <w:keepNext w:val="0"/>
              <w:keepLines w:val="0"/>
              <w:widowControl w:val="0"/>
              <w:rPr>
                <w:noProof/>
              </w:rPr>
            </w:pPr>
          </w:p>
        </w:tc>
        <w:tc>
          <w:tcPr>
            <w:tcW w:w="778" w:type="pct"/>
          </w:tcPr>
          <w:p w14:paraId="5FC08CB2" w14:textId="77777777" w:rsidR="008D3D52" w:rsidRPr="00707B3F" w:rsidRDefault="008D3D52" w:rsidP="00345D46">
            <w:pPr>
              <w:pStyle w:val="TAL"/>
              <w:keepNext w:val="0"/>
              <w:keepLines w:val="0"/>
              <w:widowControl w:val="0"/>
              <w:rPr>
                <w:noProof/>
              </w:rPr>
            </w:pPr>
            <w:r>
              <w:rPr>
                <w:noProof/>
              </w:rPr>
              <w:t>9.3.1.23</w:t>
            </w:r>
          </w:p>
        </w:tc>
        <w:tc>
          <w:tcPr>
            <w:tcW w:w="889" w:type="pct"/>
          </w:tcPr>
          <w:p w14:paraId="78E2718F" w14:textId="77777777" w:rsidR="008D3D52" w:rsidRPr="00707B3F" w:rsidRDefault="008D3D52" w:rsidP="00345D46">
            <w:pPr>
              <w:pStyle w:val="TAL"/>
              <w:keepNext w:val="0"/>
              <w:keepLines w:val="0"/>
              <w:widowControl w:val="0"/>
              <w:rPr>
                <w:noProof/>
              </w:rPr>
            </w:pPr>
          </w:p>
        </w:tc>
        <w:tc>
          <w:tcPr>
            <w:tcW w:w="556" w:type="pct"/>
          </w:tcPr>
          <w:p w14:paraId="222B868B" w14:textId="77777777" w:rsidR="008D3D52" w:rsidRPr="00707B3F" w:rsidRDefault="008D3D52" w:rsidP="00345D46">
            <w:pPr>
              <w:pStyle w:val="TAC"/>
              <w:keepNext w:val="0"/>
              <w:keepLines w:val="0"/>
              <w:widowControl w:val="0"/>
              <w:rPr>
                <w:noProof/>
              </w:rPr>
            </w:pPr>
            <w:r>
              <w:rPr>
                <w:noProof/>
              </w:rPr>
              <w:t>YES</w:t>
            </w:r>
          </w:p>
        </w:tc>
        <w:tc>
          <w:tcPr>
            <w:tcW w:w="556" w:type="pct"/>
          </w:tcPr>
          <w:p w14:paraId="7AD54541" w14:textId="77777777" w:rsidR="008D3D52" w:rsidRPr="00707B3F" w:rsidRDefault="008D3D52" w:rsidP="00345D46">
            <w:pPr>
              <w:pStyle w:val="TAC"/>
              <w:keepNext w:val="0"/>
              <w:keepLines w:val="0"/>
              <w:widowControl w:val="0"/>
              <w:rPr>
                <w:noProof/>
              </w:rPr>
            </w:pPr>
            <w:r>
              <w:rPr>
                <w:noProof/>
              </w:rPr>
              <w:t>reject</w:t>
            </w:r>
          </w:p>
        </w:tc>
      </w:tr>
      <w:tr w:rsidR="008D3D52" w:rsidRPr="00707B3F" w14:paraId="270491E8" w14:textId="77777777" w:rsidTr="00345D46">
        <w:tc>
          <w:tcPr>
            <w:tcW w:w="1111" w:type="pct"/>
          </w:tcPr>
          <w:p w14:paraId="31F82439" w14:textId="77777777" w:rsidR="008D3D52" w:rsidRPr="00707B3F" w:rsidRDefault="008D3D52" w:rsidP="00345D46">
            <w:pPr>
              <w:pStyle w:val="TAL"/>
              <w:keepNext w:val="0"/>
              <w:keepLines w:val="0"/>
              <w:widowControl w:val="0"/>
              <w:rPr>
                <w:noProof/>
              </w:rPr>
            </w:pPr>
            <w:r w:rsidRPr="00707B3F">
              <w:rPr>
                <w:noProof/>
              </w:rPr>
              <w:t>Cause</w:t>
            </w:r>
          </w:p>
        </w:tc>
        <w:tc>
          <w:tcPr>
            <w:tcW w:w="556" w:type="pct"/>
          </w:tcPr>
          <w:p w14:paraId="17927A92"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975010A" w14:textId="77777777" w:rsidR="008D3D52" w:rsidRPr="00707B3F" w:rsidRDefault="008D3D52" w:rsidP="00345D46">
            <w:pPr>
              <w:pStyle w:val="TAL"/>
              <w:keepNext w:val="0"/>
              <w:keepLines w:val="0"/>
              <w:widowControl w:val="0"/>
              <w:rPr>
                <w:noProof/>
              </w:rPr>
            </w:pPr>
          </w:p>
        </w:tc>
        <w:tc>
          <w:tcPr>
            <w:tcW w:w="778" w:type="pct"/>
          </w:tcPr>
          <w:p w14:paraId="48B5B9D8" w14:textId="77777777" w:rsidR="008D3D52" w:rsidRPr="00707B3F" w:rsidRDefault="008D3D52" w:rsidP="00345D46">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7EA76BCE" w14:textId="77777777" w:rsidR="008D3D52" w:rsidRPr="00707B3F" w:rsidRDefault="008D3D52" w:rsidP="00345D46">
            <w:pPr>
              <w:pStyle w:val="TAL"/>
              <w:keepNext w:val="0"/>
              <w:keepLines w:val="0"/>
              <w:widowControl w:val="0"/>
              <w:rPr>
                <w:noProof/>
              </w:rPr>
            </w:pPr>
          </w:p>
        </w:tc>
        <w:tc>
          <w:tcPr>
            <w:tcW w:w="556" w:type="pct"/>
          </w:tcPr>
          <w:p w14:paraId="77DFC3F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5E6D6D3C"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14555E1F" w14:textId="77777777" w:rsidTr="00345D46">
        <w:tc>
          <w:tcPr>
            <w:tcW w:w="1111" w:type="pct"/>
          </w:tcPr>
          <w:p w14:paraId="755E3577"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3A35FB4F"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43F6E0E3" w14:textId="77777777" w:rsidR="008D3D52" w:rsidRPr="00707B3F" w:rsidRDefault="008D3D52" w:rsidP="00345D46">
            <w:pPr>
              <w:pStyle w:val="TAL"/>
              <w:keepNext w:val="0"/>
              <w:keepLines w:val="0"/>
              <w:widowControl w:val="0"/>
              <w:rPr>
                <w:noProof/>
              </w:rPr>
            </w:pPr>
          </w:p>
        </w:tc>
        <w:tc>
          <w:tcPr>
            <w:tcW w:w="778" w:type="pct"/>
          </w:tcPr>
          <w:p w14:paraId="711E4079" w14:textId="77777777" w:rsidR="008D3D52" w:rsidRPr="00707B3F" w:rsidRDefault="008D3D52" w:rsidP="00345D46">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309C6442" w14:textId="77777777" w:rsidR="008D3D52" w:rsidRPr="00707B3F" w:rsidRDefault="008D3D52" w:rsidP="00345D46">
            <w:pPr>
              <w:pStyle w:val="TAL"/>
              <w:keepNext w:val="0"/>
              <w:keepLines w:val="0"/>
              <w:widowControl w:val="0"/>
              <w:rPr>
                <w:noProof/>
              </w:rPr>
            </w:pPr>
          </w:p>
        </w:tc>
        <w:tc>
          <w:tcPr>
            <w:tcW w:w="556" w:type="pct"/>
          </w:tcPr>
          <w:p w14:paraId="7ABF0D0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E6358E1" w14:textId="77777777" w:rsidR="008D3D52" w:rsidRPr="00707B3F" w:rsidRDefault="008D3D52" w:rsidP="00345D46">
            <w:pPr>
              <w:pStyle w:val="TAC"/>
              <w:keepNext w:val="0"/>
              <w:keepLines w:val="0"/>
              <w:widowControl w:val="0"/>
              <w:rPr>
                <w:noProof/>
              </w:rPr>
            </w:pPr>
            <w:r w:rsidRPr="00707B3F">
              <w:rPr>
                <w:noProof/>
              </w:rPr>
              <w:t>ignore</w:t>
            </w:r>
          </w:p>
        </w:tc>
      </w:tr>
    </w:tbl>
    <w:p w14:paraId="2A088F73" w14:textId="77777777" w:rsidR="008D3D52" w:rsidRPr="0030753D" w:rsidRDefault="008D3D52" w:rsidP="008D3D52">
      <w:pPr>
        <w:widowControl w:val="0"/>
        <w:rPr>
          <w:bCs/>
          <w:highlight w:val="yellow"/>
          <w:lang w:val="en-US"/>
        </w:rPr>
      </w:pPr>
    </w:p>
    <w:p w14:paraId="2573ED7F" w14:textId="77777777" w:rsidR="008D3D52" w:rsidRPr="0054226D" w:rsidRDefault="008D3D52" w:rsidP="008D3D52">
      <w:pPr>
        <w:pStyle w:val="Heading4"/>
        <w:keepNext w:val="0"/>
        <w:keepLines w:val="0"/>
        <w:widowControl w:val="0"/>
      </w:pPr>
      <w:bookmarkStart w:id="8272" w:name="_CR9_2_12_13"/>
      <w:bookmarkStart w:id="8273" w:name="_Toc534730135"/>
      <w:bookmarkStart w:id="8274" w:name="_Toc51763672"/>
      <w:bookmarkStart w:id="8275" w:name="_Toc64448841"/>
      <w:bookmarkStart w:id="8276" w:name="_Toc66289500"/>
      <w:bookmarkStart w:id="8277" w:name="_Toc74154613"/>
      <w:bookmarkStart w:id="8278" w:name="_Toc81383357"/>
      <w:bookmarkStart w:id="8279" w:name="_Toc88657990"/>
      <w:bookmarkStart w:id="8280" w:name="_Toc97910902"/>
      <w:bookmarkStart w:id="8281" w:name="_Toc99038622"/>
      <w:bookmarkStart w:id="8282" w:name="_Toc99730885"/>
      <w:bookmarkStart w:id="8283" w:name="_Toc105511014"/>
      <w:bookmarkStart w:id="8284" w:name="_Toc105927546"/>
      <w:bookmarkStart w:id="8285" w:name="_Toc106110086"/>
      <w:bookmarkStart w:id="8286" w:name="_Toc113835523"/>
      <w:bookmarkStart w:id="8287" w:name="_Toc120124370"/>
      <w:bookmarkStart w:id="8288" w:name="_Toc162617528"/>
      <w:bookmarkEnd w:id="8272"/>
      <w:r w:rsidRPr="0054226D">
        <w:t>9.</w:t>
      </w:r>
      <w:r>
        <w:t>2</w:t>
      </w:r>
      <w:r w:rsidRPr="0054226D">
        <w:t>.</w:t>
      </w:r>
      <w:r>
        <w:t>12.13</w:t>
      </w:r>
      <w:r w:rsidRPr="0054226D">
        <w:tab/>
      </w:r>
      <w:r>
        <w:t>POSITIONING</w:t>
      </w:r>
      <w:r w:rsidRPr="0054226D">
        <w:t xml:space="preserve"> INFORMATION REQUEST</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p>
    <w:p w14:paraId="6B6AD5E2" w14:textId="77777777" w:rsidR="008D3D52" w:rsidRPr="0054226D" w:rsidRDefault="008D3D52" w:rsidP="008D3D52">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C9C3A81" w14:textId="77777777" w:rsidR="008D3D52" w:rsidRPr="00495395" w:rsidRDefault="008D3D52" w:rsidP="008D3D52">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44C15E7F" w14:textId="77777777" w:rsidTr="00345D46">
        <w:tc>
          <w:tcPr>
            <w:tcW w:w="2160" w:type="dxa"/>
          </w:tcPr>
          <w:p w14:paraId="107D6D5D" w14:textId="77777777" w:rsidR="008D3D52" w:rsidRPr="0054226D" w:rsidRDefault="008D3D52" w:rsidP="00345D46">
            <w:pPr>
              <w:pStyle w:val="TAH"/>
              <w:keepNext w:val="0"/>
              <w:keepLines w:val="0"/>
              <w:widowControl w:val="0"/>
            </w:pPr>
            <w:r w:rsidRPr="0054226D">
              <w:t>IE/Group Name</w:t>
            </w:r>
          </w:p>
        </w:tc>
        <w:tc>
          <w:tcPr>
            <w:tcW w:w="1080" w:type="dxa"/>
          </w:tcPr>
          <w:p w14:paraId="36D93E0F" w14:textId="77777777" w:rsidR="008D3D52" w:rsidRPr="0054226D" w:rsidRDefault="008D3D52" w:rsidP="00345D46">
            <w:pPr>
              <w:pStyle w:val="TAH"/>
              <w:keepNext w:val="0"/>
              <w:keepLines w:val="0"/>
              <w:widowControl w:val="0"/>
            </w:pPr>
            <w:r w:rsidRPr="0054226D">
              <w:t>Presence</w:t>
            </w:r>
          </w:p>
        </w:tc>
        <w:tc>
          <w:tcPr>
            <w:tcW w:w="1080" w:type="dxa"/>
          </w:tcPr>
          <w:p w14:paraId="472EA4E8" w14:textId="77777777" w:rsidR="008D3D52" w:rsidRPr="0054226D" w:rsidRDefault="008D3D52" w:rsidP="00345D46">
            <w:pPr>
              <w:pStyle w:val="TAH"/>
              <w:keepNext w:val="0"/>
              <w:keepLines w:val="0"/>
              <w:widowControl w:val="0"/>
            </w:pPr>
            <w:r w:rsidRPr="0054226D">
              <w:t>Range</w:t>
            </w:r>
          </w:p>
        </w:tc>
        <w:tc>
          <w:tcPr>
            <w:tcW w:w="1512" w:type="dxa"/>
          </w:tcPr>
          <w:p w14:paraId="637941DA" w14:textId="77777777" w:rsidR="008D3D52" w:rsidRPr="0054226D" w:rsidRDefault="008D3D52" w:rsidP="00345D46">
            <w:pPr>
              <w:pStyle w:val="TAH"/>
              <w:keepNext w:val="0"/>
              <w:keepLines w:val="0"/>
              <w:widowControl w:val="0"/>
            </w:pPr>
            <w:r w:rsidRPr="0054226D">
              <w:t>IE type and reference</w:t>
            </w:r>
          </w:p>
        </w:tc>
        <w:tc>
          <w:tcPr>
            <w:tcW w:w="1728" w:type="dxa"/>
          </w:tcPr>
          <w:p w14:paraId="3DE045C7" w14:textId="77777777" w:rsidR="008D3D52" w:rsidRPr="0054226D" w:rsidRDefault="008D3D52" w:rsidP="00345D46">
            <w:pPr>
              <w:pStyle w:val="TAH"/>
              <w:keepNext w:val="0"/>
              <w:keepLines w:val="0"/>
              <w:widowControl w:val="0"/>
            </w:pPr>
            <w:r w:rsidRPr="0054226D">
              <w:t>Semantics description</w:t>
            </w:r>
          </w:p>
        </w:tc>
        <w:tc>
          <w:tcPr>
            <w:tcW w:w="1080" w:type="dxa"/>
          </w:tcPr>
          <w:p w14:paraId="5FE1A740" w14:textId="77777777" w:rsidR="008D3D52" w:rsidRPr="0054226D" w:rsidRDefault="008D3D52" w:rsidP="00345D46">
            <w:pPr>
              <w:pStyle w:val="TAH"/>
              <w:keepNext w:val="0"/>
              <w:keepLines w:val="0"/>
              <w:widowControl w:val="0"/>
              <w:rPr>
                <w:b w:val="0"/>
              </w:rPr>
            </w:pPr>
            <w:r w:rsidRPr="0054226D">
              <w:t>Criticality</w:t>
            </w:r>
          </w:p>
        </w:tc>
        <w:tc>
          <w:tcPr>
            <w:tcW w:w="1080" w:type="dxa"/>
          </w:tcPr>
          <w:p w14:paraId="6EDA38C9"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1A4E5536" w14:textId="77777777" w:rsidTr="00345D46">
        <w:tc>
          <w:tcPr>
            <w:tcW w:w="2160" w:type="dxa"/>
          </w:tcPr>
          <w:p w14:paraId="49530222" w14:textId="77777777" w:rsidR="008D3D52" w:rsidRPr="0054226D" w:rsidRDefault="008D3D52" w:rsidP="00345D46">
            <w:pPr>
              <w:pStyle w:val="TAL"/>
              <w:keepNext w:val="0"/>
              <w:keepLines w:val="0"/>
              <w:widowControl w:val="0"/>
            </w:pPr>
            <w:r w:rsidRPr="0054226D">
              <w:t>Message Type</w:t>
            </w:r>
          </w:p>
        </w:tc>
        <w:tc>
          <w:tcPr>
            <w:tcW w:w="1080" w:type="dxa"/>
          </w:tcPr>
          <w:p w14:paraId="10859D95" w14:textId="77777777" w:rsidR="008D3D52" w:rsidRPr="0054226D" w:rsidRDefault="008D3D52" w:rsidP="00345D46">
            <w:pPr>
              <w:pStyle w:val="TAL"/>
              <w:keepNext w:val="0"/>
              <w:keepLines w:val="0"/>
              <w:widowControl w:val="0"/>
            </w:pPr>
            <w:r w:rsidRPr="0054226D">
              <w:t>M</w:t>
            </w:r>
          </w:p>
        </w:tc>
        <w:tc>
          <w:tcPr>
            <w:tcW w:w="1080" w:type="dxa"/>
          </w:tcPr>
          <w:p w14:paraId="70FB1EB0" w14:textId="77777777" w:rsidR="008D3D52" w:rsidRPr="0054226D" w:rsidRDefault="008D3D52" w:rsidP="00345D46">
            <w:pPr>
              <w:pStyle w:val="TAL"/>
              <w:keepNext w:val="0"/>
              <w:keepLines w:val="0"/>
              <w:widowControl w:val="0"/>
            </w:pPr>
          </w:p>
        </w:tc>
        <w:tc>
          <w:tcPr>
            <w:tcW w:w="1512" w:type="dxa"/>
          </w:tcPr>
          <w:p w14:paraId="6CD543AA" w14:textId="77777777" w:rsidR="008D3D52" w:rsidRPr="0054226D" w:rsidRDefault="008D3D52" w:rsidP="00345D46">
            <w:pPr>
              <w:pStyle w:val="TAL"/>
              <w:keepNext w:val="0"/>
              <w:keepLines w:val="0"/>
              <w:widowControl w:val="0"/>
            </w:pPr>
            <w:r>
              <w:t>9.3.1.1</w:t>
            </w:r>
          </w:p>
        </w:tc>
        <w:tc>
          <w:tcPr>
            <w:tcW w:w="1728" w:type="dxa"/>
          </w:tcPr>
          <w:p w14:paraId="4C91C92B" w14:textId="77777777" w:rsidR="008D3D52" w:rsidRPr="0054226D" w:rsidRDefault="008D3D52" w:rsidP="00345D46">
            <w:pPr>
              <w:pStyle w:val="TAL"/>
              <w:keepNext w:val="0"/>
              <w:keepLines w:val="0"/>
              <w:widowControl w:val="0"/>
            </w:pPr>
          </w:p>
        </w:tc>
        <w:tc>
          <w:tcPr>
            <w:tcW w:w="1080" w:type="dxa"/>
          </w:tcPr>
          <w:p w14:paraId="0FDF4C91" w14:textId="77777777" w:rsidR="008D3D52" w:rsidRPr="0054226D" w:rsidRDefault="008D3D52" w:rsidP="00345D46">
            <w:pPr>
              <w:pStyle w:val="TAC"/>
              <w:keepNext w:val="0"/>
              <w:keepLines w:val="0"/>
              <w:widowControl w:val="0"/>
            </w:pPr>
            <w:r w:rsidRPr="0054226D">
              <w:t>YES</w:t>
            </w:r>
          </w:p>
        </w:tc>
        <w:tc>
          <w:tcPr>
            <w:tcW w:w="1080" w:type="dxa"/>
          </w:tcPr>
          <w:p w14:paraId="04891745" w14:textId="77777777" w:rsidR="008D3D52" w:rsidRPr="0054226D" w:rsidRDefault="008D3D52" w:rsidP="00345D46">
            <w:pPr>
              <w:pStyle w:val="TAC"/>
              <w:keepNext w:val="0"/>
              <w:keepLines w:val="0"/>
              <w:widowControl w:val="0"/>
            </w:pPr>
            <w:r w:rsidRPr="0054226D">
              <w:t>reject</w:t>
            </w:r>
          </w:p>
        </w:tc>
      </w:tr>
      <w:tr w:rsidR="008D3D52" w:rsidRPr="0054226D" w14:paraId="011481A0" w14:textId="77777777" w:rsidTr="00345D46">
        <w:tc>
          <w:tcPr>
            <w:tcW w:w="2160" w:type="dxa"/>
          </w:tcPr>
          <w:p w14:paraId="4A27B35C" w14:textId="77777777" w:rsidR="008D3D52" w:rsidRPr="0054226D" w:rsidRDefault="008D3D52" w:rsidP="00345D46">
            <w:pPr>
              <w:pStyle w:val="TAL"/>
              <w:keepNext w:val="0"/>
              <w:keepLines w:val="0"/>
              <w:widowControl w:val="0"/>
            </w:pPr>
            <w:r w:rsidRPr="005F58F9">
              <w:rPr>
                <w:rFonts w:eastAsia="Batang"/>
                <w:bCs/>
              </w:rPr>
              <w:t>gNB-CU</w:t>
            </w:r>
            <w:r w:rsidRPr="005F58F9">
              <w:rPr>
                <w:bCs/>
              </w:rPr>
              <w:t xml:space="preserve"> UE F1AP ID</w:t>
            </w:r>
          </w:p>
        </w:tc>
        <w:tc>
          <w:tcPr>
            <w:tcW w:w="1080" w:type="dxa"/>
          </w:tcPr>
          <w:p w14:paraId="7018B9D8" w14:textId="77777777" w:rsidR="008D3D52" w:rsidRPr="0054226D" w:rsidRDefault="008D3D52" w:rsidP="00345D46">
            <w:pPr>
              <w:pStyle w:val="TAL"/>
              <w:keepNext w:val="0"/>
              <w:keepLines w:val="0"/>
              <w:widowControl w:val="0"/>
            </w:pPr>
            <w:r w:rsidRPr="005F58F9">
              <w:rPr>
                <w:lang w:eastAsia="zh-CN"/>
              </w:rPr>
              <w:t xml:space="preserve">M </w:t>
            </w:r>
          </w:p>
        </w:tc>
        <w:tc>
          <w:tcPr>
            <w:tcW w:w="1080" w:type="dxa"/>
          </w:tcPr>
          <w:p w14:paraId="7F9E831C" w14:textId="77777777" w:rsidR="008D3D52" w:rsidRPr="0054226D" w:rsidRDefault="008D3D52" w:rsidP="00345D46">
            <w:pPr>
              <w:pStyle w:val="TAL"/>
              <w:keepNext w:val="0"/>
              <w:keepLines w:val="0"/>
              <w:widowControl w:val="0"/>
            </w:pPr>
          </w:p>
        </w:tc>
        <w:tc>
          <w:tcPr>
            <w:tcW w:w="1512" w:type="dxa"/>
          </w:tcPr>
          <w:p w14:paraId="7F18BBE2" w14:textId="77777777" w:rsidR="008D3D52" w:rsidRDefault="008D3D52" w:rsidP="00345D46">
            <w:pPr>
              <w:pStyle w:val="TAL"/>
              <w:keepNext w:val="0"/>
              <w:keepLines w:val="0"/>
              <w:widowControl w:val="0"/>
            </w:pPr>
            <w:r w:rsidRPr="005F58F9">
              <w:t>9.3.1.4</w:t>
            </w:r>
          </w:p>
        </w:tc>
        <w:tc>
          <w:tcPr>
            <w:tcW w:w="1728" w:type="dxa"/>
          </w:tcPr>
          <w:p w14:paraId="72ECD0E6" w14:textId="77777777" w:rsidR="008D3D52" w:rsidRPr="0054226D" w:rsidRDefault="008D3D52" w:rsidP="00345D46">
            <w:pPr>
              <w:pStyle w:val="TAL"/>
              <w:keepNext w:val="0"/>
              <w:keepLines w:val="0"/>
              <w:widowControl w:val="0"/>
            </w:pPr>
          </w:p>
        </w:tc>
        <w:tc>
          <w:tcPr>
            <w:tcW w:w="1080" w:type="dxa"/>
          </w:tcPr>
          <w:p w14:paraId="0216F4E1" w14:textId="77777777" w:rsidR="008D3D52" w:rsidRDefault="008D3D52" w:rsidP="00345D46">
            <w:pPr>
              <w:pStyle w:val="TAC"/>
              <w:keepNext w:val="0"/>
              <w:keepLines w:val="0"/>
              <w:widowControl w:val="0"/>
              <w:rPr>
                <w:noProof/>
              </w:rPr>
            </w:pPr>
            <w:r w:rsidRPr="005F58F9">
              <w:t>YES</w:t>
            </w:r>
          </w:p>
        </w:tc>
        <w:tc>
          <w:tcPr>
            <w:tcW w:w="1080" w:type="dxa"/>
          </w:tcPr>
          <w:p w14:paraId="45BD0FD0" w14:textId="77777777" w:rsidR="008D3D52" w:rsidRDefault="008D3D52" w:rsidP="00345D46">
            <w:pPr>
              <w:pStyle w:val="TAC"/>
              <w:keepNext w:val="0"/>
              <w:keepLines w:val="0"/>
              <w:widowControl w:val="0"/>
              <w:rPr>
                <w:noProof/>
              </w:rPr>
            </w:pPr>
            <w:r w:rsidRPr="005F58F9">
              <w:t>reject</w:t>
            </w:r>
          </w:p>
        </w:tc>
      </w:tr>
      <w:tr w:rsidR="008D3D52" w:rsidRPr="0054226D" w14:paraId="19B673F8" w14:textId="77777777" w:rsidTr="00345D46">
        <w:tc>
          <w:tcPr>
            <w:tcW w:w="2160" w:type="dxa"/>
          </w:tcPr>
          <w:p w14:paraId="0ABD8030" w14:textId="77777777" w:rsidR="008D3D52" w:rsidRPr="008C20F9" w:rsidRDefault="008D3D52" w:rsidP="00345D46">
            <w:pPr>
              <w:pStyle w:val="TAL"/>
              <w:keepNext w:val="0"/>
              <w:keepLines w:val="0"/>
              <w:widowControl w:val="0"/>
              <w:rPr>
                <w:lang w:val="fr-FR"/>
              </w:rPr>
            </w:pPr>
            <w:r w:rsidRPr="008C20F9">
              <w:rPr>
                <w:rFonts w:eastAsia="Batang"/>
                <w:bCs/>
                <w:lang w:val="fr-FR"/>
              </w:rPr>
              <w:t xml:space="preserve">gNB-DU UE F1AP ID </w:t>
            </w:r>
          </w:p>
        </w:tc>
        <w:tc>
          <w:tcPr>
            <w:tcW w:w="1080" w:type="dxa"/>
          </w:tcPr>
          <w:p w14:paraId="22EB7999" w14:textId="77777777" w:rsidR="008D3D52" w:rsidRPr="0054226D" w:rsidRDefault="008D3D52" w:rsidP="00345D46">
            <w:pPr>
              <w:pStyle w:val="TAL"/>
              <w:keepNext w:val="0"/>
              <w:keepLines w:val="0"/>
              <w:widowControl w:val="0"/>
            </w:pPr>
            <w:r>
              <w:rPr>
                <w:lang w:eastAsia="zh-CN"/>
              </w:rPr>
              <w:t>M</w:t>
            </w:r>
          </w:p>
        </w:tc>
        <w:tc>
          <w:tcPr>
            <w:tcW w:w="1080" w:type="dxa"/>
          </w:tcPr>
          <w:p w14:paraId="3EA49E7D" w14:textId="77777777" w:rsidR="008D3D52" w:rsidRPr="0054226D" w:rsidRDefault="008D3D52" w:rsidP="00345D46">
            <w:pPr>
              <w:pStyle w:val="TAL"/>
              <w:keepNext w:val="0"/>
              <w:keepLines w:val="0"/>
              <w:widowControl w:val="0"/>
            </w:pPr>
          </w:p>
        </w:tc>
        <w:tc>
          <w:tcPr>
            <w:tcW w:w="1512" w:type="dxa"/>
          </w:tcPr>
          <w:p w14:paraId="4C60F092" w14:textId="77777777" w:rsidR="008D3D52" w:rsidRDefault="008D3D52" w:rsidP="00345D46">
            <w:pPr>
              <w:pStyle w:val="TAL"/>
              <w:keepNext w:val="0"/>
              <w:keepLines w:val="0"/>
              <w:widowControl w:val="0"/>
            </w:pPr>
            <w:r w:rsidRPr="005F58F9">
              <w:t>9.3.1.5</w:t>
            </w:r>
          </w:p>
        </w:tc>
        <w:tc>
          <w:tcPr>
            <w:tcW w:w="1728" w:type="dxa"/>
          </w:tcPr>
          <w:p w14:paraId="3DF9FA64" w14:textId="77777777" w:rsidR="008D3D52" w:rsidRPr="0054226D" w:rsidRDefault="008D3D52" w:rsidP="00345D46">
            <w:pPr>
              <w:pStyle w:val="TAL"/>
              <w:keepNext w:val="0"/>
              <w:keepLines w:val="0"/>
              <w:widowControl w:val="0"/>
            </w:pPr>
          </w:p>
        </w:tc>
        <w:tc>
          <w:tcPr>
            <w:tcW w:w="1080" w:type="dxa"/>
          </w:tcPr>
          <w:p w14:paraId="3A0790A4" w14:textId="77777777" w:rsidR="008D3D52" w:rsidRDefault="008D3D52" w:rsidP="00345D46">
            <w:pPr>
              <w:pStyle w:val="TAC"/>
              <w:keepNext w:val="0"/>
              <w:keepLines w:val="0"/>
              <w:widowControl w:val="0"/>
              <w:rPr>
                <w:noProof/>
              </w:rPr>
            </w:pPr>
            <w:r w:rsidRPr="005F58F9">
              <w:t>YES</w:t>
            </w:r>
          </w:p>
        </w:tc>
        <w:tc>
          <w:tcPr>
            <w:tcW w:w="1080" w:type="dxa"/>
          </w:tcPr>
          <w:p w14:paraId="4F44B3E7" w14:textId="77777777" w:rsidR="008D3D52" w:rsidRDefault="008D3D52" w:rsidP="00345D46">
            <w:pPr>
              <w:pStyle w:val="TAC"/>
              <w:keepNext w:val="0"/>
              <w:keepLines w:val="0"/>
              <w:widowControl w:val="0"/>
              <w:rPr>
                <w:noProof/>
              </w:rPr>
            </w:pPr>
            <w:r>
              <w:t>reject</w:t>
            </w:r>
          </w:p>
        </w:tc>
      </w:tr>
      <w:tr w:rsidR="008D3D52" w:rsidRPr="0054226D" w14:paraId="6FF4E98B" w14:textId="77777777" w:rsidTr="00345D46">
        <w:tc>
          <w:tcPr>
            <w:tcW w:w="2160" w:type="dxa"/>
          </w:tcPr>
          <w:p w14:paraId="078BBCC6" w14:textId="77777777" w:rsidR="008D3D52" w:rsidRPr="0054226D" w:rsidRDefault="008D3D52" w:rsidP="00345D46">
            <w:pPr>
              <w:pStyle w:val="TAL"/>
              <w:keepNext w:val="0"/>
              <w:keepLines w:val="0"/>
              <w:widowControl w:val="0"/>
            </w:pPr>
            <w:r w:rsidRPr="006F46C8">
              <w:t>Requested SRS Transmission Characteristics</w:t>
            </w:r>
          </w:p>
        </w:tc>
        <w:tc>
          <w:tcPr>
            <w:tcW w:w="1080" w:type="dxa"/>
          </w:tcPr>
          <w:p w14:paraId="16D5BCF1" w14:textId="77777777" w:rsidR="008D3D52" w:rsidRPr="0054226D" w:rsidRDefault="008D3D52" w:rsidP="00345D46">
            <w:pPr>
              <w:pStyle w:val="TAL"/>
              <w:keepNext w:val="0"/>
              <w:keepLines w:val="0"/>
              <w:widowControl w:val="0"/>
            </w:pPr>
            <w:r w:rsidRPr="006F46C8">
              <w:t>O</w:t>
            </w:r>
          </w:p>
        </w:tc>
        <w:tc>
          <w:tcPr>
            <w:tcW w:w="1080" w:type="dxa"/>
          </w:tcPr>
          <w:p w14:paraId="20BE2831" w14:textId="77777777" w:rsidR="008D3D52" w:rsidRPr="0054226D" w:rsidRDefault="008D3D52" w:rsidP="00345D46">
            <w:pPr>
              <w:pStyle w:val="TAL"/>
              <w:keepNext w:val="0"/>
              <w:keepLines w:val="0"/>
              <w:widowControl w:val="0"/>
            </w:pPr>
          </w:p>
        </w:tc>
        <w:tc>
          <w:tcPr>
            <w:tcW w:w="1512" w:type="dxa"/>
          </w:tcPr>
          <w:p w14:paraId="3A18B3F2" w14:textId="77777777" w:rsidR="008D3D52" w:rsidRDefault="008D3D52" w:rsidP="00345D46">
            <w:pPr>
              <w:pStyle w:val="TAL"/>
              <w:keepNext w:val="0"/>
              <w:keepLines w:val="0"/>
              <w:widowControl w:val="0"/>
            </w:pPr>
            <w:r w:rsidRPr="006F46C8">
              <w:t>9.3.1.</w:t>
            </w:r>
            <w:r>
              <w:t>175</w:t>
            </w:r>
          </w:p>
        </w:tc>
        <w:tc>
          <w:tcPr>
            <w:tcW w:w="1728" w:type="dxa"/>
          </w:tcPr>
          <w:p w14:paraId="60BC2414" w14:textId="77777777" w:rsidR="008D3D52" w:rsidRPr="0054226D" w:rsidRDefault="008D3D52" w:rsidP="00345D46">
            <w:pPr>
              <w:pStyle w:val="TAL"/>
              <w:keepNext w:val="0"/>
              <w:keepLines w:val="0"/>
              <w:widowControl w:val="0"/>
            </w:pPr>
          </w:p>
        </w:tc>
        <w:tc>
          <w:tcPr>
            <w:tcW w:w="1080" w:type="dxa"/>
          </w:tcPr>
          <w:p w14:paraId="2CC0F2F3" w14:textId="77777777" w:rsidR="008D3D52" w:rsidRDefault="008D3D52" w:rsidP="00345D46">
            <w:pPr>
              <w:pStyle w:val="TAC"/>
              <w:keepNext w:val="0"/>
              <w:keepLines w:val="0"/>
              <w:widowControl w:val="0"/>
              <w:rPr>
                <w:noProof/>
              </w:rPr>
            </w:pPr>
            <w:r w:rsidRPr="006F46C8">
              <w:t>YES</w:t>
            </w:r>
          </w:p>
        </w:tc>
        <w:tc>
          <w:tcPr>
            <w:tcW w:w="1080" w:type="dxa"/>
          </w:tcPr>
          <w:p w14:paraId="01352C66" w14:textId="77777777" w:rsidR="008D3D52" w:rsidRDefault="008D3D52" w:rsidP="00345D46">
            <w:pPr>
              <w:pStyle w:val="TAC"/>
              <w:keepNext w:val="0"/>
              <w:keepLines w:val="0"/>
              <w:widowControl w:val="0"/>
              <w:rPr>
                <w:noProof/>
              </w:rPr>
            </w:pPr>
            <w:r w:rsidRPr="006F46C8">
              <w:t>ignore</w:t>
            </w:r>
          </w:p>
        </w:tc>
      </w:tr>
      <w:tr w:rsidR="008D3D52" w:rsidRPr="0054226D" w14:paraId="69FDE253" w14:textId="77777777" w:rsidTr="00345D46">
        <w:tc>
          <w:tcPr>
            <w:tcW w:w="2160" w:type="dxa"/>
          </w:tcPr>
          <w:p w14:paraId="21B064F2" w14:textId="77777777" w:rsidR="008D3D52" w:rsidRPr="006F46C8" w:rsidRDefault="008D3D52" w:rsidP="00345D46">
            <w:pPr>
              <w:pStyle w:val="TAL"/>
              <w:keepNext w:val="0"/>
              <w:keepLines w:val="0"/>
              <w:widowControl w:val="0"/>
            </w:pPr>
            <w:r w:rsidRPr="00BD7E72">
              <w:t>UE Reporting Information</w:t>
            </w:r>
          </w:p>
        </w:tc>
        <w:tc>
          <w:tcPr>
            <w:tcW w:w="1080" w:type="dxa"/>
          </w:tcPr>
          <w:p w14:paraId="071D6911" w14:textId="77777777" w:rsidR="008D3D52" w:rsidRPr="006F46C8" w:rsidRDefault="008D3D52" w:rsidP="00345D46">
            <w:pPr>
              <w:pStyle w:val="TAL"/>
              <w:keepNext w:val="0"/>
              <w:keepLines w:val="0"/>
              <w:widowControl w:val="0"/>
            </w:pPr>
            <w:r w:rsidRPr="00BD7E72">
              <w:t>O</w:t>
            </w:r>
          </w:p>
        </w:tc>
        <w:tc>
          <w:tcPr>
            <w:tcW w:w="1080" w:type="dxa"/>
          </w:tcPr>
          <w:p w14:paraId="0E5459CA" w14:textId="77777777" w:rsidR="008D3D52" w:rsidRPr="0054226D" w:rsidRDefault="008D3D52" w:rsidP="00345D46">
            <w:pPr>
              <w:pStyle w:val="TAL"/>
              <w:keepNext w:val="0"/>
              <w:keepLines w:val="0"/>
              <w:widowControl w:val="0"/>
            </w:pPr>
          </w:p>
        </w:tc>
        <w:tc>
          <w:tcPr>
            <w:tcW w:w="1512" w:type="dxa"/>
          </w:tcPr>
          <w:p w14:paraId="55055F17" w14:textId="77777777" w:rsidR="008D3D52" w:rsidRPr="006F46C8" w:rsidRDefault="008D3D52" w:rsidP="00345D46">
            <w:pPr>
              <w:pStyle w:val="TAL"/>
              <w:keepNext w:val="0"/>
              <w:keepLines w:val="0"/>
              <w:widowControl w:val="0"/>
            </w:pPr>
            <w:r w:rsidRPr="003878A9">
              <w:t>9.3.1.255</w:t>
            </w:r>
          </w:p>
        </w:tc>
        <w:tc>
          <w:tcPr>
            <w:tcW w:w="1728" w:type="dxa"/>
          </w:tcPr>
          <w:p w14:paraId="4A1DE4D9" w14:textId="77777777" w:rsidR="008D3D52" w:rsidRPr="0054226D" w:rsidRDefault="008D3D52" w:rsidP="00345D46">
            <w:pPr>
              <w:pStyle w:val="TAL"/>
              <w:keepNext w:val="0"/>
              <w:keepLines w:val="0"/>
              <w:widowControl w:val="0"/>
            </w:pPr>
          </w:p>
        </w:tc>
        <w:tc>
          <w:tcPr>
            <w:tcW w:w="1080" w:type="dxa"/>
          </w:tcPr>
          <w:p w14:paraId="77E13D75" w14:textId="77777777" w:rsidR="008D3D52" w:rsidRPr="006F46C8" w:rsidRDefault="008D3D52" w:rsidP="00345D46">
            <w:pPr>
              <w:pStyle w:val="TAC"/>
              <w:keepNext w:val="0"/>
              <w:keepLines w:val="0"/>
              <w:widowControl w:val="0"/>
            </w:pPr>
            <w:r w:rsidRPr="00BD7E72">
              <w:t>YES</w:t>
            </w:r>
          </w:p>
        </w:tc>
        <w:tc>
          <w:tcPr>
            <w:tcW w:w="1080" w:type="dxa"/>
          </w:tcPr>
          <w:p w14:paraId="16FFAF89" w14:textId="77777777" w:rsidR="008D3D52" w:rsidRPr="006F46C8" w:rsidRDefault="008D3D52" w:rsidP="00345D46">
            <w:pPr>
              <w:pStyle w:val="TAC"/>
              <w:keepNext w:val="0"/>
              <w:keepLines w:val="0"/>
              <w:widowControl w:val="0"/>
            </w:pPr>
            <w:r w:rsidRPr="00BD7E72">
              <w:t>ignore</w:t>
            </w:r>
          </w:p>
        </w:tc>
      </w:tr>
      <w:tr w:rsidR="008D3D52" w:rsidRPr="0054226D" w14:paraId="12D633DE" w14:textId="77777777" w:rsidTr="00345D46">
        <w:tc>
          <w:tcPr>
            <w:tcW w:w="2160" w:type="dxa"/>
          </w:tcPr>
          <w:p w14:paraId="4BE075E6" w14:textId="77777777" w:rsidR="008D3D52" w:rsidRPr="00BD7E72" w:rsidRDefault="008D3D52" w:rsidP="00345D46">
            <w:pPr>
              <w:pStyle w:val="TAL"/>
              <w:keepNext w:val="0"/>
              <w:keepLines w:val="0"/>
              <w:widowControl w:val="0"/>
            </w:pPr>
            <w:r>
              <w:t>SRS Positioning INACTIVE</w:t>
            </w:r>
            <w:r w:rsidRPr="00F50209">
              <w:t xml:space="preserve"> Query Indication</w:t>
            </w:r>
          </w:p>
        </w:tc>
        <w:tc>
          <w:tcPr>
            <w:tcW w:w="1080" w:type="dxa"/>
          </w:tcPr>
          <w:p w14:paraId="7D17DA08" w14:textId="77777777" w:rsidR="008D3D52" w:rsidRPr="00BD7E72" w:rsidRDefault="008D3D52" w:rsidP="00345D46">
            <w:pPr>
              <w:pStyle w:val="TAL"/>
              <w:keepNext w:val="0"/>
              <w:keepLines w:val="0"/>
              <w:widowControl w:val="0"/>
            </w:pPr>
            <w:r w:rsidRPr="00F50209">
              <w:rPr>
                <w:rFonts w:cs="Arial" w:hint="eastAsia"/>
                <w:szCs w:val="18"/>
                <w:lang w:val="en-US" w:eastAsia="zh-CN"/>
              </w:rPr>
              <w:t>O</w:t>
            </w:r>
          </w:p>
        </w:tc>
        <w:tc>
          <w:tcPr>
            <w:tcW w:w="1080" w:type="dxa"/>
          </w:tcPr>
          <w:p w14:paraId="1714712D" w14:textId="77777777" w:rsidR="008D3D52" w:rsidRPr="0054226D" w:rsidRDefault="008D3D52" w:rsidP="00345D46">
            <w:pPr>
              <w:pStyle w:val="TAL"/>
              <w:keepNext w:val="0"/>
              <w:keepLines w:val="0"/>
              <w:widowControl w:val="0"/>
            </w:pPr>
          </w:p>
        </w:tc>
        <w:tc>
          <w:tcPr>
            <w:tcW w:w="1512" w:type="dxa"/>
          </w:tcPr>
          <w:p w14:paraId="06468007" w14:textId="77777777" w:rsidR="008D3D52" w:rsidRPr="003878A9" w:rsidRDefault="008D3D52" w:rsidP="00345D46">
            <w:pPr>
              <w:pStyle w:val="TAL"/>
              <w:keepNext w:val="0"/>
              <w:keepLines w:val="0"/>
              <w:widowControl w:val="0"/>
            </w:pPr>
            <w:r w:rsidRPr="00F50209">
              <w:t>ENUMERATED (true, ...)</w:t>
            </w:r>
          </w:p>
        </w:tc>
        <w:tc>
          <w:tcPr>
            <w:tcW w:w="1728" w:type="dxa"/>
          </w:tcPr>
          <w:p w14:paraId="59AA3441" w14:textId="77777777" w:rsidR="008D3D52" w:rsidRPr="0054226D" w:rsidRDefault="008D3D52" w:rsidP="00345D46">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71A385CA" w14:textId="77777777" w:rsidR="008D3D52" w:rsidRPr="00BD7E72" w:rsidRDefault="008D3D52" w:rsidP="00345D46">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295090F8" w14:textId="77777777" w:rsidR="008D3D52" w:rsidRPr="00BD7E72" w:rsidRDefault="008D3D52" w:rsidP="00345D46">
            <w:pPr>
              <w:pStyle w:val="TAC"/>
              <w:keepNext w:val="0"/>
              <w:keepLines w:val="0"/>
              <w:widowControl w:val="0"/>
            </w:pPr>
            <w:r w:rsidRPr="00F50209">
              <w:rPr>
                <w:rFonts w:hint="eastAsia"/>
              </w:rPr>
              <w:t>i</w:t>
            </w:r>
            <w:r w:rsidRPr="00F50209">
              <w:t>gnore</w:t>
            </w:r>
          </w:p>
        </w:tc>
      </w:tr>
      <w:tr w:rsidR="000D54FE" w:rsidRPr="0054226D" w14:paraId="14EE02F3" w14:textId="77777777" w:rsidTr="00345D46">
        <w:tc>
          <w:tcPr>
            <w:tcW w:w="2160" w:type="dxa"/>
          </w:tcPr>
          <w:p w14:paraId="379E5308" w14:textId="0DF0288B" w:rsidR="000D54FE" w:rsidRDefault="000D54FE" w:rsidP="000D54FE">
            <w:pPr>
              <w:pStyle w:val="TAL"/>
              <w:keepNext w:val="0"/>
              <w:keepLines w:val="0"/>
              <w:widowControl w:val="0"/>
            </w:pPr>
            <w:r w:rsidRPr="0079682F">
              <w:t xml:space="preserve">Time Window Information SRS </w:t>
            </w:r>
            <w:r w:rsidRPr="0079682F">
              <w:rPr>
                <w:rFonts w:hint="eastAsia"/>
              </w:rPr>
              <w:t>List</w:t>
            </w:r>
          </w:p>
        </w:tc>
        <w:tc>
          <w:tcPr>
            <w:tcW w:w="1080" w:type="dxa"/>
          </w:tcPr>
          <w:p w14:paraId="4FE4388A" w14:textId="515019C9" w:rsidR="000D54FE" w:rsidRPr="00F50209" w:rsidRDefault="000D54FE" w:rsidP="000D54FE">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0159EFC9" w14:textId="77777777" w:rsidR="000D54FE" w:rsidRPr="0054226D" w:rsidRDefault="000D54FE" w:rsidP="000D54FE">
            <w:pPr>
              <w:pStyle w:val="TAL"/>
              <w:keepNext w:val="0"/>
              <w:keepLines w:val="0"/>
              <w:widowControl w:val="0"/>
            </w:pPr>
          </w:p>
        </w:tc>
        <w:tc>
          <w:tcPr>
            <w:tcW w:w="1512" w:type="dxa"/>
          </w:tcPr>
          <w:p w14:paraId="7250A9D7" w14:textId="041FF313" w:rsidR="000D54FE" w:rsidRPr="00F50209" w:rsidRDefault="000D54FE" w:rsidP="000D54FE">
            <w:pPr>
              <w:pStyle w:val="TAL"/>
              <w:keepNext w:val="0"/>
              <w:keepLines w:val="0"/>
              <w:widowControl w:val="0"/>
            </w:pPr>
            <w:r w:rsidRPr="0079682F">
              <w:t>9.3.1.</w:t>
            </w:r>
            <w:r>
              <w:t>333</w:t>
            </w:r>
          </w:p>
        </w:tc>
        <w:tc>
          <w:tcPr>
            <w:tcW w:w="1728" w:type="dxa"/>
          </w:tcPr>
          <w:p w14:paraId="1B908350" w14:textId="77777777" w:rsidR="000D54FE" w:rsidRPr="004A28E7" w:rsidRDefault="000D54FE" w:rsidP="000D54FE">
            <w:pPr>
              <w:pStyle w:val="TAL"/>
              <w:keepNext w:val="0"/>
              <w:keepLines w:val="0"/>
              <w:widowControl w:val="0"/>
            </w:pPr>
          </w:p>
        </w:tc>
        <w:tc>
          <w:tcPr>
            <w:tcW w:w="1080" w:type="dxa"/>
          </w:tcPr>
          <w:p w14:paraId="120A49CA" w14:textId="7F4B1C0D" w:rsidR="000D54FE" w:rsidRPr="00F50209" w:rsidRDefault="000D54FE" w:rsidP="000D54FE">
            <w:pPr>
              <w:pStyle w:val="TAC"/>
              <w:keepNext w:val="0"/>
              <w:keepLines w:val="0"/>
              <w:widowControl w:val="0"/>
              <w:rPr>
                <w:lang w:val="en-US" w:eastAsia="zh-CN"/>
              </w:rPr>
            </w:pPr>
            <w:r w:rsidRPr="0079682F">
              <w:rPr>
                <w:lang w:val="en-US"/>
              </w:rPr>
              <w:t>YES</w:t>
            </w:r>
          </w:p>
        </w:tc>
        <w:tc>
          <w:tcPr>
            <w:tcW w:w="1080" w:type="dxa"/>
          </w:tcPr>
          <w:p w14:paraId="2FBD86ED" w14:textId="7F801E06" w:rsidR="000D54FE" w:rsidRPr="00F50209" w:rsidRDefault="000D54FE" w:rsidP="000D54FE">
            <w:pPr>
              <w:pStyle w:val="TAC"/>
              <w:keepNext w:val="0"/>
              <w:keepLines w:val="0"/>
              <w:widowControl w:val="0"/>
            </w:pPr>
            <w:r w:rsidRPr="0079682F">
              <w:t>ignore</w:t>
            </w:r>
          </w:p>
        </w:tc>
      </w:tr>
      <w:tr w:rsidR="000D54FE" w:rsidRPr="0054226D" w14:paraId="00B41130" w14:textId="77777777" w:rsidTr="00345D46">
        <w:tc>
          <w:tcPr>
            <w:tcW w:w="2160" w:type="dxa"/>
          </w:tcPr>
          <w:p w14:paraId="65B23340" w14:textId="710CBD65" w:rsidR="000D54FE" w:rsidRDefault="000D54FE" w:rsidP="000D54FE">
            <w:pPr>
              <w:pStyle w:val="TAL"/>
              <w:keepNext w:val="0"/>
              <w:keepLines w:val="0"/>
              <w:widowControl w:val="0"/>
            </w:pPr>
            <w:r w:rsidRPr="004C7B1E">
              <w:t>Requested SRS Preconfiguration Characteristics List</w:t>
            </w:r>
          </w:p>
        </w:tc>
        <w:tc>
          <w:tcPr>
            <w:tcW w:w="1080" w:type="dxa"/>
          </w:tcPr>
          <w:p w14:paraId="00651324" w14:textId="10CAB737" w:rsidR="000D54FE" w:rsidRPr="00F50209" w:rsidRDefault="000D54FE" w:rsidP="000D54FE">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409C0D57" w14:textId="77777777" w:rsidR="000D54FE" w:rsidRPr="0054226D" w:rsidRDefault="000D54FE" w:rsidP="000D54FE">
            <w:pPr>
              <w:pStyle w:val="TAL"/>
              <w:keepNext w:val="0"/>
              <w:keepLines w:val="0"/>
              <w:widowControl w:val="0"/>
            </w:pPr>
          </w:p>
        </w:tc>
        <w:tc>
          <w:tcPr>
            <w:tcW w:w="1512" w:type="dxa"/>
          </w:tcPr>
          <w:p w14:paraId="3DB8A477" w14:textId="58BCD314" w:rsidR="000D54FE" w:rsidRPr="00F50209" w:rsidRDefault="000D54FE" w:rsidP="000D54FE">
            <w:pPr>
              <w:pStyle w:val="TAL"/>
              <w:keepNext w:val="0"/>
              <w:keepLines w:val="0"/>
              <w:widowControl w:val="0"/>
            </w:pPr>
            <w:r w:rsidRPr="004C7B1E">
              <w:t>9.3.1.</w:t>
            </w:r>
            <w:r>
              <w:t>340</w:t>
            </w:r>
          </w:p>
        </w:tc>
        <w:tc>
          <w:tcPr>
            <w:tcW w:w="1728" w:type="dxa"/>
          </w:tcPr>
          <w:p w14:paraId="6F8A33A2" w14:textId="77777777" w:rsidR="000D54FE" w:rsidRPr="004A28E7" w:rsidRDefault="000D54FE" w:rsidP="000D54FE">
            <w:pPr>
              <w:pStyle w:val="TAL"/>
              <w:keepNext w:val="0"/>
              <w:keepLines w:val="0"/>
              <w:widowControl w:val="0"/>
            </w:pPr>
          </w:p>
        </w:tc>
        <w:tc>
          <w:tcPr>
            <w:tcW w:w="1080" w:type="dxa"/>
          </w:tcPr>
          <w:p w14:paraId="23EBB5DB" w14:textId="728A6AB8" w:rsidR="000D54FE" w:rsidRPr="00F50209" w:rsidRDefault="000D54FE" w:rsidP="000D54FE">
            <w:pPr>
              <w:pStyle w:val="TAC"/>
              <w:keepNext w:val="0"/>
              <w:keepLines w:val="0"/>
              <w:widowControl w:val="0"/>
              <w:rPr>
                <w:lang w:val="en-US" w:eastAsia="zh-CN"/>
              </w:rPr>
            </w:pPr>
            <w:r w:rsidRPr="004C7B1E">
              <w:rPr>
                <w:lang w:val="en-US"/>
              </w:rPr>
              <w:t>YES</w:t>
            </w:r>
          </w:p>
        </w:tc>
        <w:tc>
          <w:tcPr>
            <w:tcW w:w="1080" w:type="dxa"/>
          </w:tcPr>
          <w:p w14:paraId="24AC4A88" w14:textId="432D1100" w:rsidR="000D54FE" w:rsidRPr="00F50209" w:rsidRDefault="000D54FE" w:rsidP="000D54FE">
            <w:pPr>
              <w:pStyle w:val="TAC"/>
              <w:keepNext w:val="0"/>
              <w:keepLines w:val="0"/>
              <w:widowControl w:val="0"/>
            </w:pPr>
            <w:r w:rsidRPr="004C7B1E">
              <w:t>ignore</w:t>
            </w:r>
          </w:p>
        </w:tc>
      </w:tr>
    </w:tbl>
    <w:p w14:paraId="3E9080D9" w14:textId="77777777" w:rsidR="008D3D52" w:rsidRDefault="008D3D52" w:rsidP="008D3D52">
      <w:pPr>
        <w:widowControl w:val="0"/>
        <w:rPr>
          <w:noProof/>
        </w:rPr>
      </w:pPr>
    </w:p>
    <w:p w14:paraId="48ABDD52" w14:textId="77777777" w:rsidR="008D3D52" w:rsidRPr="0054226D" w:rsidRDefault="008D3D52" w:rsidP="008D3D52">
      <w:pPr>
        <w:pStyle w:val="Heading4"/>
        <w:keepNext w:val="0"/>
        <w:keepLines w:val="0"/>
        <w:widowControl w:val="0"/>
      </w:pPr>
      <w:bookmarkStart w:id="8289" w:name="_CR9_2_12_14"/>
      <w:bookmarkStart w:id="8290" w:name="_Toc534730136"/>
      <w:bookmarkStart w:id="8291" w:name="_Toc51763673"/>
      <w:bookmarkStart w:id="8292" w:name="_Toc64448842"/>
      <w:bookmarkStart w:id="8293" w:name="_Toc66289501"/>
      <w:bookmarkStart w:id="8294" w:name="_Toc74154614"/>
      <w:bookmarkStart w:id="8295" w:name="_Toc81383358"/>
      <w:bookmarkStart w:id="8296" w:name="_Toc88657991"/>
      <w:bookmarkStart w:id="8297" w:name="_Toc97910903"/>
      <w:bookmarkStart w:id="8298" w:name="_Toc99038623"/>
      <w:bookmarkStart w:id="8299" w:name="_Toc99730886"/>
      <w:bookmarkStart w:id="8300" w:name="_Toc105511015"/>
      <w:bookmarkStart w:id="8301" w:name="_Toc105927547"/>
      <w:bookmarkStart w:id="8302" w:name="_Toc106110087"/>
      <w:bookmarkStart w:id="8303" w:name="_Toc113835524"/>
      <w:bookmarkStart w:id="8304" w:name="_Toc120124371"/>
      <w:bookmarkStart w:id="8305" w:name="_Toc162617529"/>
      <w:bookmarkEnd w:id="8289"/>
      <w:r w:rsidRPr="0054226D">
        <w:t>9.</w:t>
      </w:r>
      <w:r>
        <w:t>2</w:t>
      </w:r>
      <w:r w:rsidRPr="0054226D">
        <w:t>.</w:t>
      </w:r>
      <w:r>
        <w:t>12</w:t>
      </w:r>
      <w:r w:rsidRPr="0054226D">
        <w:t>.</w:t>
      </w:r>
      <w:r>
        <w:t>14</w:t>
      </w:r>
      <w:r w:rsidRPr="0054226D">
        <w:tab/>
      </w:r>
      <w:r>
        <w:t>POSITIONING</w:t>
      </w:r>
      <w:r w:rsidRPr="0054226D">
        <w:t xml:space="preserve"> INFORMATION RESPONSE</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0456807D" w14:textId="77777777" w:rsidR="008D3D52" w:rsidRPr="0054226D" w:rsidRDefault="008D3D52" w:rsidP="008D3D52">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58BEBE5" w14:textId="77777777" w:rsidR="008D3D52" w:rsidRPr="00495395" w:rsidRDefault="008D3D52" w:rsidP="008D3D52">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39C02D3A" w14:textId="77777777" w:rsidTr="00345D46">
        <w:tc>
          <w:tcPr>
            <w:tcW w:w="2160" w:type="dxa"/>
          </w:tcPr>
          <w:p w14:paraId="63E5514F" w14:textId="77777777" w:rsidR="008D3D52" w:rsidRPr="0054226D" w:rsidRDefault="008D3D52" w:rsidP="00345D46">
            <w:pPr>
              <w:pStyle w:val="TAH"/>
              <w:keepNext w:val="0"/>
              <w:keepLines w:val="0"/>
              <w:widowControl w:val="0"/>
            </w:pPr>
            <w:r w:rsidRPr="0054226D">
              <w:t>IE/Group Name</w:t>
            </w:r>
          </w:p>
        </w:tc>
        <w:tc>
          <w:tcPr>
            <w:tcW w:w="1080" w:type="dxa"/>
          </w:tcPr>
          <w:p w14:paraId="6F6D287A" w14:textId="77777777" w:rsidR="008D3D52" w:rsidRPr="0054226D" w:rsidRDefault="008D3D52" w:rsidP="00345D46">
            <w:pPr>
              <w:pStyle w:val="TAH"/>
              <w:keepNext w:val="0"/>
              <w:keepLines w:val="0"/>
              <w:widowControl w:val="0"/>
            </w:pPr>
            <w:r w:rsidRPr="0054226D">
              <w:t>Presence</w:t>
            </w:r>
          </w:p>
        </w:tc>
        <w:tc>
          <w:tcPr>
            <w:tcW w:w="1080" w:type="dxa"/>
          </w:tcPr>
          <w:p w14:paraId="49B6B5EC" w14:textId="77777777" w:rsidR="008D3D52" w:rsidRPr="0054226D" w:rsidRDefault="008D3D52" w:rsidP="00345D46">
            <w:pPr>
              <w:pStyle w:val="TAH"/>
              <w:keepNext w:val="0"/>
              <w:keepLines w:val="0"/>
              <w:widowControl w:val="0"/>
            </w:pPr>
            <w:r w:rsidRPr="0054226D">
              <w:t>Range</w:t>
            </w:r>
          </w:p>
        </w:tc>
        <w:tc>
          <w:tcPr>
            <w:tcW w:w="1512" w:type="dxa"/>
          </w:tcPr>
          <w:p w14:paraId="016E0444" w14:textId="77777777" w:rsidR="008D3D52" w:rsidRPr="0054226D" w:rsidRDefault="008D3D52" w:rsidP="00345D46">
            <w:pPr>
              <w:pStyle w:val="TAH"/>
              <w:keepNext w:val="0"/>
              <w:keepLines w:val="0"/>
              <w:widowControl w:val="0"/>
            </w:pPr>
            <w:r w:rsidRPr="0054226D">
              <w:t>IE type and reference</w:t>
            </w:r>
          </w:p>
        </w:tc>
        <w:tc>
          <w:tcPr>
            <w:tcW w:w="1728" w:type="dxa"/>
          </w:tcPr>
          <w:p w14:paraId="74A65CE5" w14:textId="77777777" w:rsidR="008D3D52" w:rsidRPr="0054226D" w:rsidRDefault="008D3D52" w:rsidP="00345D46">
            <w:pPr>
              <w:pStyle w:val="TAH"/>
              <w:keepNext w:val="0"/>
              <w:keepLines w:val="0"/>
              <w:widowControl w:val="0"/>
            </w:pPr>
            <w:r w:rsidRPr="0054226D">
              <w:t>Semantics description</w:t>
            </w:r>
          </w:p>
        </w:tc>
        <w:tc>
          <w:tcPr>
            <w:tcW w:w="1080" w:type="dxa"/>
          </w:tcPr>
          <w:p w14:paraId="2D46C63D" w14:textId="77777777" w:rsidR="008D3D52" w:rsidRPr="0054226D" w:rsidRDefault="008D3D52" w:rsidP="00345D46">
            <w:pPr>
              <w:pStyle w:val="TAH"/>
              <w:keepNext w:val="0"/>
              <w:keepLines w:val="0"/>
              <w:widowControl w:val="0"/>
              <w:rPr>
                <w:b w:val="0"/>
              </w:rPr>
            </w:pPr>
            <w:r w:rsidRPr="0054226D">
              <w:t>Criticality</w:t>
            </w:r>
          </w:p>
        </w:tc>
        <w:tc>
          <w:tcPr>
            <w:tcW w:w="1080" w:type="dxa"/>
          </w:tcPr>
          <w:p w14:paraId="0F2FD9B8"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0D12D440" w14:textId="77777777" w:rsidTr="00345D46">
        <w:tc>
          <w:tcPr>
            <w:tcW w:w="2160" w:type="dxa"/>
          </w:tcPr>
          <w:p w14:paraId="1C93EB8E" w14:textId="77777777" w:rsidR="008D3D52" w:rsidRPr="0054226D" w:rsidRDefault="008D3D52" w:rsidP="00345D46">
            <w:pPr>
              <w:pStyle w:val="TAL"/>
              <w:keepNext w:val="0"/>
              <w:keepLines w:val="0"/>
              <w:widowControl w:val="0"/>
            </w:pPr>
            <w:r w:rsidRPr="0054226D">
              <w:t>Message Type</w:t>
            </w:r>
          </w:p>
        </w:tc>
        <w:tc>
          <w:tcPr>
            <w:tcW w:w="1080" w:type="dxa"/>
          </w:tcPr>
          <w:p w14:paraId="71C0661F" w14:textId="77777777" w:rsidR="008D3D52" w:rsidRPr="0054226D" w:rsidRDefault="008D3D52" w:rsidP="00345D46">
            <w:pPr>
              <w:pStyle w:val="TAL"/>
              <w:keepNext w:val="0"/>
              <w:keepLines w:val="0"/>
              <w:widowControl w:val="0"/>
            </w:pPr>
            <w:r w:rsidRPr="0054226D">
              <w:t>M</w:t>
            </w:r>
          </w:p>
        </w:tc>
        <w:tc>
          <w:tcPr>
            <w:tcW w:w="1080" w:type="dxa"/>
          </w:tcPr>
          <w:p w14:paraId="7D1AB4A9" w14:textId="77777777" w:rsidR="008D3D52" w:rsidRPr="0054226D" w:rsidRDefault="008D3D52" w:rsidP="00345D46">
            <w:pPr>
              <w:pStyle w:val="TAL"/>
              <w:keepNext w:val="0"/>
              <w:keepLines w:val="0"/>
              <w:widowControl w:val="0"/>
            </w:pPr>
          </w:p>
        </w:tc>
        <w:tc>
          <w:tcPr>
            <w:tcW w:w="1512" w:type="dxa"/>
          </w:tcPr>
          <w:p w14:paraId="0491ABE9" w14:textId="77777777" w:rsidR="008D3D52" w:rsidRPr="0054226D" w:rsidRDefault="008D3D52" w:rsidP="00345D46">
            <w:pPr>
              <w:pStyle w:val="TAL"/>
              <w:keepNext w:val="0"/>
              <w:keepLines w:val="0"/>
              <w:widowControl w:val="0"/>
            </w:pPr>
            <w:r>
              <w:t>9.3.1.1</w:t>
            </w:r>
          </w:p>
        </w:tc>
        <w:tc>
          <w:tcPr>
            <w:tcW w:w="1728" w:type="dxa"/>
          </w:tcPr>
          <w:p w14:paraId="637CCE80" w14:textId="77777777" w:rsidR="008D3D52" w:rsidRPr="0054226D" w:rsidRDefault="008D3D52" w:rsidP="00345D46">
            <w:pPr>
              <w:pStyle w:val="TAL"/>
              <w:keepNext w:val="0"/>
              <w:keepLines w:val="0"/>
              <w:widowControl w:val="0"/>
            </w:pPr>
          </w:p>
        </w:tc>
        <w:tc>
          <w:tcPr>
            <w:tcW w:w="1080" w:type="dxa"/>
          </w:tcPr>
          <w:p w14:paraId="460B01EE" w14:textId="77777777" w:rsidR="008D3D52" w:rsidRPr="0054226D" w:rsidRDefault="008D3D52" w:rsidP="00345D46">
            <w:pPr>
              <w:pStyle w:val="TAC"/>
              <w:keepNext w:val="0"/>
              <w:keepLines w:val="0"/>
              <w:widowControl w:val="0"/>
            </w:pPr>
            <w:r w:rsidRPr="0054226D">
              <w:t>YES</w:t>
            </w:r>
          </w:p>
        </w:tc>
        <w:tc>
          <w:tcPr>
            <w:tcW w:w="1080" w:type="dxa"/>
          </w:tcPr>
          <w:p w14:paraId="2F55E3D9" w14:textId="77777777" w:rsidR="008D3D52" w:rsidRPr="0054226D" w:rsidRDefault="008D3D52" w:rsidP="00345D46">
            <w:pPr>
              <w:pStyle w:val="TAC"/>
              <w:keepNext w:val="0"/>
              <w:keepLines w:val="0"/>
              <w:widowControl w:val="0"/>
            </w:pPr>
            <w:r w:rsidRPr="0054226D">
              <w:t>reject</w:t>
            </w:r>
          </w:p>
        </w:tc>
      </w:tr>
      <w:tr w:rsidR="008D3D52" w:rsidRPr="0054226D" w14:paraId="59133770" w14:textId="77777777" w:rsidTr="00345D46">
        <w:tc>
          <w:tcPr>
            <w:tcW w:w="2160" w:type="dxa"/>
          </w:tcPr>
          <w:p w14:paraId="26655B9E" w14:textId="77777777" w:rsidR="008D3D52" w:rsidRPr="0054226D" w:rsidRDefault="008D3D52" w:rsidP="00345D46">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9787100" w14:textId="77777777" w:rsidR="008D3D52" w:rsidRPr="0054226D" w:rsidRDefault="008D3D52" w:rsidP="00345D46">
            <w:pPr>
              <w:pStyle w:val="TAL"/>
              <w:keepNext w:val="0"/>
              <w:keepLines w:val="0"/>
              <w:widowControl w:val="0"/>
            </w:pPr>
            <w:r w:rsidRPr="005F58F9">
              <w:rPr>
                <w:lang w:eastAsia="zh-CN"/>
              </w:rPr>
              <w:t xml:space="preserve">M </w:t>
            </w:r>
          </w:p>
        </w:tc>
        <w:tc>
          <w:tcPr>
            <w:tcW w:w="1080" w:type="dxa"/>
          </w:tcPr>
          <w:p w14:paraId="3C93D41C" w14:textId="77777777" w:rsidR="008D3D52" w:rsidRPr="0054226D" w:rsidRDefault="008D3D52" w:rsidP="00345D46">
            <w:pPr>
              <w:pStyle w:val="TAL"/>
              <w:keepNext w:val="0"/>
              <w:keepLines w:val="0"/>
              <w:widowControl w:val="0"/>
            </w:pPr>
          </w:p>
        </w:tc>
        <w:tc>
          <w:tcPr>
            <w:tcW w:w="1512" w:type="dxa"/>
          </w:tcPr>
          <w:p w14:paraId="0E3CF81D" w14:textId="77777777" w:rsidR="008D3D52" w:rsidRPr="0054226D" w:rsidRDefault="008D3D52" w:rsidP="00345D46">
            <w:pPr>
              <w:pStyle w:val="TAL"/>
              <w:keepNext w:val="0"/>
              <w:keepLines w:val="0"/>
              <w:widowControl w:val="0"/>
            </w:pPr>
            <w:r w:rsidRPr="005F58F9">
              <w:t>9.3.1.4</w:t>
            </w:r>
          </w:p>
        </w:tc>
        <w:tc>
          <w:tcPr>
            <w:tcW w:w="1728" w:type="dxa"/>
          </w:tcPr>
          <w:p w14:paraId="54071E04" w14:textId="77777777" w:rsidR="008D3D52" w:rsidRPr="0054226D" w:rsidRDefault="008D3D52" w:rsidP="00345D46">
            <w:pPr>
              <w:pStyle w:val="TAL"/>
              <w:keepNext w:val="0"/>
              <w:keepLines w:val="0"/>
              <w:widowControl w:val="0"/>
            </w:pPr>
          </w:p>
        </w:tc>
        <w:tc>
          <w:tcPr>
            <w:tcW w:w="1080" w:type="dxa"/>
          </w:tcPr>
          <w:p w14:paraId="3017631C" w14:textId="77777777" w:rsidR="008D3D52" w:rsidRDefault="008D3D52" w:rsidP="00345D46">
            <w:pPr>
              <w:pStyle w:val="TAC"/>
              <w:keepNext w:val="0"/>
              <w:keepLines w:val="0"/>
              <w:widowControl w:val="0"/>
              <w:rPr>
                <w:noProof/>
              </w:rPr>
            </w:pPr>
            <w:r w:rsidRPr="005F58F9">
              <w:t>YES</w:t>
            </w:r>
          </w:p>
        </w:tc>
        <w:tc>
          <w:tcPr>
            <w:tcW w:w="1080" w:type="dxa"/>
          </w:tcPr>
          <w:p w14:paraId="0C41F2FB" w14:textId="77777777" w:rsidR="008D3D52" w:rsidRDefault="008D3D52" w:rsidP="00345D46">
            <w:pPr>
              <w:pStyle w:val="TAC"/>
              <w:keepNext w:val="0"/>
              <w:keepLines w:val="0"/>
              <w:widowControl w:val="0"/>
              <w:rPr>
                <w:noProof/>
              </w:rPr>
            </w:pPr>
            <w:r w:rsidRPr="005F58F9">
              <w:t>reject</w:t>
            </w:r>
          </w:p>
        </w:tc>
      </w:tr>
      <w:tr w:rsidR="008D3D52" w:rsidRPr="0054226D" w14:paraId="5F0E1171" w14:textId="77777777" w:rsidTr="00345D46">
        <w:tc>
          <w:tcPr>
            <w:tcW w:w="2160" w:type="dxa"/>
          </w:tcPr>
          <w:p w14:paraId="51429CA0" w14:textId="77777777" w:rsidR="008D3D52" w:rsidRPr="008C20F9" w:rsidRDefault="008D3D52" w:rsidP="00345D46">
            <w:pPr>
              <w:pStyle w:val="TAL"/>
              <w:keepNext w:val="0"/>
              <w:keepLines w:val="0"/>
              <w:widowControl w:val="0"/>
              <w:rPr>
                <w:lang w:val="fr-FR"/>
              </w:rPr>
            </w:pPr>
            <w:r w:rsidRPr="008C20F9">
              <w:rPr>
                <w:rFonts w:eastAsia="Batang"/>
                <w:bCs/>
                <w:lang w:val="fr-FR"/>
              </w:rPr>
              <w:t xml:space="preserve">gNB-DU UE F1AP ID </w:t>
            </w:r>
          </w:p>
        </w:tc>
        <w:tc>
          <w:tcPr>
            <w:tcW w:w="1080" w:type="dxa"/>
          </w:tcPr>
          <w:p w14:paraId="037F9745" w14:textId="77777777" w:rsidR="008D3D52" w:rsidRPr="0054226D" w:rsidRDefault="008D3D52" w:rsidP="00345D46">
            <w:pPr>
              <w:pStyle w:val="TAL"/>
              <w:keepNext w:val="0"/>
              <w:keepLines w:val="0"/>
              <w:widowControl w:val="0"/>
            </w:pPr>
            <w:r>
              <w:rPr>
                <w:lang w:eastAsia="zh-CN"/>
              </w:rPr>
              <w:t>M</w:t>
            </w:r>
          </w:p>
        </w:tc>
        <w:tc>
          <w:tcPr>
            <w:tcW w:w="1080" w:type="dxa"/>
          </w:tcPr>
          <w:p w14:paraId="50DAF02E" w14:textId="77777777" w:rsidR="008D3D52" w:rsidRPr="0054226D" w:rsidRDefault="008D3D52" w:rsidP="00345D46">
            <w:pPr>
              <w:pStyle w:val="TAL"/>
              <w:keepNext w:val="0"/>
              <w:keepLines w:val="0"/>
              <w:widowControl w:val="0"/>
            </w:pPr>
          </w:p>
        </w:tc>
        <w:tc>
          <w:tcPr>
            <w:tcW w:w="1512" w:type="dxa"/>
          </w:tcPr>
          <w:p w14:paraId="7A3D04CD" w14:textId="77777777" w:rsidR="008D3D52" w:rsidRPr="0054226D" w:rsidRDefault="008D3D52" w:rsidP="00345D46">
            <w:pPr>
              <w:pStyle w:val="TAL"/>
              <w:keepNext w:val="0"/>
              <w:keepLines w:val="0"/>
              <w:widowControl w:val="0"/>
            </w:pPr>
            <w:r w:rsidRPr="005F58F9">
              <w:t>9.3.1.5</w:t>
            </w:r>
          </w:p>
        </w:tc>
        <w:tc>
          <w:tcPr>
            <w:tcW w:w="1728" w:type="dxa"/>
          </w:tcPr>
          <w:p w14:paraId="11EE227D" w14:textId="77777777" w:rsidR="008D3D52" w:rsidRPr="0054226D" w:rsidRDefault="008D3D52" w:rsidP="00345D46">
            <w:pPr>
              <w:pStyle w:val="TAL"/>
              <w:keepNext w:val="0"/>
              <w:keepLines w:val="0"/>
              <w:widowControl w:val="0"/>
            </w:pPr>
          </w:p>
        </w:tc>
        <w:tc>
          <w:tcPr>
            <w:tcW w:w="1080" w:type="dxa"/>
          </w:tcPr>
          <w:p w14:paraId="77ADCC2E" w14:textId="77777777" w:rsidR="008D3D52" w:rsidRDefault="008D3D52" w:rsidP="00345D46">
            <w:pPr>
              <w:pStyle w:val="TAC"/>
              <w:keepNext w:val="0"/>
              <w:keepLines w:val="0"/>
              <w:widowControl w:val="0"/>
              <w:rPr>
                <w:noProof/>
              </w:rPr>
            </w:pPr>
            <w:r w:rsidRPr="005F58F9">
              <w:t>YES</w:t>
            </w:r>
          </w:p>
        </w:tc>
        <w:tc>
          <w:tcPr>
            <w:tcW w:w="1080" w:type="dxa"/>
          </w:tcPr>
          <w:p w14:paraId="617EF872" w14:textId="77777777" w:rsidR="008D3D52" w:rsidRDefault="008D3D52" w:rsidP="00345D46">
            <w:pPr>
              <w:pStyle w:val="TAC"/>
              <w:keepNext w:val="0"/>
              <w:keepLines w:val="0"/>
              <w:widowControl w:val="0"/>
              <w:rPr>
                <w:noProof/>
              </w:rPr>
            </w:pPr>
            <w:r>
              <w:t>reject</w:t>
            </w:r>
          </w:p>
        </w:tc>
      </w:tr>
      <w:tr w:rsidR="008D3D52" w:rsidRPr="0054226D" w14:paraId="653B9102" w14:textId="77777777" w:rsidTr="00345D46">
        <w:tc>
          <w:tcPr>
            <w:tcW w:w="2160" w:type="dxa"/>
          </w:tcPr>
          <w:p w14:paraId="39C008B3" w14:textId="77777777" w:rsidR="008D3D52" w:rsidRPr="0054226D" w:rsidRDefault="008D3D52" w:rsidP="00345D46">
            <w:pPr>
              <w:pStyle w:val="TAL"/>
              <w:keepNext w:val="0"/>
              <w:keepLines w:val="0"/>
              <w:widowControl w:val="0"/>
            </w:pPr>
            <w:r w:rsidRPr="00262F79">
              <w:t>SRS Configuration</w:t>
            </w:r>
          </w:p>
        </w:tc>
        <w:tc>
          <w:tcPr>
            <w:tcW w:w="1080" w:type="dxa"/>
          </w:tcPr>
          <w:p w14:paraId="171A7D0B" w14:textId="77777777" w:rsidR="008D3D52" w:rsidRPr="0054226D" w:rsidRDefault="008D3D52" w:rsidP="00345D46">
            <w:pPr>
              <w:pStyle w:val="TAL"/>
              <w:keepNext w:val="0"/>
              <w:keepLines w:val="0"/>
              <w:widowControl w:val="0"/>
            </w:pPr>
            <w:r w:rsidRPr="00262F79">
              <w:t>O</w:t>
            </w:r>
          </w:p>
        </w:tc>
        <w:tc>
          <w:tcPr>
            <w:tcW w:w="1080" w:type="dxa"/>
          </w:tcPr>
          <w:p w14:paraId="6E3BC372" w14:textId="77777777" w:rsidR="008D3D52" w:rsidRPr="0054226D" w:rsidRDefault="008D3D52" w:rsidP="00345D46">
            <w:pPr>
              <w:pStyle w:val="TAL"/>
              <w:keepNext w:val="0"/>
              <w:keepLines w:val="0"/>
              <w:widowControl w:val="0"/>
            </w:pPr>
          </w:p>
        </w:tc>
        <w:tc>
          <w:tcPr>
            <w:tcW w:w="1512" w:type="dxa"/>
          </w:tcPr>
          <w:p w14:paraId="05C5CBF4" w14:textId="77777777" w:rsidR="008D3D52" w:rsidRPr="0054226D" w:rsidRDefault="008D3D52" w:rsidP="00345D46">
            <w:pPr>
              <w:pStyle w:val="TAL"/>
              <w:keepNext w:val="0"/>
              <w:keepLines w:val="0"/>
              <w:widowControl w:val="0"/>
            </w:pPr>
            <w:r w:rsidRPr="00262F79">
              <w:t>9.3.1.</w:t>
            </w:r>
            <w:r>
              <w:t>192</w:t>
            </w:r>
          </w:p>
        </w:tc>
        <w:tc>
          <w:tcPr>
            <w:tcW w:w="1728" w:type="dxa"/>
          </w:tcPr>
          <w:p w14:paraId="102DF389" w14:textId="77777777" w:rsidR="008D3D52" w:rsidRPr="0054226D" w:rsidRDefault="008D3D52" w:rsidP="00345D46">
            <w:pPr>
              <w:pStyle w:val="TAL"/>
              <w:keepNext w:val="0"/>
              <w:keepLines w:val="0"/>
              <w:widowControl w:val="0"/>
            </w:pPr>
          </w:p>
        </w:tc>
        <w:tc>
          <w:tcPr>
            <w:tcW w:w="1080" w:type="dxa"/>
          </w:tcPr>
          <w:p w14:paraId="4DE48278" w14:textId="77777777" w:rsidR="008D3D52" w:rsidRDefault="008D3D52" w:rsidP="00345D46">
            <w:pPr>
              <w:pStyle w:val="TAC"/>
              <w:keepNext w:val="0"/>
              <w:keepLines w:val="0"/>
              <w:widowControl w:val="0"/>
              <w:rPr>
                <w:noProof/>
              </w:rPr>
            </w:pPr>
            <w:r w:rsidRPr="00262F79">
              <w:t>YES</w:t>
            </w:r>
          </w:p>
        </w:tc>
        <w:tc>
          <w:tcPr>
            <w:tcW w:w="1080" w:type="dxa"/>
          </w:tcPr>
          <w:p w14:paraId="526E1C2B" w14:textId="77777777" w:rsidR="008D3D52" w:rsidRDefault="008D3D52" w:rsidP="00345D46">
            <w:pPr>
              <w:pStyle w:val="TAC"/>
              <w:keepNext w:val="0"/>
              <w:keepLines w:val="0"/>
              <w:widowControl w:val="0"/>
              <w:rPr>
                <w:noProof/>
              </w:rPr>
            </w:pPr>
            <w:r w:rsidRPr="00262F79">
              <w:t>ignore</w:t>
            </w:r>
          </w:p>
        </w:tc>
      </w:tr>
      <w:tr w:rsidR="008D3D52" w:rsidRPr="0054226D" w14:paraId="2F6F1769" w14:textId="77777777" w:rsidTr="00345D46">
        <w:tc>
          <w:tcPr>
            <w:tcW w:w="2160" w:type="dxa"/>
          </w:tcPr>
          <w:p w14:paraId="3936EF71" w14:textId="77777777" w:rsidR="008D3D52" w:rsidRPr="00262F79" w:rsidRDefault="008D3D52" w:rsidP="00345D46">
            <w:pPr>
              <w:pStyle w:val="TAL"/>
              <w:keepNext w:val="0"/>
              <w:keepLines w:val="0"/>
              <w:widowControl w:val="0"/>
            </w:pPr>
            <w:r>
              <w:t>SFN Initialisation Time</w:t>
            </w:r>
          </w:p>
        </w:tc>
        <w:tc>
          <w:tcPr>
            <w:tcW w:w="1080" w:type="dxa"/>
          </w:tcPr>
          <w:p w14:paraId="0B8C833E" w14:textId="77777777" w:rsidR="008D3D52" w:rsidRPr="00262F79" w:rsidRDefault="008D3D52" w:rsidP="00345D46">
            <w:pPr>
              <w:pStyle w:val="TAL"/>
              <w:keepNext w:val="0"/>
              <w:keepLines w:val="0"/>
              <w:widowControl w:val="0"/>
            </w:pPr>
            <w:r>
              <w:t>O</w:t>
            </w:r>
          </w:p>
        </w:tc>
        <w:tc>
          <w:tcPr>
            <w:tcW w:w="1080" w:type="dxa"/>
          </w:tcPr>
          <w:p w14:paraId="2893960D" w14:textId="77777777" w:rsidR="008D3D52" w:rsidRPr="0054226D" w:rsidRDefault="008D3D52" w:rsidP="00345D46">
            <w:pPr>
              <w:pStyle w:val="TAL"/>
              <w:keepNext w:val="0"/>
              <w:keepLines w:val="0"/>
              <w:widowControl w:val="0"/>
            </w:pPr>
          </w:p>
        </w:tc>
        <w:tc>
          <w:tcPr>
            <w:tcW w:w="1512" w:type="dxa"/>
          </w:tcPr>
          <w:p w14:paraId="40F030DD" w14:textId="77777777" w:rsidR="008D3D52" w:rsidRDefault="008D3D52" w:rsidP="00345D46">
            <w:pPr>
              <w:pStyle w:val="TAL"/>
              <w:keepNext w:val="0"/>
              <w:keepLines w:val="0"/>
              <w:widowControl w:val="0"/>
            </w:pPr>
            <w:r>
              <w:t xml:space="preserve">Relative Time </w:t>
            </w:r>
            <w:r w:rsidRPr="00C9396D">
              <w:t>1900</w:t>
            </w:r>
          </w:p>
          <w:p w14:paraId="598F5458" w14:textId="77777777" w:rsidR="008D3D52" w:rsidRPr="00262F79" w:rsidRDefault="008D3D52" w:rsidP="00345D46">
            <w:pPr>
              <w:pStyle w:val="TAL"/>
              <w:keepNext w:val="0"/>
              <w:keepLines w:val="0"/>
              <w:widowControl w:val="0"/>
            </w:pPr>
            <w:r>
              <w:t>9.3.1.183</w:t>
            </w:r>
          </w:p>
        </w:tc>
        <w:tc>
          <w:tcPr>
            <w:tcW w:w="1728" w:type="dxa"/>
          </w:tcPr>
          <w:p w14:paraId="6AA38770" w14:textId="77777777" w:rsidR="008D3D52" w:rsidRPr="0054226D" w:rsidRDefault="008D3D52" w:rsidP="00345D46">
            <w:pPr>
              <w:pStyle w:val="TAL"/>
              <w:keepNext w:val="0"/>
              <w:keepLines w:val="0"/>
              <w:widowControl w:val="0"/>
            </w:pPr>
          </w:p>
        </w:tc>
        <w:tc>
          <w:tcPr>
            <w:tcW w:w="1080" w:type="dxa"/>
          </w:tcPr>
          <w:p w14:paraId="1E8FBADE" w14:textId="77777777" w:rsidR="008D3D52" w:rsidRPr="00262F79" w:rsidRDefault="008D3D52" w:rsidP="00345D46">
            <w:pPr>
              <w:pStyle w:val="TAC"/>
              <w:keepNext w:val="0"/>
              <w:keepLines w:val="0"/>
              <w:widowControl w:val="0"/>
            </w:pPr>
            <w:r>
              <w:t>YES</w:t>
            </w:r>
          </w:p>
        </w:tc>
        <w:tc>
          <w:tcPr>
            <w:tcW w:w="1080" w:type="dxa"/>
          </w:tcPr>
          <w:p w14:paraId="0B008EB3" w14:textId="77777777" w:rsidR="008D3D52" w:rsidRPr="00262F79" w:rsidRDefault="008D3D52" w:rsidP="00345D46">
            <w:pPr>
              <w:pStyle w:val="TAC"/>
              <w:keepNext w:val="0"/>
              <w:keepLines w:val="0"/>
              <w:widowControl w:val="0"/>
            </w:pPr>
            <w:r>
              <w:t>ignore</w:t>
            </w:r>
          </w:p>
        </w:tc>
      </w:tr>
      <w:tr w:rsidR="008D3D52" w:rsidRPr="0054226D" w14:paraId="12247F4E" w14:textId="77777777" w:rsidTr="00345D46">
        <w:tc>
          <w:tcPr>
            <w:tcW w:w="2160" w:type="dxa"/>
          </w:tcPr>
          <w:p w14:paraId="53E1DB54" w14:textId="77777777" w:rsidR="008D3D52" w:rsidRPr="0054226D" w:rsidRDefault="008D3D52" w:rsidP="00345D46">
            <w:pPr>
              <w:pStyle w:val="TAL"/>
              <w:keepNext w:val="0"/>
              <w:keepLines w:val="0"/>
              <w:widowControl w:val="0"/>
            </w:pPr>
            <w:r w:rsidRPr="0054226D">
              <w:t>Criticality Diagnostics</w:t>
            </w:r>
          </w:p>
        </w:tc>
        <w:tc>
          <w:tcPr>
            <w:tcW w:w="1080" w:type="dxa"/>
          </w:tcPr>
          <w:p w14:paraId="1AA80A99" w14:textId="77777777" w:rsidR="008D3D52" w:rsidRPr="0054226D" w:rsidRDefault="008D3D52" w:rsidP="00345D46">
            <w:pPr>
              <w:pStyle w:val="TAL"/>
              <w:keepNext w:val="0"/>
              <w:keepLines w:val="0"/>
              <w:widowControl w:val="0"/>
            </w:pPr>
            <w:r w:rsidRPr="0054226D">
              <w:t>O</w:t>
            </w:r>
          </w:p>
        </w:tc>
        <w:tc>
          <w:tcPr>
            <w:tcW w:w="1080" w:type="dxa"/>
          </w:tcPr>
          <w:p w14:paraId="3BAB4455" w14:textId="77777777" w:rsidR="008D3D52" w:rsidRPr="0054226D" w:rsidRDefault="008D3D52" w:rsidP="00345D46">
            <w:pPr>
              <w:pStyle w:val="TAL"/>
              <w:keepNext w:val="0"/>
              <w:keepLines w:val="0"/>
              <w:widowControl w:val="0"/>
            </w:pPr>
          </w:p>
        </w:tc>
        <w:tc>
          <w:tcPr>
            <w:tcW w:w="1512" w:type="dxa"/>
          </w:tcPr>
          <w:p w14:paraId="346945EC" w14:textId="77777777" w:rsidR="008D3D52" w:rsidRPr="0054226D" w:rsidRDefault="008D3D52" w:rsidP="00345D46">
            <w:pPr>
              <w:pStyle w:val="TAL"/>
              <w:keepNext w:val="0"/>
              <w:keepLines w:val="0"/>
              <w:widowControl w:val="0"/>
            </w:pPr>
            <w:r>
              <w:t>9.3.1.3</w:t>
            </w:r>
          </w:p>
        </w:tc>
        <w:tc>
          <w:tcPr>
            <w:tcW w:w="1728" w:type="dxa"/>
          </w:tcPr>
          <w:p w14:paraId="45AC4ECB" w14:textId="77777777" w:rsidR="008D3D52" w:rsidRPr="0054226D" w:rsidRDefault="008D3D52" w:rsidP="00345D46">
            <w:pPr>
              <w:pStyle w:val="TAL"/>
              <w:keepNext w:val="0"/>
              <w:keepLines w:val="0"/>
              <w:widowControl w:val="0"/>
            </w:pPr>
          </w:p>
        </w:tc>
        <w:tc>
          <w:tcPr>
            <w:tcW w:w="1080" w:type="dxa"/>
          </w:tcPr>
          <w:p w14:paraId="7E579656" w14:textId="77777777" w:rsidR="008D3D52" w:rsidRPr="0054226D" w:rsidRDefault="008D3D52" w:rsidP="00345D46">
            <w:pPr>
              <w:pStyle w:val="TAC"/>
              <w:keepNext w:val="0"/>
              <w:keepLines w:val="0"/>
              <w:widowControl w:val="0"/>
            </w:pPr>
            <w:r w:rsidRPr="0054226D">
              <w:t>YES</w:t>
            </w:r>
          </w:p>
        </w:tc>
        <w:tc>
          <w:tcPr>
            <w:tcW w:w="1080" w:type="dxa"/>
          </w:tcPr>
          <w:p w14:paraId="012F6439" w14:textId="77777777" w:rsidR="008D3D52" w:rsidRPr="0054226D" w:rsidRDefault="008D3D52" w:rsidP="00345D46">
            <w:pPr>
              <w:pStyle w:val="TAC"/>
              <w:keepNext w:val="0"/>
              <w:keepLines w:val="0"/>
              <w:widowControl w:val="0"/>
            </w:pPr>
            <w:r w:rsidRPr="0054226D">
              <w:t>ignore</w:t>
            </w:r>
          </w:p>
        </w:tc>
      </w:tr>
      <w:tr w:rsidR="008D3D52" w:rsidRPr="0054226D" w14:paraId="3A1664CA" w14:textId="77777777" w:rsidTr="00345D46">
        <w:tc>
          <w:tcPr>
            <w:tcW w:w="2160" w:type="dxa"/>
          </w:tcPr>
          <w:p w14:paraId="1D348757" w14:textId="77777777" w:rsidR="008D3D52" w:rsidRPr="0054226D" w:rsidRDefault="008D3D52" w:rsidP="00345D46">
            <w:pPr>
              <w:pStyle w:val="TAL"/>
              <w:keepNext w:val="0"/>
              <w:keepLines w:val="0"/>
              <w:widowControl w:val="0"/>
              <w:rPr>
                <w:bCs/>
              </w:rPr>
            </w:pPr>
            <w:r w:rsidRPr="00CC46A5">
              <w:rPr>
                <w:lang w:eastAsia="zh-CN"/>
              </w:rPr>
              <w:t>SRS-PosRRC-InactiveConfig</w:t>
            </w:r>
          </w:p>
        </w:tc>
        <w:tc>
          <w:tcPr>
            <w:tcW w:w="1080" w:type="dxa"/>
          </w:tcPr>
          <w:p w14:paraId="0338D5D6" w14:textId="77777777" w:rsidR="008D3D52" w:rsidRPr="0054226D" w:rsidRDefault="008D3D52" w:rsidP="00345D46">
            <w:pPr>
              <w:pStyle w:val="TAL"/>
              <w:keepNext w:val="0"/>
              <w:keepLines w:val="0"/>
              <w:widowControl w:val="0"/>
              <w:rPr>
                <w:bCs/>
              </w:rPr>
            </w:pPr>
            <w:r>
              <w:rPr>
                <w:lang w:eastAsia="zh-CN"/>
              </w:rPr>
              <w:t>O</w:t>
            </w:r>
          </w:p>
        </w:tc>
        <w:tc>
          <w:tcPr>
            <w:tcW w:w="1080" w:type="dxa"/>
          </w:tcPr>
          <w:p w14:paraId="36701792" w14:textId="77777777" w:rsidR="008D3D52" w:rsidRPr="0054226D" w:rsidRDefault="008D3D52" w:rsidP="00345D46">
            <w:pPr>
              <w:pStyle w:val="TAL"/>
              <w:keepNext w:val="0"/>
              <w:keepLines w:val="0"/>
              <w:widowControl w:val="0"/>
              <w:rPr>
                <w:bCs/>
              </w:rPr>
            </w:pPr>
          </w:p>
        </w:tc>
        <w:tc>
          <w:tcPr>
            <w:tcW w:w="1512" w:type="dxa"/>
          </w:tcPr>
          <w:p w14:paraId="05450D4E" w14:textId="77777777" w:rsidR="008D3D52" w:rsidRDefault="008D3D52" w:rsidP="00345D46">
            <w:pPr>
              <w:pStyle w:val="TAL"/>
              <w:keepNext w:val="0"/>
              <w:keepLines w:val="0"/>
              <w:widowControl w:val="0"/>
            </w:pPr>
            <w:r>
              <w:rPr>
                <w:lang w:eastAsia="zh-CN"/>
              </w:rPr>
              <w:t>OCTET STRING</w:t>
            </w:r>
          </w:p>
        </w:tc>
        <w:tc>
          <w:tcPr>
            <w:tcW w:w="1728" w:type="dxa"/>
          </w:tcPr>
          <w:p w14:paraId="451C202F" w14:textId="77777777" w:rsidR="008D3D52" w:rsidRPr="0054226D" w:rsidRDefault="008D3D52" w:rsidP="00345D46">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630B836A" w14:textId="77777777" w:rsidR="008D3D52" w:rsidRPr="0054226D" w:rsidRDefault="008D3D52" w:rsidP="00345D46">
            <w:pPr>
              <w:pStyle w:val="TAC"/>
              <w:keepNext w:val="0"/>
              <w:keepLines w:val="0"/>
              <w:widowControl w:val="0"/>
            </w:pPr>
            <w:r>
              <w:rPr>
                <w:lang w:eastAsia="zh-CN"/>
              </w:rPr>
              <w:t>YES</w:t>
            </w:r>
          </w:p>
        </w:tc>
        <w:tc>
          <w:tcPr>
            <w:tcW w:w="1080" w:type="dxa"/>
          </w:tcPr>
          <w:p w14:paraId="4BBD5944" w14:textId="77777777" w:rsidR="008D3D52" w:rsidRPr="0054226D" w:rsidRDefault="008D3D52" w:rsidP="00345D46">
            <w:pPr>
              <w:pStyle w:val="TAC"/>
              <w:keepNext w:val="0"/>
              <w:keepLines w:val="0"/>
              <w:widowControl w:val="0"/>
            </w:pPr>
            <w:r>
              <w:rPr>
                <w:lang w:eastAsia="zh-CN"/>
              </w:rPr>
              <w:t>ignore</w:t>
            </w:r>
          </w:p>
        </w:tc>
      </w:tr>
      <w:tr w:rsidR="000D54FE" w:rsidRPr="0054226D" w14:paraId="6146DF74" w14:textId="77777777" w:rsidTr="00345D46">
        <w:tc>
          <w:tcPr>
            <w:tcW w:w="2160" w:type="dxa"/>
          </w:tcPr>
          <w:p w14:paraId="7A73A489" w14:textId="4FE0AE77" w:rsidR="000D54FE" w:rsidRPr="00CC46A5" w:rsidRDefault="000D54FE" w:rsidP="000D54FE">
            <w:pPr>
              <w:pStyle w:val="TAL"/>
              <w:keepNext w:val="0"/>
              <w:keepLines w:val="0"/>
              <w:widowControl w:val="0"/>
              <w:rPr>
                <w:lang w:eastAsia="zh-CN"/>
              </w:rPr>
            </w:pPr>
            <w:bookmarkStart w:id="8306" w:name="_Hlk146731013"/>
            <w:r w:rsidRPr="008C56CC">
              <w:t>SRS-PosRRC-InactiveValidityAreaConfig</w:t>
            </w:r>
            <w:bookmarkEnd w:id="8306"/>
          </w:p>
        </w:tc>
        <w:tc>
          <w:tcPr>
            <w:tcW w:w="1080" w:type="dxa"/>
          </w:tcPr>
          <w:p w14:paraId="417C21BE" w14:textId="7991E78A" w:rsidR="000D54FE" w:rsidRDefault="000D54FE" w:rsidP="000D54FE">
            <w:pPr>
              <w:pStyle w:val="TAL"/>
              <w:keepNext w:val="0"/>
              <w:keepLines w:val="0"/>
              <w:widowControl w:val="0"/>
              <w:rPr>
                <w:lang w:eastAsia="zh-CN"/>
              </w:rPr>
            </w:pPr>
            <w:r w:rsidRPr="008C56CC">
              <w:t>O</w:t>
            </w:r>
          </w:p>
        </w:tc>
        <w:tc>
          <w:tcPr>
            <w:tcW w:w="1080" w:type="dxa"/>
          </w:tcPr>
          <w:p w14:paraId="5227472C" w14:textId="77777777" w:rsidR="000D54FE" w:rsidRPr="0054226D" w:rsidRDefault="000D54FE" w:rsidP="000D54FE">
            <w:pPr>
              <w:pStyle w:val="TAL"/>
              <w:keepNext w:val="0"/>
              <w:keepLines w:val="0"/>
              <w:widowControl w:val="0"/>
              <w:rPr>
                <w:bCs/>
              </w:rPr>
            </w:pPr>
          </w:p>
        </w:tc>
        <w:tc>
          <w:tcPr>
            <w:tcW w:w="1512" w:type="dxa"/>
          </w:tcPr>
          <w:p w14:paraId="47E231F5" w14:textId="6D6C90F1" w:rsidR="000D54FE" w:rsidRDefault="000D54FE" w:rsidP="000D54FE">
            <w:pPr>
              <w:pStyle w:val="TAL"/>
              <w:keepNext w:val="0"/>
              <w:keepLines w:val="0"/>
              <w:widowControl w:val="0"/>
              <w:rPr>
                <w:lang w:eastAsia="zh-CN"/>
              </w:rPr>
            </w:pPr>
            <w:r w:rsidRPr="008C56CC">
              <w:t>OCTET STRING</w:t>
            </w:r>
          </w:p>
        </w:tc>
        <w:tc>
          <w:tcPr>
            <w:tcW w:w="1728" w:type="dxa"/>
          </w:tcPr>
          <w:p w14:paraId="4BA36F13" w14:textId="79015878" w:rsidR="000D54FE" w:rsidRPr="00C86C65" w:rsidRDefault="000D54FE" w:rsidP="000D54FE">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57E91B65" w14:textId="43ABFB97" w:rsidR="000D54FE" w:rsidRDefault="000D54FE" w:rsidP="000D54FE">
            <w:pPr>
              <w:pStyle w:val="TAC"/>
              <w:keepNext w:val="0"/>
              <w:keepLines w:val="0"/>
              <w:widowControl w:val="0"/>
              <w:rPr>
                <w:lang w:eastAsia="zh-CN"/>
              </w:rPr>
            </w:pPr>
            <w:r w:rsidRPr="008C56CC">
              <w:t>YES</w:t>
            </w:r>
          </w:p>
        </w:tc>
        <w:tc>
          <w:tcPr>
            <w:tcW w:w="1080" w:type="dxa"/>
          </w:tcPr>
          <w:p w14:paraId="24CCD652" w14:textId="37DF9D68" w:rsidR="000D54FE" w:rsidRDefault="000D54FE" w:rsidP="000D54FE">
            <w:pPr>
              <w:pStyle w:val="TAC"/>
              <w:keepNext w:val="0"/>
              <w:keepLines w:val="0"/>
              <w:widowControl w:val="0"/>
              <w:rPr>
                <w:lang w:eastAsia="zh-CN"/>
              </w:rPr>
            </w:pPr>
            <w:r w:rsidRPr="008C56CC">
              <w:t>ignore</w:t>
            </w:r>
          </w:p>
        </w:tc>
      </w:tr>
      <w:tr w:rsidR="000D54FE" w:rsidRPr="0054226D" w14:paraId="20AB4284" w14:textId="77777777" w:rsidTr="00345D46">
        <w:tc>
          <w:tcPr>
            <w:tcW w:w="2160" w:type="dxa"/>
          </w:tcPr>
          <w:p w14:paraId="3B0623E7" w14:textId="18A6788C" w:rsidR="000D54FE" w:rsidRPr="00CC46A5" w:rsidRDefault="000D54FE" w:rsidP="000D54FE">
            <w:pPr>
              <w:pStyle w:val="TAL"/>
              <w:keepNext w:val="0"/>
              <w:keepLines w:val="0"/>
              <w:widowControl w:val="0"/>
              <w:rPr>
                <w:lang w:eastAsia="zh-CN"/>
              </w:rPr>
            </w:pPr>
            <w:r w:rsidRPr="00FA7F2B">
              <w:t>SRS Preconfiguration List</w:t>
            </w:r>
          </w:p>
        </w:tc>
        <w:tc>
          <w:tcPr>
            <w:tcW w:w="1080" w:type="dxa"/>
          </w:tcPr>
          <w:p w14:paraId="759C290F" w14:textId="456B5D90" w:rsidR="000D54FE" w:rsidRDefault="000D54FE" w:rsidP="000D54FE">
            <w:pPr>
              <w:pStyle w:val="TAL"/>
              <w:keepNext w:val="0"/>
              <w:keepLines w:val="0"/>
              <w:widowControl w:val="0"/>
              <w:rPr>
                <w:lang w:eastAsia="zh-CN"/>
              </w:rPr>
            </w:pPr>
            <w:r w:rsidRPr="00FA7F2B">
              <w:t>O</w:t>
            </w:r>
          </w:p>
        </w:tc>
        <w:tc>
          <w:tcPr>
            <w:tcW w:w="1080" w:type="dxa"/>
          </w:tcPr>
          <w:p w14:paraId="02E023FB" w14:textId="77777777" w:rsidR="000D54FE" w:rsidRPr="0054226D" w:rsidRDefault="000D54FE" w:rsidP="000D54FE">
            <w:pPr>
              <w:pStyle w:val="TAL"/>
              <w:keepNext w:val="0"/>
              <w:keepLines w:val="0"/>
              <w:widowControl w:val="0"/>
              <w:rPr>
                <w:bCs/>
              </w:rPr>
            </w:pPr>
          </w:p>
        </w:tc>
        <w:tc>
          <w:tcPr>
            <w:tcW w:w="1512" w:type="dxa"/>
          </w:tcPr>
          <w:p w14:paraId="6BD10DA7" w14:textId="5EFA826D" w:rsidR="000D54FE" w:rsidRDefault="000D54FE" w:rsidP="000D54FE">
            <w:pPr>
              <w:pStyle w:val="TAL"/>
              <w:keepNext w:val="0"/>
              <w:keepLines w:val="0"/>
              <w:widowControl w:val="0"/>
              <w:rPr>
                <w:lang w:eastAsia="zh-CN"/>
              </w:rPr>
            </w:pPr>
            <w:r w:rsidRPr="00FA7F2B">
              <w:t>9.3.1.</w:t>
            </w:r>
            <w:r>
              <w:t>341</w:t>
            </w:r>
          </w:p>
        </w:tc>
        <w:tc>
          <w:tcPr>
            <w:tcW w:w="1728" w:type="dxa"/>
          </w:tcPr>
          <w:p w14:paraId="4E05A5B9" w14:textId="77777777" w:rsidR="000D54FE" w:rsidRPr="00C86C65" w:rsidRDefault="000D54FE" w:rsidP="000D54FE">
            <w:pPr>
              <w:pStyle w:val="TAL"/>
              <w:keepNext w:val="0"/>
              <w:keepLines w:val="0"/>
              <w:widowControl w:val="0"/>
              <w:rPr>
                <w:lang w:eastAsia="zh-CN"/>
              </w:rPr>
            </w:pPr>
          </w:p>
        </w:tc>
        <w:tc>
          <w:tcPr>
            <w:tcW w:w="1080" w:type="dxa"/>
          </w:tcPr>
          <w:p w14:paraId="49B383E5" w14:textId="3B6A7E81" w:rsidR="000D54FE" w:rsidRDefault="000D54FE" w:rsidP="000D54FE">
            <w:pPr>
              <w:pStyle w:val="TAC"/>
              <w:keepNext w:val="0"/>
              <w:keepLines w:val="0"/>
              <w:widowControl w:val="0"/>
              <w:rPr>
                <w:lang w:eastAsia="zh-CN"/>
              </w:rPr>
            </w:pPr>
            <w:r w:rsidRPr="00FA7F2B">
              <w:t>YES</w:t>
            </w:r>
          </w:p>
        </w:tc>
        <w:tc>
          <w:tcPr>
            <w:tcW w:w="1080" w:type="dxa"/>
          </w:tcPr>
          <w:p w14:paraId="06D7D24B" w14:textId="7F83EA22" w:rsidR="000D54FE" w:rsidRDefault="000D54FE" w:rsidP="000D54FE">
            <w:pPr>
              <w:pStyle w:val="TAC"/>
              <w:keepNext w:val="0"/>
              <w:keepLines w:val="0"/>
              <w:widowControl w:val="0"/>
              <w:rPr>
                <w:lang w:eastAsia="zh-CN"/>
              </w:rPr>
            </w:pPr>
            <w:r w:rsidRPr="00FA7F2B">
              <w:t>ignore</w:t>
            </w:r>
          </w:p>
        </w:tc>
      </w:tr>
    </w:tbl>
    <w:p w14:paraId="0825601E" w14:textId="77777777" w:rsidR="008D3D52" w:rsidRDefault="008D3D52" w:rsidP="008D3D52">
      <w:pPr>
        <w:widowControl w:val="0"/>
        <w:rPr>
          <w:noProof/>
        </w:rPr>
      </w:pPr>
    </w:p>
    <w:p w14:paraId="1CE5245C" w14:textId="77777777" w:rsidR="008D3D52" w:rsidRPr="0054226D" w:rsidRDefault="008D3D52" w:rsidP="008D3D52">
      <w:pPr>
        <w:pStyle w:val="Heading4"/>
        <w:keepNext w:val="0"/>
        <w:keepLines w:val="0"/>
        <w:widowControl w:val="0"/>
      </w:pPr>
      <w:bookmarkStart w:id="8307" w:name="_CR9_2_12_15"/>
      <w:bookmarkStart w:id="8308" w:name="_Toc534730137"/>
      <w:bookmarkStart w:id="8309" w:name="_Toc51763674"/>
      <w:bookmarkStart w:id="8310" w:name="_Toc64448843"/>
      <w:bookmarkStart w:id="8311" w:name="_Toc66289502"/>
      <w:bookmarkStart w:id="8312" w:name="_Toc74154615"/>
      <w:bookmarkStart w:id="8313" w:name="_Toc81383359"/>
      <w:bookmarkStart w:id="8314" w:name="_Toc88657992"/>
      <w:bookmarkStart w:id="8315" w:name="_Toc97910904"/>
      <w:bookmarkStart w:id="8316" w:name="_Toc99038624"/>
      <w:bookmarkStart w:id="8317" w:name="_Toc99730887"/>
      <w:bookmarkStart w:id="8318" w:name="_Toc105511016"/>
      <w:bookmarkStart w:id="8319" w:name="_Toc105927548"/>
      <w:bookmarkStart w:id="8320" w:name="_Toc106110088"/>
      <w:bookmarkStart w:id="8321" w:name="_Toc113835525"/>
      <w:bookmarkStart w:id="8322" w:name="_Toc120124372"/>
      <w:bookmarkStart w:id="8323" w:name="_Toc162617530"/>
      <w:bookmarkEnd w:id="8307"/>
      <w:r>
        <w:t>9.2.12</w:t>
      </w:r>
      <w:r w:rsidRPr="0054226D">
        <w:t>.</w:t>
      </w:r>
      <w:r>
        <w:t>15</w:t>
      </w:r>
      <w:r w:rsidRPr="0054226D">
        <w:tab/>
      </w:r>
      <w:r>
        <w:t>POSITIONING</w:t>
      </w:r>
      <w:r w:rsidRPr="0054226D">
        <w:t xml:space="preserve"> INFORMATION FAILUR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1DB09F83" w14:textId="77777777" w:rsidR="008D3D52" w:rsidRDefault="008D3D52" w:rsidP="008D3D52">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1BE42003" w14:textId="77777777" w:rsidR="008D3D52" w:rsidRPr="00495395" w:rsidRDefault="008D3D52" w:rsidP="008D3D52">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4226D" w14:paraId="702C65AF" w14:textId="77777777" w:rsidTr="00345D46">
        <w:tc>
          <w:tcPr>
            <w:tcW w:w="1111" w:type="pct"/>
          </w:tcPr>
          <w:p w14:paraId="19ACC824" w14:textId="77777777" w:rsidR="008D3D52" w:rsidRPr="0054226D" w:rsidRDefault="008D3D52" w:rsidP="00345D46">
            <w:pPr>
              <w:pStyle w:val="TAH"/>
              <w:keepNext w:val="0"/>
              <w:keepLines w:val="0"/>
              <w:widowControl w:val="0"/>
            </w:pPr>
            <w:r w:rsidRPr="0054226D">
              <w:t>IE/Group Name</w:t>
            </w:r>
          </w:p>
        </w:tc>
        <w:tc>
          <w:tcPr>
            <w:tcW w:w="556" w:type="pct"/>
          </w:tcPr>
          <w:p w14:paraId="1486D7A2" w14:textId="77777777" w:rsidR="008D3D52" w:rsidRPr="0054226D" w:rsidRDefault="008D3D52" w:rsidP="00345D46">
            <w:pPr>
              <w:pStyle w:val="TAH"/>
              <w:keepNext w:val="0"/>
              <w:keepLines w:val="0"/>
              <w:widowControl w:val="0"/>
            </w:pPr>
            <w:r w:rsidRPr="0054226D">
              <w:t>Presence</w:t>
            </w:r>
          </w:p>
        </w:tc>
        <w:tc>
          <w:tcPr>
            <w:tcW w:w="556" w:type="pct"/>
          </w:tcPr>
          <w:p w14:paraId="140B316E" w14:textId="77777777" w:rsidR="008D3D52" w:rsidRPr="0054226D" w:rsidRDefault="008D3D52" w:rsidP="00345D46">
            <w:pPr>
              <w:pStyle w:val="TAH"/>
              <w:keepNext w:val="0"/>
              <w:keepLines w:val="0"/>
              <w:widowControl w:val="0"/>
            </w:pPr>
            <w:r w:rsidRPr="0054226D">
              <w:t>Range</w:t>
            </w:r>
          </w:p>
        </w:tc>
        <w:tc>
          <w:tcPr>
            <w:tcW w:w="778" w:type="pct"/>
          </w:tcPr>
          <w:p w14:paraId="0C73F8B2" w14:textId="77777777" w:rsidR="008D3D52" w:rsidRPr="0054226D" w:rsidRDefault="008D3D52" w:rsidP="00345D46">
            <w:pPr>
              <w:pStyle w:val="TAH"/>
              <w:keepNext w:val="0"/>
              <w:keepLines w:val="0"/>
              <w:widowControl w:val="0"/>
            </w:pPr>
            <w:r w:rsidRPr="0054226D">
              <w:t>IE type and reference</w:t>
            </w:r>
          </w:p>
        </w:tc>
        <w:tc>
          <w:tcPr>
            <w:tcW w:w="889" w:type="pct"/>
          </w:tcPr>
          <w:p w14:paraId="58186CD3" w14:textId="77777777" w:rsidR="008D3D52" w:rsidRPr="0054226D" w:rsidRDefault="008D3D52" w:rsidP="00345D46">
            <w:pPr>
              <w:pStyle w:val="TAH"/>
              <w:keepNext w:val="0"/>
              <w:keepLines w:val="0"/>
              <w:widowControl w:val="0"/>
            </w:pPr>
            <w:r w:rsidRPr="0054226D">
              <w:t>Semantics description</w:t>
            </w:r>
          </w:p>
        </w:tc>
        <w:tc>
          <w:tcPr>
            <w:tcW w:w="556" w:type="pct"/>
          </w:tcPr>
          <w:p w14:paraId="3C13C247" w14:textId="77777777" w:rsidR="008D3D52" w:rsidRPr="0054226D" w:rsidRDefault="008D3D52" w:rsidP="00345D46">
            <w:pPr>
              <w:pStyle w:val="TAH"/>
              <w:keepNext w:val="0"/>
              <w:keepLines w:val="0"/>
              <w:widowControl w:val="0"/>
              <w:rPr>
                <w:b w:val="0"/>
              </w:rPr>
            </w:pPr>
            <w:r w:rsidRPr="0054226D">
              <w:t>Criticality</w:t>
            </w:r>
          </w:p>
        </w:tc>
        <w:tc>
          <w:tcPr>
            <w:tcW w:w="556" w:type="pct"/>
          </w:tcPr>
          <w:p w14:paraId="5D10FFA6" w14:textId="77777777" w:rsidR="008D3D52" w:rsidRPr="0054226D" w:rsidRDefault="008D3D52" w:rsidP="00345D46">
            <w:pPr>
              <w:pStyle w:val="TAH"/>
              <w:keepNext w:val="0"/>
              <w:keepLines w:val="0"/>
              <w:widowControl w:val="0"/>
              <w:rPr>
                <w:b w:val="0"/>
              </w:rPr>
            </w:pPr>
            <w:r w:rsidRPr="0054226D">
              <w:t>Assigned Criticality</w:t>
            </w:r>
          </w:p>
        </w:tc>
      </w:tr>
      <w:tr w:rsidR="008D3D52" w:rsidRPr="0054226D" w14:paraId="6DCAFFEB" w14:textId="77777777" w:rsidTr="00345D46">
        <w:tc>
          <w:tcPr>
            <w:tcW w:w="1111" w:type="pct"/>
          </w:tcPr>
          <w:p w14:paraId="7245D75E" w14:textId="77777777" w:rsidR="008D3D52" w:rsidRPr="0054226D" w:rsidRDefault="008D3D52" w:rsidP="00345D46">
            <w:pPr>
              <w:pStyle w:val="TAL"/>
              <w:keepNext w:val="0"/>
              <w:keepLines w:val="0"/>
              <w:widowControl w:val="0"/>
            </w:pPr>
            <w:r w:rsidRPr="0054226D">
              <w:t>Message Type</w:t>
            </w:r>
          </w:p>
        </w:tc>
        <w:tc>
          <w:tcPr>
            <w:tcW w:w="556" w:type="pct"/>
          </w:tcPr>
          <w:p w14:paraId="7C642775" w14:textId="77777777" w:rsidR="008D3D52" w:rsidRPr="0054226D" w:rsidRDefault="008D3D52" w:rsidP="00345D46">
            <w:pPr>
              <w:pStyle w:val="TAL"/>
              <w:keepNext w:val="0"/>
              <w:keepLines w:val="0"/>
              <w:widowControl w:val="0"/>
            </w:pPr>
            <w:r w:rsidRPr="0054226D">
              <w:t>M</w:t>
            </w:r>
          </w:p>
        </w:tc>
        <w:tc>
          <w:tcPr>
            <w:tcW w:w="556" w:type="pct"/>
          </w:tcPr>
          <w:p w14:paraId="294AAC84" w14:textId="77777777" w:rsidR="008D3D52" w:rsidRPr="0054226D" w:rsidRDefault="008D3D52" w:rsidP="00345D46">
            <w:pPr>
              <w:pStyle w:val="TAL"/>
              <w:keepNext w:val="0"/>
              <w:keepLines w:val="0"/>
              <w:widowControl w:val="0"/>
            </w:pPr>
          </w:p>
        </w:tc>
        <w:tc>
          <w:tcPr>
            <w:tcW w:w="778" w:type="pct"/>
          </w:tcPr>
          <w:p w14:paraId="30C904EB" w14:textId="77777777" w:rsidR="008D3D52" w:rsidRPr="0054226D" w:rsidRDefault="008D3D52" w:rsidP="00345D46">
            <w:pPr>
              <w:pStyle w:val="TAL"/>
              <w:keepNext w:val="0"/>
              <w:keepLines w:val="0"/>
              <w:widowControl w:val="0"/>
            </w:pPr>
            <w:r>
              <w:t>9.3.1.1</w:t>
            </w:r>
          </w:p>
        </w:tc>
        <w:tc>
          <w:tcPr>
            <w:tcW w:w="889" w:type="pct"/>
          </w:tcPr>
          <w:p w14:paraId="2ACE715B" w14:textId="77777777" w:rsidR="008D3D52" w:rsidRPr="0054226D" w:rsidRDefault="008D3D52" w:rsidP="00345D46">
            <w:pPr>
              <w:pStyle w:val="TAL"/>
              <w:keepNext w:val="0"/>
              <w:keepLines w:val="0"/>
              <w:widowControl w:val="0"/>
            </w:pPr>
          </w:p>
        </w:tc>
        <w:tc>
          <w:tcPr>
            <w:tcW w:w="556" w:type="pct"/>
          </w:tcPr>
          <w:p w14:paraId="4CDF7C8F" w14:textId="77777777" w:rsidR="008D3D52" w:rsidRPr="0054226D" w:rsidRDefault="008D3D52" w:rsidP="00345D46">
            <w:pPr>
              <w:pStyle w:val="TAC"/>
              <w:keepNext w:val="0"/>
              <w:keepLines w:val="0"/>
              <w:widowControl w:val="0"/>
            </w:pPr>
            <w:r w:rsidRPr="0054226D">
              <w:t>YES</w:t>
            </w:r>
          </w:p>
        </w:tc>
        <w:tc>
          <w:tcPr>
            <w:tcW w:w="556" w:type="pct"/>
          </w:tcPr>
          <w:p w14:paraId="34BA653F" w14:textId="77777777" w:rsidR="008D3D52" w:rsidRPr="0054226D" w:rsidRDefault="008D3D52" w:rsidP="00345D46">
            <w:pPr>
              <w:pStyle w:val="TAC"/>
              <w:keepNext w:val="0"/>
              <w:keepLines w:val="0"/>
              <w:widowControl w:val="0"/>
            </w:pPr>
            <w:r w:rsidRPr="0054226D">
              <w:t>reject</w:t>
            </w:r>
          </w:p>
        </w:tc>
      </w:tr>
      <w:tr w:rsidR="008D3D52" w:rsidRPr="0054226D" w14:paraId="273E40A1" w14:textId="77777777" w:rsidTr="00345D46">
        <w:tc>
          <w:tcPr>
            <w:tcW w:w="1111" w:type="pct"/>
          </w:tcPr>
          <w:p w14:paraId="1FC8D901" w14:textId="77777777" w:rsidR="008D3D52" w:rsidRPr="0054226D" w:rsidRDefault="008D3D52" w:rsidP="00345D46">
            <w:pPr>
              <w:pStyle w:val="TAL"/>
              <w:keepNext w:val="0"/>
              <w:keepLines w:val="0"/>
              <w:widowControl w:val="0"/>
            </w:pPr>
            <w:r w:rsidRPr="005F58F9">
              <w:rPr>
                <w:rFonts w:eastAsia="Batang"/>
                <w:bCs/>
              </w:rPr>
              <w:t>gNB-CU</w:t>
            </w:r>
            <w:r w:rsidRPr="005F58F9">
              <w:rPr>
                <w:bCs/>
              </w:rPr>
              <w:t xml:space="preserve"> UE F1AP ID</w:t>
            </w:r>
          </w:p>
        </w:tc>
        <w:tc>
          <w:tcPr>
            <w:tcW w:w="556" w:type="pct"/>
          </w:tcPr>
          <w:p w14:paraId="7739ADF0" w14:textId="77777777" w:rsidR="008D3D52" w:rsidRPr="0054226D" w:rsidRDefault="008D3D52" w:rsidP="00345D46">
            <w:pPr>
              <w:pStyle w:val="TAL"/>
              <w:keepNext w:val="0"/>
              <w:keepLines w:val="0"/>
              <w:widowControl w:val="0"/>
            </w:pPr>
            <w:r w:rsidRPr="005F58F9">
              <w:rPr>
                <w:lang w:eastAsia="zh-CN"/>
              </w:rPr>
              <w:t xml:space="preserve">M </w:t>
            </w:r>
          </w:p>
        </w:tc>
        <w:tc>
          <w:tcPr>
            <w:tcW w:w="556" w:type="pct"/>
          </w:tcPr>
          <w:p w14:paraId="7AD2C153" w14:textId="77777777" w:rsidR="008D3D52" w:rsidRPr="0054226D" w:rsidRDefault="008D3D52" w:rsidP="00345D46">
            <w:pPr>
              <w:pStyle w:val="TAL"/>
              <w:keepNext w:val="0"/>
              <w:keepLines w:val="0"/>
              <w:widowControl w:val="0"/>
            </w:pPr>
          </w:p>
        </w:tc>
        <w:tc>
          <w:tcPr>
            <w:tcW w:w="778" w:type="pct"/>
          </w:tcPr>
          <w:p w14:paraId="024F9826" w14:textId="77777777" w:rsidR="008D3D52" w:rsidRDefault="008D3D52" w:rsidP="00345D46">
            <w:pPr>
              <w:pStyle w:val="TAL"/>
              <w:keepNext w:val="0"/>
              <w:keepLines w:val="0"/>
              <w:widowControl w:val="0"/>
            </w:pPr>
            <w:r w:rsidRPr="005F58F9">
              <w:t>9.3.1.4</w:t>
            </w:r>
          </w:p>
        </w:tc>
        <w:tc>
          <w:tcPr>
            <w:tcW w:w="889" w:type="pct"/>
          </w:tcPr>
          <w:p w14:paraId="428C9B2F" w14:textId="77777777" w:rsidR="008D3D52" w:rsidRPr="0054226D" w:rsidRDefault="008D3D52" w:rsidP="00345D46">
            <w:pPr>
              <w:pStyle w:val="TAL"/>
              <w:keepNext w:val="0"/>
              <w:keepLines w:val="0"/>
              <w:widowControl w:val="0"/>
            </w:pPr>
          </w:p>
        </w:tc>
        <w:tc>
          <w:tcPr>
            <w:tcW w:w="556" w:type="pct"/>
          </w:tcPr>
          <w:p w14:paraId="272A2874" w14:textId="77777777" w:rsidR="008D3D52" w:rsidRDefault="008D3D52" w:rsidP="00345D46">
            <w:pPr>
              <w:pStyle w:val="TAC"/>
              <w:keepNext w:val="0"/>
              <w:keepLines w:val="0"/>
              <w:widowControl w:val="0"/>
              <w:rPr>
                <w:noProof/>
              </w:rPr>
            </w:pPr>
            <w:r w:rsidRPr="005F58F9">
              <w:t>YES</w:t>
            </w:r>
          </w:p>
        </w:tc>
        <w:tc>
          <w:tcPr>
            <w:tcW w:w="556" w:type="pct"/>
          </w:tcPr>
          <w:p w14:paraId="175EB479" w14:textId="77777777" w:rsidR="008D3D52" w:rsidRDefault="008D3D52" w:rsidP="00345D46">
            <w:pPr>
              <w:pStyle w:val="TAC"/>
              <w:keepNext w:val="0"/>
              <w:keepLines w:val="0"/>
              <w:widowControl w:val="0"/>
              <w:rPr>
                <w:noProof/>
              </w:rPr>
            </w:pPr>
            <w:r w:rsidRPr="005F58F9">
              <w:t>reject</w:t>
            </w:r>
          </w:p>
        </w:tc>
      </w:tr>
      <w:tr w:rsidR="008D3D52" w:rsidRPr="0054226D" w14:paraId="19A271EC" w14:textId="77777777" w:rsidTr="00345D46">
        <w:tc>
          <w:tcPr>
            <w:tcW w:w="1111" w:type="pct"/>
          </w:tcPr>
          <w:p w14:paraId="1A421C95" w14:textId="77777777" w:rsidR="008D3D52" w:rsidRPr="008C20F9" w:rsidRDefault="008D3D52" w:rsidP="00345D46">
            <w:pPr>
              <w:pStyle w:val="TAL"/>
              <w:keepNext w:val="0"/>
              <w:keepLines w:val="0"/>
              <w:widowControl w:val="0"/>
              <w:rPr>
                <w:lang w:val="fr-FR"/>
              </w:rPr>
            </w:pPr>
            <w:r w:rsidRPr="008C20F9">
              <w:rPr>
                <w:rFonts w:eastAsia="Batang"/>
                <w:bCs/>
                <w:lang w:val="fr-FR"/>
              </w:rPr>
              <w:t xml:space="preserve">gNB-DU UE F1AP ID </w:t>
            </w:r>
          </w:p>
        </w:tc>
        <w:tc>
          <w:tcPr>
            <w:tcW w:w="556" w:type="pct"/>
          </w:tcPr>
          <w:p w14:paraId="754F4D87" w14:textId="77777777" w:rsidR="008D3D52" w:rsidRPr="0054226D" w:rsidRDefault="008D3D52" w:rsidP="00345D46">
            <w:pPr>
              <w:pStyle w:val="TAL"/>
              <w:keepNext w:val="0"/>
              <w:keepLines w:val="0"/>
              <w:widowControl w:val="0"/>
            </w:pPr>
            <w:r>
              <w:rPr>
                <w:lang w:eastAsia="zh-CN"/>
              </w:rPr>
              <w:t>M</w:t>
            </w:r>
          </w:p>
        </w:tc>
        <w:tc>
          <w:tcPr>
            <w:tcW w:w="556" w:type="pct"/>
          </w:tcPr>
          <w:p w14:paraId="7E5E263B" w14:textId="77777777" w:rsidR="008D3D52" w:rsidRPr="0054226D" w:rsidRDefault="008D3D52" w:rsidP="00345D46">
            <w:pPr>
              <w:pStyle w:val="TAL"/>
              <w:keepNext w:val="0"/>
              <w:keepLines w:val="0"/>
              <w:widowControl w:val="0"/>
            </w:pPr>
          </w:p>
        </w:tc>
        <w:tc>
          <w:tcPr>
            <w:tcW w:w="778" w:type="pct"/>
          </w:tcPr>
          <w:p w14:paraId="7CED9EBD" w14:textId="77777777" w:rsidR="008D3D52" w:rsidRDefault="008D3D52" w:rsidP="00345D46">
            <w:pPr>
              <w:pStyle w:val="TAL"/>
              <w:keepNext w:val="0"/>
              <w:keepLines w:val="0"/>
              <w:widowControl w:val="0"/>
            </w:pPr>
            <w:r w:rsidRPr="005F58F9">
              <w:t>9.3.1.5</w:t>
            </w:r>
          </w:p>
        </w:tc>
        <w:tc>
          <w:tcPr>
            <w:tcW w:w="889" w:type="pct"/>
          </w:tcPr>
          <w:p w14:paraId="42EFBBDC" w14:textId="77777777" w:rsidR="008D3D52" w:rsidRPr="0054226D" w:rsidRDefault="008D3D52" w:rsidP="00345D46">
            <w:pPr>
              <w:pStyle w:val="TAL"/>
              <w:keepNext w:val="0"/>
              <w:keepLines w:val="0"/>
              <w:widowControl w:val="0"/>
            </w:pPr>
          </w:p>
        </w:tc>
        <w:tc>
          <w:tcPr>
            <w:tcW w:w="556" w:type="pct"/>
          </w:tcPr>
          <w:p w14:paraId="0206C2DD" w14:textId="77777777" w:rsidR="008D3D52" w:rsidRDefault="008D3D52" w:rsidP="00345D46">
            <w:pPr>
              <w:pStyle w:val="TAC"/>
              <w:keepNext w:val="0"/>
              <w:keepLines w:val="0"/>
              <w:widowControl w:val="0"/>
              <w:rPr>
                <w:noProof/>
              </w:rPr>
            </w:pPr>
            <w:r w:rsidRPr="005F58F9">
              <w:t>YES</w:t>
            </w:r>
          </w:p>
        </w:tc>
        <w:tc>
          <w:tcPr>
            <w:tcW w:w="556" w:type="pct"/>
          </w:tcPr>
          <w:p w14:paraId="586E46E4" w14:textId="77777777" w:rsidR="008D3D52" w:rsidRDefault="008D3D52" w:rsidP="00345D46">
            <w:pPr>
              <w:pStyle w:val="TAC"/>
              <w:keepNext w:val="0"/>
              <w:keepLines w:val="0"/>
              <w:widowControl w:val="0"/>
              <w:rPr>
                <w:noProof/>
              </w:rPr>
            </w:pPr>
            <w:r>
              <w:t>reject</w:t>
            </w:r>
          </w:p>
        </w:tc>
      </w:tr>
      <w:tr w:rsidR="008D3D52" w:rsidRPr="0054226D" w14:paraId="473466E7" w14:textId="77777777" w:rsidTr="00345D46">
        <w:tc>
          <w:tcPr>
            <w:tcW w:w="1111" w:type="pct"/>
          </w:tcPr>
          <w:p w14:paraId="07F93418" w14:textId="77777777" w:rsidR="008D3D52" w:rsidRPr="0054226D" w:rsidRDefault="008D3D52" w:rsidP="00345D46">
            <w:pPr>
              <w:pStyle w:val="TAL"/>
              <w:keepNext w:val="0"/>
              <w:keepLines w:val="0"/>
              <w:widowControl w:val="0"/>
            </w:pPr>
            <w:r w:rsidRPr="0054226D">
              <w:t>Cause</w:t>
            </w:r>
          </w:p>
        </w:tc>
        <w:tc>
          <w:tcPr>
            <w:tcW w:w="556" w:type="pct"/>
          </w:tcPr>
          <w:p w14:paraId="7E502986" w14:textId="77777777" w:rsidR="008D3D52" w:rsidRPr="0054226D" w:rsidRDefault="008D3D52" w:rsidP="00345D46">
            <w:pPr>
              <w:pStyle w:val="TAL"/>
              <w:keepNext w:val="0"/>
              <w:keepLines w:val="0"/>
              <w:widowControl w:val="0"/>
            </w:pPr>
            <w:r w:rsidRPr="0054226D">
              <w:t>M</w:t>
            </w:r>
          </w:p>
        </w:tc>
        <w:tc>
          <w:tcPr>
            <w:tcW w:w="556" w:type="pct"/>
          </w:tcPr>
          <w:p w14:paraId="6455EB58" w14:textId="77777777" w:rsidR="008D3D52" w:rsidRPr="0054226D" w:rsidRDefault="008D3D52" w:rsidP="00345D46">
            <w:pPr>
              <w:pStyle w:val="TAL"/>
              <w:keepNext w:val="0"/>
              <w:keepLines w:val="0"/>
              <w:widowControl w:val="0"/>
            </w:pPr>
          </w:p>
        </w:tc>
        <w:tc>
          <w:tcPr>
            <w:tcW w:w="778" w:type="pct"/>
          </w:tcPr>
          <w:p w14:paraId="4F327DF0" w14:textId="77777777" w:rsidR="008D3D52" w:rsidRPr="0054226D" w:rsidRDefault="008D3D52" w:rsidP="00345D46">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F163A66" w14:textId="77777777" w:rsidR="008D3D52" w:rsidRPr="0054226D" w:rsidRDefault="008D3D52" w:rsidP="00345D46">
            <w:pPr>
              <w:pStyle w:val="TAL"/>
              <w:keepNext w:val="0"/>
              <w:keepLines w:val="0"/>
              <w:widowControl w:val="0"/>
              <w:rPr>
                <w:i/>
              </w:rPr>
            </w:pPr>
          </w:p>
        </w:tc>
        <w:tc>
          <w:tcPr>
            <w:tcW w:w="556" w:type="pct"/>
          </w:tcPr>
          <w:p w14:paraId="72CB4F91" w14:textId="77777777" w:rsidR="008D3D52" w:rsidRPr="0054226D" w:rsidRDefault="008D3D52" w:rsidP="00345D46">
            <w:pPr>
              <w:pStyle w:val="TAC"/>
              <w:keepNext w:val="0"/>
              <w:keepLines w:val="0"/>
              <w:widowControl w:val="0"/>
            </w:pPr>
            <w:r w:rsidRPr="0054226D">
              <w:t>YES</w:t>
            </w:r>
          </w:p>
        </w:tc>
        <w:tc>
          <w:tcPr>
            <w:tcW w:w="556" w:type="pct"/>
          </w:tcPr>
          <w:p w14:paraId="7CB858D2" w14:textId="77777777" w:rsidR="008D3D52" w:rsidRPr="0054226D" w:rsidRDefault="008D3D52" w:rsidP="00345D46">
            <w:pPr>
              <w:pStyle w:val="TAC"/>
              <w:keepNext w:val="0"/>
              <w:keepLines w:val="0"/>
              <w:widowControl w:val="0"/>
            </w:pPr>
            <w:r w:rsidRPr="0054226D">
              <w:t>ignore</w:t>
            </w:r>
          </w:p>
        </w:tc>
      </w:tr>
      <w:tr w:rsidR="008D3D52" w:rsidRPr="0054226D" w14:paraId="6F5A9A77" w14:textId="77777777" w:rsidTr="00345D46">
        <w:tc>
          <w:tcPr>
            <w:tcW w:w="1111" w:type="pct"/>
          </w:tcPr>
          <w:p w14:paraId="405C7413" w14:textId="77777777" w:rsidR="008D3D52" w:rsidRPr="0054226D" w:rsidRDefault="008D3D52" w:rsidP="00345D46">
            <w:pPr>
              <w:pStyle w:val="TAL"/>
              <w:keepNext w:val="0"/>
              <w:keepLines w:val="0"/>
              <w:widowControl w:val="0"/>
            </w:pPr>
            <w:r w:rsidRPr="0054226D">
              <w:t>Criticality Diagnostics</w:t>
            </w:r>
          </w:p>
        </w:tc>
        <w:tc>
          <w:tcPr>
            <w:tcW w:w="556" w:type="pct"/>
          </w:tcPr>
          <w:p w14:paraId="35DDD3AC" w14:textId="77777777" w:rsidR="008D3D52" w:rsidRPr="0054226D" w:rsidRDefault="008D3D52" w:rsidP="00345D46">
            <w:pPr>
              <w:pStyle w:val="TAL"/>
              <w:keepNext w:val="0"/>
              <w:keepLines w:val="0"/>
              <w:widowControl w:val="0"/>
            </w:pPr>
            <w:r w:rsidRPr="0054226D">
              <w:t>O</w:t>
            </w:r>
          </w:p>
        </w:tc>
        <w:tc>
          <w:tcPr>
            <w:tcW w:w="556" w:type="pct"/>
          </w:tcPr>
          <w:p w14:paraId="1A0E2E00" w14:textId="77777777" w:rsidR="008D3D52" w:rsidRPr="0054226D" w:rsidRDefault="008D3D52" w:rsidP="00345D46">
            <w:pPr>
              <w:pStyle w:val="TAL"/>
              <w:keepNext w:val="0"/>
              <w:keepLines w:val="0"/>
              <w:widowControl w:val="0"/>
            </w:pPr>
          </w:p>
        </w:tc>
        <w:tc>
          <w:tcPr>
            <w:tcW w:w="778" w:type="pct"/>
          </w:tcPr>
          <w:p w14:paraId="2D07788A" w14:textId="77777777" w:rsidR="008D3D52" w:rsidRPr="0054226D" w:rsidRDefault="008D3D52" w:rsidP="00345D46">
            <w:pPr>
              <w:pStyle w:val="TAL"/>
              <w:keepNext w:val="0"/>
              <w:keepLines w:val="0"/>
              <w:widowControl w:val="0"/>
            </w:pPr>
            <w:r>
              <w:t>9.3.1.3</w:t>
            </w:r>
          </w:p>
        </w:tc>
        <w:tc>
          <w:tcPr>
            <w:tcW w:w="889" w:type="pct"/>
          </w:tcPr>
          <w:p w14:paraId="12A80500" w14:textId="77777777" w:rsidR="008D3D52" w:rsidRPr="0054226D" w:rsidRDefault="008D3D52" w:rsidP="00345D46">
            <w:pPr>
              <w:pStyle w:val="TAL"/>
              <w:keepNext w:val="0"/>
              <w:keepLines w:val="0"/>
              <w:widowControl w:val="0"/>
            </w:pPr>
          </w:p>
        </w:tc>
        <w:tc>
          <w:tcPr>
            <w:tcW w:w="556" w:type="pct"/>
          </w:tcPr>
          <w:p w14:paraId="52D493AF" w14:textId="77777777" w:rsidR="008D3D52" w:rsidRPr="0054226D" w:rsidRDefault="008D3D52" w:rsidP="00345D46">
            <w:pPr>
              <w:pStyle w:val="TAC"/>
              <w:keepNext w:val="0"/>
              <w:keepLines w:val="0"/>
              <w:widowControl w:val="0"/>
            </w:pPr>
            <w:r w:rsidRPr="0054226D">
              <w:t>YES</w:t>
            </w:r>
          </w:p>
        </w:tc>
        <w:tc>
          <w:tcPr>
            <w:tcW w:w="556" w:type="pct"/>
          </w:tcPr>
          <w:p w14:paraId="403293BD" w14:textId="77777777" w:rsidR="008D3D52" w:rsidRPr="0054226D" w:rsidRDefault="008D3D52" w:rsidP="00345D46">
            <w:pPr>
              <w:pStyle w:val="TAC"/>
              <w:keepNext w:val="0"/>
              <w:keepLines w:val="0"/>
              <w:widowControl w:val="0"/>
            </w:pPr>
            <w:r w:rsidRPr="0054226D">
              <w:t>ignore</w:t>
            </w:r>
          </w:p>
        </w:tc>
      </w:tr>
    </w:tbl>
    <w:p w14:paraId="01E4BB26" w14:textId="77777777" w:rsidR="008D3D52" w:rsidRPr="008C20F9" w:rsidRDefault="008D3D52" w:rsidP="008D3D52">
      <w:pPr>
        <w:widowControl w:val="0"/>
      </w:pPr>
    </w:p>
    <w:p w14:paraId="3EEC5448" w14:textId="77777777" w:rsidR="008D3D52" w:rsidRPr="00707B3F" w:rsidRDefault="008D3D52" w:rsidP="008D3D52">
      <w:pPr>
        <w:pStyle w:val="Heading4"/>
        <w:keepNext w:val="0"/>
        <w:keepLines w:val="0"/>
        <w:widowControl w:val="0"/>
        <w:rPr>
          <w:noProof/>
        </w:rPr>
      </w:pPr>
      <w:bookmarkStart w:id="8324" w:name="_CR9_2_12_16"/>
      <w:bookmarkStart w:id="8325" w:name="_Toc51763675"/>
      <w:bookmarkStart w:id="8326" w:name="_Toc64448844"/>
      <w:bookmarkStart w:id="8327" w:name="_Toc66289503"/>
      <w:bookmarkStart w:id="8328" w:name="_Toc74154616"/>
      <w:bookmarkStart w:id="8329" w:name="_Toc81383360"/>
      <w:bookmarkStart w:id="8330" w:name="_Toc88657993"/>
      <w:bookmarkStart w:id="8331" w:name="_Toc97910905"/>
      <w:bookmarkStart w:id="8332" w:name="_Toc99038625"/>
      <w:bookmarkStart w:id="8333" w:name="_Toc99730888"/>
      <w:bookmarkStart w:id="8334" w:name="_Toc105511017"/>
      <w:bookmarkStart w:id="8335" w:name="_Toc105927549"/>
      <w:bookmarkStart w:id="8336" w:name="_Toc106110089"/>
      <w:bookmarkStart w:id="8337" w:name="_Toc113835526"/>
      <w:bookmarkStart w:id="8338" w:name="_Toc120124373"/>
      <w:bookmarkStart w:id="8339" w:name="_Toc162617531"/>
      <w:bookmarkEnd w:id="8324"/>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0B6A1FD5" w14:textId="77777777" w:rsidR="008D3D52" w:rsidRPr="00707B3F" w:rsidRDefault="008D3D52" w:rsidP="008D3D52">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0153F86A"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14A1BC2B" w14:textId="77777777" w:rsidTr="00345D46">
        <w:trPr>
          <w:tblHeader/>
        </w:trPr>
        <w:tc>
          <w:tcPr>
            <w:tcW w:w="2160" w:type="dxa"/>
          </w:tcPr>
          <w:p w14:paraId="0D6D994F"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409F11EA"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317F156A"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736545BE"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0F3179BF"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78184144"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558CC656"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0B670EBE" w14:textId="77777777" w:rsidTr="00345D46">
        <w:tc>
          <w:tcPr>
            <w:tcW w:w="2160" w:type="dxa"/>
          </w:tcPr>
          <w:p w14:paraId="1BBC78D1"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2873B06F"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7944693D" w14:textId="77777777" w:rsidR="008D3D52" w:rsidRPr="00707B3F" w:rsidRDefault="008D3D52" w:rsidP="00345D46">
            <w:pPr>
              <w:pStyle w:val="TAL"/>
              <w:keepNext w:val="0"/>
              <w:keepLines w:val="0"/>
              <w:widowControl w:val="0"/>
              <w:rPr>
                <w:noProof/>
              </w:rPr>
            </w:pPr>
          </w:p>
        </w:tc>
        <w:tc>
          <w:tcPr>
            <w:tcW w:w="1512" w:type="dxa"/>
          </w:tcPr>
          <w:p w14:paraId="50863DF9"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49045A30" w14:textId="77777777" w:rsidR="008D3D52" w:rsidRPr="00707B3F" w:rsidRDefault="008D3D52" w:rsidP="00345D46">
            <w:pPr>
              <w:pStyle w:val="TAL"/>
              <w:keepNext w:val="0"/>
              <w:keepLines w:val="0"/>
              <w:widowControl w:val="0"/>
              <w:rPr>
                <w:noProof/>
              </w:rPr>
            </w:pPr>
          </w:p>
        </w:tc>
        <w:tc>
          <w:tcPr>
            <w:tcW w:w="1080" w:type="dxa"/>
          </w:tcPr>
          <w:p w14:paraId="4704D062"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1EBB1D7D"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1AD6444A" w14:textId="77777777" w:rsidTr="00345D46">
        <w:tc>
          <w:tcPr>
            <w:tcW w:w="2160" w:type="dxa"/>
          </w:tcPr>
          <w:p w14:paraId="0BAD49B2"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11F0EDC2"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1080" w:type="dxa"/>
          </w:tcPr>
          <w:p w14:paraId="62DDF8E0" w14:textId="77777777" w:rsidR="008D3D52" w:rsidRPr="00707B3F" w:rsidRDefault="008D3D52" w:rsidP="00345D46">
            <w:pPr>
              <w:pStyle w:val="TAL"/>
              <w:keepNext w:val="0"/>
              <w:keepLines w:val="0"/>
              <w:widowControl w:val="0"/>
              <w:rPr>
                <w:noProof/>
              </w:rPr>
            </w:pPr>
          </w:p>
        </w:tc>
        <w:tc>
          <w:tcPr>
            <w:tcW w:w="1512" w:type="dxa"/>
          </w:tcPr>
          <w:p w14:paraId="78A19B90" w14:textId="77777777" w:rsidR="008D3D52" w:rsidRPr="00707B3F" w:rsidRDefault="008D3D52" w:rsidP="00345D46">
            <w:pPr>
              <w:pStyle w:val="TAL"/>
              <w:keepNext w:val="0"/>
              <w:keepLines w:val="0"/>
              <w:widowControl w:val="0"/>
              <w:rPr>
                <w:noProof/>
              </w:rPr>
            </w:pPr>
            <w:r w:rsidRPr="005F58F9">
              <w:t>9.3.1.4</w:t>
            </w:r>
          </w:p>
        </w:tc>
        <w:tc>
          <w:tcPr>
            <w:tcW w:w="1728" w:type="dxa"/>
          </w:tcPr>
          <w:p w14:paraId="6AD9DC9E" w14:textId="77777777" w:rsidR="008D3D52" w:rsidRPr="00707B3F" w:rsidRDefault="008D3D52" w:rsidP="00345D46">
            <w:pPr>
              <w:pStyle w:val="TAL"/>
              <w:keepNext w:val="0"/>
              <w:keepLines w:val="0"/>
              <w:widowControl w:val="0"/>
              <w:rPr>
                <w:noProof/>
              </w:rPr>
            </w:pPr>
          </w:p>
        </w:tc>
        <w:tc>
          <w:tcPr>
            <w:tcW w:w="1080" w:type="dxa"/>
          </w:tcPr>
          <w:p w14:paraId="42F19C99" w14:textId="77777777" w:rsidR="008D3D52" w:rsidRPr="00707B3F" w:rsidRDefault="008D3D52" w:rsidP="00345D46">
            <w:pPr>
              <w:pStyle w:val="TAC"/>
              <w:keepNext w:val="0"/>
              <w:keepLines w:val="0"/>
              <w:widowControl w:val="0"/>
              <w:rPr>
                <w:noProof/>
              </w:rPr>
            </w:pPr>
            <w:r w:rsidRPr="005F58F9">
              <w:t>YES</w:t>
            </w:r>
          </w:p>
        </w:tc>
        <w:tc>
          <w:tcPr>
            <w:tcW w:w="1080" w:type="dxa"/>
          </w:tcPr>
          <w:p w14:paraId="4A117585" w14:textId="77777777" w:rsidR="008D3D52" w:rsidRPr="00707B3F" w:rsidRDefault="008D3D52" w:rsidP="00345D46">
            <w:pPr>
              <w:pStyle w:val="TAC"/>
              <w:keepNext w:val="0"/>
              <w:keepLines w:val="0"/>
              <w:widowControl w:val="0"/>
              <w:rPr>
                <w:noProof/>
              </w:rPr>
            </w:pPr>
            <w:r w:rsidRPr="005F58F9">
              <w:t>reject</w:t>
            </w:r>
          </w:p>
        </w:tc>
      </w:tr>
      <w:tr w:rsidR="008D3D52" w:rsidRPr="00707B3F" w14:paraId="3A7B0517" w14:textId="77777777" w:rsidTr="00345D46">
        <w:tc>
          <w:tcPr>
            <w:tcW w:w="2160" w:type="dxa"/>
          </w:tcPr>
          <w:p w14:paraId="29067D9C"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790DA262" w14:textId="77777777" w:rsidR="008D3D52" w:rsidRPr="00707B3F" w:rsidRDefault="008D3D52" w:rsidP="00345D46">
            <w:pPr>
              <w:pStyle w:val="TAL"/>
              <w:keepNext w:val="0"/>
              <w:keepLines w:val="0"/>
              <w:widowControl w:val="0"/>
              <w:rPr>
                <w:noProof/>
              </w:rPr>
            </w:pPr>
            <w:r>
              <w:rPr>
                <w:lang w:eastAsia="zh-CN"/>
              </w:rPr>
              <w:t>M</w:t>
            </w:r>
          </w:p>
        </w:tc>
        <w:tc>
          <w:tcPr>
            <w:tcW w:w="1080" w:type="dxa"/>
          </w:tcPr>
          <w:p w14:paraId="1B1B8C34" w14:textId="77777777" w:rsidR="008D3D52" w:rsidRPr="00707B3F" w:rsidRDefault="008D3D52" w:rsidP="00345D46">
            <w:pPr>
              <w:pStyle w:val="TAL"/>
              <w:keepNext w:val="0"/>
              <w:keepLines w:val="0"/>
              <w:widowControl w:val="0"/>
              <w:rPr>
                <w:noProof/>
              </w:rPr>
            </w:pPr>
          </w:p>
        </w:tc>
        <w:tc>
          <w:tcPr>
            <w:tcW w:w="1512" w:type="dxa"/>
          </w:tcPr>
          <w:p w14:paraId="0ADE7173" w14:textId="77777777" w:rsidR="008D3D52" w:rsidRPr="00707B3F" w:rsidRDefault="008D3D52" w:rsidP="00345D46">
            <w:pPr>
              <w:pStyle w:val="TAL"/>
              <w:keepNext w:val="0"/>
              <w:keepLines w:val="0"/>
              <w:widowControl w:val="0"/>
              <w:rPr>
                <w:noProof/>
              </w:rPr>
            </w:pPr>
            <w:r w:rsidRPr="005F58F9">
              <w:t>9.3.1.5</w:t>
            </w:r>
          </w:p>
        </w:tc>
        <w:tc>
          <w:tcPr>
            <w:tcW w:w="1728" w:type="dxa"/>
          </w:tcPr>
          <w:p w14:paraId="12B2F1FE" w14:textId="77777777" w:rsidR="008D3D52" w:rsidRPr="00707B3F" w:rsidRDefault="008D3D52" w:rsidP="00345D46">
            <w:pPr>
              <w:pStyle w:val="TAL"/>
              <w:keepNext w:val="0"/>
              <w:keepLines w:val="0"/>
              <w:widowControl w:val="0"/>
              <w:rPr>
                <w:noProof/>
              </w:rPr>
            </w:pPr>
          </w:p>
        </w:tc>
        <w:tc>
          <w:tcPr>
            <w:tcW w:w="1080" w:type="dxa"/>
          </w:tcPr>
          <w:p w14:paraId="75FA4D00" w14:textId="77777777" w:rsidR="008D3D52" w:rsidRPr="00707B3F" w:rsidRDefault="008D3D52" w:rsidP="00345D46">
            <w:pPr>
              <w:pStyle w:val="TAC"/>
              <w:keepNext w:val="0"/>
              <w:keepLines w:val="0"/>
              <w:widowControl w:val="0"/>
              <w:rPr>
                <w:noProof/>
              </w:rPr>
            </w:pPr>
            <w:r w:rsidRPr="005F58F9">
              <w:t>YES</w:t>
            </w:r>
          </w:p>
        </w:tc>
        <w:tc>
          <w:tcPr>
            <w:tcW w:w="1080" w:type="dxa"/>
          </w:tcPr>
          <w:p w14:paraId="1E68EDE4" w14:textId="77777777" w:rsidR="008D3D52" w:rsidRPr="00707B3F" w:rsidRDefault="008D3D52" w:rsidP="00345D46">
            <w:pPr>
              <w:pStyle w:val="TAC"/>
              <w:keepNext w:val="0"/>
              <w:keepLines w:val="0"/>
              <w:widowControl w:val="0"/>
              <w:rPr>
                <w:noProof/>
              </w:rPr>
            </w:pPr>
            <w:r>
              <w:t>reject</w:t>
            </w:r>
          </w:p>
        </w:tc>
      </w:tr>
      <w:tr w:rsidR="008D3D52" w:rsidRPr="00707B3F" w14:paraId="417A1B10" w14:textId="77777777" w:rsidTr="00345D46">
        <w:tc>
          <w:tcPr>
            <w:tcW w:w="2160" w:type="dxa"/>
          </w:tcPr>
          <w:p w14:paraId="1C7F2537" w14:textId="77777777" w:rsidR="008D3D52" w:rsidRPr="005F58F9" w:rsidRDefault="008D3D52" w:rsidP="00345D46">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54C36AFF" w14:textId="77777777" w:rsidR="008D3D52" w:rsidRDefault="008D3D52" w:rsidP="00345D46">
            <w:pPr>
              <w:pStyle w:val="TAL"/>
              <w:keepNext w:val="0"/>
              <w:keepLines w:val="0"/>
              <w:widowControl w:val="0"/>
              <w:rPr>
                <w:lang w:eastAsia="zh-CN"/>
              </w:rPr>
            </w:pPr>
            <w:r>
              <w:rPr>
                <w:lang w:eastAsia="zh-CN"/>
              </w:rPr>
              <w:t>M</w:t>
            </w:r>
          </w:p>
        </w:tc>
        <w:tc>
          <w:tcPr>
            <w:tcW w:w="1080" w:type="dxa"/>
          </w:tcPr>
          <w:p w14:paraId="67ECA56E" w14:textId="77777777" w:rsidR="008D3D52" w:rsidRPr="00707B3F" w:rsidRDefault="008D3D52" w:rsidP="00345D46">
            <w:pPr>
              <w:pStyle w:val="TAL"/>
              <w:keepNext w:val="0"/>
              <w:keepLines w:val="0"/>
              <w:widowControl w:val="0"/>
              <w:rPr>
                <w:noProof/>
              </w:rPr>
            </w:pPr>
          </w:p>
        </w:tc>
        <w:tc>
          <w:tcPr>
            <w:tcW w:w="1512" w:type="dxa"/>
          </w:tcPr>
          <w:p w14:paraId="7C936345" w14:textId="77777777" w:rsidR="008D3D52" w:rsidRPr="005F58F9" w:rsidRDefault="008D3D52" w:rsidP="00345D46">
            <w:pPr>
              <w:pStyle w:val="TAL"/>
              <w:keepNext w:val="0"/>
              <w:keepLines w:val="0"/>
              <w:widowControl w:val="0"/>
            </w:pPr>
          </w:p>
        </w:tc>
        <w:tc>
          <w:tcPr>
            <w:tcW w:w="1728" w:type="dxa"/>
          </w:tcPr>
          <w:p w14:paraId="3D544700" w14:textId="77777777" w:rsidR="008D3D52" w:rsidRPr="00707B3F" w:rsidRDefault="008D3D52" w:rsidP="00345D46">
            <w:pPr>
              <w:pStyle w:val="TAL"/>
              <w:keepNext w:val="0"/>
              <w:keepLines w:val="0"/>
              <w:widowControl w:val="0"/>
              <w:rPr>
                <w:noProof/>
              </w:rPr>
            </w:pPr>
          </w:p>
        </w:tc>
        <w:tc>
          <w:tcPr>
            <w:tcW w:w="1080" w:type="dxa"/>
          </w:tcPr>
          <w:p w14:paraId="6534AB6E" w14:textId="77777777" w:rsidR="008D3D52" w:rsidRPr="005F58F9" w:rsidRDefault="008D3D52" w:rsidP="00345D46">
            <w:pPr>
              <w:pStyle w:val="TAC"/>
              <w:keepNext w:val="0"/>
              <w:keepLines w:val="0"/>
              <w:widowControl w:val="0"/>
            </w:pPr>
            <w:r>
              <w:t>YES</w:t>
            </w:r>
          </w:p>
        </w:tc>
        <w:tc>
          <w:tcPr>
            <w:tcW w:w="1080" w:type="dxa"/>
          </w:tcPr>
          <w:p w14:paraId="30A19266" w14:textId="77777777" w:rsidR="008D3D52" w:rsidRDefault="008D3D52" w:rsidP="00345D46">
            <w:pPr>
              <w:pStyle w:val="TAC"/>
              <w:keepNext w:val="0"/>
              <w:keepLines w:val="0"/>
              <w:widowControl w:val="0"/>
            </w:pPr>
            <w:r>
              <w:t>reject</w:t>
            </w:r>
          </w:p>
        </w:tc>
      </w:tr>
      <w:tr w:rsidR="008D3D52" w:rsidRPr="00707B3F" w14:paraId="6201948F" w14:textId="77777777" w:rsidTr="00345D46">
        <w:tc>
          <w:tcPr>
            <w:tcW w:w="2160" w:type="dxa"/>
          </w:tcPr>
          <w:p w14:paraId="046CFDA6" w14:textId="77777777" w:rsidR="008D3D52" w:rsidRPr="008C20F9" w:rsidRDefault="008D3D52" w:rsidP="00345D46">
            <w:pPr>
              <w:pStyle w:val="TAL"/>
              <w:keepNext w:val="0"/>
              <w:keepLines w:val="0"/>
              <w:widowControl w:val="0"/>
              <w:ind w:leftChars="50" w:left="100"/>
              <w:rPr>
                <w:i/>
                <w:iCs/>
                <w:noProof/>
              </w:rPr>
            </w:pPr>
            <w:r w:rsidRPr="008C20F9">
              <w:rPr>
                <w:i/>
                <w:iCs/>
                <w:noProof/>
              </w:rPr>
              <w:t>&gt;Semi-persistent</w:t>
            </w:r>
          </w:p>
        </w:tc>
        <w:tc>
          <w:tcPr>
            <w:tcW w:w="1080" w:type="dxa"/>
          </w:tcPr>
          <w:p w14:paraId="644B6BB2" w14:textId="77777777" w:rsidR="008D3D52" w:rsidRPr="00707B3F" w:rsidRDefault="008D3D52" w:rsidP="00345D46">
            <w:pPr>
              <w:pStyle w:val="TAL"/>
              <w:keepNext w:val="0"/>
              <w:keepLines w:val="0"/>
              <w:widowControl w:val="0"/>
              <w:rPr>
                <w:noProof/>
              </w:rPr>
            </w:pPr>
          </w:p>
        </w:tc>
        <w:tc>
          <w:tcPr>
            <w:tcW w:w="1080" w:type="dxa"/>
          </w:tcPr>
          <w:p w14:paraId="3C6F73D1" w14:textId="77777777" w:rsidR="008D3D52" w:rsidRPr="00F47A56" w:rsidRDefault="008D3D52" w:rsidP="00345D46">
            <w:pPr>
              <w:pStyle w:val="TAL"/>
              <w:keepNext w:val="0"/>
              <w:keepLines w:val="0"/>
              <w:widowControl w:val="0"/>
              <w:rPr>
                <w:i/>
                <w:iCs/>
                <w:noProof/>
              </w:rPr>
            </w:pPr>
          </w:p>
        </w:tc>
        <w:tc>
          <w:tcPr>
            <w:tcW w:w="1512" w:type="dxa"/>
          </w:tcPr>
          <w:p w14:paraId="1ABADED6" w14:textId="77777777" w:rsidR="008D3D52" w:rsidRPr="00707B3F" w:rsidRDefault="008D3D52" w:rsidP="00345D46">
            <w:pPr>
              <w:pStyle w:val="TAL"/>
              <w:keepNext w:val="0"/>
              <w:keepLines w:val="0"/>
              <w:widowControl w:val="0"/>
              <w:rPr>
                <w:noProof/>
              </w:rPr>
            </w:pPr>
          </w:p>
        </w:tc>
        <w:tc>
          <w:tcPr>
            <w:tcW w:w="1728" w:type="dxa"/>
          </w:tcPr>
          <w:p w14:paraId="0E037D47" w14:textId="77777777" w:rsidR="008D3D52" w:rsidRPr="00707B3F" w:rsidRDefault="008D3D52" w:rsidP="00345D46">
            <w:pPr>
              <w:pStyle w:val="TAL"/>
              <w:keepNext w:val="0"/>
              <w:keepLines w:val="0"/>
              <w:widowControl w:val="0"/>
              <w:rPr>
                <w:noProof/>
              </w:rPr>
            </w:pPr>
          </w:p>
        </w:tc>
        <w:tc>
          <w:tcPr>
            <w:tcW w:w="1080" w:type="dxa"/>
          </w:tcPr>
          <w:p w14:paraId="36E9D5D9" w14:textId="77777777" w:rsidR="008D3D52" w:rsidRPr="00707B3F" w:rsidRDefault="008D3D52" w:rsidP="00345D46">
            <w:pPr>
              <w:pStyle w:val="TAC"/>
              <w:keepNext w:val="0"/>
              <w:keepLines w:val="0"/>
              <w:widowControl w:val="0"/>
              <w:rPr>
                <w:noProof/>
              </w:rPr>
            </w:pPr>
          </w:p>
        </w:tc>
        <w:tc>
          <w:tcPr>
            <w:tcW w:w="1080" w:type="dxa"/>
          </w:tcPr>
          <w:p w14:paraId="43BDC37E" w14:textId="77777777" w:rsidR="008D3D52" w:rsidRPr="00707B3F" w:rsidRDefault="008D3D52" w:rsidP="00345D46">
            <w:pPr>
              <w:pStyle w:val="TAC"/>
              <w:keepNext w:val="0"/>
              <w:keepLines w:val="0"/>
              <w:widowControl w:val="0"/>
              <w:rPr>
                <w:noProof/>
              </w:rPr>
            </w:pPr>
          </w:p>
        </w:tc>
      </w:tr>
      <w:tr w:rsidR="008D3D52" w:rsidRPr="00707B3F" w14:paraId="22270AD1" w14:textId="77777777" w:rsidTr="00345D46">
        <w:tc>
          <w:tcPr>
            <w:tcW w:w="2160" w:type="dxa"/>
          </w:tcPr>
          <w:p w14:paraId="71AD1F58" w14:textId="77777777" w:rsidR="008D3D52" w:rsidRPr="00DC4837" w:rsidRDefault="008D3D52" w:rsidP="00345D46">
            <w:pPr>
              <w:pStyle w:val="TAL"/>
              <w:keepNext w:val="0"/>
              <w:keepLines w:val="0"/>
              <w:widowControl w:val="0"/>
              <w:ind w:leftChars="100" w:left="200"/>
            </w:pPr>
            <w:r>
              <w:t>&gt;&gt;SRS Resource Set ID</w:t>
            </w:r>
          </w:p>
        </w:tc>
        <w:tc>
          <w:tcPr>
            <w:tcW w:w="1080" w:type="dxa"/>
          </w:tcPr>
          <w:p w14:paraId="1998544E" w14:textId="77777777" w:rsidR="008D3D52" w:rsidRPr="00707B3F" w:rsidRDefault="008D3D52" w:rsidP="00345D46">
            <w:pPr>
              <w:pStyle w:val="TAL"/>
              <w:keepNext w:val="0"/>
              <w:keepLines w:val="0"/>
              <w:widowControl w:val="0"/>
              <w:rPr>
                <w:noProof/>
              </w:rPr>
            </w:pPr>
            <w:r>
              <w:rPr>
                <w:noProof/>
              </w:rPr>
              <w:t>M</w:t>
            </w:r>
          </w:p>
        </w:tc>
        <w:tc>
          <w:tcPr>
            <w:tcW w:w="1080" w:type="dxa"/>
          </w:tcPr>
          <w:p w14:paraId="03E6E604" w14:textId="77777777" w:rsidR="008D3D52" w:rsidRPr="00707B3F" w:rsidRDefault="008D3D52" w:rsidP="00345D46">
            <w:pPr>
              <w:pStyle w:val="TAL"/>
              <w:keepNext w:val="0"/>
              <w:keepLines w:val="0"/>
              <w:widowControl w:val="0"/>
              <w:rPr>
                <w:noProof/>
              </w:rPr>
            </w:pPr>
          </w:p>
        </w:tc>
        <w:tc>
          <w:tcPr>
            <w:tcW w:w="1512" w:type="dxa"/>
          </w:tcPr>
          <w:p w14:paraId="4C12EB56" w14:textId="77777777" w:rsidR="008D3D52" w:rsidRPr="00707B3F" w:rsidRDefault="008D3D52" w:rsidP="00345D46">
            <w:pPr>
              <w:pStyle w:val="TAL"/>
              <w:keepNext w:val="0"/>
              <w:keepLines w:val="0"/>
              <w:widowControl w:val="0"/>
              <w:rPr>
                <w:noProof/>
              </w:rPr>
            </w:pPr>
            <w:r>
              <w:rPr>
                <w:noProof/>
              </w:rPr>
              <w:t>9.3.1.180</w:t>
            </w:r>
          </w:p>
        </w:tc>
        <w:tc>
          <w:tcPr>
            <w:tcW w:w="1728" w:type="dxa"/>
          </w:tcPr>
          <w:p w14:paraId="0CDB31D0" w14:textId="77777777" w:rsidR="008D3D52" w:rsidRPr="00707B3F" w:rsidRDefault="008D3D52" w:rsidP="00345D46">
            <w:pPr>
              <w:pStyle w:val="TAL"/>
              <w:keepNext w:val="0"/>
              <w:keepLines w:val="0"/>
              <w:widowControl w:val="0"/>
              <w:rPr>
                <w:noProof/>
              </w:rPr>
            </w:pPr>
          </w:p>
        </w:tc>
        <w:tc>
          <w:tcPr>
            <w:tcW w:w="1080" w:type="dxa"/>
          </w:tcPr>
          <w:p w14:paraId="5012BDCC" w14:textId="77777777" w:rsidR="008D3D52" w:rsidRPr="00707B3F" w:rsidRDefault="008D3D52" w:rsidP="00345D46">
            <w:pPr>
              <w:pStyle w:val="TAC"/>
              <w:keepNext w:val="0"/>
              <w:keepLines w:val="0"/>
              <w:widowControl w:val="0"/>
              <w:rPr>
                <w:noProof/>
              </w:rPr>
            </w:pPr>
            <w:r>
              <w:rPr>
                <w:noProof/>
              </w:rPr>
              <w:t>-</w:t>
            </w:r>
          </w:p>
        </w:tc>
        <w:tc>
          <w:tcPr>
            <w:tcW w:w="1080" w:type="dxa"/>
          </w:tcPr>
          <w:p w14:paraId="7A080EA7" w14:textId="77777777" w:rsidR="008D3D52" w:rsidRPr="00707B3F" w:rsidRDefault="008D3D52" w:rsidP="00345D46">
            <w:pPr>
              <w:pStyle w:val="TAC"/>
              <w:keepNext w:val="0"/>
              <w:keepLines w:val="0"/>
              <w:widowControl w:val="0"/>
              <w:rPr>
                <w:noProof/>
              </w:rPr>
            </w:pPr>
            <w:r>
              <w:rPr>
                <w:noProof/>
              </w:rPr>
              <w:t>-</w:t>
            </w:r>
          </w:p>
        </w:tc>
      </w:tr>
      <w:tr w:rsidR="008D3D52" w:rsidRPr="00707B3F" w14:paraId="124B72CA" w14:textId="77777777" w:rsidTr="00345D46">
        <w:tc>
          <w:tcPr>
            <w:tcW w:w="2160" w:type="dxa"/>
          </w:tcPr>
          <w:p w14:paraId="4ED6A800" w14:textId="77777777" w:rsidR="008D3D52" w:rsidRDefault="008D3D52" w:rsidP="00345D46">
            <w:pPr>
              <w:pStyle w:val="TAL"/>
              <w:keepNext w:val="0"/>
              <w:keepLines w:val="0"/>
              <w:widowControl w:val="0"/>
              <w:ind w:leftChars="100" w:left="200"/>
            </w:pPr>
            <w:r>
              <w:t>&gt;&gt;SRS Spatial Relation</w:t>
            </w:r>
          </w:p>
        </w:tc>
        <w:tc>
          <w:tcPr>
            <w:tcW w:w="1080" w:type="dxa"/>
          </w:tcPr>
          <w:p w14:paraId="1BF7EB0F" w14:textId="77777777" w:rsidR="008D3D52" w:rsidRDefault="008D3D52" w:rsidP="00345D46">
            <w:pPr>
              <w:pStyle w:val="TAL"/>
              <w:keepNext w:val="0"/>
              <w:keepLines w:val="0"/>
              <w:widowControl w:val="0"/>
              <w:rPr>
                <w:noProof/>
              </w:rPr>
            </w:pPr>
            <w:r>
              <w:rPr>
                <w:noProof/>
              </w:rPr>
              <w:t>O</w:t>
            </w:r>
          </w:p>
        </w:tc>
        <w:tc>
          <w:tcPr>
            <w:tcW w:w="1080" w:type="dxa"/>
          </w:tcPr>
          <w:p w14:paraId="110156E0" w14:textId="77777777" w:rsidR="008D3D52" w:rsidRPr="00707B3F" w:rsidRDefault="008D3D52" w:rsidP="00345D46">
            <w:pPr>
              <w:pStyle w:val="TAL"/>
              <w:keepNext w:val="0"/>
              <w:keepLines w:val="0"/>
              <w:widowControl w:val="0"/>
              <w:rPr>
                <w:noProof/>
              </w:rPr>
            </w:pPr>
          </w:p>
        </w:tc>
        <w:tc>
          <w:tcPr>
            <w:tcW w:w="1512" w:type="dxa"/>
          </w:tcPr>
          <w:p w14:paraId="7B6E7A3B" w14:textId="77777777" w:rsidR="008D3D52" w:rsidRDefault="008D3D52" w:rsidP="00345D46">
            <w:pPr>
              <w:pStyle w:val="TAL"/>
              <w:keepNext w:val="0"/>
              <w:keepLines w:val="0"/>
              <w:widowControl w:val="0"/>
              <w:rPr>
                <w:noProof/>
              </w:rPr>
            </w:pPr>
            <w:r>
              <w:rPr>
                <w:noProof/>
              </w:rPr>
              <w:t>Spatial Relation Information</w:t>
            </w:r>
          </w:p>
          <w:p w14:paraId="585425BD" w14:textId="77777777" w:rsidR="008D3D52" w:rsidRDefault="008D3D52" w:rsidP="00345D46">
            <w:pPr>
              <w:pStyle w:val="TAL"/>
              <w:keepNext w:val="0"/>
              <w:keepLines w:val="0"/>
              <w:widowControl w:val="0"/>
              <w:rPr>
                <w:noProof/>
              </w:rPr>
            </w:pPr>
            <w:r>
              <w:rPr>
                <w:noProof/>
              </w:rPr>
              <w:t>9.3.1.181</w:t>
            </w:r>
          </w:p>
        </w:tc>
        <w:tc>
          <w:tcPr>
            <w:tcW w:w="1728" w:type="dxa"/>
          </w:tcPr>
          <w:p w14:paraId="2F38AAB0" w14:textId="7F858A2E" w:rsidR="008D3D52" w:rsidRPr="00707B3F" w:rsidRDefault="008D3D52" w:rsidP="00345D46">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2BF8F269" w14:textId="77777777" w:rsidR="008D3D52" w:rsidRDefault="008D3D52" w:rsidP="00345D46">
            <w:pPr>
              <w:pStyle w:val="TAC"/>
              <w:keepNext w:val="0"/>
              <w:keepLines w:val="0"/>
              <w:widowControl w:val="0"/>
              <w:rPr>
                <w:noProof/>
              </w:rPr>
            </w:pPr>
            <w:r>
              <w:rPr>
                <w:noProof/>
              </w:rPr>
              <w:t>-</w:t>
            </w:r>
          </w:p>
        </w:tc>
        <w:tc>
          <w:tcPr>
            <w:tcW w:w="1080" w:type="dxa"/>
          </w:tcPr>
          <w:p w14:paraId="08788322" w14:textId="77777777" w:rsidR="008D3D52" w:rsidRDefault="008D3D52" w:rsidP="00345D46">
            <w:pPr>
              <w:pStyle w:val="TAC"/>
              <w:keepNext w:val="0"/>
              <w:keepLines w:val="0"/>
              <w:widowControl w:val="0"/>
              <w:rPr>
                <w:noProof/>
              </w:rPr>
            </w:pPr>
            <w:r>
              <w:rPr>
                <w:noProof/>
              </w:rPr>
              <w:t>-</w:t>
            </w:r>
          </w:p>
        </w:tc>
      </w:tr>
      <w:tr w:rsidR="008D3D52" w:rsidRPr="00707B3F" w14:paraId="6F435BDF" w14:textId="77777777" w:rsidTr="00345D46">
        <w:tc>
          <w:tcPr>
            <w:tcW w:w="2160" w:type="dxa"/>
          </w:tcPr>
          <w:p w14:paraId="737F7523" w14:textId="77777777" w:rsidR="008D3D52" w:rsidRDefault="008D3D52" w:rsidP="00345D46">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7BBDC409" w14:textId="77777777" w:rsidR="008D3D52" w:rsidRDefault="008D3D52" w:rsidP="00345D46">
            <w:pPr>
              <w:pStyle w:val="TAL"/>
              <w:keepNext w:val="0"/>
              <w:keepLines w:val="0"/>
              <w:widowControl w:val="0"/>
              <w:rPr>
                <w:noProof/>
              </w:rPr>
            </w:pPr>
            <w:r>
              <w:rPr>
                <w:rFonts w:hint="eastAsia"/>
                <w:lang w:eastAsia="zh-CN"/>
              </w:rPr>
              <w:t>O</w:t>
            </w:r>
          </w:p>
        </w:tc>
        <w:tc>
          <w:tcPr>
            <w:tcW w:w="1080" w:type="dxa"/>
          </w:tcPr>
          <w:p w14:paraId="3A168515" w14:textId="77777777" w:rsidR="008D3D52" w:rsidRPr="00707B3F" w:rsidRDefault="008D3D52" w:rsidP="00345D46">
            <w:pPr>
              <w:pStyle w:val="TAL"/>
              <w:keepNext w:val="0"/>
              <w:keepLines w:val="0"/>
              <w:widowControl w:val="0"/>
              <w:rPr>
                <w:noProof/>
              </w:rPr>
            </w:pPr>
          </w:p>
        </w:tc>
        <w:tc>
          <w:tcPr>
            <w:tcW w:w="1512" w:type="dxa"/>
          </w:tcPr>
          <w:p w14:paraId="0CFC3B31" w14:textId="77777777" w:rsidR="008D3D52" w:rsidRDefault="008D3D52" w:rsidP="00345D46">
            <w:pPr>
              <w:pStyle w:val="TAL"/>
              <w:keepNext w:val="0"/>
              <w:keepLines w:val="0"/>
              <w:widowControl w:val="0"/>
              <w:rPr>
                <w:noProof/>
              </w:rPr>
            </w:pPr>
            <w:r w:rsidRPr="004151EA">
              <w:t>9.</w:t>
            </w:r>
            <w:r>
              <w:t>3.1</w:t>
            </w:r>
            <w:r w:rsidRPr="004151EA">
              <w:t>.</w:t>
            </w:r>
            <w:r>
              <w:t>210</w:t>
            </w:r>
          </w:p>
        </w:tc>
        <w:tc>
          <w:tcPr>
            <w:tcW w:w="1728" w:type="dxa"/>
          </w:tcPr>
          <w:p w14:paraId="437781FF" w14:textId="77777777" w:rsidR="008D3D52" w:rsidRDefault="008D3D52" w:rsidP="00345D46">
            <w:pPr>
              <w:pStyle w:val="TAL"/>
              <w:keepNext w:val="0"/>
              <w:keepLines w:val="0"/>
              <w:widowControl w:val="0"/>
              <w:rPr>
                <w:rFonts w:eastAsia="SimSun"/>
              </w:rPr>
            </w:pPr>
          </w:p>
        </w:tc>
        <w:tc>
          <w:tcPr>
            <w:tcW w:w="1080" w:type="dxa"/>
          </w:tcPr>
          <w:p w14:paraId="5AC2DA25" w14:textId="77777777" w:rsidR="008D3D52" w:rsidRDefault="008D3D52" w:rsidP="00345D46">
            <w:pPr>
              <w:pStyle w:val="TAC"/>
              <w:keepNext w:val="0"/>
              <w:keepLines w:val="0"/>
              <w:widowControl w:val="0"/>
              <w:rPr>
                <w:noProof/>
              </w:rPr>
            </w:pPr>
            <w:r w:rsidRPr="00E17648">
              <w:rPr>
                <w:noProof/>
              </w:rPr>
              <w:t>YES</w:t>
            </w:r>
          </w:p>
        </w:tc>
        <w:tc>
          <w:tcPr>
            <w:tcW w:w="1080" w:type="dxa"/>
          </w:tcPr>
          <w:p w14:paraId="0037945D" w14:textId="77777777" w:rsidR="008D3D52" w:rsidRDefault="008D3D52" w:rsidP="00345D46">
            <w:pPr>
              <w:pStyle w:val="TAC"/>
              <w:keepNext w:val="0"/>
              <w:keepLines w:val="0"/>
              <w:widowControl w:val="0"/>
              <w:rPr>
                <w:noProof/>
              </w:rPr>
            </w:pPr>
            <w:r w:rsidRPr="00E17648">
              <w:rPr>
                <w:noProof/>
              </w:rPr>
              <w:t>ignore</w:t>
            </w:r>
          </w:p>
        </w:tc>
      </w:tr>
      <w:tr w:rsidR="008D3D52" w:rsidRPr="00707B3F" w14:paraId="258E3A27" w14:textId="77777777" w:rsidTr="00345D46">
        <w:tc>
          <w:tcPr>
            <w:tcW w:w="2160" w:type="dxa"/>
          </w:tcPr>
          <w:p w14:paraId="06285AAD" w14:textId="77777777" w:rsidR="008D3D52" w:rsidRPr="008C20F9" w:rsidRDefault="008D3D52" w:rsidP="00345D46">
            <w:pPr>
              <w:pStyle w:val="TAL"/>
              <w:keepNext w:val="0"/>
              <w:keepLines w:val="0"/>
              <w:widowControl w:val="0"/>
              <w:ind w:leftChars="50" w:left="100"/>
              <w:rPr>
                <w:i/>
                <w:iCs/>
              </w:rPr>
            </w:pPr>
            <w:r w:rsidRPr="008C20F9">
              <w:rPr>
                <w:i/>
                <w:iCs/>
              </w:rPr>
              <w:t>&gt;Aperiodic</w:t>
            </w:r>
          </w:p>
        </w:tc>
        <w:tc>
          <w:tcPr>
            <w:tcW w:w="1080" w:type="dxa"/>
          </w:tcPr>
          <w:p w14:paraId="552B467C" w14:textId="77777777" w:rsidR="008D3D52" w:rsidDel="00FD2227" w:rsidRDefault="008D3D52" w:rsidP="00345D46">
            <w:pPr>
              <w:pStyle w:val="TAL"/>
              <w:keepNext w:val="0"/>
              <w:keepLines w:val="0"/>
              <w:widowControl w:val="0"/>
              <w:rPr>
                <w:noProof/>
              </w:rPr>
            </w:pPr>
          </w:p>
        </w:tc>
        <w:tc>
          <w:tcPr>
            <w:tcW w:w="1080" w:type="dxa"/>
          </w:tcPr>
          <w:p w14:paraId="783BE041" w14:textId="77777777" w:rsidR="008D3D52" w:rsidRPr="00CC19BF" w:rsidRDefault="008D3D52" w:rsidP="00345D46">
            <w:pPr>
              <w:pStyle w:val="TAL"/>
              <w:keepNext w:val="0"/>
              <w:keepLines w:val="0"/>
              <w:widowControl w:val="0"/>
              <w:rPr>
                <w:i/>
                <w:iCs/>
                <w:noProof/>
              </w:rPr>
            </w:pPr>
          </w:p>
        </w:tc>
        <w:tc>
          <w:tcPr>
            <w:tcW w:w="1512" w:type="dxa"/>
          </w:tcPr>
          <w:p w14:paraId="2C171C52" w14:textId="77777777" w:rsidR="008D3D52" w:rsidRDefault="008D3D52" w:rsidP="00345D46">
            <w:pPr>
              <w:pStyle w:val="TAL"/>
              <w:keepNext w:val="0"/>
              <w:keepLines w:val="0"/>
              <w:widowControl w:val="0"/>
              <w:rPr>
                <w:noProof/>
              </w:rPr>
            </w:pPr>
          </w:p>
        </w:tc>
        <w:tc>
          <w:tcPr>
            <w:tcW w:w="1728" w:type="dxa"/>
          </w:tcPr>
          <w:p w14:paraId="0DA62F43" w14:textId="77777777" w:rsidR="008D3D52" w:rsidRPr="00707B3F" w:rsidRDefault="008D3D52" w:rsidP="00345D46">
            <w:pPr>
              <w:pStyle w:val="TAL"/>
              <w:keepNext w:val="0"/>
              <w:keepLines w:val="0"/>
              <w:widowControl w:val="0"/>
              <w:rPr>
                <w:noProof/>
              </w:rPr>
            </w:pPr>
          </w:p>
        </w:tc>
        <w:tc>
          <w:tcPr>
            <w:tcW w:w="1080" w:type="dxa"/>
          </w:tcPr>
          <w:p w14:paraId="3B6FDD08" w14:textId="77777777" w:rsidR="008D3D52" w:rsidRDefault="008D3D52" w:rsidP="00345D46">
            <w:pPr>
              <w:pStyle w:val="TAC"/>
              <w:keepNext w:val="0"/>
              <w:keepLines w:val="0"/>
              <w:widowControl w:val="0"/>
              <w:rPr>
                <w:noProof/>
              </w:rPr>
            </w:pPr>
          </w:p>
        </w:tc>
        <w:tc>
          <w:tcPr>
            <w:tcW w:w="1080" w:type="dxa"/>
          </w:tcPr>
          <w:p w14:paraId="4D7F3E84" w14:textId="77777777" w:rsidR="008D3D52" w:rsidDel="00531834" w:rsidRDefault="008D3D52" w:rsidP="00345D46">
            <w:pPr>
              <w:pStyle w:val="TAC"/>
              <w:keepNext w:val="0"/>
              <w:keepLines w:val="0"/>
              <w:widowControl w:val="0"/>
              <w:rPr>
                <w:noProof/>
              </w:rPr>
            </w:pPr>
          </w:p>
        </w:tc>
      </w:tr>
      <w:tr w:rsidR="008D3D52" w:rsidRPr="00707B3F" w14:paraId="4020D6EE" w14:textId="77777777" w:rsidTr="00345D46">
        <w:tc>
          <w:tcPr>
            <w:tcW w:w="2160" w:type="dxa"/>
          </w:tcPr>
          <w:p w14:paraId="5C59A8BB" w14:textId="77777777" w:rsidR="008D3D52" w:rsidRDefault="008D3D52" w:rsidP="00345D46">
            <w:pPr>
              <w:pStyle w:val="TAL"/>
              <w:keepNext w:val="0"/>
              <w:keepLines w:val="0"/>
              <w:widowControl w:val="0"/>
              <w:ind w:leftChars="100" w:left="200"/>
            </w:pPr>
            <w:r>
              <w:t>&gt;&gt;Aperiodic</w:t>
            </w:r>
          </w:p>
        </w:tc>
        <w:tc>
          <w:tcPr>
            <w:tcW w:w="1080" w:type="dxa"/>
          </w:tcPr>
          <w:p w14:paraId="76AB0178" w14:textId="77777777" w:rsidR="008D3D52" w:rsidRDefault="008D3D52" w:rsidP="00345D46">
            <w:pPr>
              <w:pStyle w:val="TAL"/>
              <w:keepNext w:val="0"/>
              <w:keepLines w:val="0"/>
              <w:widowControl w:val="0"/>
              <w:rPr>
                <w:noProof/>
              </w:rPr>
            </w:pPr>
            <w:r>
              <w:rPr>
                <w:noProof/>
              </w:rPr>
              <w:t>M</w:t>
            </w:r>
          </w:p>
        </w:tc>
        <w:tc>
          <w:tcPr>
            <w:tcW w:w="1080" w:type="dxa"/>
          </w:tcPr>
          <w:p w14:paraId="19645C3F" w14:textId="77777777" w:rsidR="008D3D52" w:rsidRPr="00CC19BF" w:rsidRDefault="008D3D52" w:rsidP="00345D46">
            <w:pPr>
              <w:pStyle w:val="TAL"/>
              <w:keepNext w:val="0"/>
              <w:keepLines w:val="0"/>
              <w:widowControl w:val="0"/>
              <w:rPr>
                <w:i/>
                <w:iCs/>
                <w:noProof/>
              </w:rPr>
            </w:pPr>
          </w:p>
        </w:tc>
        <w:tc>
          <w:tcPr>
            <w:tcW w:w="1512" w:type="dxa"/>
          </w:tcPr>
          <w:p w14:paraId="3A3395E8" w14:textId="77777777" w:rsidR="008D3D52" w:rsidRDefault="008D3D52" w:rsidP="00345D46">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80AC7E2" w14:textId="77777777" w:rsidR="008D3D52" w:rsidRPr="00707B3F" w:rsidRDefault="008D3D52" w:rsidP="00345D46">
            <w:pPr>
              <w:pStyle w:val="TAL"/>
              <w:keepNext w:val="0"/>
              <w:keepLines w:val="0"/>
              <w:widowControl w:val="0"/>
              <w:rPr>
                <w:noProof/>
              </w:rPr>
            </w:pPr>
          </w:p>
        </w:tc>
        <w:tc>
          <w:tcPr>
            <w:tcW w:w="1080" w:type="dxa"/>
          </w:tcPr>
          <w:p w14:paraId="00A32ACE" w14:textId="77777777" w:rsidR="008D3D52" w:rsidRDefault="008D3D52" w:rsidP="00345D46">
            <w:pPr>
              <w:pStyle w:val="TAC"/>
              <w:keepNext w:val="0"/>
              <w:keepLines w:val="0"/>
              <w:widowControl w:val="0"/>
              <w:rPr>
                <w:noProof/>
              </w:rPr>
            </w:pPr>
            <w:r>
              <w:rPr>
                <w:noProof/>
              </w:rPr>
              <w:t>-</w:t>
            </w:r>
          </w:p>
        </w:tc>
        <w:tc>
          <w:tcPr>
            <w:tcW w:w="1080" w:type="dxa"/>
          </w:tcPr>
          <w:p w14:paraId="0EADE46D" w14:textId="77777777" w:rsidR="008D3D52" w:rsidRDefault="008D3D52" w:rsidP="00345D46">
            <w:pPr>
              <w:pStyle w:val="TAC"/>
              <w:keepNext w:val="0"/>
              <w:keepLines w:val="0"/>
              <w:widowControl w:val="0"/>
              <w:rPr>
                <w:noProof/>
              </w:rPr>
            </w:pPr>
            <w:r>
              <w:rPr>
                <w:noProof/>
              </w:rPr>
              <w:t>-</w:t>
            </w:r>
          </w:p>
        </w:tc>
      </w:tr>
      <w:tr w:rsidR="008D3D52" w:rsidRPr="00707B3F" w14:paraId="66603124" w14:textId="77777777" w:rsidTr="00345D46">
        <w:tc>
          <w:tcPr>
            <w:tcW w:w="2160" w:type="dxa"/>
          </w:tcPr>
          <w:p w14:paraId="46E249AE" w14:textId="77777777" w:rsidR="008D3D52" w:rsidRDefault="008D3D52" w:rsidP="00345D46">
            <w:pPr>
              <w:pStyle w:val="TAL"/>
              <w:keepNext w:val="0"/>
              <w:keepLines w:val="0"/>
              <w:widowControl w:val="0"/>
              <w:ind w:leftChars="100" w:left="200"/>
            </w:pPr>
            <w:r>
              <w:t>&gt;&gt;SRS Resource Trigger</w:t>
            </w:r>
          </w:p>
        </w:tc>
        <w:tc>
          <w:tcPr>
            <w:tcW w:w="1080" w:type="dxa"/>
          </w:tcPr>
          <w:p w14:paraId="723178DE" w14:textId="77777777" w:rsidR="008D3D52" w:rsidDel="00FD2227" w:rsidRDefault="008D3D52" w:rsidP="00345D46">
            <w:pPr>
              <w:pStyle w:val="TAL"/>
              <w:keepNext w:val="0"/>
              <w:keepLines w:val="0"/>
              <w:widowControl w:val="0"/>
              <w:rPr>
                <w:noProof/>
              </w:rPr>
            </w:pPr>
            <w:r>
              <w:rPr>
                <w:noProof/>
              </w:rPr>
              <w:t xml:space="preserve">O </w:t>
            </w:r>
          </w:p>
        </w:tc>
        <w:tc>
          <w:tcPr>
            <w:tcW w:w="1080" w:type="dxa"/>
          </w:tcPr>
          <w:p w14:paraId="6EF6C2A0" w14:textId="77777777" w:rsidR="008D3D52" w:rsidRPr="00CC19BF" w:rsidRDefault="008D3D52" w:rsidP="00345D46">
            <w:pPr>
              <w:pStyle w:val="TAL"/>
              <w:keepNext w:val="0"/>
              <w:keepLines w:val="0"/>
              <w:widowControl w:val="0"/>
              <w:rPr>
                <w:i/>
                <w:iCs/>
                <w:noProof/>
              </w:rPr>
            </w:pPr>
          </w:p>
        </w:tc>
        <w:tc>
          <w:tcPr>
            <w:tcW w:w="1512" w:type="dxa"/>
          </w:tcPr>
          <w:p w14:paraId="0B955636" w14:textId="77777777" w:rsidR="008D3D52" w:rsidRDefault="008D3D52" w:rsidP="00345D46">
            <w:pPr>
              <w:pStyle w:val="TAL"/>
              <w:keepNext w:val="0"/>
              <w:keepLines w:val="0"/>
              <w:widowControl w:val="0"/>
              <w:rPr>
                <w:noProof/>
              </w:rPr>
            </w:pPr>
            <w:r>
              <w:rPr>
                <w:noProof/>
              </w:rPr>
              <w:t>9.3.1.182</w:t>
            </w:r>
          </w:p>
        </w:tc>
        <w:tc>
          <w:tcPr>
            <w:tcW w:w="1728" w:type="dxa"/>
          </w:tcPr>
          <w:p w14:paraId="7B190040" w14:textId="77777777" w:rsidR="008D3D52" w:rsidRPr="00707B3F" w:rsidRDefault="008D3D52" w:rsidP="00345D46">
            <w:pPr>
              <w:pStyle w:val="TAL"/>
              <w:keepNext w:val="0"/>
              <w:keepLines w:val="0"/>
              <w:widowControl w:val="0"/>
              <w:rPr>
                <w:noProof/>
              </w:rPr>
            </w:pPr>
          </w:p>
        </w:tc>
        <w:tc>
          <w:tcPr>
            <w:tcW w:w="1080" w:type="dxa"/>
          </w:tcPr>
          <w:p w14:paraId="092B7EA8" w14:textId="77777777" w:rsidR="008D3D52" w:rsidRDefault="008D3D52" w:rsidP="00345D46">
            <w:pPr>
              <w:pStyle w:val="TAC"/>
              <w:keepNext w:val="0"/>
              <w:keepLines w:val="0"/>
              <w:widowControl w:val="0"/>
              <w:rPr>
                <w:noProof/>
              </w:rPr>
            </w:pPr>
            <w:r>
              <w:rPr>
                <w:noProof/>
              </w:rPr>
              <w:t>-</w:t>
            </w:r>
          </w:p>
        </w:tc>
        <w:tc>
          <w:tcPr>
            <w:tcW w:w="1080" w:type="dxa"/>
          </w:tcPr>
          <w:p w14:paraId="64A6999E" w14:textId="77777777" w:rsidR="008D3D52" w:rsidRDefault="008D3D52" w:rsidP="00345D46">
            <w:pPr>
              <w:pStyle w:val="TAC"/>
              <w:keepNext w:val="0"/>
              <w:keepLines w:val="0"/>
              <w:widowControl w:val="0"/>
              <w:rPr>
                <w:noProof/>
              </w:rPr>
            </w:pPr>
            <w:r>
              <w:rPr>
                <w:noProof/>
              </w:rPr>
              <w:t>-</w:t>
            </w:r>
          </w:p>
        </w:tc>
      </w:tr>
      <w:tr w:rsidR="008D3D52" w:rsidRPr="00707B3F" w14:paraId="4D077F4E" w14:textId="77777777" w:rsidTr="00345D46">
        <w:tc>
          <w:tcPr>
            <w:tcW w:w="2160" w:type="dxa"/>
          </w:tcPr>
          <w:p w14:paraId="134A1DC1" w14:textId="77777777" w:rsidR="008D3D52" w:rsidRDefault="008D3D52" w:rsidP="00345D46">
            <w:pPr>
              <w:pStyle w:val="TAL"/>
              <w:keepNext w:val="0"/>
              <w:keepLines w:val="0"/>
              <w:widowControl w:val="0"/>
            </w:pPr>
            <w:bookmarkStart w:id="8340" w:name="_Hlk50105217"/>
            <w:r>
              <w:t>Activation Time</w:t>
            </w:r>
          </w:p>
        </w:tc>
        <w:tc>
          <w:tcPr>
            <w:tcW w:w="1080" w:type="dxa"/>
          </w:tcPr>
          <w:p w14:paraId="1D642944" w14:textId="77777777" w:rsidR="008D3D52" w:rsidRDefault="008D3D52" w:rsidP="00345D46">
            <w:pPr>
              <w:pStyle w:val="TAL"/>
              <w:keepNext w:val="0"/>
              <w:keepLines w:val="0"/>
              <w:widowControl w:val="0"/>
              <w:rPr>
                <w:noProof/>
              </w:rPr>
            </w:pPr>
            <w:r>
              <w:rPr>
                <w:noProof/>
              </w:rPr>
              <w:t>O</w:t>
            </w:r>
          </w:p>
        </w:tc>
        <w:tc>
          <w:tcPr>
            <w:tcW w:w="1080" w:type="dxa"/>
          </w:tcPr>
          <w:p w14:paraId="268FD95E" w14:textId="77777777" w:rsidR="008D3D52" w:rsidRPr="00CC19BF" w:rsidRDefault="008D3D52" w:rsidP="00345D46">
            <w:pPr>
              <w:pStyle w:val="TAL"/>
              <w:keepNext w:val="0"/>
              <w:keepLines w:val="0"/>
              <w:widowControl w:val="0"/>
              <w:rPr>
                <w:i/>
                <w:iCs/>
                <w:noProof/>
              </w:rPr>
            </w:pPr>
          </w:p>
        </w:tc>
        <w:tc>
          <w:tcPr>
            <w:tcW w:w="1512" w:type="dxa"/>
          </w:tcPr>
          <w:p w14:paraId="77929F72" w14:textId="4B6A7979" w:rsidR="008D3D52" w:rsidRDefault="008D3D52" w:rsidP="00345D46">
            <w:pPr>
              <w:pStyle w:val="TAL"/>
              <w:keepNext w:val="0"/>
              <w:keepLines w:val="0"/>
              <w:widowControl w:val="0"/>
              <w:rPr>
                <w:noProof/>
              </w:rPr>
            </w:pPr>
            <w:r>
              <w:t xml:space="preserve">Relative Time </w:t>
            </w:r>
            <w:r w:rsidRPr="00C9396D">
              <w:t>1900</w:t>
            </w:r>
          </w:p>
          <w:p w14:paraId="4EFBD060" w14:textId="77777777" w:rsidR="008D3D52" w:rsidRDefault="008D3D52" w:rsidP="00345D46">
            <w:pPr>
              <w:pStyle w:val="TAL"/>
              <w:keepNext w:val="0"/>
              <w:keepLines w:val="0"/>
              <w:widowControl w:val="0"/>
              <w:rPr>
                <w:noProof/>
              </w:rPr>
            </w:pPr>
            <w:r>
              <w:rPr>
                <w:noProof/>
              </w:rPr>
              <w:t>9.3.1.183</w:t>
            </w:r>
          </w:p>
        </w:tc>
        <w:tc>
          <w:tcPr>
            <w:tcW w:w="1728" w:type="dxa"/>
          </w:tcPr>
          <w:p w14:paraId="2D75C55F" w14:textId="77777777" w:rsidR="008D3D52" w:rsidRPr="00707B3F" w:rsidRDefault="008D3D52" w:rsidP="00345D46">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1A21A6D4" w14:textId="77777777" w:rsidR="008D3D52" w:rsidRDefault="008D3D52" w:rsidP="00345D46">
            <w:pPr>
              <w:pStyle w:val="TAC"/>
              <w:keepNext w:val="0"/>
              <w:keepLines w:val="0"/>
              <w:widowControl w:val="0"/>
              <w:rPr>
                <w:noProof/>
              </w:rPr>
            </w:pPr>
            <w:r>
              <w:rPr>
                <w:noProof/>
              </w:rPr>
              <w:t>YES</w:t>
            </w:r>
          </w:p>
        </w:tc>
        <w:tc>
          <w:tcPr>
            <w:tcW w:w="1080" w:type="dxa"/>
          </w:tcPr>
          <w:p w14:paraId="1809DA46" w14:textId="77777777" w:rsidR="008D3D52" w:rsidRDefault="008D3D52" w:rsidP="00345D46">
            <w:pPr>
              <w:pStyle w:val="TAC"/>
              <w:keepNext w:val="0"/>
              <w:keepLines w:val="0"/>
              <w:widowControl w:val="0"/>
              <w:rPr>
                <w:noProof/>
              </w:rPr>
            </w:pPr>
            <w:r>
              <w:rPr>
                <w:noProof/>
              </w:rPr>
              <w:t>ignore</w:t>
            </w:r>
          </w:p>
        </w:tc>
      </w:tr>
      <w:bookmarkEnd w:id="8340"/>
    </w:tbl>
    <w:p w14:paraId="33AB9EF1" w14:textId="77777777" w:rsidR="008D3D52" w:rsidRDefault="008D3D52" w:rsidP="008D3D52">
      <w:pPr>
        <w:widowControl w:val="0"/>
        <w:rPr>
          <w:noProof/>
        </w:rPr>
      </w:pPr>
    </w:p>
    <w:p w14:paraId="59FD4197" w14:textId="77777777" w:rsidR="008D3D52" w:rsidRPr="00707B3F" w:rsidRDefault="008D3D52" w:rsidP="008D3D52">
      <w:pPr>
        <w:pStyle w:val="Heading4"/>
        <w:keepNext w:val="0"/>
        <w:keepLines w:val="0"/>
        <w:widowControl w:val="0"/>
        <w:rPr>
          <w:noProof/>
        </w:rPr>
      </w:pPr>
      <w:bookmarkStart w:id="8341" w:name="_CR9_2_12_17"/>
      <w:bookmarkStart w:id="8342" w:name="_Toc51763676"/>
      <w:bookmarkStart w:id="8343" w:name="_Toc64448845"/>
      <w:bookmarkStart w:id="8344" w:name="_Toc66289504"/>
      <w:bookmarkStart w:id="8345" w:name="_Toc74154617"/>
      <w:bookmarkStart w:id="8346" w:name="_Toc81383361"/>
      <w:bookmarkStart w:id="8347" w:name="_Toc88657994"/>
      <w:bookmarkStart w:id="8348" w:name="_Toc97910906"/>
      <w:bookmarkStart w:id="8349" w:name="_Toc99038626"/>
      <w:bookmarkStart w:id="8350" w:name="_Toc99730889"/>
      <w:bookmarkStart w:id="8351" w:name="_Toc105511018"/>
      <w:bookmarkStart w:id="8352" w:name="_Toc105927550"/>
      <w:bookmarkStart w:id="8353" w:name="_Toc106110090"/>
      <w:bookmarkStart w:id="8354" w:name="_Toc113835527"/>
      <w:bookmarkStart w:id="8355" w:name="_Toc120124374"/>
      <w:bookmarkStart w:id="8356" w:name="_Toc162617532"/>
      <w:bookmarkEnd w:id="8341"/>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63CA26FA" w14:textId="77777777" w:rsidR="008D3D52" w:rsidRPr="00707B3F" w:rsidRDefault="008D3D52" w:rsidP="008D3D52">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5D463EF4"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652A8792" w14:textId="77777777" w:rsidTr="00345D46">
        <w:tc>
          <w:tcPr>
            <w:tcW w:w="1111" w:type="pct"/>
          </w:tcPr>
          <w:p w14:paraId="6AE9F353"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2C28AB71"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2F45E44B"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753EDB6"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59D31823"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1251D953"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690AFA20"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49F04CCC" w14:textId="77777777" w:rsidTr="00345D46">
        <w:tc>
          <w:tcPr>
            <w:tcW w:w="1111" w:type="pct"/>
          </w:tcPr>
          <w:p w14:paraId="2B9FE619"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04B22CD"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4D82E485" w14:textId="77777777" w:rsidR="008D3D52" w:rsidRPr="00707B3F" w:rsidRDefault="008D3D52" w:rsidP="00345D46">
            <w:pPr>
              <w:pStyle w:val="TAL"/>
              <w:keepNext w:val="0"/>
              <w:keepLines w:val="0"/>
              <w:widowControl w:val="0"/>
              <w:rPr>
                <w:noProof/>
              </w:rPr>
            </w:pPr>
          </w:p>
        </w:tc>
        <w:tc>
          <w:tcPr>
            <w:tcW w:w="778" w:type="pct"/>
          </w:tcPr>
          <w:p w14:paraId="3185982F"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D2C230E" w14:textId="77777777" w:rsidR="008D3D52" w:rsidRPr="00707B3F" w:rsidRDefault="008D3D52" w:rsidP="00345D46">
            <w:pPr>
              <w:pStyle w:val="TAL"/>
              <w:keepNext w:val="0"/>
              <w:keepLines w:val="0"/>
              <w:widowControl w:val="0"/>
              <w:rPr>
                <w:noProof/>
              </w:rPr>
            </w:pPr>
          </w:p>
        </w:tc>
        <w:tc>
          <w:tcPr>
            <w:tcW w:w="556" w:type="pct"/>
          </w:tcPr>
          <w:p w14:paraId="5149C413"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5F3EDA3"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0DE5992" w14:textId="77777777" w:rsidTr="00345D46">
        <w:tc>
          <w:tcPr>
            <w:tcW w:w="1111" w:type="pct"/>
          </w:tcPr>
          <w:p w14:paraId="22BF0BFF"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63BFFF8"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556" w:type="pct"/>
          </w:tcPr>
          <w:p w14:paraId="16D787C4" w14:textId="77777777" w:rsidR="008D3D52" w:rsidRPr="00707B3F" w:rsidRDefault="008D3D52" w:rsidP="00345D46">
            <w:pPr>
              <w:pStyle w:val="TAL"/>
              <w:keepNext w:val="0"/>
              <w:keepLines w:val="0"/>
              <w:widowControl w:val="0"/>
              <w:rPr>
                <w:noProof/>
              </w:rPr>
            </w:pPr>
          </w:p>
        </w:tc>
        <w:tc>
          <w:tcPr>
            <w:tcW w:w="778" w:type="pct"/>
          </w:tcPr>
          <w:p w14:paraId="6580264B" w14:textId="77777777" w:rsidR="008D3D52" w:rsidRPr="00707B3F" w:rsidRDefault="008D3D52" w:rsidP="00345D46">
            <w:pPr>
              <w:pStyle w:val="TAL"/>
              <w:keepNext w:val="0"/>
              <w:keepLines w:val="0"/>
              <w:widowControl w:val="0"/>
              <w:rPr>
                <w:noProof/>
              </w:rPr>
            </w:pPr>
            <w:r w:rsidRPr="005F58F9">
              <w:t>9.3.1.4</w:t>
            </w:r>
          </w:p>
        </w:tc>
        <w:tc>
          <w:tcPr>
            <w:tcW w:w="889" w:type="pct"/>
          </w:tcPr>
          <w:p w14:paraId="0049FF04" w14:textId="77777777" w:rsidR="008D3D52" w:rsidRPr="00707B3F" w:rsidRDefault="008D3D52" w:rsidP="00345D46">
            <w:pPr>
              <w:pStyle w:val="TAL"/>
              <w:keepNext w:val="0"/>
              <w:keepLines w:val="0"/>
              <w:widowControl w:val="0"/>
              <w:rPr>
                <w:noProof/>
              </w:rPr>
            </w:pPr>
          </w:p>
        </w:tc>
        <w:tc>
          <w:tcPr>
            <w:tcW w:w="556" w:type="pct"/>
          </w:tcPr>
          <w:p w14:paraId="31C8E1EB" w14:textId="77777777" w:rsidR="008D3D52" w:rsidRPr="00707B3F" w:rsidRDefault="008D3D52" w:rsidP="00345D46">
            <w:pPr>
              <w:pStyle w:val="TAC"/>
              <w:keepNext w:val="0"/>
              <w:keepLines w:val="0"/>
              <w:widowControl w:val="0"/>
              <w:rPr>
                <w:noProof/>
              </w:rPr>
            </w:pPr>
            <w:r w:rsidRPr="005F58F9">
              <w:t>YES</w:t>
            </w:r>
          </w:p>
        </w:tc>
        <w:tc>
          <w:tcPr>
            <w:tcW w:w="556" w:type="pct"/>
          </w:tcPr>
          <w:p w14:paraId="028FC752" w14:textId="77777777" w:rsidR="008D3D52" w:rsidRPr="00707B3F" w:rsidRDefault="008D3D52" w:rsidP="00345D46">
            <w:pPr>
              <w:pStyle w:val="TAC"/>
              <w:keepNext w:val="0"/>
              <w:keepLines w:val="0"/>
              <w:widowControl w:val="0"/>
              <w:rPr>
                <w:noProof/>
              </w:rPr>
            </w:pPr>
            <w:r w:rsidRPr="005F58F9">
              <w:t>reject</w:t>
            </w:r>
          </w:p>
        </w:tc>
      </w:tr>
      <w:tr w:rsidR="008D3D52" w:rsidRPr="00707B3F" w14:paraId="582C41DA" w14:textId="77777777" w:rsidTr="00345D46">
        <w:tc>
          <w:tcPr>
            <w:tcW w:w="1111" w:type="pct"/>
          </w:tcPr>
          <w:p w14:paraId="4D1F2C81"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FFB2203" w14:textId="77777777" w:rsidR="008D3D52" w:rsidRPr="00707B3F" w:rsidRDefault="008D3D52" w:rsidP="00345D46">
            <w:pPr>
              <w:pStyle w:val="TAL"/>
              <w:keepNext w:val="0"/>
              <w:keepLines w:val="0"/>
              <w:widowControl w:val="0"/>
              <w:rPr>
                <w:noProof/>
              </w:rPr>
            </w:pPr>
            <w:r>
              <w:rPr>
                <w:lang w:eastAsia="zh-CN"/>
              </w:rPr>
              <w:t>M</w:t>
            </w:r>
          </w:p>
        </w:tc>
        <w:tc>
          <w:tcPr>
            <w:tcW w:w="556" w:type="pct"/>
          </w:tcPr>
          <w:p w14:paraId="20549C11" w14:textId="77777777" w:rsidR="008D3D52" w:rsidRPr="00707B3F" w:rsidRDefault="008D3D52" w:rsidP="00345D46">
            <w:pPr>
              <w:pStyle w:val="TAL"/>
              <w:keepNext w:val="0"/>
              <w:keepLines w:val="0"/>
              <w:widowControl w:val="0"/>
              <w:rPr>
                <w:noProof/>
              </w:rPr>
            </w:pPr>
          </w:p>
        </w:tc>
        <w:tc>
          <w:tcPr>
            <w:tcW w:w="778" w:type="pct"/>
          </w:tcPr>
          <w:p w14:paraId="68F3FCE2" w14:textId="77777777" w:rsidR="008D3D52" w:rsidRPr="00707B3F" w:rsidRDefault="008D3D52" w:rsidP="00345D46">
            <w:pPr>
              <w:pStyle w:val="TAL"/>
              <w:keepNext w:val="0"/>
              <w:keepLines w:val="0"/>
              <w:widowControl w:val="0"/>
              <w:rPr>
                <w:noProof/>
              </w:rPr>
            </w:pPr>
            <w:r w:rsidRPr="005F58F9">
              <w:t>9.3.1.5</w:t>
            </w:r>
          </w:p>
        </w:tc>
        <w:tc>
          <w:tcPr>
            <w:tcW w:w="889" w:type="pct"/>
          </w:tcPr>
          <w:p w14:paraId="73395998" w14:textId="77777777" w:rsidR="008D3D52" w:rsidRPr="00707B3F" w:rsidRDefault="008D3D52" w:rsidP="00345D46">
            <w:pPr>
              <w:pStyle w:val="TAL"/>
              <w:keepNext w:val="0"/>
              <w:keepLines w:val="0"/>
              <w:widowControl w:val="0"/>
              <w:rPr>
                <w:noProof/>
              </w:rPr>
            </w:pPr>
          </w:p>
        </w:tc>
        <w:tc>
          <w:tcPr>
            <w:tcW w:w="556" w:type="pct"/>
          </w:tcPr>
          <w:p w14:paraId="7A2F00D8" w14:textId="77777777" w:rsidR="008D3D52" w:rsidRPr="00707B3F" w:rsidRDefault="008D3D52" w:rsidP="00345D46">
            <w:pPr>
              <w:pStyle w:val="TAC"/>
              <w:keepNext w:val="0"/>
              <w:keepLines w:val="0"/>
              <w:widowControl w:val="0"/>
              <w:rPr>
                <w:noProof/>
              </w:rPr>
            </w:pPr>
            <w:r w:rsidRPr="005F58F9">
              <w:t>YES</w:t>
            </w:r>
          </w:p>
        </w:tc>
        <w:tc>
          <w:tcPr>
            <w:tcW w:w="556" w:type="pct"/>
          </w:tcPr>
          <w:p w14:paraId="78405C92" w14:textId="77777777" w:rsidR="008D3D52" w:rsidRPr="00707B3F" w:rsidRDefault="008D3D52" w:rsidP="00345D46">
            <w:pPr>
              <w:pStyle w:val="TAC"/>
              <w:keepNext w:val="0"/>
              <w:keepLines w:val="0"/>
              <w:widowControl w:val="0"/>
              <w:rPr>
                <w:noProof/>
              </w:rPr>
            </w:pPr>
            <w:r>
              <w:t>reject</w:t>
            </w:r>
          </w:p>
        </w:tc>
      </w:tr>
      <w:tr w:rsidR="008D3D52" w:rsidRPr="00707B3F" w14:paraId="7388E411" w14:textId="77777777" w:rsidTr="00345D46">
        <w:tc>
          <w:tcPr>
            <w:tcW w:w="1111" w:type="pct"/>
          </w:tcPr>
          <w:p w14:paraId="34E728EE" w14:textId="77777777" w:rsidR="008D3D52" w:rsidRPr="00BA1E6B" w:rsidRDefault="008D3D52" w:rsidP="00345D46">
            <w:pPr>
              <w:pStyle w:val="TAL"/>
              <w:keepNext w:val="0"/>
              <w:keepLines w:val="0"/>
              <w:widowControl w:val="0"/>
              <w:rPr>
                <w:rFonts w:eastAsia="Batang"/>
                <w:bCs/>
                <w:lang w:val="fr-FR"/>
              </w:rPr>
            </w:pPr>
            <w:r>
              <w:rPr>
                <w:rFonts w:eastAsia="Batang"/>
                <w:bCs/>
                <w:lang w:val="fr-FR"/>
              </w:rPr>
              <w:t>System Frame Number</w:t>
            </w:r>
          </w:p>
        </w:tc>
        <w:tc>
          <w:tcPr>
            <w:tcW w:w="556" w:type="pct"/>
          </w:tcPr>
          <w:p w14:paraId="2319F90C" w14:textId="77777777" w:rsidR="008D3D52" w:rsidRDefault="008D3D52" w:rsidP="00345D46">
            <w:pPr>
              <w:pStyle w:val="TAL"/>
              <w:keepNext w:val="0"/>
              <w:keepLines w:val="0"/>
              <w:widowControl w:val="0"/>
              <w:rPr>
                <w:lang w:eastAsia="zh-CN"/>
              </w:rPr>
            </w:pPr>
            <w:r>
              <w:rPr>
                <w:lang w:eastAsia="zh-CN"/>
              </w:rPr>
              <w:t>O</w:t>
            </w:r>
          </w:p>
        </w:tc>
        <w:tc>
          <w:tcPr>
            <w:tcW w:w="556" w:type="pct"/>
          </w:tcPr>
          <w:p w14:paraId="3673F8E2" w14:textId="77777777" w:rsidR="008D3D52" w:rsidRPr="00707B3F" w:rsidRDefault="008D3D52" w:rsidP="00345D46">
            <w:pPr>
              <w:pStyle w:val="TAL"/>
              <w:keepNext w:val="0"/>
              <w:keepLines w:val="0"/>
              <w:widowControl w:val="0"/>
              <w:rPr>
                <w:noProof/>
              </w:rPr>
            </w:pPr>
          </w:p>
        </w:tc>
        <w:tc>
          <w:tcPr>
            <w:tcW w:w="778" w:type="pct"/>
          </w:tcPr>
          <w:p w14:paraId="1A1FC06F" w14:textId="77777777" w:rsidR="008D3D52" w:rsidRPr="005F58F9" w:rsidRDefault="008D3D52" w:rsidP="00345D46">
            <w:pPr>
              <w:pStyle w:val="TAL"/>
              <w:keepNext w:val="0"/>
              <w:keepLines w:val="0"/>
              <w:widowControl w:val="0"/>
            </w:pPr>
            <w:r w:rsidRPr="00F72F55">
              <w:t>INTEGER(0..1023)</w:t>
            </w:r>
          </w:p>
        </w:tc>
        <w:tc>
          <w:tcPr>
            <w:tcW w:w="889" w:type="pct"/>
          </w:tcPr>
          <w:p w14:paraId="4F261CFE" w14:textId="77777777" w:rsidR="008D3D52" w:rsidRPr="00707B3F" w:rsidRDefault="008D3D52" w:rsidP="00345D46">
            <w:pPr>
              <w:pStyle w:val="TAL"/>
              <w:keepNext w:val="0"/>
              <w:keepLines w:val="0"/>
              <w:widowControl w:val="0"/>
              <w:rPr>
                <w:noProof/>
              </w:rPr>
            </w:pPr>
          </w:p>
        </w:tc>
        <w:tc>
          <w:tcPr>
            <w:tcW w:w="556" w:type="pct"/>
          </w:tcPr>
          <w:p w14:paraId="04331EBC" w14:textId="77777777" w:rsidR="008D3D52" w:rsidRPr="005F58F9" w:rsidRDefault="008D3D52" w:rsidP="00345D46">
            <w:pPr>
              <w:pStyle w:val="TAC"/>
              <w:keepNext w:val="0"/>
              <w:keepLines w:val="0"/>
              <w:widowControl w:val="0"/>
            </w:pPr>
            <w:r w:rsidRPr="00F72F55">
              <w:t>YES</w:t>
            </w:r>
          </w:p>
        </w:tc>
        <w:tc>
          <w:tcPr>
            <w:tcW w:w="556" w:type="pct"/>
          </w:tcPr>
          <w:p w14:paraId="382EB956" w14:textId="77777777" w:rsidR="008D3D52" w:rsidRDefault="008D3D52" w:rsidP="00345D46">
            <w:pPr>
              <w:pStyle w:val="TAC"/>
              <w:keepNext w:val="0"/>
              <w:keepLines w:val="0"/>
              <w:widowControl w:val="0"/>
            </w:pPr>
            <w:r w:rsidRPr="00F72F55">
              <w:t>ignore</w:t>
            </w:r>
          </w:p>
        </w:tc>
      </w:tr>
      <w:tr w:rsidR="008D3D52" w:rsidRPr="00707B3F" w14:paraId="06F29F98" w14:textId="77777777" w:rsidTr="00345D46">
        <w:tc>
          <w:tcPr>
            <w:tcW w:w="1111" w:type="pct"/>
          </w:tcPr>
          <w:p w14:paraId="65A2597C" w14:textId="77777777" w:rsidR="008D3D52" w:rsidRPr="00BA1E6B" w:rsidRDefault="008D3D52" w:rsidP="00345D46">
            <w:pPr>
              <w:pStyle w:val="TAL"/>
              <w:keepNext w:val="0"/>
              <w:keepLines w:val="0"/>
              <w:widowControl w:val="0"/>
              <w:rPr>
                <w:rFonts w:eastAsia="Batang"/>
                <w:bCs/>
                <w:lang w:val="fr-FR"/>
              </w:rPr>
            </w:pPr>
            <w:r>
              <w:rPr>
                <w:rFonts w:eastAsia="Batang"/>
                <w:bCs/>
                <w:lang w:val="fr-FR"/>
              </w:rPr>
              <w:t>Slot Number</w:t>
            </w:r>
          </w:p>
        </w:tc>
        <w:tc>
          <w:tcPr>
            <w:tcW w:w="556" w:type="pct"/>
          </w:tcPr>
          <w:p w14:paraId="204FC6E3" w14:textId="77777777" w:rsidR="008D3D52" w:rsidRDefault="008D3D52" w:rsidP="00345D46">
            <w:pPr>
              <w:pStyle w:val="TAL"/>
              <w:keepNext w:val="0"/>
              <w:keepLines w:val="0"/>
              <w:widowControl w:val="0"/>
              <w:rPr>
                <w:lang w:eastAsia="zh-CN"/>
              </w:rPr>
            </w:pPr>
            <w:r>
              <w:rPr>
                <w:lang w:eastAsia="zh-CN"/>
              </w:rPr>
              <w:t>O</w:t>
            </w:r>
          </w:p>
        </w:tc>
        <w:tc>
          <w:tcPr>
            <w:tcW w:w="556" w:type="pct"/>
          </w:tcPr>
          <w:p w14:paraId="2F8DA7F7" w14:textId="77777777" w:rsidR="008D3D52" w:rsidRPr="00707B3F" w:rsidRDefault="008D3D52" w:rsidP="00345D46">
            <w:pPr>
              <w:pStyle w:val="TAL"/>
              <w:keepNext w:val="0"/>
              <w:keepLines w:val="0"/>
              <w:widowControl w:val="0"/>
              <w:rPr>
                <w:noProof/>
              </w:rPr>
            </w:pPr>
          </w:p>
        </w:tc>
        <w:tc>
          <w:tcPr>
            <w:tcW w:w="778" w:type="pct"/>
          </w:tcPr>
          <w:p w14:paraId="68717CBB" w14:textId="77777777" w:rsidR="008D3D52" w:rsidRPr="005F58F9" w:rsidRDefault="008D3D52" w:rsidP="00345D46">
            <w:pPr>
              <w:pStyle w:val="TAL"/>
              <w:keepNext w:val="0"/>
              <w:keepLines w:val="0"/>
              <w:widowControl w:val="0"/>
            </w:pPr>
            <w:r w:rsidRPr="00F72F55">
              <w:t>INTEGER(0..79)</w:t>
            </w:r>
          </w:p>
        </w:tc>
        <w:tc>
          <w:tcPr>
            <w:tcW w:w="889" w:type="pct"/>
          </w:tcPr>
          <w:p w14:paraId="64CAEF24" w14:textId="77777777" w:rsidR="008D3D52" w:rsidRPr="00707B3F" w:rsidRDefault="008D3D52" w:rsidP="00345D46">
            <w:pPr>
              <w:pStyle w:val="TAL"/>
              <w:keepNext w:val="0"/>
              <w:keepLines w:val="0"/>
              <w:widowControl w:val="0"/>
              <w:rPr>
                <w:noProof/>
              </w:rPr>
            </w:pPr>
          </w:p>
        </w:tc>
        <w:tc>
          <w:tcPr>
            <w:tcW w:w="556" w:type="pct"/>
          </w:tcPr>
          <w:p w14:paraId="584536C8" w14:textId="77777777" w:rsidR="008D3D52" w:rsidRPr="005F58F9" w:rsidRDefault="008D3D52" w:rsidP="00345D46">
            <w:pPr>
              <w:pStyle w:val="TAC"/>
              <w:keepNext w:val="0"/>
              <w:keepLines w:val="0"/>
              <w:widowControl w:val="0"/>
            </w:pPr>
            <w:r w:rsidRPr="00F72F55">
              <w:t>YES</w:t>
            </w:r>
          </w:p>
        </w:tc>
        <w:tc>
          <w:tcPr>
            <w:tcW w:w="556" w:type="pct"/>
          </w:tcPr>
          <w:p w14:paraId="72537669" w14:textId="77777777" w:rsidR="008D3D52" w:rsidRDefault="008D3D52" w:rsidP="00345D46">
            <w:pPr>
              <w:pStyle w:val="TAC"/>
              <w:keepNext w:val="0"/>
              <w:keepLines w:val="0"/>
              <w:widowControl w:val="0"/>
            </w:pPr>
            <w:r w:rsidRPr="00F72F55">
              <w:t>ignore</w:t>
            </w:r>
          </w:p>
        </w:tc>
      </w:tr>
      <w:tr w:rsidR="008D3D52" w:rsidRPr="00707B3F" w14:paraId="69E14889" w14:textId="77777777" w:rsidTr="00345D46">
        <w:tc>
          <w:tcPr>
            <w:tcW w:w="1111" w:type="pct"/>
          </w:tcPr>
          <w:p w14:paraId="24E15107"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72EE45F8"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39FF1F6C" w14:textId="77777777" w:rsidR="008D3D52" w:rsidRPr="00707B3F" w:rsidRDefault="008D3D52" w:rsidP="00345D46">
            <w:pPr>
              <w:pStyle w:val="TAL"/>
              <w:keepNext w:val="0"/>
              <w:keepLines w:val="0"/>
              <w:widowControl w:val="0"/>
              <w:rPr>
                <w:noProof/>
              </w:rPr>
            </w:pPr>
          </w:p>
        </w:tc>
        <w:tc>
          <w:tcPr>
            <w:tcW w:w="778" w:type="pct"/>
          </w:tcPr>
          <w:p w14:paraId="0B655478"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9663817" w14:textId="77777777" w:rsidR="008D3D52" w:rsidRPr="00707B3F" w:rsidRDefault="008D3D52" w:rsidP="00345D46">
            <w:pPr>
              <w:pStyle w:val="TAL"/>
              <w:keepNext w:val="0"/>
              <w:keepLines w:val="0"/>
              <w:widowControl w:val="0"/>
              <w:rPr>
                <w:noProof/>
              </w:rPr>
            </w:pPr>
          </w:p>
        </w:tc>
        <w:tc>
          <w:tcPr>
            <w:tcW w:w="556" w:type="pct"/>
          </w:tcPr>
          <w:p w14:paraId="7182A28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3BA2A6AF" w14:textId="77777777" w:rsidR="008D3D52" w:rsidRPr="00707B3F" w:rsidRDefault="008D3D52" w:rsidP="00345D46">
            <w:pPr>
              <w:pStyle w:val="TAC"/>
              <w:keepNext w:val="0"/>
              <w:keepLines w:val="0"/>
              <w:widowControl w:val="0"/>
              <w:rPr>
                <w:noProof/>
              </w:rPr>
            </w:pPr>
            <w:r w:rsidRPr="00707B3F">
              <w:rPr>
                <w:noProof/>
              </w:rPr>
              <w:t>ignore</w:t>
            </w:r>
          </w:p>
        </w:tc>
      </w:tr>
    </w:tbl>
    <w:p w14:paraId="02A89C1F" w14:textId="77777777" w:rsidR="008D3D52" w:rsidRDefault="008D3D52" w:rsidP="008D3D52">
      <w:pPr>
        <w:widowControl w:val="0"/>
        <w:rPr>
          <w:noProof/>
        </w:rPr>
      </w:pPr>
    </w:p>
    <w:p w14:paraId="1979F767" w14:textId="77777777" w:rsidR="008D3D52" w:rsidRPr="00707B3F" w:rsidRDefault="008D3D52" w:rsidP="008D3D52">
      <w:pPr>
        <w:pStyle w:val="Heading4"/>
        <w:keepNext w:val="0"/>
        <w:keepLines w:val="0"/>
        <w:widowControl w:val="0"/>
        <w:rPr>
          <w:noProof/>
        </w:rPr>
      </w:pPr>
      <w:bookmarkStart w:id="8357" w:name="_CR9_2_12_18"/>
      <w:bookmarkStart w:id="8358" w:name="_Toc51763677"/>
      <w:bookmarkStart w:id="8359" w:name="_Toc64448846"/>
      <w:bookmarkStart w:id="8360" w:name="_Toc66289505"/>
      <w:bookmarkStart w:id="8361" w:name="_Toc74154618"/>
      <w:bookmarkStart w:id="8362" w:name="_Toc81383362"/>
      <w:bookmarkStart w:id="8363" w:name="_Toc88657995"/>
      <w:bookmarkStart w:id="8364" w:name="_Toc97910907"/>
      <w:bookmarkStart w:id="8365" w:name="_Toc99038627"/>
      <w:bookmarkStart w:id="8366" w:name="_Toc99730890"/>
      <w:bookmarkStart w:id="8367" w:name="_Toc105511019"/>
      <w:bookmarkStart w:id="8368" w:name="_Toc105927551"/>
      <w:bookmarkStart w:id="8369" w:name="_Toc106110091"/>
      <w:bookmarkStart w:id="8370" w:name="_Toc113835528"/>
      <w:bookmarkStart w:id="8371" w:name="_Toc120124375"/>
      <w:bookmarkStart w:id="8372" w:name="_Toc162617533"/>
      <w:bookmarkEnd w:id="8357"/>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7714EF5A" w14:textId="77777777" w:rsidR="008D3D52" w:rsidRPr="00707B3F" w:rsidRDefault="008D3D52" w:rsidP="008D3D52">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92F44BB"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14514E12" w14:textId="77777777" w:rsidTr="00345D46">
        <w:trPr>
          <w:trHeight w:val="456"/>
        </w:trPr>
        <w:tc>
          <w:tcPr>
            <w:tcW w:w="1111" w:type="pct"/>
          </w:tcPr>
          <w:p w14:paraId="256CAFA6"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559B3491"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3E3C8088"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321BC3CA"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6E32E2D0"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31343BE0"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3BE9D305"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1F0EDBE5" w14:textId="77777777" w:rsidTr="00345D46">
        <w:trPr>
          <w:trHeight w:val="236"/>
        </w:trPr>
        <w:tc>
          <w:tcPr>
            <w:tcW w:w="1111" w:type="pct"/>
          </w:tcPr>
          <w:p w14:paraId="0E2CC78F"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66F06335"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2F1AD32E" w14:textId="77777777" w:rsidR="008D3D52" w:rsidRPr="00707B3F" w:rsidRDefault="008D3D52" w:rsidP="00345D46">
            <w:pPr>
              <w:pStyle w:val="TAL"/>
              <w:keepNext w:val="0"/>
              <w:keepLines w:val="0"/>
              <w:widowControl w:val="0"/>
              <w:rPr>
                <w:noProof/>
              </w:rPr>
            </w:pPr>
          </w:p>
        </w:tc>
        <w:tc>
          <w:tcPr>
            <w:tcW w:w="778" w:type="pct"/>
          </w:tcPr>
          <w:p w14:paraId="332446E8"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1C0F8CB" w14:textId="77777777" w:rsidR="008D3D52" w:rsidRPr="00707B3F" w:rsidRDefault="008D3D52" w:rsidP="00345D46">
            <w:pPr>
              <w:pStyle w:val="TAL"/>
              <w:keepNext w:val="0"/>
              <w:keepLines w:val="0"/>
              <w:widowControl w:val="0"/>
              <w:rPr>
                <w:noProof/>
              </w:rPr>
            </w:pPr>
          </w:p>
        </w:tc>
        <w:tc>
          <w:tcPr>
            <w:tcW w:w="556" w:type="pct"/>
          </w:tcPr>
          <w:p w14:paraId="3315344D"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F843C6C"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03C77CFB" w14:textId="77777777" w:rsidTr="00345D46">
        <w:trPr>
          <w:trHeight w:val="219"/>
        </w:trPr>
        <w:tc>
          <w:tcPr>
            <w:tcW w:w="1111" w:type="pct"/>
          </w:tcPr>
          <w:p w14:paraId="18169FCF"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6FD83D8"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556" w:type="pct"/>
          </w:tcPr>
          <w:p w14:paraId="36B7BF6D" w14:textId="77777777" w:rsidR="008D3D52" w:rsidRPr="00707B3F" w:rsidRDefault="008D3D52" w:rsidP="00345D46">
            <w:pPr>
              <w:pStyle w:val="TAL"/>
              <w:keepNext w:val="0"/>
              <w:keepLines w:val="0"/>
              <w:widowControl w:val="0"/>
              <w:rPr>
                <w:noProof/>
              </w:rPr>
            </w:pPr>
          </w:p>
        </w:tc>
        <w:tc>
          <w:tcPr>
            <w:tcW w:w="778" w:type="pct"/>
          </w:tcPr>
          <w:p w14:paraId="423776CA" w14:textId="77777777" w:rsidR="008D3D52" w:rsidRPr="00707B3F" w:rsidRDefault="008D3D52" w:rsidP="00345D46">
            <w:pPr>
              <w:pStyle w:val="TAL"/>
              <w:keepNext w:val="0"/>
              <w:keepLines w:val="0"/>
              <w:widowControl w:val="0"/>
              <w:rPr>
                <w:noProof/>
              </w:rPr>
            </w:pPr>
            <w:r w:rsidRPr="005F58F9">
              <w:t>9.3.1.4</w:t>
            </w:r>
          </w:p>
        </w:tc>
        <w:tc>
          <w:tcPr>
            <w:tcW w:w="889" w:type="pct"/>
          </w:tcPr>
          <w:p w14:paraId="64D4F414" w14:textId="77777777" w:rsidR="008D3D52" w:rsidRPr="00707B3F" w:rsidRDefault="008D3D52" w:rsidP="00345D46">
            <w:pPr>
              <w:pStyle w:val="TAL"/>
              <w:keepNext w:val="0"/>
              <w:keepLines w:val="0"/>
              <w:widowControl w:val="0"/>
              <w:rPr>
                <w:noProof/>
              </w:rPr>
            </w:pPr>
          </w:p>
        </w:tc>
        <w:tc>
          <w:tcPr>
            <w:tcW w:w="556" w:type="pct"/>
          </w:tcPr>
          <w:p w14:paraId="58A49528" w14:textId="77777777" w:rsidR="008D3D52" w:rsidRPr="00707B3F" w:rsidRDefault="008D3D52" w:rsidP="00345D46">
            <w:pPr>
              <w:pStyle w:val="TAC"/>
              <w:keepNext w:val="0"/>
              <w:keepLines w:val="0"/>
              <w:widowControl w:val="0"/>
              <w:rPr>
                <w:noProof/>
              </w:rPr>
            </w:pPr>
            <w:r w:rsidRPr="005F58F9">
              <w:t>YES</w:t>
            </w:r>
          </w:p>
        </w:tc>
        <w:tc>
          <w:tcPr>
            <w:tcW w:w="556" w:type="pct"/>
          </w:tcPr>
          <w:p w14:paraId="3CFAFCF8" w14:textId="77777777" w:rsidR="008D3D52" w:rsidRPr="00707B3F" w:rsidRDefault="008D3D52" w:rsidP="00345D46">
            <w:pPr>
              <w:pStyle w:val="TAC"/>
              <w:keepNext w:val="0"/>
              <w:keepLines w:val="0"/>
              <w:widowControl w:val="0"/>
              <w:rPr>
                <w:noProof/>
              </w:rPr>
            </w:pPr>
            <w:r w:rsidRPr="005F58F9">
              <w:t>reject</w:t>
            </w:r>
          </w:p>
        </w:tc>
      </w:tr>
      <w:tr w:rsidR="008D3D52" w:rsidRPr="00707B3F" w14:paraId="1745D6E3" w14:textId="77777777" w:rsidTr="00345D46">
        <w:trPr>
          <w:trHeight w:val="219"/>
        </w:trPr>
        <w:tc>
          <w:tcPr>
            <w:tcW w:w="1111" w:type="pct"/>
          </w:tcPr>
          <w:p w14:paraId="17125638"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5825C30" w14:textId="77777777" w:rsidR="008D3D52" w:rsidRPr="00707B3F" w:rsidRDefault="008D3D52" w:rsidP="00345D46">
            <w:pPr>
              <w:pStyle w:val="TAL"/>
              <w:keepNext w:val="0"/>
              <w:keepLines w:val="0"/>
              <w:widowControl w:val="0"/>
              <w:rPr>
                <w:noProof/>
              </w:rPr>
            </w:pPr>
            <w:r>
              <w:rPr>
                <w:lang w:eastAsia="zh-CN"/>
              </w:rPr>
              <w:t>M</w:t>
            </w:r>
          </w:p>
        </w:tc>
        <w:tc>
          <w:tcPr>
            <w:tcW w:w="556" w:type="pct"/>
          </w:tcPr>
          <w:p w14:paraId="65177FF7" w14:textId="77777777" w:rsidR="008D3D52" w:rsidRPr="00707B3F" w:rsidRDefault="008D3D52" w:rsidP="00345D46">
            <w:pPr>
              <w:pStyle w:val="TAL"/>
              <w:keepNext w:val="0"/>
              <w:keepLines w:val="0"/>
              <w:widowControl w:val="0"/>
              <w:rPr>
                <w:noProof/>
              </w:rPr>
            </w:pPr>
          </w:p>
        </w:tc>
        <w:tc>
          <w:tcPr>
            <w:tcW w:w="778" w:type="pct"/>
          </w:tcPr>
          <w:p w14:paraId="51952176" w14:textId="77777777" w:rsidR="008D3D52" w:rsidRPr="00707B3F" w:rsidRDefault="008D3D52" w:rsidP="00345D46">
            <w:pPr>
              <w:pStyle w:val="TAL"/>
              <w:keepNext w:val="0"/>
              <w:keepLines w:val="0"/>
              <w:widowControl w:val="0"/>
              <w:rPr>
                <w:noProof/>
              </w:rPr>
            </w:pPr>
            <w:r w:rsidRPr="005F58F9">
              <w:t>9.3.1.5</w:t>
            </w:r>
          </w:p>
        </w:tc>
        <w:tc>
          <w:tcPr>
            <w:tcW w:w="889" w:type="pct"/>
          </w:tcPr>
          <w:p w14:paraId="613199EF" w14:textId="77777777" w:rsidR="008D3D52" w:rsidRPr="00707B3F" w:rsidRDefault="008D3D52" w:rsidP="00345D46">
            <w:pPr>
              <w:pStyle w:val="TAL"/>
              <w:keepNext w:val="0"/>
              <w:keepLines w:val="0"/>
              <w:widowControl w:val="0"/>
              <w:rPr>
                <w:noProof/>
              </w:rPr>
            </w:pPr>
          </w:p>
        </w:tc>
        <w:tc>
          <w:tcPr>
            <w:tcW w:w="556" w:type="pct"/>
          </w:tcPr>
          <w:p w14:paraId="46EB5F82" w14:textId="77777777" w:rsidR="008D3D52" w:rsidRPr="00707B3F" w:rsidRDefault="008D3D52" w:rsidP="00345D46">
            <w:pPr>
              <w:pStyle w:val="TAC"/>
              <w:keepNext w:val="0"/>
              <w:keepLines w:val="0"/>
              <w:widowControl w:val="0"/>
              <w:rPr>
                <w:noProof/>
              </w:rPr>
            </w:pPr>
            <w:r w:rsidRPr="005F58F9">
              <w:t>YES</w:t>
            </w:r>
          </w:p>
        </w:tc>
        <w:tc>
          <w:tcPr>
            <w:tcW w:w="556" w:type="pct"/>
          </w:tcPr>
          <w:p w14:paraId="4EBBD777" w14:textId="77777777" w:rsidR="008D3D52" w:rsidRPr="00707B3F" w:rsidRDefault="008D3D52" w:rsidP="00345D46">
            <w:pPr>
              <w:pStyle w:val="TAC"/>
              <w:keepNext w:val="0"/>
              <w:keepLines w:val="0"/>
              <w:widowControl w:val="0"/>
              <w:rPr>
                <w:noProof/>
              </w:rPr>
            </w:pPr>
            <w:r>
              <w:t>reject</w:t>
            </w:r>
          </w:p>
        </w:tc>
      </w:tr>
      <w:tr w:rsidR="008D3D52" w:rsidRPr="00707B3F" w14:paraId="27BD892D" w14:textId="77777777" w:rsidTr="00345D46">
        <w:trPr>
          <w:trHeight w:val="236"/>
        </w:trPr>
        <w:tc>
          <w:tcPr>
            <w:tcW w:w="1111" w:type="pct"/>
          </w:tcPr>
          <w:p w14:paraId="6D517018" w14:textId="77777777" w:rsidR="008D3D52" w:rsidRPr="00707B3F" w:rsidRDefault="008D3D52" w:rsidP="00345D46">
            <w:pPr>
              <w:pStyle w:val="TAL"/>
              <w:keepNext w:val="0"/>
              <w:keepLines w:val="0"/>
              <w:widowControl w:val="0"/>
              <w:rPr>
                <w:noProof/>
              </w:rPr>
            </w:pPr>
            <w:r w:rsidRPr="00707B3F">
              <w:rPr>
                <w:noProof/>
              </w:rPr>
              <w:t>Cause</w:t>
            </w:r>
          </w:p>
        </w:tc>
        <w:tc>
          <w:tcPr>
            <w:tcW w:w="556" w:type="pct"/>
          </w:tcPr>
          <w:p w14:paraId="68463A4F"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937D09F" w14:textId="77777777" w:rsidR="008D3D52" w:rsidRPr="00707B3F" w:rsidRDefault="008D3D52" w:rsidP="00345D46">
            <w:pPr>
              <w:pStyle w:val="TAL"/>
              <w:keepNext w:val="0"/>
              <w:keepLines w:val="0"/>
              <w:widowControl w:val="0"/>
              <w:rPr>
                <w:noProof/>
              </w:rPr>
            </w:pPr>
          </w:p>
        </w:tc>
        <w:tc>
          <w:tcPr>
            <w:tcW w:w="778" w:type="pct"/>
          </w:tcPr>
          <w:p w14:paraId="1D4B617E" w14:textId="77777777" w:rsidR="008D3D52" w:rsidRPr="00707B3F" w:rsidRDefault="008D3D52" w:rsidP="00345D46">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FE7F0AB" w14:textId="77777777" w:rsidR="008D3D52" w:rsidRPr="00707B3F" w:rsidRDefault="008D3D52" w:rsidP="00345D46">
            <w:pPr>
              <w:pStyle w:val="TAL"/>
              <w:keepNext w:val="0"/>
              <w:keepLines w:val="0"/>
              <w:widowControl w:val="0"/>
              <w:rPr>
                <w:i/>
                <w:noProof/>
              </w:rPr>
            </w:pPr>
          </w:p>
        </w:tc>
        <w:tc>
          <w:tcPr>
            <w:tcW w:w="556" w:type="pct"/>
          </w:tcPr>
          <w:p w14:paraId="3008BE6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5A7DD0BB"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499DD74D" w14:textId="77777777" w:rsidTr="00345D46">
        <w:trPr>
          <w:trHeight w:val="219"/>
        </w:trPr>
        <w:tc>
          <w:tcPr>
            <w:tcW w:w="1111" w:type="pct"/>
          </w:tcPr>
          <w:p w14:paraId="2D4444C3"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2F0EB645"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62734F34" w14:textId="77777777" w:rsidR="008D3D52" w:rsidRPr="00707B3F" w:rsidRDefault="008D3D52" w:rsidP="00345D46">
            <w:pPr>
              <w:pStyle w:val="TAL"/>
              <w:keepNext w:val="0"/>
              <w:keepLines w:val="0"/>
              <w:widowControl w:val="0"/>
              <w:rPr>
                <w:noProof/>
              </w:rPr>
            </w:pPr>
          </w:p>
        </w:tc>
        <w:tc>
          <w:tcPr>
            <w:tcW w:w="778" w:type="pct"/>
          </w:tcPr>
          <w:p w14:paraId="7CB26B6F"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63D07097" w14:textId="77777777" w:rsidR="008D3D52" w:rsidRPr="00707B3F" w:rsidRDefault="008D3D52" w:rsidP="00345D46">
            <w:pPr>
              <w:pStyle w:val="TAL"/>
              <w:keepNext w:val="0"/>
              <w:keepLines w:val="0"/>
              <w:widowControl w:val="0"/>
              <w:rPr>
                <w:noProof/>
              </w:rPr>
            </w:pPr>
          </w:p>
        </w:tc>
        <w:tc>
          <w:tcPr>
            <w:tcW w:w="556" w:type="pct"/>
          </w:tcPr>
          <w:p w14:paraId="4E7C470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0BD4F74" w14:textId="77777777" w:rsidR="008D3D52" w:rsidRPr="00707B3F" w:rsidRDefault="008D3D52" w:rsidP="00345D46">
            <w:pPr>
              <w:pStyle w:val="TAC"/>
              <w:keepNext w:val="0"/>
              <w:keepLines w:val="0"/>
              <w:widowControl w:val="0"/>
              <w:rPr>
                <w:noProof/>
              </w:rPr>
            </w:pPr>
            <w:r w:rsidRPr="00707B3F">
              <w:rPr>
                <w:noProof/>
              </w:rPr>
              <w:t>ignore</w:t>
            </w:r>
          </w:p>
        </w:tc>
      </w:tr>
    </w:tbl>
    <w:p w14:paraId="47598DB9" w14:textId="77777777" w:rsidR="008D3D52" w:rsidRDefault="008D3D52" w:rsidP="008D3D52">
      <w:pPr>
        <w:widowControl w:val="0"/>
        <w:rPr>
          <w:noProof/>
        </w:rPr>
      </w:pPr>
    </w:p>
    <w:p w14:paraId="519EC97F" w14:textId="77777777" w:rsidR="008D3D52" w:rsidRPr="00707B3F" w:rsidRDefault="008D3D52" w:rsidP="008D3D52">
      <w:pPr>
        <w:pStyle w:val="Heading4"/>
        <w:keepNext w:val="0"/>
        <w:keepLines w:val="0"/>
        <w:widowControl w:val="0"/>
        <w:rPr>
          <w:noProof/>
        </w:rPr>
      </w:pPr>
      <w:bookmarkStart w:id="8373" w:name="_CR9_2_12_19"/>
      <w:bookmarkStart w:id="8374" w:name="_Toc51763678"/>
      <w:bookmarkStart w:id="8375" w:name="_Toc64448847"/>
      <w:bookmarkStart w:id="8376" w:name="_Toc66289506"/>
      <w:bookmarkStart w:id="8377" w:name="_Toc74154619"/>
      <w:bookmarkStart w:id="8378" w:name="_Toc81383363"/>
      <w:bookmarkStart w:id="8379" w:name="_Toc88657996"/>
      <w:bookmarkStart w:id="8380" w:name="_Toc97910908"/>
      <w:bookmarkStart w:id="8381" w:name="_Toc99038628"/>
      <w:bookmarkStart w:id="8382" w:name="_Toc99730891"/>
      <w:bookmarkStart w:id="8383" w:name="_Toc105511020"/>
      <w:bookmarkStart w:id="8384" w:name="_Toc105927552"/>
      <w:bookmarkStart w:id="8385" w:name="_Toc106110092"/>
      <w:bookmarkStart w:id="8386" w:name="_Toc113835529"/>
      <w:bookmarkStart w:id="8387" w:name="_Toc120124376"/>
      <w:bookmarkStart w:id="8388" w:name="_Toc162617534"/>
      <w:bookmarkEnd w:id="8373"/>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53A4FE6D" w14:textId="77777777" w:rsidR="008D3D52" w:rsidRPr="00707B3F" w:rsidRDefault="008D3D52" w:rsidP="008D3D52">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7BC18E03"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1C2DBC99" w14:textId="77777777" w:rsidTr="00345D46">
        <w:tc>
          <w:tcPr>
            <w:tcW w:w="1111" w:type="pct"/>
          </w:tcPr>
          <w:p w14:paraId="4B71F0F1"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6D351E19"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29D0890A"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40260419"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0D780728"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50B7355D"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1F871498"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6F719FE6" w14:textId="77777777" w:rsidTr="00345D46">
        <w:tc>
          <w:tcPr>
            <w:tcW w:w="1111" w:type="pct"/>
          </w:tcPr>
          <w:p w14:paraId="21A907F6"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6CA31BB1"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486A3F66" w14:textId="77777777" w:rsidR="008D3D52" w:rsidRPr="00707B3F" w:rsidRDefault="008D3D52" w:rsidP="00345D46">
            <w:pPr>
              <w:pStyle w:val="TAL"/>
              <w:keepNext w:val="0"/>
              <w:keepLines w:val="0"/>
              <w:widowControl w:val="0"/>
              <w:rPr>
                <w:noProof/>
              </w:rPr>
            </w:pPr>
          </w:p>
        </w:tc>
        <w:tc>
          <w:tcPr>
            <w:tcW w:w="778" w:type="pct"/>
          </w:tcPr>
          <w:p w14:paraId="2F0F0DB0" w14:textId="77777777" w:rsidR="008D3D52" w:rsidRPr="00707B3F" w:rsidRDefault="008D3D52" w:rsidP="00345D46">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F8CE669" w14:textId="77777777" w:rsidR="008D3D52" w:rsidRPr="00707B3F" w:rsidRDefault="008D3D52" w:rsidP="00345D46">
            <w:pPr>
              <w:pStyle w:val="TAL"/>
              <w:keepNext w:val="0"/>
              <w:keepLines w:val="0"/>
              <w:widowControl w:val="0"/>
              <w:rPr>
                <w:noProof/>
              </w:rPr>
            </w:pPr>
          </w:p>
        </w:tc>
        <w:tc>
          <w:tcPr>
            <w:tcW w:w="556" w:type="pct"/>
          </w:tcPr>
          <w:p w14:paraId="0B70434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CD2D63C" w14:textId="77777777" w:rsidR="008D3D52" w:rsidRPr="00707B3F" w:rsidRDefault="008D3D52" w:rsidP="00345D46">
            <w:pPr>
              <w:pStyle w:val="TAC"/>
              <w:keepNext w:val="0"/>
              <w:keepLines w:val="0"/>
              <w:widowControl w:val="0"/>
              <w:rPr>
                <w:noProof/>
              </w:rPr>
            </w:pPr>
            <w:r>
              <w:rPr>
                <w:noProof/>
              </w:rPr>
              <w:t>ignore</w:t>
            </w:r>
          </w:p>
        </w:tc>
      </w:tr>
      <w:tr w:rsidR="008D3D52" w:rsidRPr="00707B3F" w14:paraId="713105B4" w14:textId="77777777" w:rsidTr="00345D46">
        <w:tc>
          <w:tcPr>
            <w:tcW w:w="1111" w:type="pct"/>
          </w:tcPr>
          <w:p w14:paraId="75102E2B" w14:textId="77777777" w:rsidR="008D3D52" w:rsidRPr="00707B3F" w:rsidRDefault="008D3D52" w:rsidP="00345D46">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8C80BF4" w14:textId="77777777" w:rsidR="008D3D52" w:rsidRPr="00707B3F" w:rsidRDefault="008D3D52" w:rsidP="00345D46">
            <w:pPr>
              <w:pStyle w:val="TAL"/>
              <w:keepNext w:val="0"/>
              <w:keepLines w:val="0"/>
              <w:widowControl w:val="0"/>
              <w:rPr>
                <w:noProof/>
              </w:rPr>
            </w:pPr>
            <w:r w:rsidRPr="005F58F9">
              <w:rPr>
                <w:lang w:eastAsia="zh-CN"/>
              </w:rPr>
              <w:t xml:space="preserve">M </w:t>
            </w:r>
          </w:p>
        </w:tc>
        <w:tc>
          <w:tcPr>
            <w:tcW w:w="556" w:type="pct"/>
          </w:tcPr>
          <w:p w14:paraId="7D7F4B81" w14:textId="77777777" w:rsidR="008D3D52" w:rsidRPr="00707B3F" w:rsidRDefault="008D3D52" w:rsidP="00345D46">
            <w:pPr>
              <w:pStyle w:val="TAL"/>
              <w:keepNext w:val="0"/>
              <w:keepLines w:val="0"/>
              <w:widowControl w:val="0"/>
              <w:rPr>
                <w:noProof/>
              </w:rPr>
            </w:pPr>
          </w:p>
        </w:tc>
        <w:tc>
          <w:tcPr>
            <w:tcW w:w="778" w:type="pct"/>
          </w:tcPr>
          <w:p w14:paraId="17809917" w14:textId="77777777" w:rsidR="008D3D52" w:rsidRPr="00707B3F" w:rsidRDefault="008D3D52" w:rsidP="00345D46">
            <w:pPr>
              <w:pStyle w:val="TAL"/>
              <w:keepNext w:val="0"/>
              <w:keepLines w:val="0"/>
              <w:widowControl w:val="0"/>
              <w:rPr>
                <w:noProof/>
              </w:rPr>
            </w:pPr>
            <w:r w:rsidRPr="005F58F9">
              <w:t>9.3.1.4</w:t>
            </w:r>
          </w:p>
        </w:tc>
        <w:tc>
          <w:tcPr>
            <w:tcW w:w="889" w:type="pct"/>
          </w:tcPr>
          <w:p w14:paraId="3B7DB955" w14:textId="77777777" w:rsidR="008D3D52" w:rsidRPr="00707B3F" w:rsidRDefault="008D3D52" w:rsidP="00345D46">
            <w:pPr>
              <w:pStyle w:val="TAL"/>
              <w:keepNext w:val="0"/>
              <w:keepLines w:val="0"/>
              <w:widowControl w:val="0"/>
              <w:rPr>
                <w:noProof/>
              </w:rPr>
            </w:pPr>
          </w:p>
        </w:tc>
        <w:tc>
          <w:tcPr>
            <w:tcW w:w="556" w:type="pct"/>
          </w:tcPr>
          <w:p w14:paraId="613BD1A3" w14:textId="77777777" w:rsidR="008D3D52" w:rsidRPr="00707B3F" w:rsidRDefault="008D3D52" w:rsidP="00345D46">
            <w:pPr>
              <w:pStyle w:val="TAC"/>
              <w:keepNext w:val="0"/>
              <w:keepLines w:val="0"/>
              <w:widowControl w:val="0"/>
              <w:rPr>
                <w:noProof/>
              </w:rPr>
            </w:pPr>
            <w:r w:rsidRPr="005F58F9">
              <w:t>YES</w:t>
            </w:r>
          </w:p>
        </w:tc>
        <w:tc>
          <w:tcPr>
            <w:tcW w:w="556" w:type="pct"/>
          </w:tcPr>
          <w:p w14:paraId="4EE6394C" w14:textId="77777777" w:rsidR="008D3D52" w:rsidRPr="00707B3F" w:rsidRDefault="008D3D52" w:rsidP="00345D46">
            <w:pPr>
              <w:pStyle w:val="TAC"/>
              <w:keepNext w:val="0"/>
              <w:keepLines w:val="0"/>
              <w:widowControl w:val="0"/>
              <w:rPr>
                <w:noProof/>
              </w:rPr>
            </w:pPr>
            <w:r w:rsidRPr="005F58F9">
              <w:t>reject</w:t>
            </w:r>
          </w:p>
        </w:tc>
      </w:tr>
      <w:tr w:rsidR="008D3D52" w:rsidRPr="00707B3F" w14:paraId="4CCE0430" w14:textId="77777777" w:rsidTr="00345D46">
        <w:tc>
          <w:tcPr>
            <w:tcW w:w="1111" w:type="pct"/>
          </w:tcPr>
          <w:p w14:paraId="00B4B637" w14:textId="77777777" w:rsidR="008D3D52" w:rsidRPr="008C20F9" w:rsidRDefault="008D3D52" w:rsidP="00345D46">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BF1E25" w14:textId="77777777" w:rsidR="008D3D52" w:rsidRPr="00707B3F" w:rsidRDefault="008D3D52" w:rsidP="00345D46">
            <w:pPr>
              <w:pStyle w:val="TAL"/>
              <w:keepNext w:val="0"/>
              <w:keepLines w:val="0"/>
              <w:widowControl w:val="0"/>
              <w:rPr>
                <w:noProof/>
              </w:rPr>
            </w:pPr>
            <w:r>
              <w:rPr>
                <w:lang w:eastAsia="zh-CN"/>
              </w:rPr>
              <w:t>M</w:t>
            </w:r>
          </w:p>
        </w:tc>
        <w:tc>
          <w:tcPr>
            <w:tcW w:w="556" w:type="pct"/>
          </w:tcPr>
          <w:p w14:paraId="51F433D4" w14:textId="77777777" w:rsidR="008D3D52" w:rsidRPr="00707B3F" w:rsidRDefault="008D3D52" w:rsidP="00345D46">
            <w:pPr>
              <w:pStyle w:val="TAL"/>
              <w:keepNext w:val="0"/>
              <w:keepLines w:val="0"/>
              <w:widowControl w:val="0"/>
              <w:rPr>
                <w:noProof/>
              </w:rPr>
            </w:pPr>
          </w:p>
        </w:tc>
        <w:tc>
          <w:tcPr>
            <w:tcW w:w="778" w:type="pct"/>
          </w:tcPr>
          <w:p w14:paraId="20752ED0" w14:textId="77777777" w:rsidR="008D3D52" w:rsidRPr="00707B3F" w:rsidRDefault="008D3D52" w:rsidP="00345D46">
            <w:pPr>
              <w:pStyle w:val="TAL"/>
              <w:keepNext w:val="0"/>
              <w:keepLines w:val="0"/>
              <w:widowControl w:val="0"/>
              <w:rPr>
                <w:noProof/>
              </w:rPr>
            </w:pPr>
            <w:r w:rsidRPr="005F58F9">
              <w:t>9.3.1.5</w:t>
            </w:r>
          </w:p>
        </w:tc>
        <w:tc>
          <w:tcPr>
            <w:tcW w:w="889" w:type="pct"/>
          </w:tcPr>
          <w:p w14:paraId="4A9194D0" w14:textId="77777777" w:rsidR="008D3D52" w:rsidRPr="00707B3F" w:rsidRDefault="008D3D52" w:rsidP="00345D46">
            <w:pPr>
              <w:pStyle w:val="TAL"/>
              <w:keepNext w:val="0"/>
              <w:keepLines w:val="0"/>
              <w:widowControl w:val="0"/>
              <w:rPr>
                <w:noProof/>
              </w:rPr>
            </w:pPr>
          </w:p>
        </w:tc>
        <w:tc>
          <w:tcPr>
            <w:tcW w:w="556" w:type="pct"/>
          </w:tcPr>
          <w:p w14:paraId="4E06D2B1" w14:textId="77777777" w:rsidR="008D3D52" w:rsidRPr="00707B3F" w:rsidRDefault="008D3D52" w:rsidP="00345D46">
            <w:pPr>
              <w:pStyle w:val="TAC"/>
              <w:keepNext w:val="0"/>
              <w:keepLines w:val="0"/>
              <w:widowControl w:val="0"/>
              <w:rPr>
                <w:noProof/>
              </w:rPr>
            </w:pPr>
            <w:r w:rsidRPr="005F58F9">
              <w:t>YES</w:t>
            </w:r>
          </w:p>
        </w:tc>
        <w:tc>
          <w:tcPr>
            <w:tcW w:w="556" w:type="pct"/>
          </w:tcPr>
          <w:p w14:paraId="76CDB60D" w14:textId="77777777" w:rsidR="008D3D52" w:rsidRPr="00707B3F" w:rsidRDefault="008D3D52" w:rsidP="00345D46">
            <w:pPr>
              <w:pStyle w:val="TAC"/>
              <w:keepNext w:val="0"/>
              <w:keepLines w:val="0"/>
              <w:widowControl w:val="0"/>
              <w:rPr>
                <w:noProof/>
              </w:rPr>
            </w:pPr>
            <w:r>
              <w:t>reject</w:t>
            </w:r>
          </w:p>
        </w:tc>
      </w:tr>
      <w:tr w:rsidR="008D3D52" w:rsidRPr="00707B3F" w14:paraId="4CAF74C4" w14:textId="77777777" w:rsidTr="00345D46">
        <w:tc>
          <w:tcPr>
            <w:tcW w:w="1111" w:type="pct"/>
          </w:tcPr>
          <w:p w14:paraId="16837BD5" w14:textId="77777777" w:rsidR="008D3D52" w:rsidRDefault="008D3D52" w:rsidP="00345D46">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4D325E6A" w14:textId="77777777" w:rsidR="008D3D52" w:rsidRDefault="008D3D52" w:rsidP="00345D46">
            <w:pPr>
              <w:pStyle w:val="TAL"/>
              <w:keepNext w:val="0"/>
              <w:keepLines w:val="0"/>
              <w:widowControl w:val="0"/>
              <w:rPr>
                <w:noProof/>
              </w:rPr>
            </w:pPr>
            <w:r w:rsidRPr="00AA6828">
              <w:rPr>
                <w:noProof/>
              </w:rPr>
              <w:t>M</w:t>
            </w:r>
          </w:p>
        </w:tc>
        <w:tc>
          <w:tcPr>
            <w:tcW w:w="556" w:type="pct"/>
          </w:tcPr>
          <w:p w14:paraId="205CDFA7" w14:textId="77777777" w:rsidR="008D3D52" w:rsidRPr="00707B3F" w:rsidRDefault="008D3D52" w:rsidP="00345D46">
            <w:pPr>
              <w:pStyle w:val="TAL"/>
              <w:keepNext w:val="0"/>
              <w:keepLines w:val="0"/>
              <w:widowControl w:val="0"/>
              <w:rPr>
                <w:noProof/>
              </w:rPr>
            </w:pPr>
          </w:p>
        </w:tc>
        <w:tc>
          <w:tcPr>
            <w:tcW w:w="778" w:type="pct"/>
          </w:tcPr>
          <w:p w14:paraId="25FCC6A9" w14:textId="77777777" w:rsidR="008D3D52" w:rsidRDefault="008D3D52" w:rsidP="00345D46">
            <w:pPr>
              <w:pStyle w:val="TAL"/>
              <w:keepNext w:val="0"/>
              <w:keepLines w:val="0"/>
              <w:widowControl w:val="0"/>
              <w:rPr>
                <w:noProof/>
              </w:rPr>
            </w:pPr>
          </w:p>
        </w:tc>
        <w:tc>
          <w:tcPr>
            <w:tcW w:w="889" w:type="pct"/>
          </w:tcPr>
          <w:p w14:paraId="6D5E15B0" w14:textId="77777777" w:rsidR="008D3D52" w:rsidRPr="00707B3F" w:rsidRDefault="008D3D52" w:rsidP="00345D46">
            <w:pPr>
              <w:pStyle w:val="TAL"/>
              <w:keepNext w:val="0"/>
              <w:keepLines w:val="0"/>
              <w:widowControl w:val="0"/>
              <w:rPr>
                <w:noProof/>
              </w:rPr>
            </w:pPr>
          </w:p>
        </w:tc>
        <w:tc>
          <w:tcPr>
            <w:tcW w:w="556" w:type="pct"/>
          </w:tcPr>
          <w:p w14:paraId="4D72E80A" w14:textId="77777777" w:rsidR="008D3D52" w:rsidRDefault="008D3D52" w:rsidP="00345D46">
            <w:pPr>
              <w:pStyle w:val="TAC"/>
              <w:keepNext w:val="0"/>
              <w:keepLines w:val="0"/>
              <w:widowControl w:val="0"/>
              <w:rPr>
                <w:noProof/>
              </w:rPr>
            </w:pPr>
            <w:r w:rsidRPr="00AA6828">
              <w:rPr>
                <w:noProof/>
              </w:rPr>
              <w:t>YES</w:t>
            </w:r>
          </w:p>
        </w:tc>
        <w:tc>
          <w:tcPr>
            <w:tcW w:w="556" w:type="pct"/>
          </w:tcPr>
          <w:p w14:paraId="4C3C9F13" w14:textId="77777777" w:rsidR="008D3D52" w:rsidRDefault="008D3D52" w:rsidP="00345D46">
            <w:pPr>
              <w:pStyle w:val="TAC"/>
              <w:keepNext w:val="0"/>
              <w:keepLines w:val="0"/>
              <w:widowControl w:val="0"/>
              <w:rPr>
                <w:noProof/>
              </w:rPr>
            </w:pPr>
            <w:r>
              <w:rPr>
                <w:noProof/>
              </w:rPr>
              <w:t>i</w:t>
            </w:r>
            <w:r w:rsidRPr="00AA6828">
              <w:rPr>
                <w:noProof/>
              </w:rPr>
              <w:t>gnore</w:t>
            </w:r>
          </w:p>
        </w:tc>
      </w:tr>
      <w:tr w:rsidR="008D3D52" w:rsidRPr="00707B3F" w14:paraId="01AD5FE1" w14:textId="77777777" w:rsidTr="00345D46">
        <w:tc>
          <w:tcPr>
            <w:tcW w:w="1111" w:type="pct"/>
          </w:tcPr>
          <w:p w14:paraId="021F6D61" w14:textId="77777777" w:rsidR="008D3D52" w:rsidRPr="00AA6828" w:rsidRDefault="008D3D52" w:rsidP="00345D46">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0AB3E47A" w14:textId="77777777" w:rsidR="008D3D52" w:rsidRPr="00AA6828" w:rsidRDefault="008D3D52" w:rsidP="00345D46">
            <w:pPr>
              <w:pStyle w:val="TAL"/>
              <w:keepNext w:val="0"/>
              <w:keepLines w:val="0"/>
              <w:widowControl w:val="0"/>
              <w:rPr>
                <w:noProof/>
              </w:rPr>
            </w:pPr>
          </w:p>
        </w:tc>
        <w:tc>
          <w:tcPr>
            <w:tcW w:w="556" w:type="pct"/>
          </w:tcPr>
          <w:p w14:paraId="3250E5AE" w14:textId="77777777" w:rsidR="008D3D52" w:rsidRPr="00707B3F" w:rsidRDefault="008D3D52" w:rsidP="00345D46">
            <w:pPr>
              <w:pStyle w:val="TAL"/>
              <w:keepNext w:val="0"/>
              <w:keepLines w:val="0"/>
              <w:widowControl w:val="0"/>
              <w:rPr>
                <w:noProof/>
              </w:rPr>
            </w:pPr>
          </w:p>
        </w:tc>
        <w:tc>
          <w:tcPr>
            <w:tcW w:w="778" w:type="pct"/>
          </w:tcPr>
          <w:p w14:paraId="64880803" w14:textId="77777777" w:rsidR="008D3D52" w:rsidRDefault="008D3D52" w:rsidP="00345D46">
            <w:pPr>
              <w:pStyle w:val="TAL"/>
              <w:keepNext w:val="0"/>
              <w:keepLines w:val="0"/>
              <w:widowControl w:val="0"/>
              <w:rPr>
                <w:noProof/>
              </w:rPr>
            </w:pPr>
          </w:p>
        </w:tc>
        <w:tc>
          <w:tcPr>
            <w:tcW w:w="889" w:type="pct"/>
          </w:tcPr>
          <w:p w14:paraId="51A83471" w14:textId="77777777" w:rsidR="008D3D52" w:rsidRPr="00707B3F" w:rsidRDefault="008D3D52" w:rsidP="00345D46">
            <w:pPr>
              <w:pStyle w:val="TAL"/>
              <w:keepNext w:val="0"/>
              <w:keepLines w:val="0"/>
              <w:widowControl w:val="0"/>
              <w:rPr>
                <w:noProof/>
              </w:rPr>
            </w:pPr>
          </w:p>
        </w:tc>
        <w:tc>
          <w:tcPr>
            <w:tcW w:w="556" w:type="pct"/>
          </w:tcPr>
          <w:p w14:paraId="3CF0B103" w14:textId="77777777" w:rsidR="008D3D52" w:rsidRPr="00AA6828" w:rsidRDefault="008D3D52" w:rsidP="00345D46">
            <w:pPr>
              <w:pStyle w:val="TAC"/>
              <w:keepNext w:val="0"/>
              <w:keepLines w:val="0"/>
              <w:widowControl w:val="0"/>
              <w:rPr>
                <w:noProof/>
              </w:rPr>
            </w:pPr>
          </w:p>
        </w:tc>
        <w:tc>
          <w:tcPr>
            <w:tcW w:w="556" w:type="pct"/>
          </w:tcPr>
          <w:p w14:paraId="78C39162" w14:textId="77777777" w:rsidR="008D3D52" w:rsidRDefault="008D3D52" w:rsidP="00345D46">
            <w:pPr>
              <w:pStyle w:val="TAC"/>
              <w:keepNext w:val="0"/>
              <w:keepLines w:val="0"/>
              <w:widowControl w:val="0"/>
              <w:rPr>
                <w:noProof/>
              </w:rPr>
            </w:pPr>
          </w:p>
        </w:tc>
      </w:tr>
      <w:tr w:rsidR="008D3D52" w:rsidRPr="00707B3F" w14:paraId="79E73EDF" w14:textId="77777777" w:rsidTr="00345D46">
        <w:tc>
          <w:tcPr>
            <w:tcW w:w="1111" w:type="pct"/>
          </w:tcPr>
          <w:p w14:paraId="7343F734" w14:textId="77777777" w:rsidR="008D3D52" w:rsidRPr="00DC4837" w:rsidRDefault="008D3D52" w:rsidP="00345D46">
            <w:pPr>
              <w:pStyle w:val="TAL"/>
              <w:keepNext w:val="0"/>
              <w:keepLines w:val="0"/>
              <w:widowControl w:val="0"/>
              <w:ind w:leftChars="100" w:left="200"/>
              <w:rPr>
                <w:bCs/>
                <w:noProof/>
              </w:rPr>
            </w:pPr>
            <w:r>
              <w:rPr>
                <w:bCs/>
                <w:noProof/>
              </w:rPr>
              <w:t>&gt;&gt;SRS Resource Set ID</w:t>
            </w:r>
          </w:p>
        </w:tc>
        <w:tc>
          <w:tcPr>
            <w:tcW w:w="556" w:type="pct"/>
          </w:tcPr>
          <w:p w14:paraId="116F7624" w14:textId="77777777" w:rsidR="008D3D52" w:rsidRPr="00707B3F" w:rsidRDefault="008D3D52" w:rsidP="00345D46">
            <w:pPr>
              <w:pStyle w:val="TAL"/>
              <w:keepNext w:val="0"/>
              <w:keepLines w:val="0"/>
              <w:widowControl w:val="0"/>
              <w:rPr>
                <w:noProof/>
              </w:rPr>
            </w:pPr>
            <w:r w:rsidRPr="00340015">
              <w:rPr>
                <w:noProof/>
              </w:rPr>
              <w:t>M</w:t>
            </w:r>
          </w:p>
        </w:tc>
        <w:tc>
          <w:tcPr>
            <w:tcW w:w="556" w:type="pct"/>
          </w:tcPr>
          <w:p w14:paraId="7C13EB03" w14:textId="77777777" w:rsidR="008D3D52" w:rsidRPr="00707B3F" w:rsidRDefault="008D3D52" w:rsidP="00345D46">
            <w:pPr>
              <w:pStyle w:val="TAL"/>
              <w:keepNext w:val="0"/>
              <w:keepLines w:val="0"/>
              <w:widowControl w:val="0"/>
              <w:rPr>
                <w:noProof/>
              </w:rPr>
            </w:pPr>
          </w:p>
        </w:tc>
        <w:tc>
          <w:tcPr>
            <w:tcW w:w="778" w:type="pct"/>
          </w:tcPr>
          <w:p w14:paraId="232BCB2D" w14:textId="77777777" w:rsidR="008D3D52" w:rsidRPr="00707B3F" w:rsidRDefault="008D3D52" w:rsidP="00345D46">
            <w:pPr>
              <w:pStyle w:val="TAL"/>
              <w:keepNext w:val="0"/>
              <w:keepLines w:val="0"/>
              <w:widowControl w:val="0"/>
              <w:rPr>
                <w:noProof/>
              </w:rPr>
            </w:pPr>
            <w:r>
              <w:rPr>
                <w:noProof/>
              </w:rPr>
              <w:t>9.3.1.180</w:t>
            </w:r>
          </w:p>
        </w:tc>
        <w:tc>
          <w:tcPr>
            <w:tcW w:w="889" w:type="pct"/>
          </w:tcPr>
          <w:p w14:paraId="621E4534" w14:textId="77777777" w:rsidR="008D3D52" w:rsidRPr="00707B3F" w:rsidRDefault="008D3D52" w:rsidP="00345D46">
            <w:pPr>
              <w:pStyle w:val="TAL"/>
              <w:keepNext w:val="0"/>
              <w:keepLines w:val="0"/>
              <w:widowControl w:val="0"/>
              <w:rPr>
                <w:noProof/>
              </w:rPr>
            </w:pPr>
          </w:p>
        </w:tc>
        <w:tc>
          <w:tcPr>
            <w:tcW w:w="556" w:type="pct"/>
          </w:tcPr>
          <w:p w14:paraId="3E51BD26" w14:textId="77777777" w:rsidR="008D3D52" w:rsidRPr="00707B3F" w:rsidRDefault="008D3D52" w:rsidP="00345D46">
            <w:pPr>
              <w:pStyle w:val="TAC"/>
              <w:keepNext w:val="0"/>
              <w:keepLines w:val="0"/>
              <w:widowControl w:val="0"/>
              <w:rPr>
                <w:noProof/>
              </w:rPr>
            </w:pPr>
            <w:r w:rsidRPr="00340015">
              <w:rPr>
                <w:noProof/>
              </w:rPr>
              <w:t>-</w:t>
            </w:r>
          </w:p>
        </w:tc>
        <w:tc>
          <w:tcPr>
            <w:tcW w:w="556" w:type="pct"/>
          </w:tcPr>
          <w:p w14:paraId="60D22BCD" w14:textId="77777777" w:rsidR="008D3D52" w:rsidRPr="00707B3F" w:rsidRDefault="008D3D52" w:rsidP="00345D46">
            <w:pPr>
              <w:pStyle w:val="TAC"/>
              <w:keepNext w:val="0"/>
              <w:keepLines w:val="0"/>
              <w:widowControl w:val="0"/>
              <w:rPr>
                <w:noProof/>
              </w:rPr>
            </w:pPr>
          </w:p>
        </w:tc>
      </w:tr>
      <w:tr w:rsidR="008D3D52" w:rsidRPr="00707B3F" w14:paraId="339F814D" w14:textId="77777777" w:rsidTr="00345D46">
        <w:tc>
          <w:tcPr>
            <w:tcW w:w="1111" w:type="pct"/>
          </w:tcPr>
          <w:p w14:paraId="3763E454" w14:textId="77777777" w:rsidR="008D3D52" w:rsidRDefault="008D3D52" w:rsidP="00345D46">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0E3B32FA" w14:textId="77777777" w:rsidR="008D3D52" w:rsidRDefault="008D3D52" w:rsidP="00345D46">
            <w:pPr>
              <w:pStyle w:val="TAL"/>
              <w:keepNext w:val="0"/>
              <w:keepLines w:val="0"/>
              <w:widowControl w:val="0"/>
              <w:rPr>
                <w:noProof/>
              </w:rPr>
            </w:pPr>
          </w:p>
        </w:tc>
        <w:tc>
          <w:tcPr>
            <w:tcW w:w="556" w:type="pct"/>
          </w:tcPr>
          <w:p w14:paraId="101F46BD" w14:textId="77777777" w:rsidR="008D3D52" w:rsidRPr="00707B3F" w:rsidRDefault="008D3D52" w:rsidP="00345D46">
            <w:pPr>
              <w:pStyle w:val="TAL"/>
              <w:keepNext w:val="0"/>
              <w:keepLines w:val="0"/>
              <w:widowControl w:val="0"/>
              <w:rPr>
                <w:noProof/>
              </w:rPr>
            </w:pPr>
          </w:p>
        </w:tc>
        <w:tc>
          <w:tcPr>
            <w:tcW w:w="778" w:type="pct"/>
          </w:tcPr>
          <w:p w14:paraId="1AE970B1" w14:textId="77777777" w:rsidR="008D3D52" w:rsidRDefault="008D3D52" w:rsidP="00345D46">
            <w:pPr>
              <w:pStyle w:val="TAL"/>
              <w:keepNext w:val="0"/>
              <w:keepLines w:val="0"/>
              <w:widowControl w:val="0"/>
              <w:rPr>
                <w:noProof/>
              </w:rPr>
            </w:pPr>
            <w:r>
              <w:rPr>
                <w:noProof/>
              </w:rPr>
              <w:t>NULL</w:t>
            </w:r>
          </w:p>
        </w:tc>
        <w:tc>
          <w:tcPr>
            <w:tcW w:w="889" w:type="pct"/>
          </w:tcPr>
          <w:p w14:paraId="0894FA57" w14:textId="77777777" w:rsidR="008D3D52" w:rsidRPr="00707B3F" w:rsidRDefault="008D3D52" w:rsidP="00345D46">
            <w:pPr>
              <w:pStyle w:val="TAL"/>
              <w:keepNext w:val="0"/>
              <w:keepLines w:val="0"/>
              <w:widowControl w:val="0"/>
              <w:rPr>
                <w:noProof/>
              </w:rPr>
            </w:pPr>
          </w:p>
        </w:tc>
        <w:tc>
          <w:tcPr>
            <w:tcW w:w="556" w:type="pct"/>
          </w:tcPr>
          <w:p w14:paraId="56548C62" w14:textId="77777777" w:rsidR="008D3D52" w:rsidRDefault="008D3D52" w:rsidP="00345D46">
            <w:pPr>
              <w:pStyle w:val="TAC"/>
              <w:keepNext w:val="0"/>
              <w:keepLines w:val="0"/>
              <w:widowControl w:val="0"/>
              <w:rPr>
                <w:noProof/>
              </w:rPr>
            </w:pPr>
          </w:p>
        </w:tc>
        <w:tc>
          <w:tcPr>
            <w:tcW w:w="556" w:type="pct"/>
          </w:tcPr>
          <w:p w14:paraId="049A6EF6" w14:textId="77777777" w:rsidR="008D3D52" w:rsidRDefault="008D3D52" w:rsidP="00345D46">
            <w:pPr>
              <w:pStyle w:val="TAC"/>
              <w:keepNext w:val="0"/>
              <w:keepLines w:val="0"/>
              <w:widowControl w:val="0"/>
              <w:rPr>
                <w:noProof/>
              </w:rPr>
            </w:pPr>
          </w:p>
        </w:tc>
      </w:tr>
    </w:tbl>
    <w:p w14:paraId="093027B7" w14:textId="77777777" w:rsidR="008D3D52" w:rsidRDefault="008D3D52" w:rsidP="008D3D52">
      <w:pPr>
        <w:widowControl w:val="0"/>
      </w:pPr>
    </w:p>
    <w:p w14:paraId="17704890" w14:textId="77777777" w:rsidR="008D3D52" w:rsidRPr="00707B3F" w:rsidRDefault="008D3D52" w:rsidP="008D3D52">
      <w:pPr>
        <w:pStyle w:val="Heading4"/>
        <w:keepNext w:val="0"/>
        <w:keepLines w:val="0"/>
        <w:widowControl w:val="0"/>
        <w:rPr>
          <w:noProof/>
        </w:rPr>
      </w:pPr>
      <w:bookmarkStart w:id="8389" w:name="_CR9_2_12_20"/>
      <w:bookmarkStart w:id="8390" w:name="_Toc51763679"/>
      <w:bookmarkStart w:id="8391" w:name="_Toc64448848"/>
      <w:bookmarkStart w:id="8392" w:name="_Toc66289507"/>
      <w:bookmarkStart w:id="8393" w:name="_Toc74154620"/>
      <w:bookmarkStart w:id="8394" w:name="_Toc81383364"/>
      <w:bookmarkStart w:id="8395" w:name="_Toc88657997"/>
      <w:bookmarkStart w:id="8396" w:name="_Toc97910909"/>
      <w:bookmarkStart w:id="8397" w:name="_Toc99038629"/>
      <w:bookmarkStart w:id="8398" w:name="_Toc99730892"/>
      <w:bookmarkStart w:id="8399" w:name="_Toc105511021"/>
      <w:bookmarkStart w:id="8400" w:name="_Toc105927553"/>
      <w:bookmarkStart w:id="8401" w:name="_Toc106110093"/>
      <w:bookmarkStart w:id="8402" w:name="_Toc113835530"/>
      <w:bookmarkStart w:id="8403" w:name="_Toc120124377"/>
      <w:bookmarkStart w:id="8404" w:name="_Toc162617535"/>
      <w:bookmarkEnd w:id="8389"/>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499C6ED0" w14:textId="77777777" w:rsidR="008D3D52" w:rsidRPr="00707B3F" w:rsidRDefault="008D3D52" w:rsidP="008D3D52">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11540BBD"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707B3F" w14:paraId="38B3FACC" w14:textId="77777777" w:rsidTr="00345D46">
        <w:trPr>
          <w:tblHeader/>
        </w:trPr>
        <w:tc>
          <w:tcPr>
            <w:tcW w:w="2160" w:type="dxa"/>
          </w:tcPr>
          <w:p w14:paraId="605313E5" w14:textId="77777777" w:rsidR="008D3D52" w:rsidRPr="00707B3F" w:rsidRDefault="008D3D52" w:rsidP="00345D46">
            <w:pPr>
              <w:pStyle w:val="TAH"/>
              <w:keepNext w:val="0"/>
              <w:keepLines w:val="0"/>
              <w:widowControl w:val="0"/>
              <w:rPr>
                <w:noProof/>
              </w:rPr>
            </w:pPr>
            <w:r w:rsidRPr="00707B3F">
              <w:rPr>
                <w:noProof/>
              </w:rPr>
              <w:t>IE/Group Name</w:t>
            </w:r>
          </w:p>
        </w:tc>
        <w:tc>
          <w:tcPr>
            <w:tcW w:w="1080" w:type="dxa"/>
          </w:tcPr>
          <w:p w14:paraId="6E2F27E8" w14:textId="77777777" w:rsidR="008D3D52" w:rsidRPr="00707B3F" w:rsidRDefault="008D3D52" w:rsidP="00345D46">
            <w:pPr>
              <w:pStyle w:val="TAH"/>
              <w:keepNext w:val="0"/>
              <w:keepLines w:val="0"/>
              <w:widowControl w:val="0"/>
              <w:rPr>
                <w:noProof/>
              </w:rPr>
            </w:pPr>
            <w:r w:rsidRPr="00707B3F">
              <w:rPr>
                <w:noProof/>
              </w:rPr>
              <w:t>Presence</w:t>
            </w:r>
          </w:p>
        </w:tc>
        <w:tc>
          <w:tcPr>
            <w:tcW w:w="1080" w:type="dxa"/>
          </w:tcPr>
          <w:p w14:paraId="221AE8D1" w14:textId="77777777" w:rsidR="008D3D52" w:rsidRPr="00707B3F" w:rsidRDefault="008D3D52" w:rsidP="00345D46">
            <w:pPr>
              <w:pStyle w:val="TAH"/>
              <w:keepNext w:val="0"/>
              <w:keepLines w:val="0"/>
              <w:widowControl w:val="0"/>
              <w:rPr>
                <w:noProof/>
              </w:rPr>
            </w:pPr>
            <w:r w:rsidRPr="00707B3F">
              <w:rPr>
                <w:noProof/>
              </w:rPr>
              <w:t>Range</w:t>
            </w:r>
          </w:p>
        </w:tc>
        <w:tc>
          <w:tcPr>
            <w:tcW w:w="1512" w:type="dxa"/>
          </w:tcPr>
          <w:p w14:paraId="7D626560" w14:textId="77777777" w:rsidR="008D3D52" w:rsidRPr="00707B3F" w:rsidRDefault="008D3D52" w:rsidP="00345D46">
            <w:pPr>
              <w:pStyle w:val="TAH"/>
              <w:keepNext w:val="0"/>
              <w:keepLines w:val="0"/>
              <w:widowControl w:val="0"/>
              <w:rPr>
                <w:noProof/>
              </w:rPr>
            </w:pPr>
            <w:r w:rsidRPr="00707B3F">
              <w:rPr>
                <w:noProof/>
              </w:rPr>
              <w:t>IE type and reference</w:t>
            </w:r>
          </w:p>
        </w:tc>
        <w:tc>
          <w:tcPr>
            <w:tcW w:w="1728" w:type="dxa"/>
          </w:tcPr>
          <w:p w14:paraId="42D810B5" w14:textId="77777777" w:rsidR="008D3D52" w:rsidRPr="00707B3F" w:rsidRDefault="008D3D52" w:rsidP="00345D46">
            <w:pPr>
              <w:pStyle w:val="TAH"/>
              <w:keepNext w:val="0"/>
              <w:keepLines w:val="0"/>
              <w:widowControl w:val="0"/>
              <w:rPr>
                <w:noProof/>
              </w:rPr>
            </w:pPr>
            <w:r w:rsidRPr="00707B3F">
              <w:rPr>
                <w:noProof/>
              </w:rPr>
              <w:t>Semantics description</w:t>
            </w:r>
          </w:p>
        </w:tc>
        <w:tc>
          <w:tcPr>
            <w:tcW w:w="1080" w:type="dxa"/>
          </w:tcPr>
          <w:p w14:paraId="7605BAE7" w14:textId="77777777" w:rsidR="008D3D52" w:rsidRPr="00707B3F" w:rsidRDefault="008D3D52" w:rsidP="00345D46">
            <w:pPr>
              <w:pStyle w:val="TAH"/>
              <w:keepNext w:val="0"/>
              <w:keepLines w:val="0"/>
              <w:widowControl w:val="0"/>
              <w:rPr>
                <w:b w:val="0"/>
                <w:noProof/>
              </w:rPr>
            </w:pPr>
            <w:r w:rsidRPr="00707B3F">
              <w:rPr>
                <w:noProof/>
              </w:rPr>
              <w:t>Criticality</w:t>
            </w:r>
          </w:p>
        </w:tc>
        <w:tc>
          <w:tcPr>
            <w:tcW w:w="1080" w:type="dxa"/>
          </w:tcPr>
          <w:p w14:paraId="54E0373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1373EB39" w14:textId="77777777" w:rsidTr="00345D46">
        <w:tc>
          <w:tcPr>
            <w:tcW w:w="2160" w:type="dxa"/>
          </w:tcPr>
          <w:p w14:paraId="6BA94391" w14:textId="77777777" w:rsidR="008D3D52" w:rsidRPr="00707B3F" w:rsidRDefault="008D3D52" w:rsidP="00345D46">
            <w:pPr>
              <w:pStyle w:val="TAL"/>
              <w:keepNext w:val="0"/>
              <w:keepLines w:val="0"/>
              <w:widowControl w:val="0"/>
              <w:rPr>
                <w:noProof/>
              </w:rPr>
            </w:pPr>
            <w:r w:rsidRPr="00707B3F">
              <w:rPr>
                <w:noProof/>
              </w:rPr>
              <w:t>Message Type</w:t>
            </w:r>
          </w:p>
        </w:tc>
        <w:tc>
          <w:tcPr>
            <w:tcW w:w="1080" w:type="dxa"/>
          </w:tcPr>
          <w:p w14:paraId="5791FB40"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16609D8B" w14:textId="77777777" w:rsidR="008D3D52" w:rsidRPr="00707B3F" w:rsidRDefault="008D3D52" w:rsidP="00345D46">
            <w:pPr>
              <w:pStyle w:val="TAL"/>
              <w:keepNext w:val="0"/>
              <w:keepLines w:val="0"/>
              <w:widowControl w:val="0"/>
              <w:rPr>
                <w:noProof/>
              </w:rPr>
            </w:pPr>
          </w:p>
        </w:tc>
        <w:tc>
          <w:tcPr>
            <w:tcW w:w="1512" w:type="dxa"/>
          </w:tcPr>
          <w:p w14:paraId="1388A86D" w14:textId="77777777" w:rsidR="008D3D52" w:rsidRPr="00707B3F" w:rsidRDefault="008D3D52" w:rsidP="00345D46">
            <w:pPr>
              <w:pStyle w:val="TAL"/>
              <w:keepNext w:val="0"/>
              <w:keepLines w:val="0"/>
              <w:widowControl w:val="0"/>
              <w:rPr>
                <w:noProof/>
              </w:rPr>
            </w:pPr>
            <w:r>
              <w:rPr>
                <w:noProof/>
              </w:rPr>
              <w:t>9.3.1.1</w:t>
            </w:r>
          </w:p>
        </w:tc>
        <w:tc>
          <w:tcPr>
            <w:tcW w:w="1728" w:type="dxa"/>
          </w:tcPr>
          <w:p w14:paraId="7CB229A6" w14:textId="77777777" w:rsidR="008D3D52" w:rsidRPr="00707B3F" w:rsidRDefault="008D3D52" w:rsidP="00345D46">
            <w:pPr>
              <w:pStyle w:val="TAL"/>
              <w:keepNext w:val="0"/>
              <w:keepLines w:val="0"/>
              <w:widowControl w:val="0"/>
              <w:rPr>
                <w:noProof/>
              </w:rPr>
            </w:pPr>
          </w:p>
        </w:tc>
        <w:tc>
          <w:tcPr>
            <w:tcW w:w="1080" w:type="dxa"/>
          </w:tcPr>
          <w:p w14:paraId="59F4AD27"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1AA3A815"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03A641D" w14:textId="77777777" w:rsidTr="00345D46">
        <w:tc>
          <w:tcPr>
            <w:tcW w:w="2160" w:type="dxa"/>
          </w:tcPr>
          <w:p w14:paraId="6113A905" w14:textId="77777777" w:rsidR="008D3D52" w:rsidRPr="00707B3F" w:rsidRDefault="008D3D52" w:rsidP="00345D46">
            <w:pPr>
              <w:pStyle w:val="TAL"/>
              <w:keepNext w:val="0"/>
              <w:keepLines w:val="0"/>
              <w:widowControl w:val="0"/>
              <w:rPr>
                <w:noProof/>
              </w:rPr>
            </w:pPr>
            <w:r>
              <w:rPr>
                <w:noProof/>
              </w:rPr>
              <w:t>gNB-CU UE F1AP ID</w:t>
            </w:r>
          </w:p>
        </w:tc>
        <w:tc>
          <w:tcPr>
            <w:tcW w:w="1080" w:type="dxa"/>
          </w:tcPr>
          <w:p w14:paraId="4A481150"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49CD0480" w14:textId="77777777" w:rsidR="008D3D52" w:rsidRPr="00707B3F" w:rsidRDefault="008D3D52" w:rsidP="00345D46">
            <w:pPr>
              <w:pStyle w:val="TAL"/>
              <w:keepNext w:val="0"/>
              <w:keepLines w:val="0"/>
              <w:widowControl w:val="0"/>
              <w:rPr>
                <w:noProof/>
              </w:rPr>
            </w:pPr>
          </w:p>
        </w:tc>
        <w:tc>
          <w:tcPr>
            <w:tcW w:w="1512" w:type="dxa"/>
          </w:tcPr>
          <w:p w14:paraId="5932858E" w14:textId="77777777" w:rsidR="008D3D52" w:rsidRPr="00707B3F" w:rsidRDefault="008D3D52" w:rsidP="00345D46">
            <w:pPr>
              <w:pStyle w:val="TAL"/>
              <w:keepNext w:val="0"/>
              <w:keepLines w:val="0"/>
              <w:widowControl w:val="0"/>
              <w:rPr>
                <w:noProof/>
              </w:rPr>
            </w:pPr>
            <w:r>
              <w:rPr>
                <w:noProof/>
              </w:rPr>
              <w:t>9.3.1.4</w:t>
            </w:r>
          </w:p>
        </w:tc>
        <w:tc>
          <w:tcPr>
            <w:tcW w:w="1728" w:type="dxa"/>
          </w:tcPr>
          <w:p w14:paraId="023A7760" w14:textId="77777777" w:rsidR="008D3D52" w:rsidRPr="00707B3F" w:rsidRDefault="008D3D52" w:rsidP="00345D46">
            <w:pPr>
              <w:pStyle w:val="TAL"/>
              <w:keepNext w:val="0"/>
              <w:keepLines w:val="0"/>
              <w:widowControl w:val="0"/>
              <w:rPr>
                <w:noProof/>
              </w:rPr>
            </w:pPr>
          </w:p>
        </w:tc>
        <w:tc>
          <w:tcPr>
            <w:tcW w:w="1080" w:type="dxa"/>
          </w:tcPr>
          <w:p w14:paraId="180248BD"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2AAD2A3E"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6FFBF1E2" w14:textId="77777777" w:rsidTr="00345D46">
        <w:tc>
          <w:tcPr>
            <w:tcW w:w="2160" w:type="dxa"/>
          </w:tcPr>
          <w:p w14:paraId="6B1F9356"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1080" w:type="dxa"/>
          </w:tcPr>
          <w:p w14:paraId="35642C2D" w14:textId="77777777" w:rsidR="008D3D52" w:rsidRPr="00707B3F" w:rsidRDefault="008D3D52" w:rsidP="00345D46">
            <w:pPr>
              <w:pStyle w:val="TAL"/>
              <w:keepNext w:val="0"/>
              <w:keepLines w:val="0"/>
              <w:widowControl w:val="0"/>
              <w:rPr>
                <w:noProof/>
              </w:rPr>
            </w:pPr>
            <w:r>
              <w:rPr>
                <w:noProof/>
              </w:rPr>
              <w:t>M</w:t>
            </w:r>
          </w:p>
        </w:tc>
        <w:tc>
          <w:tcPr>
            <w:tcW w:w="1080" w:type="dxa"/>
          </w:tcPr>
          <w:p w14:paraId="5EFF7D68" w14:textId="77777777" w:rsidR="008D3D52" w:rsidRPr="00707B3F" w:rsidRDefault="008D3D52" w:rsidP="00345D46">
            <w:pPr>
              <w:pStyle w:val="TAL"/>
              <w:keepNext w:val="0"/>
              <w:keepLines w:val="0"/>
              <w:widowControl w:val="0"/>
              <w:rPr>
                <w:noProof/>
              </w:rPr>
            </w:pPr>
          </w:p>
        </w:tc>
        <w:tc>
          <w:tcPr>
            <w:tcW w:w="1512" w:type="dxa"/>
          </w:tcPr>
          <w:p w14:paraId="0A7AEE6E" w14:textId="77777777" w:rsidR="008D3D52" w:rsidRPr="00707B3F" w:rsidRDefault="008D3D52" w:rsidP="00345D46">
            <w:pPr>
              <w:pStyle w:val="TAL"/>
              <w:keepNext w:val="0"/>
              <w:keepLines w:val="0"/>
              <w:widowControl w:val="0"/>
              <w:rPr>
                <w:noProof/>
              </w:rPr>
            </w:pPr>
            <w:r>
              <w:rPr>
                <w:noProof/>
              </w:rPr>
              <w:t>9.3.1.5</w:t>
            </w:r>
          </w:p>
        </w:tc>
        <w:tc>
          <w:tcPr>
            <w:tcW w:w="1728" w:type="dxa"/>
          </w:tcPr>
          <w:p w14:paraId="291997CD" w14:textId="77777777" w:rsidR="008D3D52" w:rsidRPr="00707B3F" w:rsidRDefault="008D3D52" w:rsidP="00345D46">
            <w:pPr>
              <w:pStyle w:val="TAL"/>
              <w:keepNext w:val="0"/>
              <w:keepLines w:val="0"/>
              <w:widowControl w:val="0"/>
              <w:rPr>
                <w:noProof/>
              </w:rPr>
            </w:pPr>
          </w:p>
        </w:tc>
        <w:tc>
          <w:tcPr>
            <w:tcW w:w="1080" w:type="dxa"/>
          </w:tcPr>
          <w:p w14:paraId="55E162E5"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429BD9B6"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A8F7CF3" w14:textId="77777777" w:rsidTr="00345D46">
        <w:tc>
          <w:tcPr>
            <w:tcW w:w="2160" w:type="dxa"/>
          </w:tcPr>
          <w:p w14:paraId="2F7B51FB" w14:textId="77777777" w:rsidR="008D3D52" w:rsidRDefault="008D3D52" w:rsidP="00345D46">
            <w:pPr>
              <w:pStyle w:val="TAL"/>
              <w:keepNext w:val="0"/>
              <w:keepLines w:val="0"/>
              <w:widowControl w:val="0"/>
              <w:rPr>
                <w:noProof/>
              </w:rPr>
            </w:pPr>
            <w:r>
              <w:rPr>
                <w:noProof/>
              </w:rPr>
              <w:t>LMF UE Measurement ID</w:t>
            </w:r>
          </w:p>
        </w:tc>
        <w:tc>
          <w:tcPr>
            <w:tcW w:w="1080" w:type="dxa"/>
          </w:tcPr>
          <w:p w14:paraId="2904CCCC" w14:textId="77777777" w:rsidR="008D3D52" w:rsidRDefault="008D3D52" w:rsidP="00345D46">
            <w:pPr>
              <w:pStyle w:val="TAL"/>
              <w:keepNext w:val="0"/>
              <w:keepLines w:val="0"/>
              <w:widowControl w:val="0"/>
              <w:rPr>
                <w:noProof/>
              </w:rPr>
            </w:pPr>
            <w:r>
              <w:rPr>
                <w:noProof/>
              </w:rPr>
              <w:t>M</w:t>
            </w:r>
          </w:p>
        </w:tc>
        <w:tc>
          <w:tcPr>
            <w:tcW w:w="1080" w:type="dxa"/>
          </w:tcPr>
          <w:p w14:paraId="383173F1" w14:textId="77777777" w:rsidR="008D3D52" w:rsidRPr="00707B3F" w:rsidRDefault="008D3D52" w:rsidP="00345D46">
            <w:pPr>
              <w:pStyle w:val="TAL"/>
              <w:keepNext w:val="0"/>
              <w:keepLines w:val="0"/>
              <w:widowControl w:val="0"/>
              <w:rPr>
                <w:noProof/>
              </w:rPr>
            </w:pPr>
          </w:p>
        </w:tc>
        <w:tc>
          <w:tcPr>
            <w:tcW w:w="1512" w:type="dxa"/>
          </w:tcPr>
          <w:p w14:paraId="5C39C97A" w14:textId="77777777" w:rsidR="008D3D52" w:rsidRDefault="008D3D52" w:rsidP="00345D46">
            <w:pPr>
              <w:pStyle w:val="TAL"/>
              <w:keepNext w:val="0"/>
              <w:keepLines w:val="0"/>
              <w:widowControl w:val="0"/>
              <w:rPr>
                <w:noProof/>
              </w:rPr>
            </w:pPr>
            <w:r>
              <w:rPr>
                <w:noProof/>
              </w:rPr>
              <w:t>INTEGER (1.. 256, …)</w:t>
            </w:r>
          </w:p>
        </w:tc>
        <w:tc>
          <w:tcPr>
            <w:tcW w:w="1728" w:type="dxa"/>
          </w:tcPr>
          <w:p w14:paraId="2FF340DC" w14:textId="77777777" w:rsidR="008D3D52" w:rsidRPr="00707B3F" w:rsidRDefault="008D3D52" w:rsidP="00345D46">
            <w:pPr>
              <w:pStyle w:val="TAL"/>
              <w:keepNext w:val="0"/>
              <w:keepLines w:val="0"/>
              <w:widowControl w:val="0"/>
              <w:rPr>
                <w:noProof/>
              </w:rPr>
            </w:pPr>
          </w:p>
        </w:tc>
        <w:tc>
          <w:tcPr>
            <w:tcW w:w="1080" w:type="dxa"/>
          </w:tcPr>
          <w:p w14:paraId="220C1536" w14:textId="77777777" w:rsidR="008D3D52" w:rsidRPr="00707B3F" w:rsidRDefault="008D3D52" w:rsidP="00345D46">
            <w:pPr>
              <w:pStyle w:val="TAC"/>
              <w:keepNext w:val="0"/>
              <w:keepLines w:val="0"/>
              <w:widowControl w:val="0"/>
              <w:rPr>
                <w:noProof/>
              </w:rPr>
            </w:pPr>
            <w:r>
              <w:rPr>
                <w:noProof/>
              </w:rPr>
              <w:t>YES</w:t>
            </w:r>
          </w:p>
        </w:tc>
        <w:tc>
          <w:tcPr>
            <w:tcW w:w="1080" w:type="dxa"/>
          </w:tcPr>
          <w:p w14:paraId="44967190" w14:textId="77777777" w:rsidR="008D3D52" w:rsidRPr="00707B3F" w:rsidRDefault="008D3D52" w:rsidP="00345D46">
            <w:pPr>
              <w:pStyle w:val="TAC"/>
              <w:keepNext w:val="0"/>
              <w:keepLines w:val="0"/>
              <w:widowControl w:val="0"/>
              <w:rPr>
                <w:noProof/>
              </w:rPr>
            </w:pPr>
            <w:r>
              <w:rPr>
                <w:noProof/>
              </w:rPr>
              <w:t>reject</w:t>
            </w:r>
          </w:p>
        </w:tc>
      </w:tr>
      <w:tr w:rsidR="008D3D52" w:rsidRPr="00707B3F" w14:paraId="44778AF8" w14:textId="77777777" w:rsidTr="00345D46">
        <w:tc>
          <w:tcPr>
            <w:tcW w:w="2160" w:type="dxa"/>
          </w:tcPr>
          <w:p w14:paraId="4DB955BC" w14:textId="77777777" w:rsidR="008D3D52" w:rsidRDefault="008D3D52" w:rsidP="00345D46">
            <w:pPr>
              <w:pStyle w:val="TAL"/>
              <w:keepNext w:val="0"/>
              <w:keepLines w:val="0"/>
              <w:widowControl w:val="0"/>
              <w:rPr>
                <w:noProof/>
              </w:rPr>
            </w:pPr>
            <w:r>
              <w:rPr>
                <w:noProof/>
              </w:rPr>
              <w:t>RAN UE Measurement ID</w:t>
            </w:r>
          </w:p>
        </w:tc>
        <w:tc>
          <w:tcPr>
            <w:tcW w:w="1080" w:type="dxa"/>
          </w:tcPr>
          <w:p w14:paraId="5A1AF6DF" w14:textId="77777777" w:rsidR="008D3D52" w:rsidRDefault="008D3D52" w:rsidP="00345D46">
            <w:pPr>
              <w:pStyle w:val="TAL"/>
              <w:keepNext w:val="0"/>
              <w:keepLines w:val="0"/>
              <w:widowControl w:val="0"/>
              <w:rPr>
                <w:noProof/>
              </w:rPr>
            </w:pPr>
            <w:r>
              <w:rPr>
                <w:noProof/>
              </w:rPr>
              <w:t>M</w:t>
            </w:r>
          </w:p>
        </w:tc>
        <w:tc>
          <w:tcPr>
            <w:tcW w:w="1080" w:type="dxa"/>
          </w:tcPr>
          <w:p w14:paraId="577DA03A" w14:textId="77777777" w:rsidR="008D3D52" w:rsidRPr="00707B3F" w:rsidRDefault="008D3D52" w:rsidP="00345D46">
            <w:pPr>
              <w:pStyle w:val="TAL"/>
              <w:keepNext w:val="0"/>
              <w:keepLines w:val="0"/>
              <w:widowControl w:val="0"/>
              <w:rPr>
                <w:noProof/>
              </w:rPr>
            </w:pPr>
          </w:p>
        </w:tc>
        <w:tc>
          <w:tcPr>
            <w:tcW w:w="1512" w:type="dxa"/>
          </w:tcPr>
          <w:p w14:paraId="0978BB66" w14:textId="77777777" w:rsidR="008D3D52" w:rsidRDefault="008D3D52" w:rsidP="00345D46">
            <w:pPr>
              <w:pStyle w:val="TAL"/>
              <w:keepNext w:val="0"/>
              <w:keepLines w:val="0"/>
              <w:widowControl w:val="0"/>
              <w:rPr>
                <w:noProof/>
              </w:rPr>
            </w:pPr>
            <w:r>
              <w:rPr>
                <w:noProof/>
              </w:rPr>
              <w:t>INTEGER (1.. 256, …)</w:t>
            </w:r>
          </w:p>
        </w:tc>
        <w:tc>
          <w:tcPr>
            <w:tcW w:w="1728" w:type="dxa"/>
          </w:tcPr>
          <w:p w14:paraId="77B9E1DD" w14:textId="77777777" w:rsidR="008D3D52" w:rsidRPr="00707B3F" w:rsidRDefault="008D3D52" w:rsidP="00345D46">
            <w:pPr>
              <w:pStyle w:val="TAL"/>
              <w:keepNext w:val="0"/>
              <w:keepLines w:val="0"/>
              <w:widowControl w:val="0"/>
              <w:rPr>
                <w:noProof/>
              </w:rPr>
            </w:pPr>
          </w:p>
        </w:tc>
        <w:tc>
          <w:tcPr>
            <w:tcW w:w="1080" w:type="dxa"/>
          </w:tcPr>
          <w:p w14:paraId="311AC2C3" w14:textId="77777777" w:rsidR="008D3D52" w:rsidRPr="00707B3F" w:rsidRDefault="008D3D52" w:rsidP="00345D46">
            <w:pPr>
              <w:pStyle w:val="TAC"/>
              <w:keepNext w:val="0"/>
              <w:keepLines w:val="0"/>
              <w:widowControl w:val="0"/>
              <w:rPr>
                <w:noProof/>
              </w:rPr>
            </w:pPr>
            <w:r>
              <w:rPr>
                <w:noProof/>
              </w:rPr>
              <w:t>YES</w:t>
            </w:r>
          </w:p>
        </w:tc>
        <w:tc>
          <w:tcPr>
            <w:tcW w:w="1080" w:type="dxa"/>
          </w:tcPr>
          <w:p w14:paraId="6AAE86D5" w14:textId="77777777" w:rsidR="008D3D52" w:rsidRPr="00707B3F" w:rsidRDefault="008D3D52" w:rsidP="00345D46">
            <w:pPr>
              <w:pStyle w:val="TAC"/>
              <w:keepNext w:val="0"/>
              <w:keepLines w:val="0"/>
              <w:widowControl w:val="0"/>
              <w:rPr>
                <w:noProof/>
              </w:rPr>
            </w:pPr>
            <w:r>
              <w:rPr>
                <w:noProof/>
              </w:rPr>
              <w:t>reject</w:t>
            </w:r>
          </w:p>
        </w:tc>
      </w:tr>
      <w:tr w:rsidR="008D3D52" w:rsidRPr="00707B3F" w14:paraId="47E2088E" w14:textId="77777777" w:rsidTr="00345D46">
        <w:tc>
          <w:tcPr>
            <w:tcW w:w="2160" w:type="dxa"/>
          </w:tcPr>
          <w:p w14:paraId="391B3405" w14:textId="77777777" w:rsidR="008D3D52" w:rsidRPr="00707B3F" w:rsidRDefault="008D3D52" w:rsidP="00345D46">
            <w:pPr>
              <w:pStyle w:val="TAL"/>
              <w:keepNext w:val="0"/>
              <w:keepLines w:val="0"/>
              <w:widowControl w:val="0"/>
              <w:rPr>
                <w:noProof/>
              </w:rPr>
            </w:pPr>
            <w:r>
              <w:rPr>
                <w:noProof/>
              </w:rPr>
              <w:t xml:space="preserve">E-CID </w:t>
            </w:r>
            <w:r w:rsidRPr="00707B3F">
              <w:rPr>
                <w:noProof/>
              </w:rPr>
              <w:t>Report Characteristics</w:t>
            </w:r>
          </w:p>
        </w:tc>
        <w:tc>
          <w:tcPr>
            <w:tcW w:w="1080" w:type="dxa"/>
          </w:tcPr>
          <w:p w14:paraId="63A77B2E"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2B2D8BF9" w14:textId="77777777" w:rsidR="008D3D52" w:rsidRPr="00707B3F" w:rsidRDefault="008D3D52" w:rsidP="00345D46">
            <w:pPr>
              <w:pStyle w:val="TAL"/>
              <w:keepNext w:val="0"/>
              <w:keepLines w:val="0"/>
              <w:widowControl w:val="0"/>
              <w:rPr>
                <w:noProof/>
              </w:rPr>
            </w:pPr>
          </w:p>
        </w:tc>
        <w:tc>
          <w:tcPr>
            <w:tcW w:w="1512" w:type="dxa"/>
          </w:tcPr>
          <w:p w14:paraId="0D5F9764" w14:textId="77777777" w:rsidR="008D3D52" w:rsidRPr="00707B3F" w:rsidRDefault="008D3D52" w:rsidP="00345D46">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273F9931" w14:textId="77777777" w:rsidR="008D3D52" w:rsidRPr="00707B3F" w:rsidRDefault="008D3D52" w:rsidP="00345D46">
            <w:pPr>
              <w:pStyle w:val="TAL"/>
              <w:keepNext w:val="0"/>
              <w:keepLines w:val="0"/>
              <w:widowControl w:val="0"/>
              <w:rPr>
                <w:noProof/>
              </w:rPr>
            </w:pPr>
          </w:p>
        </w:tc>
        <w:tc>
          <w:tcPr>
            <w:tcW w:w="1080" w:type="dxa"/>
          </w:tcPr>
          <w:p w14:paraId="4DE4B9AD"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5AB4099F"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0CCD8CD" w14:textId="77777777" w:rsidTr="00345D46">
        <w:tc>
          <w:tcPr>
            <w:tcW w:w="2160" w:type="dxa"/>
          </w:tcPr>
          <w:p w14:paraId="456F09BA" w14:textId="77777777" w:rsidR="008D3D52" w:rsidRPr="00707B3F" w:rsidRDefault="008D3D52" w:rsidP="00345D46">
            <w:pPr>
              <w:pStyle w:val="TAL"/>
              <w:keepNext w:val="0"/>
              <w:keepLines w:val="0"/>
              <w:widowControl w:val="0"/>
              <w:rPr>
                <w:noProof/>
              </w:rPr>
            </w:pPr>
            <w:r>
              <w:rPr>
                <w:noProof/>
              </w:rPr>
              <w:t xml:space="preserve">E-CID </w:t>
            </w:r>
            <w:r w:rsidRPr="00707B3F">
              <w:rPr>
                <w:noProof/>
              </w:rPr>
              <w:t>Measurement Periodicity</w:t>
            </w:r>
          </w:p>
        </w:tc>
        <w:tc>
          <w:tcPr>
            <w:tcW w:w="1080" w:type="dxa"/>
          </w:tcPr>
          <w:p w14:paraId="4FD4EBC0" w14:textId="77777777" w:rsidR="008D3D52" w:rsidRPr="00707B3F" w:rsidRDefault="008D3D52" w:rsidP="00345D46">
            <w:pPr>
              <w:pStyle w:val="TAL"/>
              <w:keepNext w:val="0"/>
              <w:keepLines w:val="0"/>
              <w:widowControl w:val="0"/>
              <w:rPr>
                <w:noProof/>
              </w:rPr>
            </w:pPr>
            <w:r w:rsidRPr="00707B3F">
              <w:rPr>
                <w:noProof/>
              </w:rPr>
              <w:t>C-ifReportCharacteristicsPeriodic</w:t>
            </w:r>
          </w:p>
        </w:tc>
        <w:tc>
          <w:tcPr>
            <w:tcW w:w="1080" w:type="dxa"/>
          </w:tcPr>
          <w:p w14:paraId="36651405" w14:textId="77777777" w:rsidR="008D3D52" w:rsidRPr="00707B3F" w:rsidRDefault="008D3D52" w:rsidP="00345D46">
            <w:pPr>
              <w:pStyle w:val="TAL"/>
              <w:keepNext w:val="0"/>
              <w:keepLines w:val="0"/>
              <w:widowControl w:val="0"/>
              <w:rPr>
                <w:noProof/>
              </w:rPr>
            </w:pPr>
          </w:p>
        </w:tc>
        <w:tc>
          <w:tcPr>
            <w:tcW w:w="1512" w:type="dxa"/>
          </w:tcPr>
          <w:p w14:paraId="5EBDD38A" w14:textId="77777777" w:rsidR="008D3D52" w:rsidRPr="009A1425" w:rsidRDefault="008D3D52" w:rsidP="00345D46">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3369392A" w14:textId="77777777" w:rsidR="008D3D52" w:rsidRDefault="008D3D52" w:rsidP="00345D46">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6C2C68A" w14:textId="77777777" w:rsidR="008D3D52" w:rsidRDefault="008D3D52" w:rsidP="00345D46">
            <w:pPr>
              <w:pStyle w:val="TAL"/>
              <w:keepNext w:val="0"/>
              <w:keepLines w:val="0"/>
              <w:widowControl w:val="0"/>
              <w:rPr>
                <w:noProof/>
                <w:lang w:eastAsia="zh-CN"/>
              </w:rPr>
            </w:pPr>
          </w:p>
          <w:p w14:paraId="59478482" w14:textId="41130F88" w:rsidR="008D3D52" w:rsidRPr="00707B3F" w:rsidRDefault="008D3D52" w:rsidP="00345D46">
            <w:pPr>
              <w:pStyle w:val="TAL"/>
              <w:keepNext w:val="0"/>
              <w:keepLines w:val="0"/>
              <w:widowControl w:val="0"/>
              <w:rPr>
                <w:noProof/>
              </w:rPr>
            </w:pPr>
            <w:r w:rsidRPr="00753CD4">
              <w:rPr>
                <w:noProof/>
                <w:lang w:eastAsia="zh-CN"/>
              </w:rPr>
              <w:t>This IE is not applicable to NR Angle of Arrival.</w:t>
            </w:r>
          </w:p>
        </w:tc>
        <w:tc>
          <w:tcPr>
            <w:tcW w:w="1080" w:type="dxa"/>
          </w:tcPr>
          <w:p w14:paraId="27B34A0B" w14:textId="77777777" w:rsidR="008D3D52" w:rsidRPr="00707B3F" w:rsidRDefault="008D3D52" w:rsidP="00345D46">
            <w:pPr>
              <w:pStyle w:val="TAC"/>
              <w:keepNext w:val="0"/>
              <w:keepLines w:val="0"/>
              <w:widowControl w:val="0"/>
              <w:rPr>
                <w:noProof/>
              </w:rPr>
            </w:pPr>
            <w:r w:rsidRPr="00707B3F">
              <w:rPr>
                <w:noProof/>
              </w:rPr>
              <w:t>YES</w:t>
            </w:r>
          </w:p>
        </w:tc>
        <w:tc>
          <w:tcPr>
            <w:tcW w:w="1080" w:type="dxa"/>
          </w:tcPr>
          <w:p w14:paraId="242C412B"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4F1A00A6" w14:textId="77777777" w:rsidTr="00345D46">
        <w:tc>
          <w:tcPr>
            <w:tcW w:w="2160" w:type="dxa"/>
          </w:tcPr>
          <w:p w14:paraId="5DA60391" w14:textId="77777777" w:rsidR="008D3D52" w:rsidRPr="00707B3F" w:rsidRDefault="008D3D52" w:rsidP="00345D46">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4E3BC60" w14:textId="77777777" w:rsidR="008D3D52" w:rsidRPr="00707B3F" w:rsidRDefault="008D3D52" w:rsidP="00345D46">
            <w:pPr>
              <w:pStyle w:val="TAL"/>
              <w:keepNext w:val="0"/>
              <w:keepLines w:val="0"/>
              <w:widowControl w:val="0"/>
              <w:rPr>
                <w:noProof/>
              </w:rPr>
            </w:pPr>
          </w:p>
        </w:tc>
        <w:tc>
          <w:tcPr>
            <w:tcW w:w="1080" w:type="dxa"/>
          </w:tcPr>
          <w:p w14:paraId="6FBE7B86" w14:textId="77777777" w:rsidR="008D3D52" w:rsidRPr="00707B3F" w:rsidRDefault="008D3D52" w:rsidP="00345D46">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995BCE9" w14:textId="77777777" w:rsidR="008D3D52" w:rsidRPr="00707B3F" w:rsidRDefault="008D3D52" w:rsidP="00345D46">
            <w:pPr>
              <w:pStyle w:val="TAL"/>
              <w:keepNext w:val="0"/>
              <w:keepLines w:val="0"/>
              <w:widowControl w:val="0"/>
              <w:rPr>
                <w:noProof/>
              </w:rPr>
            </w:pPr>
          </w:p>
        </w:tc>
        <w:tc>
          <w:tcPr>
            <w:tcW w:w="1728" w:type="dxa"/>
          </w:tcPr>
          <w:p w14:paraId="007D32F4" w14:textId="77777777" w:rsidR="008D3D52" w:rsidRPr="00707B3F" w:rsidRDefault="008D3D52" w:rsidP="00345D46">
            <w:pPr>
              <w:pStyle w:val="TAL"/>
              <w:keepNext w:val="0"/>
              <w:keepLines w:val="0"/>
              <w:widowControl w:val="0"/>
              <w:rPr>
                <w:noProof/>
              </w:rPr>
            </w:pPr>
          </w:p>
        </w:tc>
        <w:tc>
          <w:tcPr>
            <w:tcW w:w="1080" w:type="dxa"/>
          </w:tcPr>
          <w:p w14:paraId="5E187B4D" w14:textId="77777777" w:rsidR="008D3D52" w:rsidRPr="00707B3F" w:rsidRDefault="008D3D52" w:rsidP="00345D46">
            <w:pPr>
              <w:pStyle w:val="TAC"/>
              <w:keepNext w:val="0"/>
              <w:keepLines w:val="0"/>
              <w:widowControl w:val="0"/>
              <w:rPr>
                <w:noProof/>
              </w:rPr>
            </w:pPr>
            <w:r w:rsidRPr="00707B3F">
              <w:rPr>
                <w:noProof/>
              </w:rPr>
              <w:t>EACH</w:t>
            </w:r>
          </w:p>
        </w:tc>
        <w:tc>
          <w:tcPr>
            <w:tcW w:w="1080" w:type="dxa"/>
          </w:tcPr>
          <w:p w14:paraId="6C3F2FCF"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00373B09" w14:textId="77777777" w:rsidTr="00345D46">
        <w:tc>
          <w:tcPr>
            <w:tcW w:w="2160" w:type="dxa"/>
          </w:tcPr>
          <w:p w14:paraId="3397C23D" w14:textId="77777777" w:rsidR="008D3D52" w:rsidRPr="00707B3F" w:rsidRDefault="008D3D52" w:rsidP="00345D46">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0036125"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7CB2B11D" w14:textId="77777777" w:rsidR="008D3D52" w:rsidRPr="00707B3F" w:rsidRDefault="008D3D52" w:rsidP="00345D46">
            <w:pPr>
              <w:pStyle w:val="TAL"/>
              <w:keepNext w:val="0"/>
              <w:keepLines w:val="0"/>
              <w:widowControl w:val="0"/>
              <w:rPr>
                <w:noProof/>
              </w:rPr>
            </w:pPr>
          </w:p>
        </w:tc>
        <w:tc>
          <w:tcPr>
            <w:tcW w:w="1512" w:type="dxa"/>
          </w:tcPr>
          <w:p w14:paraId="6E419C38" w14:textId="77777777" w:rsidR="008D3D52" w:rsidRPr="00707B3F" w:rsidRDefault="008D3D52" w:rsidP="00345D46">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661305C1" w14:textId="77777777" w:rsidR="008D3D52" w:rsidRPr="00707B3F" w:rsidRDefault="008D3D52" w:rsidP="00345D46">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2D0AF3C" w14:textId="77777777" w:rsidR="008D3D52" w:rsidRPr="00707B3F" w:rsidRDefault="008D3D52" w:rsidP="00345D46">
            <w:pPr>
              <w:pStyle w:val="TAC"/>
              <w:keepNext w:val="0"/>
              <w:keepLines w:val="0"/>
              <w:widowControl w:val="0"/>
              <w:rPr>
                <w:noProof/>
              </w:rPr>
            </w:pPr>
            <w:r w:rsidRPr="00707B3F">
              <w:rPr>
                <w:noProof/>
              </w:rPr>
              <w:t>-</w:t>
            </w:r>
          </w:p>
        </w:tc>
        <w:tc>
          <w:tcPr>
            <w:tcW w:w="1080" w:type="dxa"/>
          </w:tcPr>
          <w:p w14:paraId="1ADF366A" w14:textId="77777777" w:rsidR="008D3D52" w:rsidRPr="00707B3F" w:rsidRDefault="008D3D52" w:rsidP="00345D46">
            <w:pPr>
              <w:pStyle w:val="TAC"/>
              <w:keepNext w:val="0"/>
              <w:keepLines w:val="0"/>
              <w:widowControl w:val="0"/>
              <w:rPr>
                <w:noProof/>
              </w:rPr>
            </w:pPr>
          </w:p>
        </w:tc>
      </w:tr>
      <w:tr w:rsidR="008D3D52" w:rsidRPr="00707B3F" w14:paraId="13CF4B39" w14:textId="77777777" w:rsidTr="00345D46">
        <w:tc>
          <w:tcPr>
            <w:tcW w:w="2160" w:type="dxa"/>
          </w:tcPr>
          <w:p w14:paraId="61E06710" w14:textId="77777777" w:rsidR="008D3D52" w:rsidRPr="00707B3F" w:rsidRDefault="008D3D52" w:rsidP="00345D46">
            <w:pPr>
              <w:pStyle w:val="TAL"/>
              <w:keepNext w:val="0"/>
              <w:keepLines w:val="0"/>
              <w:widowControl w:val="0"/>
              <w:rPr>
                <w:noProof/>
              </w:rPr>
            </w:pPr>
            <w:r w:rsidRPr="00097D17">
              <w:rPr>
                <w:noProof/>
              </w:rPr>
              <w:t>Measurement Periodicity NR-AoA</w:t>
            </w:r>
          </w:p>
        </w:tc>
        <w:tc>
          <w:tcPr>
            <w:tcW w:w="1080" w:type="dxa"/>
          </w:tcPr>
          <w:p w14:paraId="78DEC3C0" w14:textId="77777777" w:rsidR="008D3D52" w:rsidRPr="00707B3F" w:rsidRDefault="008D3D52" w:rsidP="00345D46">
            <w:pPr>
              <w:pStyle w:val="TAL"/>
              <w:keepNext w:val="0"/>
              <w:keepLines w:val="0"/>
              <w:widowControl w:val="0"/>
              <w:rPr>
                <w:noProof/>
              </w:rPr>
            </w:pPr>
            <w:r w:rsidRPr="00097D17">
              <w:rPr>
                <w:rFonts w:eastAsia="SimSun"/>
              </w:rPr>
              <w:t>C-</w:t>
            </w:r>
            <w:proofErr w:type="spellStart"/>
            <w:del w:id="8405" w:author="Huawei" w:date="2024-04-26T11:12:00Z">
              <w:r w:rsidRPr="00097D17" w:rsidDel="005A18BB">
                <w:rPr>
                  <w:rFonts w:eastAsia="SimSun"/>
                </w:rPr>
                <w:delText xml:space="preserve"> </w:delText>
              </w:r>
            </w:del>
            <w:r w:rsidRPr="00097D17">
              <w:rPr>
                <w:rFonts w:eastAsia="SimSun"/>
              </w:rPr>
              <w:t>ifReportCharacteristicsPeriodicAndMeasQuantityItemAoA</w:t>
            </w:r>
            <w:proofErr w:type="spellEnd"/>
          </w:p>
        </w:tc>
        <w:tc>
          <w:tcPr>
            <w:tcW w:w="1080" w:type="dxa"/>
          </w:tcPr>
          <w:p w14:paraId="15089D68" w14:textId="77777777" w:rsidR="008D3D52" w:rsidRPr="00707B3F" w:rsidRDefault="008D3D52" w:rsidP="00345D46">
            <w:pPr>
              <w:pStyle w:val="TAL"/>
              <w:keepNext w:val="0"/>
              <w:keepLines w:val="0"/>
              <w:widowControl w:val="0"/>
              <w:rPr>
                <w:noProof/>
              </w:rPr>
            </w:pPr>
          </w:p>
        </w:tc>
        <w:tc>
          <w:tcPr>
            <w:tcW w:w="1512" w:type="dxa"/>
          </w:tcPr>
          <w:p w14:paraId="068B4D9E" w14:textId="77777777" w:rsidR="008D3D52" w:rsidRPr="00097D17" w:rsidRDefault="008D3D52" w:rsidP="00345D46">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292D47AB" w14:textId="77777777" w:rsidR="008D3D52" w:rsidRPr="00097D17" w:rsidRDefault="008D3D52" w:rsidP="00345D46">
            <w:pPr>
              <w:pStyle w:val="TAL"/>
              <w:keepNext w:val="0"/>
              <w:keepLines w:val="0"/>
              <w:widowControl w:val="0"/>
              <w:rPr>
                <w:rFonts w:eastAsia="SimSun"/>
              </w:rPr>
            </w:pPr>
            <w:r w:rsidRPr="00097D17">
              <w:rPr>
                <w:rFonts w:eastAsia="SimSun"/>
              </w:rPr>
              <w:t xml:space="preserve">640ms, </w:t>
            </w:r>
          </w:p>
          <w:p w14:paraId="49233779" w14:textId="77777777" w:rsidR="008D3D52" w:rsidRPr="00097D17" w:rsidRDefault="008D3D52" w:rsidP="00345D46">
            <w:pPr>
              <w:pStyle w:val="TAL"/>
              <w:keepNext w:val="0"/>
              <w:keepLines w:val="0"/>
              <w:widowControl w:val="0"/>
              <w:rPr>
                <w:rFonts w:eastAsia="SimSun"/>
              </w:rPr>
            </w:pPr>
            <w:r w:rsidRPr="00097D17">
              <w:rPr>
                <w:rFonts w:eastAsia="SimSun"/>
              </w:rPr>
              <w:t xml:space="preserve">1280ms, 2560ms, </w:t>
            </w:r>
          </w:p>
          <w:p w14:paraId="6713FA51" w14:textId="77777777" w:rsidR="008D3D52" w:rsidRPr="00097D17" w:rsidRDefault="008D3D52" w:rsidP="00345D46">
            <w:pPr>
              <w:pStyle w:val="TAL"/>
              <w:keepNext w:val="0"/>
              <w:keepLines w:val="0"/>
              <w:widowControl w:val="0"/>
              <w:rPr>
                <w:rFonts w:eastAsia="SimSun"/>
              </w:rPr>
            </w:pPr>
            <w:r w:rsidRPr="00097D17">
              <w:rPr>
                <w:rFonts w:eastAsia="SimSun"/>
              </w:rPr>
              <w:t xml:space="preserve">5120ms, </w:t>
            </w:r>
          </w:p>
          <w:p w14:paraId="0476DBB5" w14:textId="77777777" w:rsidR="008D3D52" w:rsidRPr="00097D17" w:rsidRDefault="008D3D52" w:rsidP="00345D46">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5ED75FE8" w14:textId="77777777" w:rsidR="008D3D52" w:rsidRPr="00097D17" w:rsidRDefault="008D3D52" w:rsidP="00345D46">
            <w:pPr>
              <w:pStyle w:val="TAL"/>
              <w:keepNext w:val="0"/>
              <w:keepLines w:val="0"/>
              <w:widowControl w:val="0"/>
              <w:rPr>
                <w:rFonts w:eastAsia="SimSun"/>
              </w:rPr>
            </w:pPr>
            <w:r w:rsidRPr="00097D17">
              <w:rPr>
                <w:rFonts w:eastAsia="SimSun"/>
              </w:rPr>
              <w:t xml:space="preserve">40960ms, </w:t>
            </w:r>
          </w:p>
          <w:p w14:paraId="0787271E" w14:textId="77777777" w:rsidR="008D3D52" w:rsidRPr="00097D17" w:rsidRDefault="008D3D52" w:rsidP="00345D46">
            <w:pPr>
              <w:pStyle w:val="TAL"/>
              <w:keepNext w:val="0"/>
              <w:keepLines w:val="0"/>
              <w:widowControl w:val="0"/>
              <w:rPr>
                <w:rFonts w:eastAsia="SimSun"/>
              </w:rPr>
            </w:pPr>
            <w:r w:rsidRPr="00097D17">
              <w:rPr>
                <w:rFonts w:eastAsia="SimSun"/>
              </w:rPr>
              <w:t xml:space="preserve">61440ms, </w:t>
            </w:r>
          </w:p>
          <w:p w14:paraId="66F46996" w14:textId="77777777" w:rsidR="008D3D52" w:rsidRPr="002E72FE" w:rsidRDefault="008D3D52" w:rsidP="00345D46">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49838877" w14:textId="77777777" w:rsidR="008D3D52" w:rsidRDefault="008D3D52" w:rsidP="00345D46">
            <w:pPr>
              <w:pStyle w:val="TAL"/>
              <w:keepNext w:val="0"/>
              <w:keepLines w:val="0"/>
              <w:widowControl w:val="0"/>
              <w:rPr>
                <w:noProof/>
              </w:rPr>
            </w:pPr>
          </w:p>
        </w:tc>
        <w:tc>
          <w:tcPr>
            <w:tcW w:w="1080" w:type="dxa"/>
          </w:tcPr>
          <w:p w14:paraId="5617296D" w14:textId="77777777" w:rsidR="008D3D52" w:rsidRPr="00707B3F" w:rsidRDefault="008D3D52" w:rsidP="00345D46">
            <w:pPr>
              <w:pStyle w:val="TAC"/>
              <w:keepNext w:val="0"/>
              <w:keepLines w:val="0"/>
              <w:widowControl w:val="0"/>
              <w:rPr>
                <w:noProof/>
              </w:rPr>
            </w:pPr>
            <w:r w:rsidRPr="00097D17">
              <w:rPr>
                <w:rFonts w:eastAsia="SimSun"/>
              </w:rPr>
              <w:t>YES</w:t>
            </w:r>
          </w:p>
        </w:tc>
        <w:tc>
          <w:tcPr>
            <w:tcW w:w="1080" w:type="dxa"/>
          </w:tcPr>
          <w:p w14:paraId="519D1F86" w14:textId="77777777" w:rsidR="008D3D52" w:rsidRPr="00707B3F" w:rsidRDefault="008D3D52" w:rsidP="00345D46">
            <w:pPr>
              <w:pStyle w:val="TAC"/>
              <w:keepNext w:val="0"/>
              <w:keepLines w:val="0"/>
              <w:widowControl w:val="0"/>
              <w:rPr>
                <w:noProof/>
              </w:rPr>
            </w:pPr>
            <w:r w:rsidRPr="00097D17">
              <w:rPr>
                <w:rFonts w:eastAsia="SimSun"/>
              </w:rPr>
              <w:t>reject</w:t>
            </w:r>
          </w:p>
        </w:tc>
      </w:tr>
    </w:tbl>
    <w:p w14:paraId="128580A2" w14:textId="77777777" w:rsidR="008D3D52" w:rsidRPr="00707B3F" w:rsidRDefault="008D3D52" w:rsidP="008D3D52">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8D3D52" w:rsidRPr="00707B3F" w14:paraId="7608CED8" w14:textId="77777777" w:rsidTr="00345D46">
        <w:tc>
          <w:tcPr>
            <w:tcW w:w="3855" w:type="dxa"/>
          </w:tcPr>
          <w:p w14:paraId="26A47FCD" w14:textId="77777777" w:rsidR="008D3D52" w:rsidRPr="00707B3F" w:rsidRDefault="008D3D52" w:rsidP="00345D46">
            <w:pPr>
              <w:pStyle w:val="TAH"/>
              <w:keepNext w:val="0"/>
              <w:keepLines w:val="0"/>
              <w:widowControl w:val="0"/>
              <w:rPr>
                <w:noProof/>
              </w:rPr>
            </w:pPr>
            <w:r w:rsidRPr="00707B3F">
              <w:rPr>
                <w:noProof/>
              </w:rPr>
              <w:t>Range bound</w:t>
            </w:r>
          </w:p>
        </w:tc>
        <w:tc>
          <w:tcPr>
            <w:tcW w:w="5953" w:type="dxa"/>
          </w:tcPr>
          <w:p w14:paraId="0FC790C0"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0BBAD8D1" w14:textId="77777777" w:rsidTr="00345D46">
        <w:tc>
          <w:tcPr>
            <w:tcW w:w="3855" w:type="dxa"/>
          </w:tcPr>
          <w:p w14:paraId="4AF41E0B" w14:textId="77777777" w:rsidR="008D3D52" w:rsidRPr="00707B3F" w:rsidRDefault="008D3D52" w:rsidP="00345D46">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1231634A" w14:textId="77777777" w:rsidR="008D3D52" w:rsidRPr="00707B3F" w:rsidRDefault="008D3D52" w:rsidP="00345D46">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1A1C6F9E" w14:textId="77777777" w:rsidR="008D3D52" w:rsidRPr="00707B3F" w:rsidRDefault="008D3D52" w:rsidP="008D3D52">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8D3D52" w:rsidRPr="00707B3F" w14:paraId="6BBF814D" w14:textId="77777777" w:rsidTr="00345D46">
        <w:trPr>
          <w:tblHeader/>
        </w:trPr>
        <w:tc>
          <w:tcPr>
            <w:tcW w:w="3855" w:type="dxa"/>
          </w:tcPr>
          <w:p w14:paraId="4FF2C1E3" w14:textId="77777777" w:rsidR="008D3D52" w:rsidRPr="00707B3F" w:rsidRDefault="008D3D52" w:rsidP="00345D46">
            <w:pPr>
              <w:pStyle w:val="TAH"/>
              <w:keepNext w:val="0"/>
              <w:keepLines w:val="0"/>
              <w:widowControl w:val="0"/>
              <w:rPr>
                <w:noProof/>
              </w:rPr>
            </w:pPr>
            <w:r w:rsidRPr="00707B3F">
              <w:rPr>
                <w:noProof/>
              </w:rPr>
              <w:t>Condition</w:t>
            </w:r>
          </w:p>
        </w:tc>
        <w:tc>
          <w:tcPr>
            <w:tcW w:w="5953" w:type="dxa"/>
          </w:tcPr>
          <w:p w14:paraId="2F04F1DD"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221ABAC2" w14:textId="77777777" w:rsidTr="00345D46">
        <w:tc>
          <w:tcPr>
            <w:tcW w:w="3855" w:type="dxa"/>
          </w:tcPr>
          <w:p w14:paraId="2CD054E5" w14:textId="77777777" w:rsidR="008D3D52" w:rsidRPr="0030753D" w:rsidRDefault="008D3D52" w:rsidP="00345D46">
            <w:pPr>
              <w:pStyle w:val="TAL"/>
              <w:keepNext w:val="0"/>
              <w:keepLines w:val="0"/>
              <w:widowControl w:val="0"/>
            </w:pPr>
            <w:r w:rsidRPr="0030753D">
              <w:t>ifReportCharacteristicsPeriodic</w:t>
            </w:r>
          </w:p>
        </w:tc>
        <w:tc>
          <w:tcPr>
            <w:tcW w:w="5953" w:type="dxa"/>
          </w:tcPr>
          <w:p w14:paraId="4F559AA6" w14:textId="3E1D0DC5" w:rsidR="008D3D52" w:rsidRPr="0030753D" w:rsidRDefault="008D3D52" w:rsidP="00345D46">
            <w:pPr>
              <w:pStyle w:val="TAL"/>
              <w:keepNext w:val="0"/>
              <w:keepLines w:val="0"/>
              <w:widowControl w:val="0"/>
            </w:pPr>
            <w:r w:rsidRPr="0030753D">
              <w:t>This IE shall be present if the E-CID Report Characteristics IE is set to the value "Periodic".</w:t>
            </w:r>
          </w:p>
        </w:tc>
      </w:tr>
      <w:tr w:rsidR="008D3D52" w:rsidRPr="00707B3F" w14:paraId="78CF97DC" w14:textId="77777777" w:rsidTr="00345D46">
        <w:tc>
          <w:tcPr>
            <w:tcW w:w="3855" w:type="dxa"/>
          </w:tcPr>
          <w:p w14:paraId="767B5FE4" w14:textId="77777777" w:rsidR="008D3D52" w:rsidRPr="0030753D" w:rsidRDefault="008D3D52" w:rsidP="00345D46">
            <w:pPr>
              <w:pStyle w:val="TAL"/>
              <w:keepNext w:val="0"/>
              <w:keepLines w:val="0"/>
              <w:widowControl w:val="0"/>
            </w:pPr>
            <w:r w:rsidRPr="00FE182D">
              <w:rPr>
                <w:rFonts w:eastAsia="SimSun"/>
              </w:rPr>
              <w:t>ifReportCharacteristicsPeriodicAndMeasQuantityItemAoA</w:t>
            </w:r>
          </w:p>
        </w:tc>
        <w:tc>
          <w:tcPr>
            <w:tcW w:w="5953" w:type="dxa"/>
          </w:tcPr>
          <w:p w14:paraId="761AAF9A" w14:textId="66FDACAC" w:rsidR="008D3D52" w:rsidRPr="0030753D" w:rsidRDefault="008D3D52" w:rsidP="00345D46">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F01C8EF" w14:textId="77777777" w:rsidR="008D3D52" w:rsidRPr="00707B3F" w:rsidRDefault="008D3D52" w:rsidP="008D3D52">
      <w:pPr>
        <w:widowControl w:val="0"/>
        <w:rPr>
          <w:noProof/>
        </w:rPr>
      </w:pPr>
    </w:p>
    <w:p w14:paraId="128655F7" w14:textId="77777777" w:rsidR="008D3D52" w:rsidRPr="00707B3F" w:rsidRDefault="008D3D52" w:rsidP="008D3D52">
      <w:pPr>
        <w:pStyle w:val="Heading4"/>
        <w:keepNext w:val="0"/>
        <w:keepLines w:val="0"/>
        <w:widowControl w:val="0"/>
        <w:rPr>
          <w:noProof/>
        </w:rPr>
      </w:pPr>
      <w:bookmarkStart w:id="8406" w:name="_CR9_2_12_21"/>
      <w:bookmarkStart w:id="8407" w:name="_Toc534903069"/>
      <w:bookmarkStart w:id="8408" w:name="_Toc51763680"/>
      <w:bookmarkStart w:id="8409" w:name="_Toc64448849"/>
      <w:bookmarkStart w:id="8410" w:name="_Toc66289508"/>
      <w:bookmarkStart w:id="8411" w:name="_Toc74154621"/>
      <w:bookmarkStart w:id="8412" w:name="_Toc81383365"/>
      <w:bookmarkStart w:id="8413" w:name="_Toc88657998"/>
      <w:bookmarkStart w:id="8414" w:name="_Toc97910910"/>
      <w:bookmarkStart w:id="8415" w:name="_Toc99038630"/>
      <w:bookmarkStart w:id="8416" w:name="_Toc99730893"/>
      <w:bookmarkStart w:id="8417" w:name="_Toc105511022"/>
      <w:bookmarkStart w:id="8418" w:name="_Toc105927554"/>
      <w:bookmarkStart w:id="8419" w:name="_Toc106110094"/>
      <w:bookmarkStart w:id="8420" w:name="_Toc113835531"/>
      <w:bookmarkStart w:id="8421" w:name="_Toc120124378"/>
      <w:bookmarkStart w:id="8422" w:name="_Toc162617536"/>
      <w:bookmarkEnd w:id="8406"/>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p>
    <w:p w14:paraId="469C8FBD"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F432989"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51422D1C" w14:textId="77777777" w:rsidTr="00345D46">
        <w:trPr>
          <w:tblHeader/>
        </w:trPr>
        <w:tc>
          <w:tcPr>
            <w:tcW w:w="1111" w:type="pct"/>
          </w:tcPr>
          <w:p w14:paraId="4E9D71D7"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092535BA"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738AD445"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FFE41A5"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4829240B"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6D589050"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79A5307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4D27D0DB" w14:textId="77777777" w:rsidTr="00345D46">
        <w:tc>
          <w:tcPr>
            <w:tcW w:w="1111" w:type="pct"/>
          </w:tcPr>
          <w:p w14:paraId="72C97531"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5A1D9D4"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D2E6BC4" w14:textId="77777777" w:rsidR="008D3D52" w:rsidRPr="00707B3F" w:rsidRDefault="008D3D52" w:rsidP="00345D46">
            <w:pPr>
              <w:pStyle w:val="TAL"/>
              <w:keepNext w:val="0"/>
              <w:keepLines w:val="0"/>
              <w:widowControl w:val="0"/>
              <w:rPr>
                <w:noProof/>
              </w:rPr>
            </w:pPr>
          </w:p>
        </w:tc>
        <w:tc>
          <w:tcPr>
            <w:tcW w:w="778" w:type="pct"/>
          </w:tcPr>
          <w:p w14:paraId="18E8F833" w14:textId="77777777" w:rsidR="008D3D52" w:rsidRPr="00707B3F" w:rsidRDefault="008D3D52" w:rsidP="00345D46">
            <w:pPr>
              <w:pStyle w:val="TAL"/>
              <w:keepNext w:val="0"/>
              <w:keepLines w:val="0"/>
              <w:widowControl w:val="0"/>
              <w:rPr>
                <w:noProof/>
              </w:rPr>
            </w:pPr>
            <w:r>
              <w:rPr>
                <w:noProof/>
              </w:rPr>
              <w:t>9.3.1.1</w:t>
            </w:r>
          </w:p>
        </w:tc>
        <w:tc>
          <w:tcPr>
            <w:tcW w:w="889" w:type="pct"/>
          </w:tcPr>
          <w:p w14:paraId="3C8686A2" w14:textId="77777777" w:rsidR="008D3D52" w:rsidRPr="00707B3F" w:rsidRDefault="008D3D52" w:rsidP="00345D46">
            <w:pPr>
              <w:pStyle w:val="TAL"/>
              <w:keepNext w:val="0"/>
              <w:keepLines w:val="0"/>
              <w:widowControl w:val="0"/>
              <w:rPr>
                <w:noProof/>
              </w:rPr>
            </w:pPr>
          </w:p>
        </w:tc>
        <w:tc>
          <w:tcPr>
            <w:tcW w:w="556" w:type="pct"/>
          </w:tcPr>
          <w:p w14:paraId="0FE7C0F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8E325A4"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2CE514B8" w14:textId="77777777" w:rsidTr="00345D46">
        <w:tc>
          <w:tcPr>
            <w:tcW w:w="1111" w:type="pct"/>
          </w:tcPr>
          <w:p w14:paraId="0B8437F4"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6A634FAC"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EF476FC" w14:textId="77777777" w:rsidR="008D3D52" w:rsidRPr="00707B3F" w:rsidRDefault="008D3D52" w:rsidP="00345D46">
            <w:pPr>
              <w:pStyle w:val="TAL"/>
              <w:keepNext w:val="0"/>
              <w:keepLines w:val="0"/>
              <w:widowControl w:val="0"/>
              <w:rPr>
                <w:noProof/>
              </w:rPr>
            </w:pPr>
          </w:p>
        </w:tc>
        <w:tc>
          <w:tcPr>
            <w:tcW w:w="778" w:type="pct"/>
          </w:tcPr>
          <w:p w14:paraId="0385AB45" w14:textId="77777777" w:rsidR="008D3D52" w:rsidRPr="00707B3F" w:rsidRDefault="008D3D52" w:rsidP="00345D46">
            <w:pPr>
              <w:pStyle w:val="TAL"/>
              <w:keepNext w:val="0"/>
              <w:keepLines w:val="0"/>
              <w:widowControl w:val="0"/>
              <w:rPr>
                <w:noProof/>
              </w:rPr>
            </w:pPr>
            <w:r>
              <w:rPr>
                <w:noProof/>
              </w:rPr>
              <w:t>9.3.1.4</w:t>
            </w:r>
          </w:p>
        </w:tc>
        <w:tc>
          <w:tcPr>
            <w:tcW w:w="889" w:type="pct"/>
          </w:tcPr>
          <w:p w14:paraId="3A082426" w14:textId="77777777" w:rsidR="008D3D52" w:rsidRPr="00707B3F" w:rsidRDefault="008D3D52" w:rsidP="00345D46">
            <w:pPr>
              <w:pStyle w:val="TAL"/>
              <w:keepNext w:val="0"/>
              <w:keepLines w:val="0"/>
              <w:widowControl w:val="0"/>
              <w:rPr>
                <w:noProof/>
              </w:rPr>
            </w:pPr>
          </w:p>
        </w:tc>
        <w:tc>
          <w:tcPr>
            <w:tcW w:w="556" w:type="pct"/>
          </w:tcPr>
          <w:p w14:paraId="655F947A"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ED001E3" w14:textId="77777777" w:rsidR="008D3D52" w:rsidRPr="00707B3F" w:rsidRDefault="008D3D52" w:rsidP="00345D46">
            <w:pPr>
              <w:pStyle w:val="TAC"/>
              <w:keepNext w:val="0"/>
              <w:keepLines w:val="0"/>
              <w:widowControl w:val="0"/>
              <w:rPr>
                <w:noProof/>
              </w:rPr>
            </w:pPr>
            <w:r w:rsidRPr="00DB27F2">
              <w:rPr>
                <w:noProof/>
              </w:rPr>
              <w:t>reject</w:t>
            </w:r>
          </w:p>
        </w:tc>
      </w:tr>
      <w:tr w:rsidR="008D3D52" w:rsidRPr="00707B3F" w14:paraId="32471C69" w14:textId="77777777" w:rsidTr="00345D46">
        <w:tc>
          <w:tcPr>
            <w:tcW w:w="1111" w:type="pct"/>
          </w:tcPr>
          <w:p w14:paraId="6B58939C"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4023AD6D"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33C0FBDA" w14:textId="77777777" w:rsidR="008D3D52" w:rsidRPr="00707B3F" w:rsidRDefault="008D3D52" w:rsidP="00345D46">
            <w:pPr>
              <w:pStyle w:val="TAL"/>
              <w:keepNext w:val="0"/>
              <w:keepLines w:val="0"/>
              <w:widowControl w:val="0"/>
              <w:rPr>
                <w:noProof/>
              </w:rPr>
            </w:pPr>
          </w:p>
        </w:tc>
        <w:tc>
          <w:tcPr>
            <w:tcW w:w="778" w:type="pct"/>
          </w:tcPr>
          <w:p w14:paraId="0D8A9817" w14:textId="77777777" w:rsidR="008D3D52" w:rsidRPr="00707B3F" w:rsidRDefault="008D3D52" w:rsidP="00345D46">
            <w:pPr>
              <w:pStyle w:val="TAL"/>
              <w:keepNext w:val="0"/>
              <w:keepLines w:val="0"/>
              <w:widowControl w:val="0"/>
              <w:rPr>
                <w:noProof/>
              </w:rPr>
            </w:pPr>
            <w:r>
              <w:rPr>
                <w:noProof/>
              </w:rPr>
              <w:t>9.3.1.5</w:t>
            </w:r>
          </w:p>
        </w:tc>
        <w:tc>
          <w:tcPr>
            <w:tcW w:w="889" w:type="pct"/>
          </w:tcPr>
          <w:p w14:paraId="18F95F2F" w14:textId="77777777" w:rsidR="008D3D52" w:rsidRPr="00707B3F" w:rsidRDefault="008D3D52" w:rsidP="00345D46">
            <w:pPr>
              <w:pStyle w:val="TAL"/>
              <w:keepNext w:val="0"/>
              <w:keepLines w:val="0"/>
              <w:widowControl w:val="0"/>
              <w:rPr>
                <w:noProof/>
              </w:rPr>
            </w:pPr>
          </w:p>
        </w:tc>
        <w:tc>
          <w:tcPr>
            <w:tcW w:w="556" w:type="pct"/>
          </w:tcPr>
          <w:p w14:paraId="31C543B9"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77C3EC24" w14:textId="77777777" w:rsidR="008D3D52" w:rsidRPr="00707B3F" w:rsidRDefault="008D3D52" w:rsidP="00345D46">
            <w:pPr>
              <w:pStyle w:val="TAC"/>
              <w:keepNext w:val="0"/>
              <w:keepLines w:val="0"/>
              <w:widowControl w:val="0"/>
              <w:rPr>
                <w:noProof/>
              </w:rPr>
            </w:pPr>
            <w:r w:rsidRPr="00DB27F2">
              <w:rPr>
                <w:noProof/>
              </w:rPr>
              <w:t>reject</w:t>
            </w:r>
          </w:p>
        </w:tc>
      </w:tr>
      <w:tr w:rsidR="008D3D52" w:rsidRPr="00707B3F" w14:paraId="5238F981" w14:textId="77777777" w:rsidTr="00345D46">
        <w:tc>
          <w:tcPr>
            <w:tcW w:w="1111" w:type="pct"/>
          </w:tcPr>
          <w:p w14:paraId="6D19C162" w14:textId="77777777" w:rsidR="008D3D52" w:rsidRDefault="008D3D52" w:rsidP="00345D46">
            <w:pPr>
              <w:pStyle w:val="TAL"/>
              <w:keepNext w:val="0"/>
              <w:keepLines w:val="0"/>
              <w:widowControl w:val="0"/>
              <w:rPr>
                <w:noProof/>
              </w:rPr>
            </w:pPr>
            <w:r>
              <w:rPr>
                <w:noProof/>
              </w:rPr>
              <w:t>LMF UE Measurement ID</w:t>
            </w:r>
          </w:p>
        </w:tc>
        <w:tc>
          <w:tcPr>
            <w:tcW w:w="556" w:type="pct"/>
          </w:tcPr>
          <w:p w14:paraId="101CB342" w14:textId="77777777" w:rsidR="008D3D52" w:rsidRPr="00707B3F" w:rsidRDefault="008D3D52" w:rsidP="00345D46">
            <w:pPr>
              <w:pStyle w:val="TAL"/>
              <w:keepNext w:val="0"/>
              <w:keepLines w:val="0"/>
              <w:widowControl w:val="0"/>
              <w:rPr>
                <w:noProof/>
              </w:rPr>
            </w:pPr>
            <w:r>
              <w:rPr>
                <w:noProof/>
              </w:rPr>
              <w:t>M</w:t>
            </w:r>
          </w:p>
        </w:tc>
        <w:tc>
          <w:tcPr>
            <w:tcW w:w="556" w:type="pct"/>
          </w:tcPr>
          <w:p w14:paraId="381598C2" w14:textId="77777777" w:rsidR="008D3D52" w:rsidRPr="00707B3F" w:rsidRDefault="008D3D52" w:rsidP="00345D46">
            <w:pPr>
              <w:pStyle w:val="TAL"/>
              <w:keepNext w:val="0"/>
              <w:keepLines w:val="0"/>
              <w:widowControl w:val="0"/>
              <w:rPr>
                <w:noProof/>
              </w:rPr>
            </w:pPr>
          </w:p>
        </w:tc>
        <w:tc>
          <w:tcPr>
            <w:tcW w:w="778" w:type="pct"/>
          </w:tcPr>
          <w:p w14:paraId="2F9223A4" w14:textId="77777777" w:rsidR="008D3D52" w:rsidRDefault="008D3D52" w:rsidP="00345D46">
            <w:pPr>
              <w:pStyle w:val="TAL"/>
              <w:keepNext w:val="0"/>
              <w:keepLines w:val="0"/>
              <w:widowControl w:val="0"/>
              <w:rPr>
                <w:noProof/>
              </w:rPr>
            </w:pPr>
            <w:r>
              <w:rPr>
                <w:noProof/>
              </w:rPr>
              <w:t>INTEGER (1.. 256, …)</w:t>
            </w:r>
          </w:p>
        </w:tc>
        <w:tc>
          <w:tcPr>
            <w:tcW w:w="889" w:type="pct"/>
          </w:tcPr>
          <w:p w14:paraId="146E2A44" w14:textId="77777777" w:rsidR="008D3D52" w:rsidRPr="00707B3F" w:rsidRDefault="008D3D52" w:rsidP="00345D46">
            <w:pPr>
              <w:pStyle w:val="TAL"/>
              <w:keepNext w:val="0"/>
              <w:keepLines w:val="0"/>
              <w:widowControl w:val="0"/>
              <w:rPr>
                <w:noProof/>
              </w:rPr>
            </w:pPr>
          </w:p>
        </w:tc>
        <w:tc>
          <w:tcPr>
            <w:tcW w:w="556" w:type="pct"/>
          </w:tcPr>
          <w:p w14:paraId="61582474" w14:textId="77777777" w:rsidR="008D3D52" w:rsidRPr="00707B3F" w:rsidRDefault="008D3D52" w:rsidP="00345D46">
            <w:pPr>
              <w:pStyle w:val="TAC"/>
              <w:keepNext w:val="0"/>
              <w:keepLines w:val="0"/>
              <w:widowControl w:val="0"/>
              <w:rPr>
                <w:noProof/>
              </w:rPr>
            </w:pPr>
            <w:r>
              <w:rPr>
                <w:noProof/>
              </w:rPr>
              <w:t>YES</w:t>
            </w:r>
          </w:p>
        </w:tc>
        <w:tc>
          <w:tcPr>
            <w:tcW w:w="556" w:type="pct"/>
          </w:tcPr>
          <w:p w14:paraId="0D7B675C" w14:textId="77777777" w:rsidR="008D3D52" w:rsidRDefault="008D3D52" w:rsidP="00345D46">
            <w:pPr>
              <w:pStyle w:val="TAC"/>
              <w:keepNext w:val="0"/>
              <w:keepLines w:val="0"/>
              <w:widowControl w:val="0"/>
              <w:rPr>
                <w:noProof/>
              </w:rPr>
            </w:pPr>
            <w:r>
              <w:rPr>
                <w:noProof/>
              </w:rPr>
              <w:t>reject</w:t>
            </w:r>
          </w:p>
        </w:tc>
      </w:tr>
      <w:tr w:rsidR="008D3D52" w:rsidRPr="00707B3F" w14:paraId="7DBB9E8F" w14:textId="77777777" w:rsidTr="00345D46">
        <w:tc>
          <w:tcPr>
            <w:tcW w:w="1111" w:type="pct"/>
          </w:tcPr>
          <w:p w14:paraId="6EC8B5D5" w14:textId="77777777" w:rsidR="008D3D52" w:rsidRDefault="008D3D52" w:rsidP="00345D46">
            <w:pPr>
              <w:pStyle w:val="TAL"/>
              <w:keepNext w:val="0"/>
              <w:keepLines w:val="0"/>
              <w:widowControl w:val="0"/>
              <w:rPr>
                <w:noProof/>
              </w:rPr>
            </w:pPr>
            <w:r>
              <w:rPr>
                <w:noProof/>
              </w:rPr>
              <w:t>RAN UE Measurement ID</w:t>
            </w:r>
          </w:p>
        </w:tc>
        <w:tc>
          <w:tcPr>
            <w:tcW w:w="556" w:type="pct"/>
          </w:tcPr>
          <w:p w14:paraId="24F4A2C5" w14:textId="77777777" w:rsidR="008D3D52" w:rsidRPr="00707B3F" w:rsidRDefault="008D3D52" w:rsidP="00345D46">
            <w:pPr>
              <w:pStyle w:val="TAL"/>
              <w:keepNext w:val="0"/>
              <w:keepLines w:val="0"/>
              <w:widowControl w:val="0"/>
              <w:rPr>
                <w:noProof/>
              </w:rPr>
            </w:pPr>
            <w:r>
              <w:rPr>
                <w:noProof/>
              </w:rPr>
              <w:t>M</w:t>
            </w:r>
          </w:p>
        </w:tc>
        <w:tc>
          <w:tcPr>
            <w:tcW w:w="556" w:type="pct"/>
          </w:tcPr>
          <w:p w14:paraId="581512BE" w14:textId="77777777" w:rsidR="008D3D52" w:rsidRPr="00707B3F" w:rsidRDefault="008D3D52" w:rsidP="00345D46">
            <w:pPr>
              <w:pStyle w:val="TAL"/>
              <w:keepNext w:val="0"/>
              <w:keepLines w:val="0"/>
              <w:widowControl w:val="0"/>
              <w:rPr>
                <w:noProof/>
              </w:rPr>
            </w:pPr>
          </w:p>
        </w:tc>
        <w:tc>
          <w:tcPr>
            <w:tcW w:w="778" w:type="pct"/>
          </w:tcPr>
          <w:p w14:paraId="3B7CDF30" w14:textId="77777777" w:rsidR="008D3D52" w:rsidRDefault="008D3D52" w:rsidP="00345D46">
            <w:pPr>
              <w:pStyle w:val="TAL"/>
              <w:keepNext w:val="0"/>
              <w:keepLines w:val="0"/>
              <w:widowControl w:val="0"/>
              <w:rPr>
                <w:noProof/>
              </w:rPr>
            </w:pPr>
            <w:r>
              <w:rPr>
                <w:noProof/>
              </w:rPr>
              <w:t>INTEGER (1.. 256, …)</w:t>
            </w:r>
          </w:p>
        </w:tc>
        <w:tc>
          <w:tcPr>
            <w:tcW w:w="889" w:type="pct"/>
          </w:tcPr>
          <w:p w14:paraId="408AF7F3" w14:textId="77777777" w:rsidR="008D3D52" w:rsidRPr="00707B3F" w:rsidRDefault="008D3D52" w:rsidP="00345D46">
            <w:pPr>
              <w:pStyle w:val="TAL"/>
              <w:keepNext w:val="0"/>
              <w:keepLines w:val="0"/>
              <w:widowControl w:val="0"/>
              <w:rPr>
                <w:noProof/>
              </w:rPr>
            </w:pPr>
          </w:p>
        </w:tc>
        <w:tc>
          <w:tcPr>
            <w:tcW w:w="556" w:type="pct"/>
          </w:tcPr>
          <w:p w14:paraId="2E56F201" w14:textId="77777777" w:rsidR="008D3D52" w:rsidRPr="00707B3F" w:rsidRDefault="008D3D52" w:rsidP="00345D46">
            <w:pPr>
              <w:pStyle w:val="TAC"/>
              <w:keepNext w:val="0"/>
              <w:keepLines w:val="0"/>
              <w:widowControl w:val="0"/>
              <w:rPr>
                <w:noProof/>
              </w:rPr>
            </w:pPr>
            <w:r>
              <w:rPr>
                <w:noProof/>
              </w:rPr>
              <w:t>YES</w:t>
            </w:r>
          </w:p>
        </w:tc>
        <w:tc>
          <w:tcPr>
            <w:tcW w:w="556" w:type="pct"/>
          </w:tcPr>
          <w:p w14:paraId="588EEA33" w14:textId="77777777" w:rsidR="008D3D52" w:rsidRDefault="008D3D52" w:rsidP="00345D46">
            <w:pPr>
              <w:pStyle w:val="TAC"/>
              <w:keepNext w:val="0"/>
              <w:keepLines w:val="0"/>
              <w:widowControl w:val="0"/>
              <w:rPr>
                <w:noProof/>
              </w:rPr>
            </w:pPr>
            <w:r>
              <w:rPr>
                <w:noProof/>
              </w:rPr>
              <w:t>reject</w:t>
            </w:r>
          </w:p>
        </w:tc>
      </w:tr>
      <w:tr w:rsidR="008D3D52" w:rsidRPr="00707B3F" w14:paraId="0D465039" w14:textId="77777777" w:rsidTr="00345D46">
        <w:tc>
          <w:tcPr>
            <w:tcW w:w="1111" w:type="pct"/>
          </w:tcPr>
          <w:p w14:paraId="21BED3B4" w14:textId="77777777" w:rsidR="008D3D52" w:rsidRPr="00707B3F" w:rsidRDefault="008D3D52" w:rsidP="00345D46">
            <w:pPr>
              <w:pStyle w:val="TAL"/>
              <w:keepNext w:val="0"/>
              <w:keepLines w:val="0"/>
              <w:widowControl w:val="0"/>
              <w:rPr>
                <w:noProof/>
              </w:rPr>
            </w:pPr>
            <w:r w:rsidRPr="00707B3F">
              <w:rPr>
                <w:noProof/>
              </w:rPr>
              <w:t>E-CID Measurement Result</w:t>
            </w:r>
          </w:p>
        </w:tc>
        <w:tc>
          <w:tcPr>
            <w:tcW w:w="556" w:type="pct"/>
          </w:tcPr>
          <w:p w14:paraId="30CC6EB1"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2DBF4F06" w14:textId="77777777" w:rsidR="008D3D52" w:rsidRPr="00707B3F" w:rsidRDefault="008D3D52" w:rsidP="00345D46">
            <w:pPr>
              <w:pStyle w:val="TAL"/>
              <w:keepNext w:val="0"/>
              <w:keepLines w:val="0"/>
              <w:widowControl w:val="0"/>
              <w:rPr>
                <w:noProof/>
              </w:rPr>
            </w:pPr>
          </w:p>
        </w:tc>
        <w:tc>
          <w:tcPr>
            <w:tcW w:w="778" w:type="pct"/>
          </w:tcPr>
          <w:p w14:paraId="1F47610A" w14:textId="77777777" w:rsidR="008D3D52" w:rsidRPr="00707B3F" w:rsidRDefault="008D3D52" w:rsidP="00345D46">
            <w:pPr>
              <w:pStyle w:val="TAL"/>
              <w:keepNext w:val="0"/>
              <w:keepLines w:val="0"/>
              <w:widowControl w:val="0"/>
              <w:rPr>
                <w:noProof/>
              </w:rPr>
            </w:pPr>
            <w:r w:rsidRPr="00707B3F">
              <w:rPr>
                <w:noProof/>
              </w:rPr>
              <w:t>9.</w:t>
            </w:r>
            <w:r>
              <w:rPr>
                <w:noProof/>
              </w:rPr>
              <w:t>3.1.199</w:t>
            </w:r>
          </w:p>
        </w:tc>
        <w:tc>
          <w:tcPr>
            <w:tcW w:w="889" w:type="pct"/>
          </w:tcPr>
          <w:p w14:paraId="10627788" w14:textId="77777777" w:rsidR="008D3D52" w:rsidRPr="00707B3F" w:rsidRDefault="008D3D52" w:rsidP="00345D46">
            <w:pPr>
              <w:pStyle w:val="TAL"/>
              <w:keepNext w:val="0"/>
              <w:keepLines w:val="0"/>
              <w:widowControl w:val="0"/>
              <w:rPr>
                <w:noProof/>
              </w:rPr>
            </w:pPr>
          </w:p>
        </w:tc>
        <w:tc>
          <w:tcPr>
            <w:tcW w:w="556" w:type="pct"/>
          </w:tcPr>
          <w:p w14:paraId="2C90470B"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36023209"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0A2C8DD0" w14:textId="77777777" w:rsidTr="00345D46">
        <w:tc>
          <w:tcPr>
            <w:tcW w:w="1111" w:type="pct"/>
          </w:tcPr>
          <w:p w14:paraId="5D806316" w14:textId="77777777" w:rsidR="008D3D52" w:rsidRPr="00707B3F" w:rsidRDefault="008D3D52" w:rsidP="00345D46">
            <w:pPr>
              <w:pStyle w:val="TAL"/>
              <w:keepNext w:val="0"/>
              <w:keepLines w:val="0"/>
              <w:widowControl w:val="0"/>
              <w:rPr>
                <w:noProof/>
              </w:rPr>
            </w:pPr>
            <w:r w:rsidRPr="00707B3F">
              <w:rPr>
                <w:noProof/>
              </w:rPr>
              <w:t>Cell Portion ID</w:t>
            </w:r>
          </w:p>
        </w:tc>
        <w:tc>
          <w:tcPr>
            <w:tcW w:w="556" w:type="pct"/>
          </w:tcPr>
          <w:p w14:paraId="21662EAB"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68190A45" w14:textId="77777777" w:rsidR="008D3D52" w:rsidRPr="00707B3F" w:rsidRDefault="008D3D52" w:rsidP="00345D46">
            <w:pPr>
              <w:pStyle w:val="TAL"/>
              <w:keepNext w:val="0"/>
              <w:keepLines w:val="0"/>
              <w:widowControl w:val="0"/>
              <w:rPr>
                <w:noProof/>
              </w:rPr>
            </w:pPr>
          </w:p>
        </w:tc>
        <w:tc>
          <w:tcPr>
            <w:tcW w:w="778" w:type="pct"/>
          </w:tcPr>
          <w:p w14:paraId="23ABE318" w14:textId="77777777" w:rsidR="008D3D52" w:rsidRPr="00707B3F" w:rsidRDefault="008D3D52" w:rsidP="00345D46">
            <w:pPr>
              <w:pStyle w:val="TAL"/>
              <w:keepNext w:val="0"/>
              <w:keepLines w:val="0"/>
              <w:widowControl w:val="0"/>
              <w:rPr>
                <w:noProof/>
              </w:rPr>
            </w:pPr>
            <w:r w:rsidRPr="00707B3F">
              <w:rPr>
                <w:noProof/>
              </w:rPr>
              <w:t>9.</w:t>
            </w:r>
            <w:r>
              <w:rPr>
                <w:noProof/>
              </w:rPr>
              <w:t>3.1.200</w:t>
            </w:r>
          </w:p>
        </w:tc>
        <w:tc>
          <w:tcPr>
            <w:tcW w:w="889" w:type="pct"/>
          </w:tcPr>
          <w:p w14:paraId="1433C406" w14:textId="77777777" w:rsidR="008D3D52" w:rsidRPr="00707B3F" w:rsidRDefault="008D3D52" w:rsidP="00345D46">
            <w:pPr>
              <w:pStyle w:val="TAL"/>
              <w:keepNext w:val="0"/>
              <w:keepLines w:val="0"/>
              <w:widowControl w:val="0"/>
              <w:rPr>
                <w:noProof/>
              </w:rPr>
            </w:pPr>
          </w:p>
        </w:tc>
        <w:tc>
          <w:tcPr>
            <w:tcW w:w="556" w:type="pct"/>
          </w:tcPr>
          <w:p w14:paraId="20F3C56A"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2E945EE"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2888DE12" w14:textId="77777777" w:rsidTr="00345D46">
        <w:tc>
          <w:tcPr>
            <w:tcW w:w="1111" w:type="pct"/>
          </w:tcPr>
          <w:p w14:paraId="6A490993"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0F014245"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3E57F9D4" w14:textId="77777777" w:rsidR="008D3D52" w:rsidRPr="00707B3F" w:rsidRDefault="008D3D52" w:rsidP="00345D46">
            <w:pPr>
              <w:pStyle w:val="TAL"/>
              <w:keepNext w:val="0"/>
              <w:keepLines w:val="0"/>
              <w:widowControl w:val="0"/>
              <w:rPr>
                <w:noProof/>
              </w:rPr>
            </w:pPr>
          </w:p>
        </w:tc>
        <w:tc>
          <w:tcPr>
            <w:tcW w:w="778" w:type="pct"/>
          </w:tcPr>
          <w:p w14:paraId="50180CA9" w14:textId="77777777" w:rsidR="008D3D52" w:rsidRPr="00707B3F" w:rsidRDefault="008D3D52" w:rsidP="00345D46">
            <w:pPr>
              <w:pStyle w:val="TAL"/>
              <w:keepNext w:val="0"/>
              <w:keepLines w:val="0"/>
              <w:widowControl w:val="0"/>
              <w:rPr>
                <w:noProof/>
              </w:rPr>
            </w:pPr>
            <w:r w:rsidRPr="00707B3F">
              <w:rPr>
                <w:noProof/>
              </w:rPr>
              <w:t>9.</w:t>
            </w:r>
            <w:r>
              <w:rPr>
                <w:noProof/>
              </w:rPr>
              <w:t>3.1.3</w:t>
            </w:r>
          </w:p>
        </w:tc>
        <w:tc>
          <w:tcPr>
            <w:tcW w:w="889" w:type="pct"/>
          </w:tcPr>
          <w:p w14:paraId="45AA96A5" w14:textId="77777777" w:rsidR="008D3D52" w:rsidRPr="00707B3F" w:rsidRDefault="008D3D52" w:rsidP="00345D46">
            <w:pPr>
              <w:pStyle w:val="TAL"/>
              <w:keepNext w:val="0"/>
              <w:keepLines w:val="0"/>
              <w:widowControl w:val="0"/>
              <w:rPr>
                <w:noProof/>
              </w:rPr>
            </w:pPr>
          </w:p>
        </w:tc>
        <w:tc>
          <w:tcPr>
            <w:tcW w:w="556" w:type="pct"/>
          </w:tcPr>
          <w:p w14:paraId="3C621D52"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B0BA36A" w14:textId="77777777" w:rsidR="008D3D52" w:rsidRPr="00707B3F" w:rsidRDefault="008D3D52" w:rsidP="00345D46">
            <w:pPr>
              <w:pStyle w:val="TAC"/>
              <w:keepNext w:val="0"/>
              <w:keepLines w:val="0"/>
              <w:widowControl w:val="0"/>
              <w:rPr>
                <w:noProof/>
              </w:rPr>
            </w:pPr>
            <w:r w:rsidRPr="00707B3F">
              <w:rPr>
                <w:noProof/>
              </w:rPr>
              <w:t>ignore</w:t>
            </w:r>
          </w:p>
        </w:tc>
      </w:tr>
    </w:tbl>
    <w:p w14:paraId="25BC13BC" w14:textId="77777777" w:rsidR="008D3D52" w:rsidRPr="00707B3F" w:rsidRDefault="008D3D52" w:rsidP="008D3D52">
      <w:pPr>
        <w:widowControl w:val="0"/>
        <w:rPr>
          <w:noProof/>
        </w:rPr>
      </w:pPr>
    </w:p>
    <w:p w14:paraId="3B4DD9CE" w14:textId="77777777" w:rsidR="008D3D52" w:rsidRPr="00707B3F" w:rsidRDefault="008D3D52" w:rsidP="008D3D52">
      <w:pPr>
        <w:pStyle w:val="Heading4"/>
        <w:keepNext w:val="0"/>
        <w:keepLines w:val="0"/>
        <w:widowControl w:val="0"/>
        <w:rPr>
          <w:noProof/>
        </w:rPr>
      </w:pPr>
      <w:bookmarkStart w:id="8423" w:name="_CR9_2_12_22"/>
      <w:bookmarkStart w:id="8424" w:name="_Toc534903070"/>
      <w:bookmarkStart w:id="8425" w:name="_Toc51763681"/>
      <w:bookmarkStart w:id="8426" w:name="_Toc64448850"/>
      <w:bookmarkStart w:id="8427" w:name="_Toc66289509"/>
      <w:bookmarkStart w:id="8428" w:name="_Toc74154622"/>
      <w:bookmarkStart w:id="8429" w:name="_Toc81383366"/>
      <w:bookmarkStart w:id="8430" w:name="_Toc88657999"/>
      <w:bookmarkStart w:id="8431" w:name="_Toc97910911"/>
      <w:bookmarkStart w:id="8432" w:name="_Toc99038631"/>
      <w:bookmarkStart w:id="8433" w:name="_Toc99730894"/>
      <w:bookmarkStart w:id="8434" w:name="_Toc105511023"/>
      <w:bookmarkStart w:id="8435" w:name="_Toc105927555"/>
      <w:bookmarkStart w:id="8436" w:name="_Toc106110095"/>
      <w:bookmarkStart w:id="8437" w:name="_Toc113835532"/>
      <w:bookmarkStart w:id="8438" w:name="_Toc120124379"/>
      <w:bookmarkStart w:id="8439" w:name="_Toc162617537"/>
      <w:bookmarkEnd w:id="8423"/>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34A98AC1"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673CDC90"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77BA139B" w14:textId="77777777" w:rsidTr="00345D46">
        <w:tc>
          <w:tcPr>
            <w:tcW w:w="1111" w:type="pct"/>
          </w:tcPr>
          <w:p w14:paraId="24E660F9"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3522F012"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1860C48C"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5360F8D0"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4A36281E"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1AADD799"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1A34D41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307D451F" w14:textId="77777777" w:rsidTr="00345D46">
        <w:tc>
          <w:tcPr>
            <w:tcW w:w="1111" w:type="pct"/>
          </w:tcPr>
          <w:p w14:paraId="388F0E8E"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632E3121"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E1FAD21" w14:textId="77777777" w:rsidR="008D3D52" w:rsidRPr="00707B3F" w:rsidRDefault="008D3D52" w:rsidP="00345D46">
            <w:pPr>
              <w:pStyle w:val="TAL"/>
              <w:keepNext w:val="0"/>
              <w:keepLines w:val="0"/>
              <w:widowControl w:val="0"/>
              <w:rPr>
                <w:noProof/>
              </w:rPr>
            </w:pPr>
          </w:p>
        </w:tc>
        <w:tc>
          <w:tcPr>
            <w:tcW w:w="778" w:type="pct"/>
          </w:tcPr>
          <w:p w14:paraId="2041CBA4" w14:textId="77777777" w:rsidR="008D3D52" w:rsidRPr="00707B3F" w:rsidRDefault="008D3D52" w:rsidP="00345D46">
            <w:pPr>
              <w:pStyle w:val="TAL"/>
              <w:keepNext w:val="0"/>
              <w:keepLines w:val="0"/>
              <w:widowControl w:val="0"/>
              <w:rPr>
                <w:noProof/>
              </w:rPr>
            </w:pPr>
            <w:r>
              <w:rPr>
                <w:noProof/>
              </w:rPr>
              <w:t>9.3.1.1</w:t>
            </w:r>
          </w:p>
        </w:tc>
        <w:tc>
          <w:tcPr>
            <w:tcW w:w="889" w:type="pct"/>
          </w:tcPr>
          <w:p w14:paraId="172E27C6" w14:textId="77777777" w:rsidR="008D3D52" w:rsidRPr="00707B3F" w:rsidRDefault="008D3D52" w:rsidP="00345D46">
            <w:pPr>
              <w:pStyle w:val="TAL"/>
              <w:keepNext w:val="0"/>
              <w:keepLines w:val="0"/>
              <w:widowControl w:val="0"/>
              <w:rPr>
                <w:noProof/>
              </w:rPr>
            </w:pPr>
          </w:p>
        </w:tc>
        <w:tc>
          <w:tcPr>
            <w:tcW w:w="556" w:type="pct"/>
          </w:tcPr>
          <w:p w14:paraId="60B89E8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25A7C6AB"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107AE4A" w14:textId="77777777" w:rsidTr="00345D46">
        <w:tc>
          <w:tcPr>
            <w:tcW w:w="1111" w:type="pct"/>
          </w:tcPr>
          <w:p w14:paraId="50D1762D"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0EAF73DE"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BFCC51D" w14:textId="77777777" w:rsidR="008D3D52" w:rsidRPr="00707B3F" w:rsidRDefault="008D3D52" w:rsidP="00345D46">
            <w:pPr>
              <w:pStyle w:val="TAL"/>
              <w:keepNext w:val="0"/>
              <w:keepLines w:val="0"/>
              <w:widowControl w:val="0"/>
              <w:rPr>
                <w:noProof/>
              </w:rPr>
            </w:pPr>
          </w:p>
        </w:tc>
        <w:tc>
          <w:tcPr>
            <w:tcW w:w="778" w:type="pct"/>
          </w:tcPr>
          <w:p w14:paraId="2B22F5F4" w14:textId="77777777" w:rsidR="008D3D52" w:rsidRPr="00707B3F" w:rsidRDefault="008D3D52" w:rsidP="00345D46">
            <w:pPr>
              <w:pStyle w:val="TAL"/>
              <w:keepNext w:val="0"/>
              <w:keepLines w:val="0"/>
              <w:widowControl w:val="0"/>
              <w:rPr>
                <w:noProof/>
              </w:rPr>
            </w:pPr>
            <w:r>
              <w:rPr>
                <w:noProof/>
              </w:rPr>
              <w:t>9.3.1.4</w:t>
            </w:r>
          </w:p>
        </w:tc>
        <w:tc>
          <w:tcPr>
            <w:tcW w:w="889" w:type="pct"/>
          </w:tcPr>
          <w:p w14:paraId="77425466" w14:textId="77777777" w:rsidR="008D3D52" w:rsidRPr="00707B3F" w:rsidRDefault="008D3D52" w:rsidP="00345D46">
            <w:pPr>
              <w:pStyle w:val="TAL"/>
              <w:keepNext w:val="0"/>
              <w:keepLines w:val="0"/>
              <w:widowControl w:val="0"/>
              <w:rPr>
                <w:noProof/>
              </w:rPr>
            </w:pPr>
          </w:p>
        </w:tc>
        <w:tc>
          <w:tcPr>
            <w:tcW w:w="556" w:type="pct"/>
          </w:tcPr>
          <w:p w14:paraId="46ACC730"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D625945" w14:textId="77777777" w:rsidR="008D3D52" w:rsidRPr="00707B3F" w:rsidRDefault="008D3D52" w:rsidP="00345D46">
            <w:pPr>
              <w:pStyle w:val="TAC"/>
              <w:keepNext w:val="0"/>
              <w:keepLines w:val="0"/>
              <w:widowControl w:val="0"/>
              <w:rPr>
                <w:noProof/>
              </w:rPr>
            </w:pPr>
            <w:r w:rsidRPr="00E44CCC">
              <w:rPr>
                <w:noProof/>
              </w:rPr>
              <w:t>reject</w:t>
            </w:r>
          </w:p>
        </w:tc>
      </w:tr>
      <w:tr w:rsidR="008D3D52" w:rsidRPr="00707B3F" w14:paraId="6281FA90" w14:textId="77777777" w:rsidTr="00345D46">
        <w:tc>
          <w:tcPr>
            <w:tcW w:w="1111" w:type="pct"/>
          </w:tcPr>
          <w:p w14:paraId="4EB64165"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40F7AAEA" w14:textId="77777777" w:rsidR="008D3D52" w:rsidRPr="00707B3F" w:rsidRDefault="008D3D52" w:rsidP="00345D46">
            <w:pPr>
              <w:pStyle w:val="TAL"/>
              <w:keepNext w:val="0"/>
              <w:keepLines w:val="0"/>
              <w:widowControl w:val="0"/>
              <w:rPr>
                <w:noProof/>
              </w:rPr>
            </w:pPr>
            <w:r>
              <w:rPr>
                <w:noProof/>
              </w:rPr>
              <w:t>M</w:t>
            </w:r>
          </w:p>
        </w:tc>
        <w:tc>
          <w:tcPr>
            <w:tcW w:w="556" w:type="pct"/>
          </w:tcPr>
          <w:p w14:paraId="7864AA12" w14:textId="77777777" w:rsidR="008D3D52" w:rsidRPr="00707B3F" w:rsidRDefault="008D3D52" w:rsidP="00345D46">
            <w:pPr>
              <w:pStyle w:val="TAL"/>
              <w:keepNext w:val="0"/>
              <w:keepLines w:val="0"/>
              <w:widowControl w:val="0"/>
              <w:rPr>
                <w:noProof/>
              </w:rPr>
            </w:pPr>
          </w:p>
        </w:tc>
        <w:tc>
          <w:tcPr>
            <w:tcW w:w="778" w:type="pct"/>
          </w:tcPr>
          <w:p w14:paraId="48DD774A" w14:textId="77777777" w:rsidR="008D3D52" w:rsidRPr="00707B3F" w:rsidRDefault="008D3D52" w:rsidP="00345D46">
            <w:pPr>
              <w:pStyle w:val="TAL"/>
              <w:keepNext w:val="0"/>
              <w:keepLines w:val="0"/>
              <w:widowControl w:val="0"/>
              <w:rPr>
                <w:noProof/>
              </w:rPr>
            </w:pPr>
            <w:r>
              <w:rPr>
                <w:noProof/>
              </w:rPr>
              <w:t>9.3.1.5</w:t>
            </w:r>
          </w:p>
        </w:tc>
        <w:tc>
          <w:tcPr>
            <w:tcW w:w="889" w:type="pct"/>
          </w:tcPr>
          <w:p w14:paraId="73362A5F" w14:textId="77777777" w:rsidR="008D3D52" w:rsidRPr="00707B3F" w:rsidRDefault="008D3D52" w:rsidP="00345D46">
            <w:pPr>
              <w:pStyle w:val="TAL"/>
              <w:keepNext w:val="0"/>
              <w:keepLines w:val="0"/>
              <w:widowControl w:val="0"/>
              <w:rPr>
                <w:noProof/>
              </w:rPr>
            </w:pPr>
          </w:p>
        </w:tc>
        <w:tc>
          <w:tcPr>
            <w:tcW w:w="556" w:type="pct"/>
          </w:tcPr>
          <w:p w14:paraId="00046C36" w14:textId="77777777" w:rsidR="008D3D52" w:rsidRPr="00707B3F" w:rsidRDefault="008D3D52" w:rsidP="00345D46">
            <w:pPr>
              <w:pStyle w:val="TAC"/>
              <w:keepNext w:val="0"/>
              <w:keepLines w:val="0"/>
              <w:widowControl w:val="0"/>
              <w:rPr>
                <w:noProof/>
              </w:rPr>
            </w:pPr>
            <w:r>
              <w:rPr>
                <w:noProof/>
              </w:rPr>
              <w:t>YES</w:t>
            </w:r>
          </w:p>
        </w:tc>
        <w:tc>
          <w:tcPr>
            <w:tcW w:w="556" w:type="pct"/>
          </w:tcPr>
          <w:p w14:paraId="44B80419" w14:textId="77777777" w:rsidR="008D3D52" w:rsidRPr="00707B3F" w:rsidRDefault="008D3D52" w:rsidP="00345D46">
            <w:pPr>
              <w:pStyle w:val="TAC"/>
              <w:keepNext w:val="0"/>
              <w:keepLines w:val="0"/>
              <w:widowControl w:val="0"/>
              <w:rPr>
                <w:noProof/>
              </w:rPr>
            </w:pPr>
            <w:r w:rsidRPr="00E44CCC">
              <w:rPr>
                <w:noProof/>
              </w:rPr>
              <w:t>reject</w:t>
            </w:r>
          </w:p>
        </w:tc>
      </w:tr>
      <w:tr w:rsidR="008D3D52" w:rsidRPr="00707B3F" w14:paraId="1C340F28" w14:textId="77777777" w:rsidTr="00345D46">
        <w:tc>
          <w:tcPr>
            <w:tcW w:w="1111" w:type="pct"/>
          </w:tcPr>
          <w:p w14:paraId="2F7658F4" w14:textId="77777777" w:rsidR="008D3D52" w:rsidRDefault="008D3D52" w:rsidP="00345D46">
            <w:pPr>
              <w:pStyle w:val="TAL"/>
              <w:keepNext w:val="0"/>
              <w:keepLines w:val="0"/>
              <w:widowControl w:val="0"/>
              <w:rPr>
                <w:noProof/>
              </w:rPr>
            </w:pPr>
            <w:r>
              <w:rPr>
                <w:noProof/>
              </w:rPr>
              <w:t>LMF UE Measurement ID</w:t>
            </w:r>
          </w:p>
        </w:tc>
        <w:tc>
          <w:tcPr>
            <w:tcW w:w="556" w:type="pct"/>
          </w:tcPr>
          <w:p w14:paraId="6A3F5F08" w14:textId="77777777" w:rsidR="008D3D52" w:rsidRDefault="008D3D52" w:rsidP="00345D46">
            <w:pPr>
              <w:pStyle w:val="TAL"/>
              <w:keepNext w:val="0"/>
              <w:keepLines w:val="0"/>
              <w:widowControl w:val="0"/>
              <w:rPr>
                <w:noProof/>
              </w:rPr>
            </w:pPr>
            <w:r>
              <w:rPr>
                <w:noProof/>
              </w:rPr>
              <w:t>M</w:t>
            </w:r>
          </w:p>
        </w:tc>
        <w:tc>
          <w:tcPr>
            <w:tcW w:w="556" w:type="pct"/>
          </w:tcPr>
          <w:p w14:paraId="1C2DA04F" w14:textId="77777777" w:rsidR="008D3D52" w:rsidRPr="00707B3F" w:rsidRDefault="008D3D52" w:rsidP="00345D46">
            <w:pPr>
              <w:pStyle w:val="TAL"/>
              <w:keepNext w:val="0"/>
              <w:keepLines w:val="0"/>
              <w:widowControl w:val="0"/>
              <w:rPr>
                <w:noProof/>
              </w:rPr>
            </w:pPr>
          </w:p>
        </w:tc>
        <w:tc>
          <w:tcPr>
            <w:tcW w:w="778" w:type="pct"/>
          </w:tcPr>
          <w:p w14:paraId="1D6BA77B" w14:textId="77777777" w:rsidR="008D3D52" w:rsidRDefault="008D3D52" w:rsidP="00345D46">
            <w:pPr>
              <w:pStyle w:val="TAL"/>
              <w:keepNext w:val="0"/>
              <w:keepLines w:val="0"/>
              <w:widowControl w:val="0"/>
              <w:rPr>
                <w:noProof/>
              </w:rPr>
            </w:pPr>
            <w:r>
              <w:rPr>
                <w:noProof/>
              </w:rPr>
              <w:t>INTEGER (1.. 256, …)</w:t>
            </w:r>
          </w:p>
        </w:tc>
        <w:tc>
          <w:tcPr>
            <w:tcW w:w="889" w:type="pct"/>
          </w:tcPr>
          <w:p w14:paraId="4604D6AD" w14:textId="77777777" w:rsidR="008D3D52" w:rsidRPr="00707B3F" w:rsidRDefault="008D3D52" w:rsidP="00345D46">
            <w:pPr>
              <w:pStyle w:val="TAL"/>
              <w:keepNext w:val="0"/>
              <w:keepLines w:val="0"/>
              <w:widowControl w:val="0"/>
              <w:rPr>
                <w:noProof/>
              </w:rPr>
            </w:pPr>
          </w:p>
        </w:tc>
        <w:tc>
          <w:tcPr>
            <w:tcW w:w="556" w:type="pct"/>
          </w:tcPr>
          <w:p w14:paraId="42AC7F24" w14:textId="77777777" w:rsidR="008D3D52" w:rsidRDefault="008D3D52" w:rsidP="00345D46">
            <w:pPr>
              <w:pStyle w:val="TAC"/>
              <w:keepNext w:val="0"/>
              <w:keepLines w:val="0"/>
              <w:widowControl w:val="0"/>
              <w:rPr>
                <w:noProof/>
              </w:rPr>
            </w:pPr>
            <w:r>
              <w:rPr>
                <w:noProof/>
              </w:rPr>
              <w:t>YES</w:t>
            </w:r>
          </w:p>
        </w:tc>
        <w:tc>
          <w:tcPr>
            <w:tcW w:w="556" w:type="pct"/>
          </w:tcPr>
          <w:p w14:paraId="6E966F2D" w14:textId="77777777" w:rsidR="008D3D52" w:rsidRDefault="008D3D52" w:rsidP="00345D46">
            <w:pPr>
              <w:pStyle w:val="TAC"/>
              <w:keepNext w:val="0"/>
              <w:keepLines w:val="0"/>
              <w:widowControl w:val="0"/>
              <w:rPr>
                <w:noProof/>
              </w:rPr>
            </w:pPr>
            <w:r>
              <w:rPr>
                <w:noProof/>
              </w:rPr>
              <w:t>reject</w:t>
            </w:r>
          </w:p>
        </w:tc>
      </w:tr>
      <w:tr w:rsidR="008D3D52" w:rsidRPr="00707B3F" w14:paraId="0CB470BC" w14:textId="77777777" w:rsidTr="00345D46">
        <w:tc>
          <w:tcPr>
            <w:tcW w:w="1111" w:type="pct"/>
          </w:tcPr>
          <w:p w14:paraId="1436241C" w14:textId="77777777" w:rsidR="008D3D52" w:rsidRDefault="008D3D52" w:rsidP="00345D46">
            <w:pPr>
              <w:pStyle w:val="TAL"/>
              <w:keepNext w:val="0"/>
              <w:keepLines w:val="0"/>
              <w:widowControl w:val="0"/>
              <w:rPr>
                <w:noProof/>
              </w:rPr>
            </w:pPr>
            <w:r>
              <w:rPr>
                <w:noProof/>
              </w:rPr>
              <w:t>RAN UE Measurement ID</w:t>
            </w:r>
          </w:p>
        </w:tc>
        <w:tc>
          <w:tcPr>
            <w:tcW w:w="556" w:type="pct"/>
          </w:tcPr>
          <w:p w14:paraId="7C1410F2" w14:textId="77777777" w:rsidR="008D3D52" w:rsidRDefault="008D3D52" w:rsidP="00345D46">
            <w:pPr>
              <w:pStyle w:val="TAL"/>
              <w:keepNext w:val="0"/>
              <w:keepLines w:val="0"/>
              <w:widowControl w:val="0"/>
              <w:rPr>
                <w:noProof/>
              </w:rPr>
            </w:pPr>
            <w:r>
              <w:rPr>
                <w:noProof/>
              </w:rPr>
              <w:t>M</w:t>
            </w:r>
          </w:p>
        </w:tc>
        <w:tc>
          <w:tcPr>
            <w:tcW w:w="556" w:type="pct"/>
          </w:tcPr>
          <w:p w14:paraId="28DB1EC2" w14:textId="77777777" w:rsidR="008D3D52" w:rsidRPr="00707B3F" w:rsidRDefault="008D3D52" w:rsidP="00345D46">
            <w:pPr>
              <w:pStyle w:val="TAL"/>
              <w:keepNext w:val="0"/>
              <w:keepLines w:val="0"/>
              <w:widowControl w:val="0"/>
              <w:rPr>
                <w:noProof/>
              </w:rPr>
            </w:pPr>
          </w:p>
        </w:tc>
        <w:tc>
          <w:tcPr>
            <w:tcW w:w="778" w:type="pct"/>
          </w:tcPr>
          <w:p w14:paraId="7937C247" w14:textId="77777777" w:rsidR="008D3D52" w:rsidRDefault="008D3D52" w:rsidP="00345D46">
            <w:pPr>
              <w:pStyle w:val="TAL"/>
              <w:keepNext w:val="0"/>
              <w:keepLines w:val="0"/>
              <w:widowControl w:val="0"/>
              <w:rPr>
                <w:noProof/>
              </w:rPr>
            </w:pPr>
            <w:r>
              <w:rPr>
                <w:noProof/>
              </w:rPr>
              <w:t>INTEGER (1.. 256, …)</w:t>
            </w:r>
          </w:p>
        </w:tc>
        <w:tc>
          <w:tcPr>
            <w:tcW w:w="889" w:type="pct"/>
          </w:tcPr>
          <w:p w14:paraId="6B251AC5" w14:textId="77777777" w:rsidR="008D3D52" w:rsidRPr="00707B3F" w:rsidRDefault="008D3D52" w:rsidP="00345D46">
            <w:pPr>
              <w:pStyle w:val="TAL"/>
              <w:keepNext w:val="0"/>
              <w:keepLines w:val="0"/>
              <w:widowControl w:val="0"/>
              <w:rPr>
                <w:noProof/>
              </w:rPr>
            </w:pPr>
          </w:p>
        </w:tc>
        <w:tc>
          <w:tcPr>
            <w:tcW w:w="556" w:type="pct"/>
          </w:tcPr>
          <w:p w14:paraId="0980F6E0" w14:textId="77777777" w:rsidR="008D3D52" w:rsidRDefault="008D3D52" w:rsidP="00345D46">
            <w:pPr>
              <w:pStyle w:val="TAC"/>
              <w:keepNext w:val="0"/>
              <w:keepLines w:val="0"/>
              <w:widowControl w:val="0"/>
              <w:rPr>
                <w:noProof/>
              </w:rPr>
            </w:pPr>
            <w:r>
              <w:rPr>
                <w:noProof/>
              </w:rPr>
              <w:t>YES</w:t>
            </w:r>
          </w:p>
        </w:tc>
        <w:tc>
          <w:tcPr>
            <w:tcW w:w="556" w:type="pct"/>
          </w:tcPr>
          <w:p w14:paraId="338B93DE" w14:textId="77777777" w:rsidR="008D3D52" w:rsidRDefault="008D3D52" w:rsidP="00345D46">
            <w:pPr>
              <w:pStyle w:val="TAC"/>
              <w:keepNext w:val="0"/>
              <w:keepLines w:val="0"/>
              <w:widowControl w:val="0"/>
              <w:rPr>
                <w:noProof/>
              </w:rPr>
            </w:pPr>
            <w:r>
              <w:rPr>
                <w:noProof/>
              </w:rPr>
              <w:t>reject</w:t>
            </w:r>
          </w:p>
        </w:tc>
      </w:tr>
      <w:tr w:rsidR="008D3D52" w:rsidRPr="00707B3F" w14:paraId="649191B2" w14:textId="77777777" w:rsidTr="00345D46">
        <w:tc>
          <w:tcPr>
            <w:tcW w:w="1111" w:type="pct"/>
          </w:tcPr>
          <w:p w14:paraId="0155A1E9" w14:textId="77777777" w:rsidR="008D3D52" w:rsidRPr="00707B3F" w:rsidRDefault="008D3D52" w:rsidP="00345D46">
            <w:pPr>
              <w:pStyle w:val="TAL"/>
              <w:keepNext w:val="0"/>
              <w:keepLines w:val="0"/>
              <w:widowControl w:val="0"/>
              <w:rPr>
                <w:noProof/>
              </w:rPr>
            </w:pPr>
            <w:r w:rsidRPr="00870B02">
              <w:rPr>
                <w:noProof/>
              </w:rPr>
              <w:t>Cause</w:t>
            </w:r>
          </w:p>
        </w:tc>
        <w:tc>
          <w:tcPr>
            <w:tcW w:w="556" w:type="pct"/>
          </w:tcPr>
          <w:p w14:paraId="4D31114E"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E71B6E0" w14:textId="77777777" w:rsidR="008D3D52" w:rsidRPr="00707B3F" w:rsidRDefault="008D3D52" w:rsidP="00345D46">
            <w:pPr>
              <w:pStyle w:val="TAL"/>
              <w:keepNext w:val="0"/>
              <w:keepLines w:val="0"/>
              <w:widowControl w:val="0"/>
              <w:rPr>
                <w:noProof/>
              </w:rPr>
            </w:pPr>
          </w:p>
        </w:tc>
        <w:tc>
          <w:tcPr>
            <w:tcW w:w="778" w:type="pct"/>
          </w:tcPr>
          <w:p w14:paraId="1B819701" w14:textId="77777777" w:rsidR="008D3D52" w:rsidRPr="00707B3F" w:rsidRDefault="008D3D52" w:rsidP="00345D46">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558ABCEE" w14:textId="77777777" w:rsidR="008D3D52" w:rsidRPr="00707B3F" w:rsidRDefault="008D3D52" w:rsidP="00345D46">
            <w:pPr>
              <w:pStyle w:val="TAL"/>
              <w:keepNext w:val="0"/>
              <w:keepLines w:val="0"/>
              <w:widowControl w:val="0"/>
              <w:rPr>
                <w:i/>
                <w:noProof/>
              </w:rPr>
            </w:pPr>
          </w:p>
        </w:tc>
        <w:tc>
          <w:tcPr>
            <w:tcW w:w="556" w:type="pct"/>
          </w:tcPr>
          <w:p w14:paraId="467EDFC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C5CF0E1"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1B89F144" w14:textId="77777777" w:rsidTr="00345D46">
        <w:tc>
          <w:tcPr>
            <w:tcW w:w="1111" w:type="pct"/>
          </w:tcPr>
          <w:p w14:paraId="3F8F4F14" w14:textId="77777777" w:rsidR="008D3D52" w:rsidRPr="00707B3F" w:rsidRDefault="008D3D52" w:rsidP="00345D46">
            <w:pPr>
              <w:pStyle w:val="TAL"/>
              <w:keepNext w:val="0"/>
              <w:keepLines w:val="0"/>
              <w:widowControl w:val="0"/>
              <w:rPr>
                <w:noProof/>
              </w:rPr>
            </w:pPr>
            <w:r w:rsidRPr="00707B3F">
              <w:rPr>
                <w:noProof/>
              </w:rPr>
              <w:t>Criticality Diagnostics</w:t>
            </w:r>
          </w:p>
        </w:tc>
        <w:tc>
          <w:tcPr>
            <w:tcW w:w="556" w:type="pct"/>
          </w:tcPr>
          <w:p w14:paraId="77D97DF1" w14:textId="77777777" w:rsidR="008D3D52" w:rsidRPr="00707B3F" w:rsidRDefault="008D3D52" w:rsidP="00345D46">
            <w:pPr>
              <w:pStyle w:val="TAL"/>
              <w:keepNext w:val="0"/>
              <w:keepLines w:val="0"/>
              <w:widowControl w:val="0"/>
              <w:rPr>
                <w:noProof/>
              </w:rPr>
            </w:pPr>
            <w:r w:rsidRPr="00707B3F">
              <w:rPr>
                <w:noProof/>
              </w:rPr>
              <w:t>O</w:t>
            </w:r>
          </w:p>
        </w:tc>
        <w:tc>
          <w:tcPr>
            <w:tcW w:w="556" w:type="pct"/>
          </w:tcPr>
          <w:p w14:paraId="6DC171EC" w14:textId="77777777" w:rsidR="008D3D52" w:rsidRPr="00707B3F" w:rsidRDefault="008D3D52" w:rsidP="00345D46">
            <w:pPr>
              <w:pStyle w:val="TAL"/>
              <w:keepNext w:val="0"/>
              <w:keepLines w:val="0"/>
              <w:widowControl w:val="0"/>
              <w:rPr>
                <w:noProof/>
              </w:rPr>
            </w:pPr>
          </w:p>
        </w:tc>
        <w:tc>
          <w:tcPr>
            <w:tcW w:w="778" w:type="pct"/>
          </w:tcPr>
          <w:p w14:paraId="313C4FD0" w14:textId="77777777" w:rsidR="008D3D52" w:rsidRPr="00707B3F" w:rsidRDefault="008D3D52" w:rsidP="00345D46">
            <w:pPr>
              <w:pStyle w:val="TAL"/>
              <w:keepNext w:val="0"/>
              <w:keepLines w:val="0"/>
              <w:widowControl w:val="0"/>
              <w:rPr>
                <w:noProof/>
              </w:rPr>
            </w:pPr>
            <w:r w:rsidRPr="00707B3F">
              <w:rPr>
                <w:noProof/>
              </w:rPr>
              <w:t>9.</w:t>
            </w:r>
            <w:r>
              <w:rPr>
                <w:noProof/>
              </w:rPr>
              <w:t>3.1.3</w:t>
            </w:r>
          </w:p>
        </w:tc>
        <w:tc>
          <w:tcPr>
            <w:tcW w:w="889" w:type="pct"/>
          </w:tcPr>
          <w:p w14:paraId="71CEB9BF" w14:textId="77777777" w:rsidR="008D3D52" w:rsidRPr="00707B3F" w:rsidRDefault="008D3D52" w:rsidP="00345D46">
            <w:pPr>
              <w:pStyle w:val="TAL"/>
              <w:keepNext w:val="0"/>
              <w:keepLines w:val="0"/>
              <w:widowControl w:val="0"/>
              <w:rPr>
                <w:noProof/>
              </w:rPr>
            </w:pPr>
          </w:p>
        </w:tc>
        <w:tc>
          <w:tcPr>
            <w:tcW w:w="556" w:type="pct"/>
          </w:tcPr>
          <w:p w14:paraId="22B8D6C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2813D2C7" w14:textId="77777777" w:rsidR="008D3D52" w:rsidRPr="00707B3F" w:rsidRDefault="008D3D52" w:rsidP="00345D46">
            <w:pPr>
              <w:pStyle w:val="TAC"/>
              <w:keepNext w:val="0"/>
              <w:keepLines w:val="0"/>
              <w:widowControl w:val="0"/>
              <w:rPr>
                <w:noProof/>
              </w:rPr>
            </w:pPr>
            <w:r w:rsidRPr="00707B3F">
              <w:rPr>
                <w:noProof/>
              </w:rPr>
              <w:t>ignore</w:t>
            </w:r>
          </w:p>
        </w:tc>
      </w:tr>
    </w:tbl>
    <w:p w14:paraId="15F9706F" w14:textId="77777777" w:rsidR="008D3D52" w:rsidRPr="00707B3F" w:rsidRDefault="008D3D52" w:rsidP="008D3D52">
      <w:pPr>
        <w:widowControl w:val="0"/>
        <w:rPr>
          <w:noProof/>
        </w:rPr>
      </w:pPr>
    </w:p>
    <w:p w14:paraId="1D5B04AE" w14:textId="77777777" w:rsidR="008D3D52" w:rsidRPr="00707B3F" w:rsidRDefault="008D3D52" w:rsidP="008D3D52">
      <w:pPr>
        <w:pStyle w:val="Heading4"/>
        <w:keepNext w:val="0"/>
        <w:keepLines w:val="0"/>
        <w:widowControl w:val="0"/>
        <w:rPr>
          <w:noProof/>
        </w:rPr>
      </w:pPr>
      <w:bookmarkStart w:id="8440" w:name="_CR9_2_12_23"/>
      <w:bookmarkStart w:id="8441" w:name="_Toc534903071"/>
      <w:bookmarkStart w:id="8442" w:name="_Toc51763682"/>
      <w:bookmarkStart w:id="8443" w:name="_Toc64448851"/>
      <w:bookmarkStart w:id="8444" w:name="_Toc66289510"/>
      <w:bookmarkStart w:id="8445" w:name="_Toc74154623"/>
      <w:bookmarkStart w:id="8446" w:name="_Toc81383367"/>
      <w:bookmarkStart w:id="8447" w:name="_Toc88658000"/>
      <w:bookmarkStart w:id="8448" w:name="_Toc97910912"/>
      <w:bookmarkStart w:id="8449" w:name="_Toc99038632"/>
      <w:bookmarkStart w:id="8450" w:name="_Toc99730895"/>
      <w:bookmarkStart w:id="8451" w:name="_Toc105511024"/>
      <w:bookmarkStart w:id="8452" w:name="_Toc105927556"/>
      <w:bookmarkStart w:id="8453" w:name="_Toc106110096"/>
      <w:bookmarkStart w:id="8454" w:name="_Toc113835533"/>
      <w:bookmarkStart w:id="8455" w:name="_Toc120124380"/>
      <w:bookmarkStart w:id="8456" w:name="_Toc162617538"/>
      <w:bookmarkEnd w:id="844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47CF3D16"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74673F78"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7944CBFA" w14:textId="77777777" w:rsidTr="00345D46">
        <w:tc>
          <w:tcPr>
            <w:tcW w:w="1111" w:type="pct"/>
          </w:tcPr>
          <w:p w14:paraId="37FACD90"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2BACE79A"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233DD411"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15FD50D7"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32131894"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21A2C2C1"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7C16298C"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7A6B08C2" w14:textId="77777777" w:rsidTr="00345D46">
        <w:tc>
          <w:tcPr>
            <w:tcW w:w="1111" w:type="pct"/>
          </w:tcPr>
          <w:p w14:paraId="5F523A38"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70904EAE"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6B276F55" w14:textId="77777777" w:rsidR="008D3D52" w:rsidRPr="00707B3F" w:rsidRDefault="008D3D52" w:rsidP="00345D46">
            <w:pPr>
              <w:pStyle w:val="TAL"/>
              <w:keepNext w:val="0"/>
              <w:keepLines w:val="0"/>
              <w:widowControl w:val="0"/>
              <w:rPr>
                <w:noProof/>
              </w:rPr>
            </w:pPr>
          </w:p>
        </w:tc>
        <w:tc>
          <w:tcPr>
            <w:tcW w:w="778" w:type="pct"/>
          </w:tcPr>
          <w:p w14:paraId="62E6EF1C" w14:textId="77777777" w:rsidR="008D3D52" w:rsidRPr="00707B3F" w:rsidRDefault="008D3D52" w:rsidP="00345D46">
            <w:pPr>
              <w:pStyle w:val="TAL"/>
              <w:keepNext w:val="0"/>
              <w:keepLines w:val="0"/>
              <w:widowControl w:val="0"/>
              <w:rPr>
                <w:noProof/>
              </w:rPr>
            </w:pPr>
            <w:r>
              <w:rPr>
                <w:noProof/>
              </w:rPr>
              <w:t>9.3.1.1</w:t>
            </w:r>
          </w:p>
        </w:tc>
        <w:tc>
          <w:tcPr>
            <w:tcW w:w="889" w:type="pct"/>
          </w:tcPr>
          <w:p w14:paraId="50700047" w14:textId="77777777" w:rsidR="008D3D52" w:rsidRPr="00707B3F" w:rsidRDefault="008D3D52" w:rsidP="00345D46">
            <w:pPr>
              <w:pStyle w:val="TAL"/>
              <w:keepNext w:val="0"/>
              <w:keepLines w:val="0"/>
              <w:widowControl w:val="0"/>
              <w:rPr>
                <w:noProof/>
              </w:rPr>
            </w:pPr>
          </w:p>
        </w:tc>
        <w:tc>
          <w:tcPr>
            <w:tcW w:w="556" w:type="pct"/>
          </w:tcPr>
          <w:p w14:paraId="73C78E57"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9AC84AF" w14:textId="77777777" w:rsidR="008D3D52" w:rsidRPr="00707B3F" w:rsidRDefault="008D3D52" w:rsidP="00345D46">
            <w:pPr>
              <w:pStyle w:val="TAC"/>
              <w:keepNext w:val="0"/>
              <w:keepLines w:val="0"/>
              <w:widowControl w:val="0"/>
              <w:rPr>
                <w:noProof/>
              </w:rPr>
            </w:pPr>
            <w:r>
              <w:rPr>
                <w:noProof/>
              </w:rPr>
              <w:t>ignore</w:t>
            </w:r>
          </w:p>
        </w:tc>
      </w:tr>
      <w:tr w:rsidR="008D3D52" w:rsidRPr="00707B3F" w14:paraId="2264495C" w14:textId="77777777" w:rsidTr="00345D46">
        <w:tc>
          <w:tcPr>
            <w:tcW w:w="1111" w:type="pct"/>
          </w:tcPr>
          <w:p w14:paraId="773BFCD9"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53601322"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27CAD466" w14:textId="77777777" w:rsidR="008D3D52" w:rsidRPr="00707B3F" w:rsidRDefault="008D3D52" w:rsidP="00345D46">
            <w:pPr>
              <w:pStyle w:val="TAL"/>
              <w:keepNext w:val="0"/>
              <w:keepLines w:val="0"/>
              <w:widowControl w:val="0"/>
              <w:rPr>
                <w:noProof/>
              </w:rPr>
            </w:pPr>
          </w:p>
        </w:tc>
        <w:tc>
          <w:tcPr>
            <w:tcW w:w="778" w:type="pct"/>
          </w:tcPr>
          <w:p w14:paraId="2B4306C0" w14:textId="77777777" w:rsidR="008D3D52" w:rsidRPr="00707B3F" w:rsidRDefault="008D3D52" w:rsidP="00345D46">
            <w:pPr>
              <w:pStyle w:val="TAL"/>
              <w:keepNext w:val="0"/>
              <w:keepLines w:val="0"/>
              <w:widowControl w:val="0"/>
              <w:rPr>
                <w:noProof/>
              </w:rPr>
            </w:pPr>
            <w:r>
              <w:rPr>
                <w:noProof/>
              </w:rPr>
              <w:t>9.3.1.4</w:t>
            </w:r>
          </w:p>
        </w:tc>
        <w:tc>
          <w:tcPr>
            <w:tcW w:w="889" w:type="pct"/>
          </w:tcPr>
          <w:p w14:paraId="4566C858" w14:textId="77777777" w:rsidR="008D3D52" w:rsidRPr="00707B3F" w:rsidRDefault="008D3D52" w:rsidP="00345D46">
            <w:pPr>
              <w:pStyle w:val="TAL"/>
              <w:keepNext w:val="0"/>
              <w:keepLines w:val="0"/>
              <w:widowControl w:val="0"/>
              <w:rPr>
                <w:noProof/>
              </w:rPr>
            </w:pPr>
          </w:p>
        </w:tc>
        <w:tc>
          <w:tcPr>
            <w:tcW w:w="556" w:type="pct"/>
          </w:tcPr>
          <w:p w14:paraId="1320B495"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68BC7F15"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AC03371" w14:textId="77777777" w:rsidTr="00345D46">
        <w:tc>
          <w:tcPr>
            <w:tcW w:w="1111" w:type="pct"/>
          </w:tcPr>
          <w:p w14:paraId="7C5F0424"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642EE258"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75AE412D" w14:textId="77777777" w:rsidR="008D3D52" w:rsidRPr="00707B3F" w:rsidRDefault="008D3D52" w:rsidP="00345D46">
            <w:pPr>
              <w:pStyle w:val="TAL"/>
              <w:keepNext w:val="0"/>
              <w:keepLines w:val="0"/>
              <w:widowControl w:val="0"/>
              <w:rPr>
                <w:noProof/>
              </w:rPr>
            </w:pPr>
          </w:p>
        </w:tc>
        <w:tc>
          <w:tcPr>
            <w:tcW w:w="778" w:type="pct"/>
          </w:tcPr>
          <w:p w14:paraId="39075B2D" w14:textId="77777777" w:rsidR="008D3D52" w:rsidRPr="00707B3F" w:rsidRDefault="008D3D52" w:rsidP="00345D46">
            <w:pPr>
              <w:pStyle w:val="TAL"/>
              <w:keepNext w:val="0"/>
              <w:keepLines w:val="0"/>
              <w:widowControl w:val="0"/>
              <w:rPr>
                <w:noProof/>
              </w:rPr>
            </w:pPr>
            <w:r>
              <w:rPr>
                <w:noProof/>
              </w:rPr>
              <w:t>9.3.1.5</w:t>
            </w:r>
          </w:p>
        </w:tc>
        <w:tc>
          <w:tcPr>
            <w:tcW w:w="889" w:type="pct"/>
          </w:tcPr>
          <w:p w14:paraId="6A41A2B0" w14:textId="77777777" w:rsidR="008D3D52" w:rsidRPr="00707B3F" w:rsidRDefault="008D3D52" w:rsidP="00345D46">
            <w:pPr>
              <w:pStyle w:val="TAL"/>
              <w:keepNext w:val="0"/>
              <w:keepLines w:val="0"/>
              <w:widowControl w:val="0"/>
              <w:rPr>
                <w:noProof/>
              </w:rPr>
            </w:pPr>
          </w:p>
        </w:tc>
        <w:tc>
          <w:tcPr>
            <w:tcW w:w="556" w:type="pct"/>
          </w:tcPr>
          <w:p w14:paraId="730B35DE"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101E7020"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53BC640D" w14:textId="77777777" w:rsidTr="00345D46">
        <w:tc>
          <w:tcPr>
            <w:tcW w:w="1111" w:type="pct"/>
          </w:tcPr>
          <w:p w14:paraId="3A82829E" w14:textId="77777777" w:rsidR="008D3D52" w:rsidRDefault="008D3D52" w:rsidP="00345D46">
            <w:pPr>
              <w:pStyle w:val="TAL"/>
              <w:keepNext w:val="0"/>
              <w:keepLines w:val="0"/>
              <w:widowControl w:val="0"/>
              <w:rPr>
                <w:noProof/>
              </w:rPr>
            </w:pPr>
            <w:r>
              <w:rPr>
                <w:noProof/>
              </w:rPr>
              <w:t>LMF UE Measurement ID</w:t>
            </w:r>
          </w:p>
        </w:tc>
        <w:tc>
          <w:tcPr>
            <w:tcW w:w="556" w:type="pct"/>
          </w:tcPr>
          <w:p w14:paraId="3BD9B7F2" w14:textId="77777777" w:rsidR="008D3D52" w:rsidRPr="00707B3F" w:rsidRDefault="008D3D52" w:rsidP="00345D46">
            <w:pPr>
              <w:pStyle w:val="TAL"/>
              <w:keepNext w:val="0"/>
              <w:keepLines w:val="0"/>
              <w:widowControl w:val="0"/>
              <w:rPr>
                <w:noProof/>
              </w:rPr>
            </w:pPr>
            <w:r>
              <w:rPr>
                <w:noProof/>
              </w:rPr>
              <w:t>M</w:t>
            </w:r>
          </w:p>
        </w:tc>
        <w:tc>
          <w:tcPr>
            <w:tcW w:w="556" w:type="pct"/>
          </w:tcPr>
          <w:p w14:paraId="2A72A2DF" w14:textId="77777777" w:rsidR="008D3D52" w:rsidRPr="00707B3F" w:rsidRDefault="008D3D52" w:rsidP="00345D46">
            <w:pPr>
              <w:pStyle w:val="TAL"/>
              <w:keepNext w:val="0"/>
              <w:keepLines w:val="0"/>
              <w:widowControl w:val="0"/>
              <w:rPr>
                <w:noProof/>
              </w:rPr>
            </w:pPr>
          </w:p>
        </w:tc>
        <w:tc>
          <w:tcPr>
            <w:tcW w:w="778" w:type="pct"/>
          </w:tcPr>
          <w:p w14:paraId="0ADF0454" w14:textId="77777777" w:rsidR="008D3D52" w:rsidRDefault="008D3D52" w:rsidP="00345D46">
            <w:pPr>
              <w:pStyle w:val="TAL"/>
              <w:keepNext w:val="0"/>
              <w:keepLines w:val="0"/>
              <w:widowControl w:val="0"/>
              <w:rPr>
                <w:noProof/>
              </w:rPr>
            </w:pPr>
            <w:r>
              <w:rPr>
                <w:noProof/>
              </w:rPr>
              <w:t>INTEGER (1.. 256, …)</w:t>
            </w:r>
          </w:p>
        </w:tc>
        <w:tc>
          <w:tcPr>
            <w:tcW w:w="889" w:type="pct"/>
          </w:tcPr>
          <w:p w14:paraId="28B5D0A6" w14:textId="77777777" w:rsidR="008D3D52" w:rsidRPr="00707B3F" w:rsidRDefault="008D3D52" w:rsidP="00345D46">
            <w:pPr>
              <w:pStyle w:val="TAL"/>
              <w:keepNext w:val="0"/>
              <w:keepLines w:val="0"/>
              <w:widowControl w:val="0"/>
              <w:rPr>
                <w:noProof/>
              </w:rPr>
            </w:pPr>
          </w:p>
        </w:tc>
        <w:tc>
          <w:tcPr>
            <w:tcW w:w="556" w:type="pct"/>
          </w:tcPr>
          <w:p w14:paraId="62124ABE" w14:textId="77777777" w:rsidR="008D3D52" w:rsidRPr="00707B3F" w:rsidRDefault="008D3D52" w:rsidP="00345D46">
            <w:pPr>
              <w:pStyle w:val="TAC"/>
              <w:keepNext w:val="0"/>
              <w:keepLines w:val="0"/>
              <w:widowControl w:val="0"/>
              <w:rPr>
                <w:noProof/>
              </w:rPr>
            </w:pPr>
            <w:r>
              <w:rPr>
                <w:noProof/>
              </w:rPr>
              <w:t>YES</w:t>
            </w:r>
          </w:p>
        </w:tc>
        <w:tc>
          <w:tcPr>
            <w:tcW w:w="556" w:type="pct"/>
          </w:tcPr>
          <w:p w14:paraId="72CA3E13" w14:textId="77777777" w:rsidR="008D3D52" w:rsidRPr="00707B3F" w:rsidRDefault="008D3D52" w:rsidP="00345D46">
            <w:pPr>
              <w:pStyle w:val="TAC"/>
              <w:keepNext w:val="0"/>
              <w:keepLines w:val="0"/>
              <w:widowControl w:val="0"/>
              <w:rPr>
                <w:noProof/>
              </w:rPr>
            </w:pPr>
            <w:r>
              <w:rPr>
                <w:noProof/>
              </w:rPr>
              <w:t>reject</w:t>
            </w:r>
          </w:p>
        </w:tc>
      </w:tr>
      <w:tr w:rsidR="008D3D52" w:rsidRPr="00707B3F" w14:paraId="5E6DB1E0" w14:textId="77777777" w:rsidTr="00345D46">
        <w:tc>
          <w:tcPr>
            <w:tcW w:w="1111" w:type="pct"/>
          </w:tcPr>
          <w:p w14:paraId="7D571804" w14:textId="77777777" w:rsidR="008D3D52" w:rsidRDefault="008D3D52" w:rsidP="00345D46">
            <w:pPr>
              <w:pStyle w:val="TAL"/>
              <w:keepNext w:val="0"/>
              <w:keepLines w:val="0"/>
              <w:widowControl w:val="0"/>
              <w:rPr>
                <w:noProof/>
              </w:rPr>
            </w:pPr>
            <w:r>
              <w:rPr>
                <w:noProof/>
              </w:rPr>
              <w:t>RAN UE Measurement ID</w:t>
            </w:r>
          </w:p>
        </w:tc>
        <w:tc>
          <w:tcPr>
            <w:tcW w:w="556" w:type="pct"/>
          </w:tcPr>
          <w:p w14:paraId="114154BB" w14:textId="77777777" w:rsidR="008D3D52" w:rsidRPr="00707B3F" w:rsidRDefault="008D3D52" w:rsidP="00345D46">
            <w:pPr>
              <w:pStyle w:val="TAL"/>
              <w:keepNext w:val="0"/>
              <w:keepLines w:val="0"/>
              <w:widowControl w:val="0"/>
              <w:rPr>
                <w:noProof/>
              </w:rPr>
            </w:pPr>
            <w:r>
              <w:rPr>
                <w:noProof/>
              </w:rPr>
              <w:t>M</w:t>
            </w:r>
          </w:p>
        </w:tc>
        <w:tc>
          <w:tcPr>
            <w:tcW w:w="556" w:type="pct"/>
          </w:tcPr>
          <w:p w14:paraId="125C4667" w14:textId="77777777" w:rsidR="008D3D52" w:rsidRPr="00707B3F" w:rsidRDefault="008D3D52" w:rsidP="00345D46">
            <w:pPr>
              <w:pStyle w:val="TAL"/>
              <w:keepNext w:val="0"/>
              <w:keepLines w:val="0"/>
              <w:widowControl w:val="0"/>
              <w:rPr>
                <w:noProof/>
              </w:rPr>
            </w:pPr>
          </w:p>
        </w:tc>
        <w:tc>
          <w:tcPr>
            <w:tcW w:w="778" w:type="pct"/>
          </w:tcPr>
          <w:p w14:paraId="7905A74B" w14:textId="77777777" w:rsidR="008D3D52" w:rsidRDefault="008D3D52" w:rsidP="00345D46">
            <w:pPr>
              <w:pStyle w:val="TAL"/>
              <w:keepNext w:val="0"/>
              <w:keepLines w:val="0"/>
              <w:widowControl w:val="0"/>
              <w:rPr>
                <w:noProof/>
              </w:rPr>
            </w:pPr>
            <w:r>
              <w:rPr>
                <w:noProof/>
              </w:rPr>
              <w:t>INTEGER (1.. 256, …)</w:t>
            </w:r>
          </w:p>
        </w:tc>
        <w:tc>
          <w:tcPr>
            <w:tcW w:w="889" w:type="pct"/>
          </w:tcPr>
          <w:p w14:paraId="68EFEC31" w14:textId="77777777" w:rsidR="008D3D52" w:rsidRPr="00707B3F" w:rsidRDefault="008D3D52" w:rsidP="00345D46">
            <w:pPr>
              <w:pStyle w:val="TAL"/>
              <w:keepNext w:val="0"/>
              <w:keepLines w:val="0"/>
              <w:widowControl w:val="0"/>
              <w:rPr>
                <w:noProof/>
              </w:rPr>
            </w:pPr>
          </w:p>
        </w:tc>
        <w:tc>
          <w:tcPr>
            <w:tcW w:w="556" w:type="pct"/>
          </w:tcPr>
          <w:p w14:paraId="57450F0F" w14:textId="77777777" w:rsidR="008D3D52" w:rsidRPr="00707B3F" w:rsidRDefault="008D3D52" w:rsidP="00345D46">
            <w:pPr>
              <w:pStyle w:val="TAC"/>
              <w:keepNext w:val="0"/>
              <w:keepLines w:val="0"/>
              <w:widowControl w:val="0"/>
              <w:rPr>
                <w:noProof/>
              </w:rPr>
            </w:pPr>
            <w:r>
              <w:rPr>
                <w:noProof/>
              </w:rPr>
              <w:t>YES</w:t>
            </w:r>
          </w:p>
        </w:tc>
        <w:tc>
          <w:tcPr>
            <w:tcW w:w="556" w:type="pct"/>
          </w:tcPr>
          <w:p w14:paraId="0F5F8493" w14:textId="77777777" w:rsidR="008D3D52" w:rsidRPr="00707B3F" w:rsidRDefault="008D3D52" w:rsidP="00345D46">
            <w:pPr>
              <w:pStyle w:val="TAC"/>
              <w:keepNext w:val="0"/>
              <w:keepLines w:val="0"/>
              <w:widowControl w:val="0"/>
              <w:rPr>
                <w:noProof/>
              </w:rPr>
            </w:pPr>
            <w:r>
              <w:rPr>
                <w:noProof/>
              </w:rPr>
              <w:t>reject</w:t>
            </w:r>
          </w:p>
        </w:tc>
      </w:tr>
      <w:tr w:rsidR="008D3D52" w:rsidRPr="00707B3F" w14:paraId="36507FD8" w14:textId="77777777" w:rsidTr="00345D46">
        <w:tc>
          <w:tcPr>
            <w:tcW w:w="1111" w:type="pct"/>
          </w:tcPr>
          <w:p w14:paraId="314DBA3D" w14:textId="77777777" w:rsidR="008D3D52" w:rsidRPr="00707B3F" w:rsidRDefault="008D3D52" w:rsidP="00345D46">
            <w:pPr>
              <w:pStyle w:val="TAL"/>
              <w:keepNext w:val="0"/>
              <w:keepLines w:val="0"/>
              <w:widowControl w:val="0"/>
              <w:rPr>
                <w:noProof/>
              </w:rPr>
            </w:pPr>
            <w:r w:rsidRPr="00707B3F">
              <w:rPr>
                <w:noProof/>
              </w:rPr>
              <w:t>Cause</w:t>
            </w:r>
          </w:p>
        </w:tc>
        <w:tc>
          <w:tcPr>
            <w:tcW w:w="556" w:type="pct"/>
          </w:tcPr>
          <w:p w14:paraId="0DEE842A"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250F61C" w14:textId="77777777" w:rsidR="008D3D52" w:rsidRPr="00707B3F" w:rsidRDefault="008D3D52" w:rsidP="00345D46">
            <w:pPr>
              <w:pStyle w:val="TAL"/>
              <w:keepNext w:val="0"/>
              <w:keepLines w:val="0"/>
              <w:widowControl w:val="0"/>
              <w:rPr>
                <w:noProof/>
              </w:rPr>
            </w:pPr>
          </w:p>
        </w:tc>
        <w:tc>
          <w:tcPr>
            <w:tcW w:w="778" w:type="pct"/>
          </w:tcPr>
          <w:p w14:paraId="46FE4226" w14:textId="77777777" w:rsidR="008D3D52" w:rsidRPr="00707B3F" w:rsidRDefault="008D3D52" w:rsidP="00345D46">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33C8B91" w14:textId="77777777" w:rsidR="008D3D52" w:rsidRPr="00707B3F" w:rsidRDefault="008D3D52" w:rsidP="00345D46">
            <w:pPr>
              <w:pStyle w:val="TAL"/>
              <w:keepNext w:val="0"/>
              <w:keepLines w:val="0"/>
              <w:widowControl w:val="0"/>
              <w:rPr>
                <w:i/>
                <w:noProof/>
              </w:rPr>
            </w:pPr>
          </w:p>
        </w:tc>
        <w:tc>
          <w:tcPr>
            <w:tcW w:w="556" w:type="pct"/>
          </w:tcPr>
          <w:p w14:paraId="64C2F265"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25D9F9CA" w14:textId="77777777" w:rsidR="008D3D52" w:rsidRPr="00707B3F" w:rsidRDefault="008D3D52" w:rsidP="00345D46">
            <w:pPr>
              <w:pStyle w:val="TAC"/>
              <w:keepNext w:val="0"/>
              <w:keepLines w:val="0"/>
              <w:widowControl w:val="0"/>
              <w:rPr>
                <w:noProof/>
              </w:rPr>
            </w:pPr>
            <w:r w:rsidRPr="00707B3F">
              <w:rPr>
                <w:noProof/>
              </w:rPr>
              <w:t>ignore</w:t>
            </w:r>
          </w:p>
        </w:tc>
      </w:tr>
    </w:tbl>
    <w:p w14:paraId="4945438E" w14:textId="77777777" w:rsidR="008D3D52" w:rsidRPr="00707B3F" w:rsidRDefault="008D3D52" w:rsidP="008D3D52">
      <w:pPr>
        <w:widowControl w:val="0"/>
        <w:rPr>
          <w:noProof/>
        </w:rPr>
      </w:pPr>
    </w:p>
    <w:p w14:paraId="013D805F" w14:textId="77777777" w:rsidR="008D3D52" w:rsidRPr="00707B3F" w:rsidRDefault="008D3D52" w:rsidP="008D3D52">
      <w:pPr>
        <w:pStyle w:val="Heading4"/>
        <w:keepNext w:val="0"/>
        <w:keepLines w:val="0"/>
        <w:widowControl w:val="0"/>
        <w:rPr>
          <w:noProof/>
        </w:rPr>
      </w:pPr>
      <w:bookmarkStart w:id="8457" w:name="_CR9_2_12_24"/>
      <w:bookmarkStart w:id="8458" w:name="_Toc534903072"/>
      <w:bookmarkStart w:id="8459" w:name="_Toc51763683"/>
      <w:bookmarkStart w:id="8460" w:name="_Toc64448852"/>
      <w:bookmarkStart w:id="8461" w:name="_Toc66289511"/>
      <w:bookmarkStart w:id="8462" w:name="_Toc74154624"/>
      <w:bookmarkStart w:id="8463" w:name="_Toc81383368"/>
      <w:bookmarkStart w:id="8464" w:name="_Toc88658001"/>
      <w:bookmarkStart w:id="8465" w:name="_Toc97910913"/>
      <w:bookmarkStart w:id="8466" w:name="_Toc99038633"/>
      <w:bookmarkStart w:id="8467" w:name="_Toc99730896"/>
      <w:bookmarkStart w:id="8468" w:name="_Toc105511025"/>
      <w:bookmarkStart w:id="8469" w:name="_Toc105927557"/>
      <w:bookmarkStart w:id="8470" w:name="_Toc106110097"/>
      <w:bookmarkStart w:id="8471" w:name="_Toc113835534"/>
      <w:bookmarkStart w:id="8472" w:name="_Toc120124381"/>
      <w:bookmarkStart w:id="8473" w:name="_Toc162617539"/>
      <w:bookmarkEnd w:id="8457"/>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2F727190" w14:textId="77777777" w:rsidR="008D3D52" w:rsidRPr="00707B3F" w:rsidRDefault="008D3D52" w:rsidP="008D3D52">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547B6BDE" w14:textId="77777777" w:rsidR="008D3D52" w:rsidRPr="0009701E" w:rsidRDefault="008D3D52" w:rsidP="008D3D52">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637FD0D0" w14:textId="77777777" w:rsidTr="00345D46">
        <w:tc>
          <w:tcPr>
            <w:tcW w:w="1111" w:type="pct"/>
          </w:tcPr>
          <w:p w14:paraId="1DE5FEBA"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1B69E3EA"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48594047"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2303CD72"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63ED463C"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20AC5200"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0DD29A8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29B9CE16" w14:textId="77777777" w:rsidTr="00345D46">
        <w:tc>
          <w:tcPr>
            <w:tcW w:w="1111" w:type="pct"/>
          </w:tcPr>
          <w:p w14:paraId="397AA13E"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0888DA8"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01AF4079" w14:textId="77777777" w:rsidR="008D3D52" w:rsidRPr="00707B3F" w:rsidRDefault="008D3D52" w:rsidP="00345D46">
            <w:pPr>
              <w:pStyle w:val="TAL"/>
              <w:keepNext w:val="0"/>
              <w:keepLines w:val="0"/>
              <w:widowControl w:val="0"/>
              <w:rPr>
                <w:noProof/>
              </w:rPr>
            </w:pPr>
          </w:p>
        </w:tc>
        <w:tc>
          <w:tcPr>
            <w:tcW w:w="778" w:type="pct"/>
          </w:tcPr>
          <w:p w14:paraId="3B491EA6" w14:textId="77777777" w:rsidR="008D3D52" w:rsidRPr="00707B3F" w:rsidRDefault="008D3D52" w:rsidP="00345D46">
            <w:pPr>
              <w:pStyle w:val="TAL"/>
              <w:keepNext w:val="0"/>
              <w:keepLines w:val="0"/>
              <w:widowControl w:val="0"/>
              <w:rPr>
                <w:noProof/>
              </w:rPr>
            </w:pPr>
            <w:r>
              <w:rPr>
                <w:noProof/>
              </w:rPr>
              <w:t>9.3.1.1</w:t>
            </w:r>
          </w:p>
        </w:tc>
        <w:tc>
          <w:tcPr>
            <w:tcW w:w="889" w:type="pct"/>
          </w:tcPr>
          <w:p w14:paraId="7F29A516" w14:textId="77777777" w:rsidR="008D3D52" w:rsidRPr="00707B3F" w:rsidRDefault="008D3D52" w:rsidP="00345D46">
            <w:pPr>
              <w:pStyle w:val="TAL"/>
              <w:keepNext w:val="0"/>
              <w:keepLines w:val="0"/>
              <w:widowControl w:val="0"/>
              <w:rPr>
                <w:noProof/>
              </w:rPr>
            </w:pPr>
          </w:p>
        </w:tc>
        <w:tc>
          <w:tcPr>
            <w:tcW w:w="556" w:type="pct"/>
          </w:tcPr>
          <w:p w14:paraId="7BAF4B94"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EF36015" w14:textId="77777777" w:rsidR="008D3D52" w:rsidRPr="00707B3F" w:rsidRDefault="008D3D52" w:rsidP="00345D46">
            <w:pPr>
              <w:pStyle w:val="TAC"/>
              <w:keepNext w:val="0"/>
              <w:keepLines w:val="0"/>
              <w:widowControl w:val="0"/>
              <w:rPr>
                <w:noProof/>
              </w:rPr>
            </w:pPr>
            <w:r>
              <w:rPr>
                <w:noProof/>
              </w:rPr>
              <w:t>ignore</w:t>
            </w:r>
          </w:p>
        </w:tc>
      </w:tr>
      <w:tr w:rsidR="008D3D52" w:rsidRPr="00707B3F" w14:paraId="25054DCC" w14:textId="77777777" w:rsidTr="00345D46">
        <w:tc>
          <w:tcPr>
            <w:tcW w:w="1111" w:type="pct"/>
          </w:tcPr>
          <w:p w14:paraId="5823EE45"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7578A375"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3023A9E7" w14:textId="77777777" w:rsidR="008D3D52" w:rsidRPr="00707B3F" w:rsidRDefault="008D3D52" w:rsidP="00345D46">
            <w:pPr>
              <w:pStyle w:val="TAL"/>
              <w:keepNext w:val="0"/>
              <w:keepLines w:val="0"/>
              <w:widowControl w:val="0"/>
              <w:rPr>
                <w:noProof/>
              </w:rPr>
            </w:pPr>
          </w:p>
        </w:tc>
        <w:tc>
          <w:tcPr>
            <w:tcW w:w="778" w:type="pct"/>
          </w:tcPr>
          <w:p w14:paraId="6339DA0F" w14:textId="77777777" w:rsidR="008D3D52" w:rsidRPr="00707B3F" w:rsidRDefault="008D3D52" w:rsidP="00345D46">
            <w:pPr>
              <w:pStyle w:val="TAL"/>
              <w:keepNext w:val="0"/>
              <w:keepLines w:val="0"/>
              <w:widowControl w:val="0"/>
              <w:rPr>
                <w:noProof/>
              </w:rPr>
            </w:pPr>
            <w:r>
              <w:rPr>
                <w:noProof/>
              </w:rPr>
              <w:t>9.3.1.4</w:t>
            </w:r>
          </w:p>
        </w:tc>
        <w:tc>
          <w:tcPr>
            <w:tcW w:w="889" w:type="pct"/>
          </w:tcPr>
          <w:p w14:paraId="3D6F54CE" w14:textId="77777777" w:rsidR="008D3D52" w:rsidRPr="00707B3F" w:rsidRDefault="008D3D52" w:rsidP="00345D46">
            <w:pPr>
              <w:pStyle w:val="TAL"/>
              <w:keepNext w:val="0"/>
              <w:keepLines w:val="0"/>
              <w:widowControl w:val="0"/>
              <w:rPr>
                <w:noProof/>
              </w:rPr>
            </w:pPr>
          </w:p>
        </w:tc>
        <w:tc>
          <w:tcPr>
            <w:tcW w:w="556" w:type="pct"/>
          </w:tcPr>
          <w:p w14:paraId="73153721"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FF0D418"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25E7E1E" w14:textId="77777777" w:rsidTr="00345D46">
        <w:tc>
          <w:tcPr>
            <w:tcW w:w="1111" w:type="pct"/>
          </w:tcPr>
          <w:p w14:paraId="578663F9"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59B631A1"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3D9AD617" w14:textId="77777777" w:rsidR="008D3D52" w:rsidRPr="00707B3F" w:rsidRDefault="008D3D52" w:rsidP="00345D46">
            <w:pPr>
              <w:pStyle w:val="TAL"/>
              <w:keepNext w:val="0"/>
              <w:keepLines w:val="0"/>
              <w:widowControl w:val="0"/>
              <w:rPr>
                <w:noProof/>
              </w:rPr>
            </w:pPr>
          </w:p>
        </w:tc>
        <w:tc>
          <w:tcPr>
            <w:tcW w:w="778" w:type="pct"/>
          </w:tcPr>
          <w:p w14:paraId="7813F9B5" w14:textId="77777777" w:rsidR="008D3D52" w:rsidRPr="00707B3F" w:rsidRDefault="008D3D52" w:rsidP="00345D46">
            <w:pPr>
              <w:pStyle w:val="TAL"/>
              <w:keepNext w:val="0"/>
              <w:keepLines w:val="0"/>
              <w:widowControl w:val="0"/>
              <w:rPr>
                <w:noProof/>
              </w:rPr>
            </w:pPr>
            <w:r>
              <w:rPr>
                <w:noProof/>
              </w:rPr>
              <w:t>9.3.1.5</w:t>
            </w:r>
          </w:p>
        </w:tc>
        <w:tc>
          <w:tcPr>
            <w:tcW w:w="889" w:type="pct"/>
          </w:tcPr>
          <w:p w14:paraId="315F8E4A" w14:textId="77777777" w:rsidR="008D3D52" w:rsidRPr="00707B3F" w:rsidRDefault="008D3D52" w:rsidP="00345D46">
            <w:pPr>
              <w:pStyle w:val="TAL"/>
              <w:keepNext w:val="0"/>
              <w:keepLines w:val="0"/>
              <w:widowControl w:val="0"/>
              <w:rPr>
                <w:noProof/>
              </w:rPr>
            </w:pPr>
          </w:p>
        </w:tc>
        <w:tc>
          <w:tcPr>
            <w:tcW w:w="556" w:type="pct"/>
          </w:tcPr>
          <w:p w14:paraId="39E27856"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402F51B6"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6C366AF" w14:textId="77777777" w:rsidTr="00345D46">
        <w:tc>
          <w:tcPr>
            <w:tcW w:w="1111" w:type="pct"/>
          </w:tcPr>
          <w:p w14:paraId="2E193E49" w14:textId="77777777" w:rsidR="008D3D52" w:rsidRDefault="008D3D52" w:rsidP="00345D46">
            <w:pPr>
              <w:pStyle w:val="TAL"/>
              <w:keepNext w:val="0"/>
              <w:keepLines w:val="0"/>
              <w:widowControl w:val="0"/>
              <w:rPr>
                <w:noProof/>
              </w:rPr>
            </w:pPr>
            <w:r>
              <w:rPr>
                <w:noProof/>
              </w:rPr>
              <w:t>LMF UE Measurement ID</w:t>
            </w:r>
          </w:p>
        </w:tc>
        <w:tc>
          <w:tcPr>
            <w:tcW w:w="556" w:type="pct"/>
          </w:tcPr>
          <w:p w14:paraId="197733E3" w14:textId="77777777" w:rsidR="008D3D52" w:rsidRPr="00707B3F" w:rsidRDefault="008D3D52" w:rsidP="00345D46">
            <w:pPr>
              <w:pStyle w:val="TAL"/>
              <w:keepNext w:val="0"/>
              <w:keepLines w:val="0"/>
              <w:widowControl w:val="0"/>
              <w:rPr>
                <w:noProof/>
              </w:rPr>
            </w:pPr>
            <w:r>
              <w:rPr>
                <w:noProof/>
              </w:rPr>
              <w:t>M</w:t>
            </w:r>
          </w:p>
        </w:tc>
        <w:tc>
          <w:tcPr>
            <w:tcW w:w="556" w:type="pct"/>
          </w:tcPr>
          <w:p w14:paraId="0D0E5C3E" w14:textId="77777777" w:rsidR="008D3D52" w:rsidRPr="00707B3F" w:rsidRDefault="008D3D52" w:rsidP="00345D46">
            <w:pPr>
              <w:pStyle w:val="TAL"/>
              <w:keepNext w:val="0"/>
              <w:keepLines w:val="0"/>
              <w:widowControl w:val="0"/>
              <w:rPr>
                <w:noProof/>
              </w:rPr>
            </w:pPr>
          </w:p>
        </w:tc>
        <w:tc>
          <w:tcPr>
            <w:tcW w:w="778" w:type="pct"/>
          </w:tcPr>
          <w:p w14:paraId="7AF562A7" w14:textId="77777777" w:rsidR="008D3D52" w:rsidRDefault="008D3D52" w:rsidP="00345D46">
            <w:pPr>
              <w:pStyle w:val="TAL"/>
              <w:keepNext w:val="0"/>
              <w:keepLines w:val="0"/>
              <w:widowControl w:val="0"/>
              <w:rPr>
                <w:noProof/>
              </w:rPr>
            </w:pPr>
            <w:r>
              <w:rPr>
                <w:noProof/>
              </w:rPr>
              <w:t>INTEGER (1.. 256, …)</w:t>
            </w:r>
          </w:p>
        </w:tc>
        <w:tc>
          <w:tcPr>
            <w:tcW w:w="889" w:type="pct"/>
          </w:tcPr>
          <w:p w14:paraId="32D6A059" w14:textId="77777777" w:rsidR="008D3D52" w:rsidRPr="00707B3F" w:rsidRDefault="008D3D52" w:rsidP="00345D46">
            <w:pPr>
              <w:pStyle w:val="TAL"/>
              <w:keepNext w:val="0"/>
              <w:keepLines w:val="0"/>
              <w:widowControl w:val="0"/>
              <w:rPr>
                <w:noProof/>
              </w:rPr>
            </w:pPr>
          </w:p>
        </w:tc>
        <w:tc>
          <w:tcPr>
            <w:tcW w:w="556" w:type="pct"/>
          </w:tcPr>
          <w:p w14:paraId="6ED23D96" w14:textId="77777777" w:rsidR="008D3D52" w:rsidRPr="00707B3F" w:rsidRDefault="008D3D52" w:rsidP="00345D46">
            <w:pPr>
              <w:pStyle w:val="TAC"/>
              <w:keepNext w:val="0"/>
              <w:keepLines w:val="0"/>
              <w:widowControl w:val="0"/>
              <w:rPr>
                <w:noProof/>
              </w:rPr>
            </w:pPr>
            <w:r>
              <w:rPr>
                <w:noProof/>
              </w:rPr>
              <w:t>YES</w:t>
            </w:r>
          </w:p>
        </w:tc>
        <w:tc>
          <w:tcPr>
            <w:tcW w:w="556" w:type="pct"/>
          </w:tcPr>
          <w:p w14:paraId="129199BB" w14:textId="77777777" w:rsidR="008D3D52" w:rsidRPr="00707B3F" w:rsidRDefault="008D3D52" w:rsidP="00345D46">
            <w:pPr>
              <w:pStyle w:val="TAC"/>
              <w:keepNext w:val="0"/>
              <w:keepLines w:val="0"/>
              <w:widowControl w:val="0"/>
              <w:rPr>
                <w:noProof/>
              </w:rPr>
            </w:pPr>
            <w:r>
              <w:rPr>
                <w:noProof/>
              </w:rPr>
              <w:t>reject</w:t>
            </w:r>
          </w:p>
        </w:tc>
      </w:tr>
      <w:tr w:rsidR="008D3D52" w:rsidRPr="00707B3F" w14:paraId="31915378" w14:textId="77777777" w:rsidTr="00345D46">
        <w:tc>
          <w:tcPr>
            <w:tcW w:w="1111" w:type="pct"/>
          </w:tcPr>
          <w:p w14:paraId="414739EA" w14:textId="77777777" w:rsidR="008D3D52" w:rsidRDefault="008D3D52" w:rsidP="00345D46">
            <w:pPr>
              <w:pStyle w:val="TAL"/>
              <w:keepNext w:val="0"/>
              <w:keepLines w:val="0"/>
              <w:widowControl w:val="0"/>
              <w:rPr>
                <w:noProof/>
              </w:rPr>
            </w:pPr>
            <w:r>
              <w:rPr>
                <w:noProof/>
              </w:rPr>
              <w:t>RAN UE Measurement ID</w:t>
            </w:r>
          </w:p>
        </w:tc>
        <w:tc>
          <w:tcPr>
            <w:tcW w:w="556" w:type="pct"/>
          </w:tcPr>
          <w:p w14:paraId="6485A70A" w14:textId="77777777" w:rsidR="008D3D52" w:rsidRPr="00707B3F" w:rsidRDefault="008D3D52" w:rsidP="00345D46">
            <w:pPr>
              <w:pStyle w:val="TAL"/>
              <w:keepNext w:val="0"/>
              <w:keepLines w:val="0"/>
              <w:widowControl w:val="0"/>
              <w:rPr>
                <w:noProof/>
              </w:rPr>
            </w:pPr>
            <w:r>
              <w:rPr>
                <w:noProof/>
              </w:rPr>
              <w:t>M</w:t>
            </w:r>
          </w:p>
        </w:tc>
        <w:tc>
          <w:tcPr>
            <w:tcW w:w="556" w:type="pct"/>
          </w:tcPr>
          <w:p w14:paraId="76660D16" w14:textId="77777777" w:rsidR="008D3D52" w:rsidRPr="00707B3F" w:rsidRDefault="008D3D52" w:rsidP="00345D46">
            <w:pPr>
              <w:pStyle w:val="TAL"/>
              <w:keepNext w:val="0"/>
              <w:keepLines w:val="0"/>
              <w:widowControl w:val="0"/>
              <w:rPr>
                <w:noProof/>
              </w:rPr>
            </w:pPr>
          </w:p>
        </w:tc>
        <w:tc>
          <w:tcPr>
            <w:tcW w:w="778" w:type="pct"/>
          </w:tcPr>
          <w:p w14:paraId="4410F8C2" w14:textId="77777777" w:rsidR="008D3D52" w:rsidRDefault="008D3D52" w:rsidP="00345D46">
            <w:pPr>
              <w:pStyle w:val="TAL"/>
              <w:keepNext w:val="0"/>
              <w:keepLines w:val="0"/>
              <w:widowControl w:val="0"/>
              <w:rPr>
                <w:noProof/>
              </w:rPr>
            </w:pPr>
            <w:r>
              <w:rPr>
                <w:noProof/>
              </w:rPr>
              <w:t>INTEGER (1.. 256, …)</w:t>
            </w:r>
          </w:p>
        </w:tc>
        <w:tc>
          <w:tcPr>
            <w:tcW w:w="889" w:type="pct"/>
          </w:tcPr>
          <w:p w14:paraId="5A23F661" w14:textId="77777777" w:rsidR="008D3D52" w:rsidRPr="00707B3F" w:rsidRDefault="008D3D52" w:rsidP="00345D46">
            <w:pPr>
              <w:pStyle w:val="TAL"/>
              <w:keepNext w:val="0"/>
              <w:keepLines w:val="0"/>
              <w:widowControl w:val="0"/>
              <w:rPr>
                <w:noProof/>
              </w:rPr>
            </w:pPr>
          </w:p>
        </w:tc>
        <w:tc>
          <w:tcPr>
            <w:tcW w:w="556" w:type="pct"/>
          </w:tcPr>
          <w:p w14:paraId="30AFC127" w14:textId="77777777" w:rsidR="008D3D52" w:rsidRPr="00707B3F" w:rsidRDefault="008D3D52" w:rsidP="00345D46">
            <w:pPr>
              <w:pStyle w:val="TAC"/>
              <w:keepNext w:val="0"/>
              <w:keepLines w:val="0"/>
              <w:widowControl w:val="0"/>
              <w:rPr>
                <w:noProof/>
              </w:rPr>
            </w:pPr>
            <w:r>
              <w:rPr>
                <w:noProof/>
              </w:rPr>
              <w:t>YES</w:t>
            </w:r>
          </w:p>
        </w:tc>
        <w:tc>
          <w:tcPr>
            <w:tcW w:w="556" w:type="pct"/>
          </w:tcPr>
          <w:p w14:paraId="6191CDCE" w14:textId="77777777" w:rsidR="008D3D52" w:rsidRPr="00707B3F" w:rsidRDefault="008D3D52" w:rsidP="00345D46">
            <w:pPr>
              <w:pStyle w:val="TAC"/>
              <w:keepNext w:val="0"/>
              <w:keepLines w:val="0"/>
              <w:widowControl w:val="0"/>
              <w:rPr>
                <w:noProof/>
              </w:rPr>
            </w:pPr>
            <w:r>
              <w:rPr>
                <w:noProof/>
              </w:rPr>
              <w:t>reject</w:t>
            </w:r>
          </w:p>
        </w:tc>
      </w:tr>
      <w:tr w:rsidR="008D3D52" w:rsidRPr="00707B3F" w14:paraId="2E593AF0" w14:textId="77777777" w:rsidTr="00345D46">
        <w:tc>
          <w:tcPr>
            <w:tcW w:w="1111" w:type="pct"/>
          </w:tcPr>
          <w:p w14:paraId="2F3BF132" w14:textId="77777777" w:rsidR="008D3D52" w:rsidRPr="00707B3F" w:rsidRDefault="008D3D52" w:rsidP="00345D46">
            <w:pPr>
              <w:pStyle w:val="TAL"/>
              <w:keepNext w:val="0"/>
              <w:keepLines w:val="0"/>
              <w:widowControl w:val="0"/>
              <w:rPr>
                <w:noProof/>
              </w:rPr>
            </w:pPr>
            <w:r w:rsidRPr="00707B3F">
              <w:rPr>
                <w:noProof/>
              </w:rPr>
              <w:t>E-CID Measurement Result</w:t>
            </w:r>
          </w:p>
        </w:tc>
        <w:tc>
          <w:tcPr>
            <w:tcW w:w="556" w:type="pct"/>
          </w:tcPr>
          <w:p w14:paraId="29A0D366"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9DAA76E" w14:textId="77777777" w:rsidR="008D3D52" w:rsidRPr="00707B3F" w:rsidRDefault="008D3D52" w:rsidP="00345D46">
            <w:pPr>
              <w:pStyle w:val="TAL"/>
              <w:keepNext w:val="0"/>
              <w:keepLines w:val="0"/>
              <w:widowControl w:val="0"/>
              <w:rPr>
                <w:noProof/>
              </w:rPr>
            </w:pPr>
          </w:p>
        </w:tc>
        <w:tc>
          <w:tcPr>
            <w:tcW w:w="778" w:type="pct"/>
          </w:tcPr>
          <w:p w14:paraId="7455E35A" w14:textId="77777777" w:rsidR="008D3D52" w:rsidRPr="00707B3F" w:rsidRDefault="008D3D52" w:rsidP="00345D46">
            <w:pPr>
              <w:pStyle w:val="TAL"/>
              <w:keepNext w:val="0"/>
              <w:keepLines w:val="0"/>
              <w:widowControl w:val="0"/>
              <w:rPr>
                <w:noProof/>
              </w:rPr>
            </w:pPr>
            <w:r w:rsidRPr="00707B3F">
              <w:rPr>
                <w:noProof/>
              </w:rPr>
              <w:t>9.</w:t>
            </w:r>
            <w:r>
              <w:rPr>
                <w:noProof/>
              </w:rPr>
              <w:t>3.1.199</w:t>
            </w:r>
          </w:p>
        </w:tc>
        <w:tc>
          <w:tcPr>
            <w:tcW w:w="889" w:type="pct"/>
          </w:tcPr>
          <w:p w14:paraId="1DFFDCF9" w14:textId="77777777" w:rsidR="008D3D52" w:rsidRPr="00707B3F" w:rsidRDefault="008D3D52" w:rsidP="00345D46">
            <w:pPr>
              <w:pStyle w:val="TAL"/>
              <w:keepNext w:val="0"/>
              <w:keepLines w:val="0"/>
              <w:widowControl w:val="0"/>
              <w:rPr>
                <w:noProof/>
              </w:rPr>
            </w:pPr>
          </w:p>
        </w:tc>
        <w:tc>
          <w:tcPr>
            <w:tcW w:w="556" w:type="pct"/>
          </w:tcPr>
          <w:p w14:paraId="7BCCF7DF"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14E27CB" w14:textId="77777777" w:rsidR="008D3D52" w:rsidRPr="00707B3F" w:rsidRDefault="008D3D52" w:rsidP="00345D46">
            <w:pPr>
              <w:pStyle w:val="TAC"/>
              <w:keepNext w:val="0"/>
              <w:keepLines w:val="0"/>
              <w:widowControl w:val="0"/>
              <w:rPr>
                <w:noProof/>
              </w:rPr>
            </w:pPr>
            <w:r w:rsidRPr="00707B3F">
              <w:rPr>
                <w:noProof/>
              </w:rPr>
              <w:t>ignore</w:t>
            </w:r>
          </w:p>
        </w:tc>
      </w:tr>
      <w:tr w:rsidR="008D3D52" w:rsidRPr="00707B3F" w14:paraId="6D83A16E" w14:textId="77777777" w:rsidTr="00345D46">
        <w:tc>
          <w:tcPr>
            <w:tcW w:w="1111" w:type="pct"/>
            <w:tcBorders>
              <w:top w:val="single" w:sz="4" w:space="0" w:color="auto"/>
              <w:left w:val="single" w:sz="4" w:space="0" w:color="auto"/>
              <w:bottom w:val="single" w:sz="4" w:space="0" w:color="auto"/>
              <w:right w:val="single" w:sz="4" w:space="0" w:color="auto"/>
            </w:tcBorders>
          </w:tcPr>
          <w:p w14:paraId="3036D8C4" w14:textId="77777777" w:rsidR="008D3D52" w:rsidRPr="00707B3F" w:rsidRDefault="008D3D52" w:rsidP="00345D46">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26926F" w14:textId="77777777" w:rsidR="008D3D52" w:rsidRPr="00707B3F" w:rsidRDefault="008D3D52" w:rsidP="00345D46">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9CC8980" w14:textId="77777777" w:rsidR="008D3D52" w:rsidRPr="00707B3F" w:rsidRDefault="008D3D52" w:rsidP="00345D46">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6C3B522" w14:textId="77777777" w:rsidR="008D3D52" w:rsidRPr="00707B3F" w:rsidRDefault="008D3D52" w:rsidP="00345D46">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D08DE0D" w14:textId="77777777" w:rsidR="008D3D52" w:rsidRPr="00707B3F" w:rsidRDefault="008D3D52" w:rsidP="00345D46">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83B6692" w14:textId="77777777" w:rsidR="008D3D52" w:rsidRPr="00707B3F" w:rsidRDefault="008D3D52" w:rsidP="00345D46">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49DAE4AD" w14:textId="77777777" w:rsidR="008D3D52" w:rsidRPr="00707B3F" w:rsidRDefault="008D3D52" w:rsidP="00345D46">
            <w:pPr>
              <w:pStyle w:val="TAC"/>
              <w:keepNext w:val="0"/>
              <w:keepLines w:val="0"/>
              <w:widowControl w:val="0"/>
              <w:rPr>
                <w:noProof/>
              </w:rPr>
            </w:pPr>
            <w:r w:rsidRPr="00707B3F">
              <w:rPr>
                <w:noProof/>
              </w:rPr>
              <w:t>ignore</w:t>
            </w:r>
          </w:p>
        </w:tc>
      </w:tr>
    </w:tbl>
    <w:p w14:paraId="6DD4D7F8" w14:textId="77777777" w:rsidR="008D3D52" w:rsidRPr="00707B3F" w:rsidRDefault="008D3D52" w:rsidP="008D3D52">
      <w:pPr>
        <w:widowControl w:val="0"/>
        <w:rPr>
          <w:noProof/>
        </w:rPr>
      </w:pPr>
    </w:p>
    <w:p w14:paraId="196E2B39" w14:textId="77777777" w:rsidR="008D3D52" w:rsidRPr="00707B3F" w:rsidRDefault="008D3D52" w:rsidP="008D3D52">
      <w:pPr>
        <w:pStyle w:val="Heading4"/>
        <w:keepNext w:val="0"/>
        <w:keepLines w:val="0"/>
        <w:widowControl w:val="0"/>
        <w:rPr>
          <w:noProof/>
        </w:rPr>
      </w:pPr>
      <w:bookmarkStart w:id="8474" w:name="_CR9_2_12_25"/>
      <w:bookmarkStart w:id="8475" w:name="_Toc534903073"/>
      <w:bookmarkStart w:id="8476" w:name="_Toc51763684"/>
      <w:bookmarkStart w:id="8477" w:name="_Toc64448853"/>
      <w:bookmarkStart w:id="8478" w:name="_Toc66289512"/>
      <w:bookmarkStart w:id="8479" w:name="_Toc74154625"/>
      <w:bookmarkStart w:id="8480" w:name="_Toc81383369"/>
      <w:bookmarkStart w:id="8481" w:name="_Toc88658002"/>
      <w:bookmarkStart w:id="8482" w:name="_Toc97910914"/>
      <w:bookmarkStart w:id="8483" w:name="_Toc99038634"/>
      <w:bookmarkStart w:id="8484" w:name="_Toc99730897"/>
      <w:bookmarkStart w:id="8485" w:name="_Toc105511026"/>
      <w:bookmarkStart w:id="8486" w:name="_Toc105927558"/>
      <w:bookmarkStart w:id="8487" w:name="_Toc106110098"/>
      <w:bookmarkStart w:id="8488" w:name="_Toc113835535"/>
      <w:bookmarkStart w:id="8489" w:name="_Toc120124382"/>
      <w:bookmarkStart w:id="8490" w:name="_Toc162617540"/>
      <w:bookmarkEnd w:id="847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327CF35D" w14:textId="77777777" w:rsidR="008D3D52" w:rsidRPr="00707B3F" w:rsidRDefault="008D3D52" w:rsidP="008D3D52">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E90FF76" w14:textId="77777777" w:rsidR="008D3D52" w:rsidRPr="0009701E" w:rsidRDefault="008D3D52" w:rsidP="008D3D52">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707B3F" w14:paraId="44E86980" w14:textId="77777777" w:rsidTr="00345D46">
        <w:tc>
          <w:tcPr>
            <w:tcW w:w="1111" w:type="pct"/>
          </w:tcPr>
          <w:p w14:paraId="1BA5596A"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3164019D" w14:textId="77777777" w:rsidR="008D3D52" w:rsidRPr="00707B3F" w:rsidRDefault="008D3D52" w:rsidP="00345D46">
            <w:pPr>
              <w:pStyle w:val="TAH"/>
              <w:keepNext w:val="0"/>
              <w:keepLines w:val="0"/>
              <w:widowControl w:val="0"/>
              <w:rPr>
                <w:noProof/>
              </w:rPr>
            </w:pPr>
            <w:r w:rsidRPr="00707B3F">
              <w:rPr>
                <w:noProof/>
              </w:rPr>
              <w:t>Presence</w:t>
            </w:r>
          </w:p>
        </w:tc>
        <w:tc>
          <w:tcPr>
            <w:tcW w:w="556" w:type="pct"/>
          </w:tcPr>
          <w:p w14:paraId="649EB029" w14:textId="77777777" w:rsidR="008D3D52" w:rsidRPr="00707B3F" w:rsidRDefault="008D3D52" w:rsidP="00345D46">
            <w:pPr>
              <w:pStyle w:val="TAH"/>
              <w:keepNext w:val="0"/>
              <w:keepLines w:val="0"/>
              <w:widowControl w:val="0"/>
              <w:rPr>
                <w:noProof/>
              </w:rPr>
            </w:pPr>
            <w:r w:rsidRPr="00707B3F">
              <w:rPr>
                <w:noProof/>
              </w:rPr>
              <w:t>Range</w:t>
            </w:r>
          </w:p>
        </w:tc>
        <w:tc>
          <w:tcPr>
            <w:tcW w:w="778" w:type="pct"/>
          </w:tcPr>
          <w:p w14:paraId="36D903B7" w14:textId="77777777" w:rsidR="008D3D52" w:rsidRPr="00707B3F" w:rsidRDefault="008D3D52" w:rsidP="00345D46">
            <w:pPr>
              <w:pStyle w:val="TAH"/>
              <w:keepNext w:val="0"/>
              <w:keepLines w:val="0"/>
              <w:widowControl w:val="0"/>
              <w:rPr>
                <w:noProof/>
              </w:rPr>
            </w:pPr>
            <w:r w:rsidRPr="00707B3F">
              <w:rPr>
                <w:noProof/>
              </w:rPr>
              <w:t>IE type and reference</w:t>
            </w:r>
          </w:p>
        </w:tc>
        <w:tc>
          <w:tcPr>
            <w:tcW w:w="889" w:type="pct"/>
          </w:tcPr>
          <w:p w14:paraId="3E704FC2" w14:textId="77777777" w:rsidR="008D3D52" w:rsidRPr="00707B3F" w:rsidRDefault="008D3D52" w:rsidP="00345D46">
            <w:pPr>
              <w:pStyle w:val="TAH"/>
              <w:keepNext w:val="0"/>
              <w:keepLines w:val="0"/>
              <w:widowControl w:val="0"/>
              <w:rPr>
                <w:noProof/>
              </w:rPr>
            </w:pPr>
            <w:r w:rsidRPr="00707B3F">
              <w:rPr>
                <w:noProof/>
              </w:rPr>
              <w:t>Semantics description</w:t>
            </w:r>
          </w:p>
        </w:tc>
        <w:tc>
          <w:tcPr>
            <w:tcW w:w="556" w:type="pct"/>
          </w:tcPr>
          <w:p w14:paraId="75B09BDE" w14:textId="77777777" w:rsidR="008D3D52" w:rsidRPr="00707B3F" w:rsidRDefault="008D3D52" w:rsidP="00345D46">
            <w:pPr>
              <w:pStyle w:val="TAH"/>
              <w:keepNext w:val="0"/>
              <w:keepLines w:val="0"/>
              <w:widowControl w:val="0"/>
              <w:rPr>
                <w:b w:val="0"/>
                <w:noProof/>
              </w:rPr>
            </w:pPr>
            <w:r w:rsidRPr="00707B3F">
              <w:rPr>
                <w:noProof/>
              </w:rPr>
              <w:t>Criticality</w:t>
            </w:r>
          </w:p>
        </w:tc>
        <w:tc>
          <w:tcPr>
            <w:tcW w:w="556" w:type="pct"/>
          </w:tcPr>
          <w:p w14:paraId="13587E0D" w14:textId="77777777" w:rsidR="008D3D52" w:rsidRPr="00707B3F" w:rsidRDefault="008D3D52" w:rsidP="00345D46">
            <w:pPr>
              <w:pStyle w:val="TAH"/>
              <w:keepNext w:val="0"/>
              <w:keepLines w:val="0"/>
              <w:widowControl w:val="0"/>
              <w:rPr>
                <w:b w:val="0"/>
                <w:noProof/>
              </w:rPr>
            </w:pPr>
            <w:r w:rsidRPr="00707B3F">
              <w:rPr>
                <w:noProof/>
              </w:rPr>
              <w:t>Assigned Criticality</w:t>
            </w:r>
          </w:p>
        </w:tc>
      </w:tr>
      <w:tr w:rsidR="008D3D52" w:rsidRPr="00707B3F" w14:paraId="3D2C87C7" w14:textId="77777777" w:rsidTr="00345D46">
        <w:tc>
          <w:tcPr>
            <w:tcW w:w="1111" w:type="pct"/>
          </w:tcPr>
          <w:p w14:paraId="232436DB" w14:textId="77777777" w:rsidR="008D3D52" w:rsidRPr="00707B3F" w:rsidRDefault="008D3D52" w:rsidP="00345D46">
            <w:pPr>
              <w:pStyle w:val="TAL"/>
              <w:keepNext w:val="0"/>
              <w:keepLines w:val="0"/>
              <w:widowControl w:val="0"/>
              <w:rPr>
                <w:noProof/>
              </w:rPr>
            </w:pPr>
            <w:r w:rsidRPr="00707B3F">
              <w:rPr>
                <w:noProof/>
              </w:rPr>
              <w:t>Message Type</w:t>
            </w:r>
          </w:p>
        </w:tc>
        <w:tc>
          <w:tcPr>
            <w:tcW w:w="556" w:type="pct"/>
          </w:tcPr>
          <w:p w14:paraId="3F5943DA"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5E8CE94C" w14:textId="77777777" w:rsidR="008D3D52" w:rsidRPr="00707B3F" w:rsidRDefault="008D3D52" w:rsidP="00345D46">
            <w:pPr>
              <w:pStyle w:val="TAL"/>
              <w:keepNext w:val="0"/>
              <w:keepLines w:val="0"/>
              <w:widowControl w:val="0"/>
              <w:rPr>
                <w:noProof/>
              </w:rPr>
            </w:pPr>
          </w:p>
        </w:tc>
        <w:tc>
          <w:tcPr>
            <w:tcW w:w="778" w:type="pct"/>
          </w:tcPr>
          <w:p w14:paraId="5EDEE00D" w14:textId="77777777" w:rsidR="008D3D52" w:rsidRPr="00707B3F" w:rsidRDefault="008D3D52" w:rsidP="00345D46">
            <w:pPr>
              <w:pStyle w:val="TAL"/>
              <w:keepNext w:val="0"/>
              <w:keepLines w:val="0"/>
              <w:widowControl w:val="0"/>
              <w:rPr>
                <w:noProof/>
              </w:rPr>
            </w:pPr>
            <w:r>
              <w:rPr>
                <w:noProof/>
              </w:rPr>
              <w:t>9.3.1.1</w:t>
            </w:r>
          </w:p>
        </w:tc>
        <w:tc>
          <w:tcPr>
            <w:tcW w:w="889" w:type="pct"/>
          </w:tcPr>
          <w:p w14:paraId="27462B97" w14:textId="77777777" w:rsidR="008D3D52" w:rsidRPr="00707B3F" w:rsidRDefault="008D3D52" w:rsidP="00345D46">
            <w:pPr>
              <w:pStyle w:val="TAL"/>
              <w:keepNext w:val="0"/>
              <w:keepLines w:val="0"/>
              <w:widowControl w:val="0"/>
              <w:rPr>
                <w:noProof/>
              </w:rPr>
            </w:pPr>
          </w:p>
        </w:tc>
        <w:tc>
          <w:tcPr>
            <w:tcW w:w="556" w:type="pct"/>
          </w:tcPr>
          <w:p w14:paraId="4A0303AA"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70B0795B" w14:textId="77777777" w:rsidR="008D3D52" w:rsidRPr="00707B3F" w:rsidRDefault="008D3D52" w:rsidP="00345D46">
            <w:pPr>
              <w:pStyle w:val="TAC"/>
              <w:keepNext w:val="0"/>
              <w:keepLines w:val="0"/>
              <w:widowControl w:val="0"/>
              <w:rPr>
                <w:noProof/>
              </w:rPr>
            </w:pPr>
            <w:r>
              <w:rPr>
                <w:noProof/>
              </w:rPr>
              <w:t>ignore</w:t>
            </w:r>
          </w:p>
        </w:tc>
      </w:tr>
      <w:tr w:rsidR="008D3D52" w:rsidRPr="00707B3F" w14:paraId="06847D05" w14:textId="77777777" w:rsidTr="00345D46">
        <w:tc>
          <w:tcPr>
            <w:tcW w:w="1111" w:type="pct"/>
          </w:tcPr>
          <w:p w14:paraId="7061B089" w14:textId="77777777" w:rsidR="008D3D52" w:rsidRPr="00707B3F" w:rsidRDefault="008D3D52" w:rsidP="00345D46">
            <w:pPr>
              <w:pStyle w:val="TAL"/>
              <w:keepNext w:val="0"/>
              <w:keepLines w:val="0"/>
              <w:widowControl w:val="0"/>
              <w:rPr>
                <w:noProof/>
              </w:rPr>
            </w:pPr>
            <w:r>
              <w:rPr>
                <w:noProof/>
              </w:rPr>
              <w:t>gNB-CU UE F1AP ID</w:t>
            </w:r>
          </w:p>
        </w:tc>
        <w:tc>
          <w:tcPr>
            <w:tcW w:w="556" w:type="pct"/>
          </w:tcPr>
          <w:p w14:paraId="6EBE7067"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1AEB0A58" w14:textId="77777777" w:rsidR="008D3D52" w:rsidRPr="00707B3F" w:rsidRDefault="008D3D52" w:rsidP="00345D46">
            <w:pPr>
              <w:pStyle w:val="TAL"/>
              <w:keepNext w:val="0"/>
              <w:keepLines w:val="0"/>
              <w:widowControl w:val="0"/>
              <w:rPr>
                <w:noProof/>
              </w:rPr>
            </w:pPr>
          </w:p>
        </w:tc>
        <w:tc>
          <w:tcPr>
            <w:tcW w:w="778" w:type="pct"/>
          </w:tcPr>
          <w:p w14:paraId="45F88D3D" w14:textId="77777777" w:rsidR="008D3D52" w:rsidRPr="00707B3F" w:rsidRDefault="008D3D52" w:rsidP="00345D46">
            <w:pPr>
              <w:pStyle w:val="TAL"/>
              <w:keepNext w:val="0"/>
              <w:keepLines w:val="0"/>
              <w:widowControl w:val="0"/>
              <w:rPr>
                <w:noProof/>
              </w:rPr>
            </w:pPr>
            <w:r>
              <w:rPr>
                <w:noProof/>
              </w:rPr>
              <w:t>9.3.1.4</w:t>
            </w:r>
          </w:p>
        </w:tc>
        <w:tc>
          <w:tcPr>
            <w:tcW w:w="889" w:type="pct"/>
          </w:tcPr>
          <w:p w14:paraId="6B4F2AA2" w14:textId="77777777" w:rsidR="008D3D52" w:rsidRPr="00707B3F" w:rsidRDefault="008D3D52" w:rsidP="00345D46">
            <w:pPr>
              <w:pStyle w:val="TAL"/>
              <w:keepNext w:val="0"/>
              <w:keepLines w:val="0"/>
              <w:widowControl w:val="0"/>
              <w:rPr>
                <w:noProof/>
              </w:rPr>
            </w:pPr>
          </w:p>
        </w:tc>
        <w:tc>
          <w:tcPr>
            <w:tcW w:w="556" w:type="pct"/>
          </w:tcPr>
          <w:p w14:paraId="57238202"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83F7BFE"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785925A9" w14:textId="77777777" w:rsidTr="00345D46">
        <w:tc>
          <w:tcPr>
            <w:tcW w:w="1111" w:type="pct"/>
          </w:tcPr>
          <w:p w14:paraId="23BCCFB5"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1D7910A6" w14:textId="77777777" w:rsidR="008D3D52" w:rsidRPr="00707B3F" w:rsidRDefault="008D3D52" w:rsidP="00345D46">
            <w:pPr>
              <w:pStyle w:val="TAL"/>
              <w:keepNext w:val="0"/>
              <w:keepLines w:val="0"/>
              <w:widowControl w:val="0"/>
              <w:rPr>
                <w:noProof/>
              </w:rPr>
            </w:pPr>
            <w:r w:rsidRPr="00707B3F">
              <w:rPr>
                <w:noProof/>
              </w:rPr>
              <w:t>M</w:t>
            </w:r>
          </w:p>
        </w:tc>
        <w:tc>
          <w:tcPr>
            <w:tcW w:w="556" w:type="pct"/>
          </w:tcPr>
          <w:p w14:paraId="48806521" w14:textId="77777777" w:rsidR="008D3D52" w:rsidRPr="00707B3F" w:rsidRDefault="008D3D52" w:rsidP="00345D46">
            <w:pPr>
              <w:pStyle w:val="TAL"/>
              <w:keepNext w:val="0"/>
              <w:keepLines w:val="0"/>
              <w:widowControl w:val="0"/>
              <w:rPr>
                <w:noProof/>
              </w:rPr>
            </w:pPr>
          </w:p>
        </w:tc>
        <w:tc>
          <w:tcPr>
            <w:tcW w:w="778" w:type="pct"/>
          </w:tcPr>
          <w:p w14:paraId="00B47F01" w14:textId="77777777" w:rsidR="008D3D52" w:rsidRPr="00707B3F" w:rsidRDefault="008D3D52" w:rsidP="00345D46">
            <w:pPr>
              <w:pStyle w:val="TAL"/>
              <w:keepNext w:val="0"/>
              <w:keepLines w:val="0"/>
              <w:widowControl w:val="0"/>
              <w:rPr>
                <w:noProof/>
              </w:rPr>
            </w:pPr>
            <w:r>
              <w:rPr>
                <w:noProof/>
              </w:rPr>
              <w:t>9.3.1.5</w:t>
            </w:r>
          </w:p>
        </w:tc>
        <w:tc>
          <w:tcPr>
            <w:tcW w:w="889" w:type="pct"/>
          </w:tcPr>
          <w:p w14:paraId="2778FEF0" w14:textId="77777777" w:rsidR="008D3D52" w:rsidRPr="00707B3F" w:rsidRDefault="008D3D52" w:rsidP="00345D46">
            <w:pPr>
              <w:pStyle w:val="TAL"/>
              <w:keepNext w:val="0"/>
              <w:keepLines w:val="0"/>
              <w:widowControl w:val="0"/>
              <w:rPr>
                <w:noProof/>
              </w:rPr>
            </w:pPr>
          </w:p>
        </w:tc>
        <w:tc>
          <w:tcPr>
            <w:tcW w:w="556" w:type="pct"/>
          </w:tcPr>
          <w:p w14:paraId="67D91228" w14:textId="77777777" w:rsidR="008D3D52" w:rsidRPr="00707B3F" w:rsidRDefault="008D3D52" w:rsidP="00345D46">
            <w:pPr>
              <w:pStyle w:val="TAC"/>
              <w:keepNext w:val="0"/>
              <w:keepLines w:val="0"/>
              <w:widowControl w:val="0"/>
              <w:rPr>
                <w:noProof/>
              </w:rPr>
            </w:pPr>
            <w:r w:rsidRPr="00707B3F">
              <w:rPr>
                <w:noProof/>
              </w:rPr>
              <w:t>YES</w:t>
            </w:r>
          </w:p>
        </w:tc>
        <w:tc>
          <w:tcPr>
            <w:tcW w:w="556" w:type="pct"/>
          </w:tcPr>
          <w:p w14:paraId="0D9A6D20" w14:textId="77777777" w:rsidR="008D3D52" w:rsidRPr="00707B3F" w:rsidRDefault="008D3D52" w:rsidP="00345D46">
            <w:pPr>
              <w:pStyle w:val="TAC"/>
              <w:keepNext w:val="0"/>
              <w:keepLines w:val="0"/>
              <w:widowControl w:val="0"/>
              <w:rPr>
                <w:noProof/>
              </w:rPr>
            </w:pPr>
            <w:r w:rsidRPr="00707B3F">
              <w:rPr>
                <w:noProof/>
              </w:rPr>
              <w:t>reject</w:t>
            </w:r>
          </w:p>
        </w:tc>
      </w:tr>
      <w:tr w:rsidR="008D3D52" w:rsidRPr="00707B3F" w14:paraId="06361657" w14:textId="77777777" w:rsidTr="00345D46">
        <w:tc>
          <w:tcPr>
            <w:tcW w:w="1111" w:type="pct"/>
          </w:tcPr>
          <w:p w14:paraId="0F06B7B6" w14:textId="77777777" w:rsidR="008D3D52" w:rsidRDefault="008D3D52" w:rsidP="00345D46">
            <w:pPr>
              <w:pStyle w:val="TAL"/>
              <w:keepNext w:val="0"/>
              <w:keepLines w:val="0"/>
              <w:widowControl w:val="0"/>
              <w:rPr>
                <w:noProof/>
              </w:rPr>
            </w:pPr>
            <w:r>
              <w:rPr>
                <w:noProof/>
              </w:rPr>
              <w:t>LMF UE Measurement ID</w:t>
            </w:r>
          </w:p>
        </w:tc>
        <w:tc>
          <w:tcPr>
            <w:tcW w:w="556" w:type="pct"/>
          </w:tcPr>
          <w:p w14:paraId="0FC28993" w14:textId="77777777" w:rsidR="008D3D52" w:rsidRPr="00707B3F" w:rsidRDefault="008D3D52" w:rsidP="00345D46">
            <w:pPr>
              <w:pStyle w:val="TAL"/>
              <w:keepNext w:val="0"/>
              <w:keepLines w:val="0"/>
              <w:widowControl w:val="0"/>
              <w:rPr>
                <w:noProof/>
              </w:rPr>
            </w:pPr>
            <w:r>
              <w:rPr>
                <w:noProof/>
              </w:rPr>
              <w:t>M</w:t>
            </w:r>
          </w:p>
        </w:tc>
        <w:tc>
          <w:tcPr>
            <w:tcW w:w="556" w:type="pct"/>
          </w:tcPr>
          <w:p w14:paraId="352498AE" w14:textId="77777777" w:rsidR="008D3D52" w:rsidRPr="00707B3F" w:rsidRDefault="008D3D52" w:rsidP="00345D46">
            <w:pPr>
              <w:pStyle w:val="TAL"/>
              <w:keepNext w:val="0"/>
              <w:keepLines w:val="0"/>
              <w:widowControl w:val="0"/>
              <w:rPr>
                <w:noProof/>
              </w:rPr>
            </w:pPr>
          </w:p>
        </w:tc>
        <w:tc>
          <w:tcPr>
            <w:tcW w:w="778" w:type="pct"/>
          </w:tcPr>
          <w:p w14:paraId="5802219A" w14:textId="77777777" w:rsidR="008D3D52" w:rsidRDefault="008D3D52" w:rsidP="00345D46">
            <w:pPr>
              <w:pStyle w:val="TAL"/>
              <w:keepNext w:val="0"/>
              <w:keepLines w:val="0"/>
              <w:widowControl w:val="0"/>
              <w:rPr>
                <w:noProof/>
              </w:rPr>
            </w:pPr>
            <w:r>
              <w:rPr>
                <w:noProof/>
              </w:rPr>
              <w:t>INTEGER (1.. 256, …)</w:t>
            </w:r>
          </w:p>
        </w:tc>
        <w:tc>
          <w:tcPr>
            <w:tcW w:w="889" w:type="pct"/>
          </w:tcPr>
          <w:p w14:paraId="64CFFB57" w14:textId="77777777" w:rsidR="008D3D52" w:rsidRPr="00707B3F" w:rsidRDefault="008D3D52" w:rsidP="00345D46">
            <w:pPr>
              <w:pStyle w:val="TAL"/>
              <w:keepNext w:val="0"/>
              <w:keepLines w:val="0"/>
              <w:widowControl w:val="0"/>
              <w:rPr>
                <w:noProof/>
              </w:rPr>
            </w:pPr>
          </w:p>
        </w:tc>
        <w:tc>
          <w:tcPr>
            <w:tcW w:w="556" w:type="pct"/>
          </w:tcPr>
          <w:p w14:paraId="19EA361D" w14:textId="77777777" w:rsidR="008D3D52" w:rsidRPr="00707B3F" w:rsidRDefault="008D3D52" w:rsidP="00345D46">
            <w:pPr>
              <w:pStyle w:val="TAC"/>
              <w:keepNext w:val="0"/>
              <w:keepLines w:val="0"/>
              <w:widowControl w:val="0"/>
              <w:rPr>
                <w:noProof/>
              </w:rPr>
            </w:pPr>
            <w:r>
              <w:rPr>
                <w:noProof/>
              </w:rPr>
              <w:t>YES</w:t>
            </w:r>
          </w:p>
        </w:tc>
        <w:tc>
          <w:tcPr>
            <w:tcW w:w="556" w:type="pct"/>
          </w:tcPr>
          <w:p w14:paraId="492AB387" w14:textId="77777777" w:rsidR="008D3D52" w:rsidRPr="00707B3F" w:rsidRDefault="008D3D52" w:rsidP="00345D46">
            <w:pPr>
              <w:pStyle w:val="TAC"/>
              <w:keepNext w:val="0"/>
              <w:keepLines w:val="0"/>
              <w:widowControl w:val="0"/>
              <w:rPr>
                <w:noProof/>
              </w:rPr>
            </w:pPr>
            <w:r>
              <w:rPr>
                <w:noProof/>
              </w:rPr>
              <w:t>reject</w:t>
            </w:r>
          </w:p>
        </w:tc>
      </w:tr>
      <w:tr w:rsidR="008D3D52" w:rsidRPr="00707B3F" w14:paraId="7B8CB772" w14:textId="77777777" w:rsidTr="00345D46">
        <w:tc>
          <w:tcPr>
            <w:tcW w:w="1111" w:type="pct"/>
          </w:tcPr>
          <w:p w14:paraId="6403C857" w14:textId="77777777" w:rsidR="008D3D52" w:rsidRDefault="008D3D52" w:rsidP="00345D46">
            <w:pPr>
              <w:pStyle w:val="TAL"/>
              <w:keepNext w:val="0"/>
              <w:keepLines w:val="0"/>
              <w:widowControl w:val="0"/>
              <w:rPr>
                <w:noProof/>
              </w:rPr>
            </w:pPr>
            <w:r>
              <w:rPr>
                <w:noProof/>
              </w:rPr>
              <w:t>RAN UE Measurement ID</w:t>
            </w:r>
          </w:p>
        </w:tc>
        <w:tc>
          <w:tcPr>
            <w:tcW w:w="556" w:type="pct"/>
          </w:tcPr>
          <w:p w14:paraId="0029AF6A" w14:textId="77777777" w:rsidR="008D3D52" w:rsidRPr="00707B3F" w:rsidRDefault="008D3D52" w:rsidP="00345D46">
            <w:pPr>
              <w:pStyle w:val="TAL"/>
              <w:keepNext w:val="0"/>
              <w:keepLines w:val="0"/>
              <w:widowControl w:val="0"/>
              <w:rPr>
                <w:noProof/>
              </w:rPr>
            </w:pPr>
            <w:r>
              <w:rPr>
                <w:noProof/>
              </w:rPr>
              <w:t>M</w:t>
            </w:r>
          </w:p>
        </w:tc>
        <w:tc>
          <w:tcPr>
            <w:tcW w:w="556" w:type="pct"/>
          </w:tcPr>
          <w:p w14:paraId="5A3B2802" w14:textId="77777777" w:rsidR="008D3D52" w:rsidRPr="00707B3F" w:rsidRDefault="008D3D52" w:rsidP="00345D46">
            <w:pPr>
              <w:pStyle w:val="TAL"/>
              <w:keepNext w:val="0"/>
              <w:keepLines w:val="0"/>
              <w:widowControl w:val="0"/>
              <w:rPr>
                <w:noProof/>
              </w:rPr>
            </w:pPr>
          </w:p>
        </w:tc>
        <w:tc>
          <w:tcPr>
            <w:tcW w:w="778" w:type="pct"/>
          </w:tcPr>
          <w:p w14:paraId="2A7ABEE7" w14:textId="77777777" w:rsidR="008D3D52" w:rsidRDefault="008D3D52" w:rsidP="00345D46">
            <w:pPr>
              <w:pStyle w:val="TAL"/>
              <w:keepNext w:val="0"/>
              <w:keepLines w:val="0"/>
              <w:widowControl w:val="0"/>
              <w:rPr>
                <w:noProof/>
              </w:rPr>
            </w:pPr>
            <w:r>
              <w:rPr>
                <w:noProof/>
              </w:rPr>
              <w:t>INTEGER (1.. 256, …)</w:t>
            </w:r>
          </w:p>
        </w:tc>
        <w:tc>
          <w:tcPr>
            <w:tcW w:w="889" w:type="pct"/>
          </w:tcPr>
          <w:p w14:paraId="41FA748B" w14:textId="77777777" w:rsidR="008D3D52" w:rsidRPr="00707B3F" w:rsidRDefault="008D3D52" w:rsidP="00345D46">
            <w:pPr>
              <w:pStyle w:val="TAL"/>
              <w:keepNext w:val="0"/>
              <w:keepLines w:val="0"/>
              <w:widowControl w:val="0"/>
              <w:rPr>
                <w:noProof/>
              </w:rPr>
            </w:pPr>
          </w:p>
        </w:tc>
        <w:tc>
          <w:tcPr>
            <w:tcW w:w="556" w:type="pct"/>
          </w:tcPr>
          <w:p w14:paraId="4055BD0E" w14:textId="77777777" w:rsidR="008D3D52" w:rsidRPr="00707B3F" w:rsidRDefault="008D3D52" w:rsidP="00345D46">
            <w:pPr>
              <w:pStyle w:val="TAC"/>
              <w:keepNext w:val="0"/>
              <w:keepLines w:val="0"/>
              <w:widowControl w:val="0"/>
              <w:rPr>
                <w:noProof/>
              </w:rPr>
            </w:pPr>
            <w:r>
              <w:rPr>
                <w:noProof/>
              </w:rPr>
              <w:t>YES</w:t>
            </w:r>
          </w:p>
        </w:tc>
        <w:tc>
          <w:tcPr>
            <w:tcW w:w="556" w:type="pct"/>
          </w:tcPr>
          <w:p w14:paraId="3442A3A5" w14:textId="77777777" w:rsidR="008D3D52" w:rsidRPr="00707B3F" w:rsidRDefault="008D3D52" w:rsidP="00345D46">
            <w:pPr>
              <w:pStyle w:val="TAC"/>
              <w:keepNext w:val="0"/>
              <w:keepLines w:val="0"/>
              <w:widowControl w:val="0"/>
              <w:rPr>
                <w:noProof/>
              </w:rPr>
            </w:pPr>
            <w:r>
              <w:rPr>
                <w:noProof/>
              </w:rPr>
              <w:t>reject</w:t>
            </w:r>
          </w:p>
        </w:tc>
      </w:tr>
    </w:tbl>
    <w:p w14:paraId="60668DB1" w14:textId="77777777" w:rsidR="008D3D52" w:rsidRPr="00707B3F" w:rsidRDefault="008D3D52" w:rsidP="008D3D52">
      <w:pPr>
        <w:widowControl w:val="0"/>
        <w:rPr>
          <w:noProof/>
        </w:rPr>
      </w:pPr>
    </w:p>
    <w:p w14:paraId="5956B41D" w14:textId="77777777" w:rsidR="008D3D52" w:rsidRPr="00BB7CCD" w:rsidRDefault="008D3D52" w:rsidP="008D3D52">
      <w:pPr>
        <w:pStyle w:val="Heading4"/>
        <w:keepNext w:val="0"/>
        <w:keepLines w:val="0"/>
        <w:widowControl w:val="0"/>
        <w:rPr>
          <w:noProof/>
        </w:rPr>
      </w:pPr>
      <w:bookmarkStart w:id="8491" w:name="_CR9_2_12_26"/>
      <w:bookmarkStart w:id="8492" w:name="_Toc51763685"/>
      <w:bookmarkStart w:id="8493" w:name="_Toc64448854"/>
      <w:bookmarkStart w:id="8494" w:name="_Toc66289513"/>
      <w:bookmarkStart w:id="8495" w:name="_Toc74154626"/>
      <w:bookmarkStart w:id="8496" w:name="_Toc81383370"/>
      <w:bookmarkStart w:id="8497" w:name="_Toc88658003"/>
      <w:bookmarkStart w:id="8498" w:name="_Toc97910915"/>
      <w:bookmarkStart w:id="8499" w:name="_Toc99038635"/>
      <w:bookmarkStart w:id="8500" w:name="_Toc99730898"/>
      <w:bookmarkStart w:id="8501" w:name="_Toc105511027"/>
      <w:bookmarkStart w:id="8502" w:name="_Toc105927559"/>
      <w:bookmarkStart w:id="8503" w:name="_Toc106110099"/>
      <w:bookmarkStart w:id="8504" w:name="_Toc113835536"/>
      <w:bookmarkStart w:id="8505" w:name="_Toc120124383"/>
      <w:bookmarkStart w:id="8506" w:name="_Toc162617541"/>
      <w:bookmarkEnd w:id="8491"/>
      <w:r w:rsidRPr="00414A43">
        <w:rPr>
          <w:noProof/>
        </w:rPr>
        <w:t>9.2.</w:t>
      </w:r>
      <w:r>
        <w:rPr>
          <w:noProof/>
        </w:rPr>
        <w:t>12</w:t>
      </w:r>
      <w:r w:rsidRPr="00414A43">
        <w:rPr>
          <w:noProof/>
        </w:rPr>
        <w:t>.2</w:t>
      </w:r>
      <w:r>
        <w:rPr>
          <w:noProof/>
        </w:rPr>
        <w:t>6</w:t>
      </w:r>
      <w:r w:rsidRPr="00414A43">
        <w:rPr>
          <w:noProof/>
        </w:rPr>
        <w:tab/>
        <w:t>POSITIONING INFORMATION UPDATE</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6E489D31" w14:textId="77777777" w:rsidR="008D3D52" w:rsidRPr="00870B02" w:rsidRDefault="008D3D52" w:rsidP="008D3D52">
      <w:pPr>
        <w:widowControl w:val="0"/>
        <w:rPr>
          <w:noProof/>
        </w:rPr>
      </w:pPr>
      <w:r w:rsidRPr="00870B02">
        <w:rPr>
          <w:noProof/>
        </w:rPr>
        <w:t>This message is sent by the gNB-DU to indicate that a change in the SRS configuration has occurred.</w:t>
      </w:r>
    </w:p>
    <w:p w14:paraId="72C346C7" w14:textId="77777777" w:rsidR="008D3D52" w:rsidRPr="00414A43" w:rsidRDefault="008D3D52" w:rsidP="008D3D52">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870B02" w14:paraId="443EDDE4" w14:textId="77777777" w:rsidTr="00345D46">
        <w:tc>
          <w:tcPr>
            <w:tcW w:w="1111" w:type="pct"/>
          </w:tcPr>
          <w:p w14:paraId="487F2260" w14:textId="77777777" w:rsidR="008D3D52" w:rsidRPr="00414A43" w:rsidRDefault="008D3D52" w:rsidP="00345D46">
            <w:pPr>
              <w:pStyle w:val="TAH"/>
              <w:keepNext w:val="0"/>
              <w:keepLines w:val="0"/>
              <w:widowControl w:val="0"/>
              <w:rPr>
                <w:noProof/>
              </w:rPr>
            </w:pPr>
            <w:r w:rsidRPr="00414A43">
              <w:rPr>
                <w:noProof/>
              </w:rPr>
              <w:t>IE/Group Name</w:t>
            </w:r>
          </w:p>
        </w:tc>
        <w:tc>
          <w:tcPr>
            <w:tcW w:w="556" w:type="pct"/>
          </w:tcPr>
          <w:p w14:paraId="50568DDF" w14:textId="77777777" w:rsidR="008D3D52" w:rsidRPr="00870B02" w:rsidRDefault="008D3D52" w:rsidP="00345D46">
            <w:pPr>
              <w:pStyle w:val="TAH"/>
              <w:keepNext w:val="0"/>
              <w:keepLines w:val="0"/>
              <w:widowControl w:val="0"/>
              <w:rPr>
                <w:noProof/>
              </w:rPr>
            </w:pPr>
            <w:r w:rsidRPr="00BB7CCD">
              <w:rPr>
                <w:noProof/>
              </w:rPr>
              <w:t>Presence</w:t>
            </w:r>
          </w:p>
        </w:tc>
        <w:tc>
          <w:tcPr>
            <w:tcW w:w="556" w:type="pct"/>
          </w:tcPr>
          <w:p w14:paraId="238D8B6A" w14:textId="77777777" w:rsidR="008D3D52" w:rsidRPr="00870B02" w:rsidRDefault="008D3D52" w:rsidP="00345D46">
            <w:pPr>
              <w:pStyle w:val="TAH"/>
              <w:keepNext w:val="0"/>
              <w:keepLines w:val="0"/>
              <w:widowControl w:val="0"/>
              <w:rPr>
                <w:noProof/>
              </w:rPr>
            </w:pPr>
            <w:r w:rsidRPr="00870B02">
              <w:rPr>
                <w:noProof/>
              </w:rPr>
              <w:t>Range</w:t>
            </w:r>
          </w:p>
        </w:tc>
        <w:tc>
          <w:tcPr>
            <w:tcW w:w="778" w:type="pct"/>
          </w:tcPr>
          <w:p w14:paraId="082A2E77" w14:textId="77777777" w:rsidR="008D3D52" w:rsidRPr="00870B02" w:rsidRDefault="008D3D52" w:rsidP="00345D46">
            <w:pPr>
              <w:pStyle w:val="TAH"/>
              <w:keepNext w:val="0"/>
              <w:keepLines w:val="0"/>
              <w:widowControl w:val="0"/>
              <w:rPr>
                <w:noProof/>
              </w:rPr>
            </w:pPr>
            <w:r w:rsidRPr="00870B02">
              <w:rPr>
                <w:noProof/>
              </w:rPr>
              <w:t>IE type and reference</w:t>
            </w:r>
          </w:p>
        </w:tc>
        <w:tc>
          <w:tcPr>
            <w:tcW w:w="889" w:type="pct"/>
          </w:tcPr>
          <w:p w14:paraId="55452D3F" w14:textId="77777777" w:rsidR="008D3D52" w:rsidRPr="00870B02" w:rsidRDefault="008D3D52" w:rsidP="00345D46">
            <w:pPr>
              <w:pStyle w:val="TAH"/>
              <w:keepNext w:val="0"/>
              <w:keepLines w:val="0"/>
              <w:widowControl w:val="0"/>
              <w:rPr>
                <w:noProof/>
              </w:rPr>
            </w:pPr>
            <w:r w:rsidRPr="00870B02">
              <w:rPr>
                <w:noProof/>
              </w:rPr>
              <w:t>Semantics description</w:t>
            </w:r>
          </w:p>
        </w:tc>
        <w:tc>
          <w:tcPr>
            <w:tcW w:w="556" w:type="pct"/>
          </w:tcPr>
          <w:p w14:paraId="59E5B58F" w14:textId="77777777" w:rsidR="008D3D52" w:rsidRPr="00870B02" w:rsidRDefault="008D3D52" w:rsidP="00345D46">
            <w:pPr>
              <w:pStyle w:val="TAH"/>
              <w:keepNext w:val="0"/>
              <w:keepLines w:val="0"/>
              <w:widowControl w:val="0"/>
              <w:rPr>
                <w:b w:val="0"/>
                <w:noProof/>
              </w:rPr>
            </w:pPr>
            <w:r w:rsidRPr="00870B02">
              <w:rPr>
                <w:noProof/>
              </w:rPr>
              <w:t>Criticality</w:t>
            </w:r>
          </w:p>
        </w:tc>
        <w:tc>
          <w:tcPr>
            <w:tcW w:w="556" w:type="pct"/>
          </w:tcPr>
          <w:p w14:paraId="5C730976" w14:textId="77777777" w:rsidR="008D3D52" w:rsidRPr="00870B02" w:rsidRDefault="008D3D52" w:rsidP="00345D46">
            <w:pPr>
              <w:pStyle w:val="TAH"/>
              <w:keepNext w:val="0"/>
              <w:keepLines w:val="0"/>
              <w:widowControl w:val="0"/>
              <w:rPr>
                <w:b w:val="0"/>
                <w:noProof/>
              </w:rPr>
            </w:pPr>
            <w:r w:rsidRPr="00870B02">
              <w:rPr>
                <w:noProof/>
              </w:rPr>
              <w:t>Assigned Criticality</w:t>
            </w:r>
          </w:p>
        </w:tc>
      </w:tr>
      <w:tr w:rsidR="008D3D52" w:rsidRPr="00870B02" w14:paraId="5469BF96" w14:textId="77777777" w:rsidTr="00345D46">
        <w:tc>
          <w:tcPr>
            <w:tcW w:w="1111" w:type="pct"/>
          </w:tcPr>
          <w:p w14:paraId="3AD34E7E" w14:textId="77777777" w:rsidR="008D3D52" w:rsidRPr="00870B02" w:rsidRDefault="008D3D52" w:rsidP="00345D46">
            <w:pPr>
              <w:pStyle w:val="TAL"/>
              <w:keepNext w:val="0"/>
              <w:keepLines w:val="0"/>
              <w:widowControl w:val="0"/>
              <w:rPr>
                <w:noProof/>
              </w:rPr>
            </w:pPr>
            <w:r w:rsidRPr="00870B02">
              <w:t>Message Type</w:t>
            </w:r>
          </w:p>
        </w:tc>
        <w:tc>
          <w:tcPr>
            <w:tcW w:w="556" w:type="pct"/>
          </w:tcPr>
          <w:p w14:paraId="5777095F" w14:textId="77777777" w:rsidR="008D3D52" w:rsidRPr="00870B02" w:rsidRDefault="008D3D52" w:rsidP="00345D46">
            <w:pPr>
              <w:pStyle w:val="TAL"/>
              <w:keepNext w:val="0"/>
              <w:keepLines w:val="0"/>
              <w:widowControl w:val="0"/>
              <w:rPr>
                <w:noProof/>
              </w:rPr>
            </w:pPr>
            <w:r w:rsidRPr="00870B02">
              <w:t>M</w:t>
            </w:r>
          </w:p>
        </w:tc>
        <w:tc>
          <w:tcPr>
            <w:tcW w:w="556" w:type="pct"/>
          </w:tcPr>
          <w:p w14:paraId="0CAF53F0" w14:textId="77777777" w:rsidR="008D3D52" w:rsidRPr="00870B02" w:rsidRDefault="008D3D52" w:rsidP="00345D46">
            <w:pPr>
              <w:pStyle w:val="TAL"/>
              <w:keepNext w:val="0"/>
              <w:keepLines w:val="0"/>
              <w:widowControl w:val="0"/>
              <w:rPr>
                <w:noProof/>
              </w:rPr>
            </w:pPr>
          </w:p>
        </w:tc>
        <w:tc>
          <w:tcPr>
            <w:tcW w:w="778" w:type="pct"/>
          </w:tcPr>
          <w:p w14:paraId="3D33CA2C" w14:textId="77777777" w:rsidR="008D3D52" w:rsidRPr="00870B02" w:rsidRDefault="008D3D52" w:rsidP="00345D46">
            <w:pPr>
              <w:pStyle w:val="TAL"/>
              <w:keepNext w:val="0"/>
              <w:keepLines w:val="0"/>
              <w:widowControl w:val="0"/>
              <w:rPr>
                <w:noProof/>
              </w:rPr>
            </w:pPr>
            <w:r w:rsidRPr="00870B02">
              <w:t>9.3.1.1</w:t>
            </w:r>
          </w:p>
        </w:tc>
        <w:tc>
          <w:tcPr>
            <w:tcW w:w="889" w:type="pct"/>
          </w:tcPr>
          <w:p w14:paraId="06DFC55E" w14:textId="77777777" w:rsidR="008D3D52" w:rsidRPr="00870B02" w:rsidRDefault="008D3D52" w:rsidP="00345D46">
            <w:pPr>
              <w:pStyle w:val="TAL"/>
              <w:keepNext w:val="0"/>
              <w:keepLines w:val="0"/>
              <w:widowControl w:val="0"/>
              <w:rPr>
                <w:noProof/>
              </w:rPr>
            </w:pPr>
          </w:p>
        </w:tc>
        <w:tc>
          <w:tcPr>
            <w:tcW w:w="556" w:type="pct"/>
          </w:tcPr>
          <w:p w14:paraId="51A35049" w14:textId="77777777" w:rsidR="008D3D52" w:rsidRPr="00870B02" w:rsidRDefault="008D3D52" w:rsidP="00345D46">
            <w:pPr>
              <w:pStyle w:val="TAC"/>
              <w:keepNext w:val="0"/>
              <w:keepLines w:val="0"/>
              <w:widowControl w:val="0"/>
              <w:rPr>
                <w:noProof/>
              </w:rPr>
            </w:pPr>
            <w:r w:rsidRPr="00870B02">
              <w:t>YES</w:t>
            </w:r>
          </w:p>
        </w:tc>
        <w:tc>
          <w:tcPr>
            <w:tcW w:w="556" w:type="pct"/>
          </w:tcPr>
          <w:p w14:paraId="014BCFA6" w14:textId="77777777" w:rsidR="008D3D52" w:rsidRPr="00870B02" w:rsidRDefault="008D3D52" w:rsidP="00345D46">
            <w:pPr>
              <w:pStyle w:val="TAC"/>
              <w:keepNext w:val="0"/>
              <w:keepLines w:val="0"/>
              <w:widowControl w:val="0"/>
              <w:rPr>
                <w:noProof/>
              </w:rPr>
            </w:pPr>
            <w:r>
              <w:t>ignore</w:t>
            </w:r>
          </w:p>
        </w:tc>
      </w:tr>
      <w:tr w:rsidR="008D3D52" w:rsidRPr="00870B02" w14:paraId="18A1315C" w14:textId="77777777" w:rsidTr="00345D46">
        <w:tc>
          <w:tcPr>
            <w:tcW w:w="1111" w:type="pct"/>
          </w:tcPr>
          <w:p w14:paraId="77E7C4BE" w14:textId="77777777" w:rsidR="008D3D52" w:rsidRPr="00870B02" w:rsidRDefault="008D3D52" w:rsidP="00345D46">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1739DDE" w14:textId="77777777" w:rsidR="008D3D52" w:rsidRPr="00870B02" w:rsidRDefault="008D3D52" w:rsidP="00345D46">
            <w:pPr>
              <w:pStyle w:val="TAL"/>
              <w:keepNext w:val="0"/>
              <w:keepLines w:val="0"/>
              <w:widowControl w:val="0"/>
              <w:rPr>
                <w:noProof/>
              </w:rPr>
            </w:pPr>
            <w:r w:rsidRPr="00870B02">
              <w:rPr>
                <w:lang w:eastAsia="zh-CN"/>
              </w:rPr>
              <w:t xml:space="preserve">M </w:t>
            </w:r>
          </w:p>
        </w:tc>
        <w:tc>
          <w:tcPr>
            <w:tcW w:w="556" w:type="pct"/>
          </w:tcPr>
          <w:p w14:paraId="1B7C1668" w14:textId="77777777" w:rsidR="008D3D52" w:rsidRPr="00870B02" w:rsidRDefault="008D3D52" w:rsidP="00345D46">
            <w:pPr>
              <w:pStyle w:val="TAL"/>
              <w:keepNext w:val="0"/>
              <w:keepLines w:val="0"/>
              <w:widowControl w:val="0"/>
              <w:rPr>
                <w:noProof/>
              </w:rPr>
            </w:pPr>
          </w:p>
        </w:tc>
        <w:tc>
          <w:tcPr>
            <w:tcW w:w="778" w:type="pct"/>
          </w:tcPr>
          <w:p w14:paraId="02745593" w14:textId="77777777" w:rsidR="008D3D52" w:rsidRPr="00870B02" w:rsidRDefault="008D3D52" w:rsidP="00345D46">
            <w:pPr>
              <w:pStyle w:val="TAL"/>
              <w:keepNext w:val="0"/>
              <w:keepLines w:val="0"/>
              <w:widowControl w:val="0"/>
              <w:rPr>
                <w:noProof/>
              </w:rPr>
            </w:pPr>
            <w:r w:rsidRPr="00870B02">
              <w:t>9.3.1.4</w:t>
            </w:r>
          </w:p>
        </w:tc>
        <w:tc>
          <w:tcPr>
            <w:tcW w:w="889" w:type="pct"/>
          </w:tcPr>
          <w:p w14:paraId="440387F2" w14:textId="77777777" w:rsidR="008D3D52" w:rsidRPr="00870B02" w:rsidRDefault="008D3D52" w:rsidP="00345D46">
            <w:pPr>
              <w:pStyle w:val="TAL"/>
              <w:keepNext w:val="0"/>
              <w:keepLines w:val="0"/>
              <w:widowControl w:val="0"/>
              <w:rPr>
                <w:noProof/>
              </w:rPr>
            </w:pPr>
          </w:p>
        </w:tc>
        <w:tc>
          <w:tcPr>
            <w:tcW w:w="556" w:type="pct"/>
          </w:tcPr>
          <w:p w14:paraId="56833AD0" w14:textId="77777777" w:rsidR="008D3D52" w:rsidRPr="00870B02" w:rsidRDefault="008D3D52" w:rsidP="00345D46">
            <w:pPr>
              <w:pStyle w:val="TAC"/>
              <w:keepNext w:val="0"/>
              <w:keepLines w:val="0"/>
              <w:widowControl w:val="0"/>
              <w:rPr>
                <w:noProof/>
              </w:rPr>
            </w:pPr>
            <w:r w:rsidRPr="00870B02">
              <w:t>YES</w:t>
            </w:r>
          </w:p>
        </w:tc>
        <w:tc>
          <w:tcPr>
            <w:tcW w:w="556" w:type="pct"/>
          </w:tcPr>
          <w:p w14:paraId="03741DA0" w14:textId="77777777" w:rsidR="008D3D52" w:rsidRPr="00870B02" w:rsidRDefault="008D3D52" w:rsidP="00345D46">
            <w:pPr>
              <w:pStyle w:val="TAC"/>
              <w:keepNext w:val="0"/>
              <w:keepLines w:val="0"/>
              <w:widowControl w:val="0"/>
              <w:rPr>
                <w:noProof/>
              </w:rPr>
            </w:pPr>
            <w:r w:rsidRPr="00870B02">
              <w:t>reject</w:t>
            </w:r>
          </w:p>
        </w:tc>
      </w:tr>
      <w:tr w:rsidR="008D3D52" w:rsidRPr="00870B02" w14:paraId="32097856" w14:textId="77777777" w:rsidTr="00345D46">
        <w:tc>
          <w:tcPr>
            <w:tcW w:w="1111" w:type="pct"/>
          </w:tcPr>
          <w:p w14:paraId="7AEF4CAB" w14:textId="77777777" w:rsidR="008D3D52" w:rsidRPr="00414A43" w:rsidRDefault="008D3D52" w:rsidP="00345D46">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495D2971" w14:textId="77777777" w:rsidR="008D3D52" w:rsidRPr="00414A43" w:rsidRDefault="008D3D52" w:rsidP="00345D46">
            <w:pPr>
              <w:pStyle w:val="TAL"/>
              <w:keepNext w:val="0"/>
              <w:keepLines w:val="0"/>
              <w:widowControl w:val="0"/>
              <w:rPr>
                <w:noProof/>
              </w:rPr>
            </w:pPr>
            <w:r w:rsidRPr="00414A43">
              <w:rPr>
                <w:lang w:eastAsia="zh-CN"/>
              </w:rPr>
              <w:t>M</w:t>
            </w:r>
          </w:p>
        </w:tc>
        <w:tc>
          <w:tcPr>
            <w:tcW w:w="556" w:type="pct"/>
          </w:tcPr>
          <w:p w14:paraId="160BAE7E" w14:textId="77777777" w:rsidR="008D3D52" w:rsidRPr="00414A43" w:rsidRDefault="008D3D52" w:rsidP="00345D46">
            <w:pPr>
              <w:pStyle w:val="TAL"/>
              <w:keepNext w:val="0"/>
              <w:keepLines w:val="0"/>
              <w:widowControl w:val="0"/>
              <w:rPr>
                <w:noProof/>
              </w:rPr>
            </w:pPr>
          </w:p>
        </w:tc>
        <w:tc>
          <w:tcPr>
            <w:tcW w:w="778" w:type="pct"/>
          </w:tcPr>
          <w:p w14:paraId="5931D477" w14:textId="77777777" w:rsidR="008D3D52" w:rsidRPr="00870B02" w:rsidRDefault="008D3D52" w:rsidP="00345D46">
            <w:pPr>
              <w:pStyle w:val="TAL"/>
              <w:keepNext w:val="0"/>
              <w:keepLines w:val="0"/>
              <w:widowControl w:val="0"/>
              <w:rPr>
                <w:noProof/>
              </w:rPr>
            </w:pPr>
            <w:r w:rsidRPr="00BB7CCD">
              <w:t>9.3.1.5</w:t>
            </w:r>
          </w:p>
        </w:tc>
        <w:tc>
          <w:tcPr>
            <w:tcW w:w="889" w:type="pct"/>
          </w:tcPr>
          <w:p w14:paraId="67B0B803" w14:textId="77777777" w:rsidR="008D3D52" w:rsidRPr="00870B02" w:rsidRDefault="008D3D52" w:rsidP="00345D46">
            <w:pPr>
              <w:pStyle w:val="TAL"/>
              <w:keepNext w:val="0"/>
              <w:keepLines w:val="0"/>
              <w:widowControl w:val="0"/>
              <w:rPr>
                <w:noProof/>
              </w:rPr>
            </w:pPr>
          </w:p>
        </w:tc>
        <w:tc>
          <w:tcPr>
            <w:tcW w:w="556" w:type="pct"/>
          </w:tcPr>
          <w:p w14:paraId="019042AE" w14:textId="77777777" w:rsidR="008D3D52" w:rsidRPr="00870B02" w:rsidRDefault="008D3D52" w:rsidP="00345D46">
            <w:pPr>
              <w:pStyle w:val="TAC"/>
              <w:keepNext w:val="0"/>
              <w:keepLines w:val="0"/>
              <w:widowControl w:val="0"/>
              <w:rPr>
                <w:noProof/>
              </w:rPr>
            </w:pPr>
            <w:r w:rsidRPr="00870B02">
              <w:t>YES</w:t>
            </w:r>
          </w:p>
        </w:tc>
        <w:tc>
          <w:tcPr>
            <w:tcW w:w="556" w:type="pct"/>
          </w:tcPr>
          <w:p w14:paraId="165ABCCB" w14:textId="77777777" w:rsidR="008D3D52" w:rsidRPr="00870B02" w:rsidRDefault="008D3D52" w:rsidP="00345D46">
            <w:pPr>
              <w:pStyle w:val="TAC"/>
              <w:keepNext w:val="0"/>
              <w:keepLines w:val="0"/>
              <w:widowControl w:val="0"/>
              <w:rPr>
                <w:noProof/>
              </w:rPr>
            </w:pPr>
            <w:r w:rsidRPr="00870B02">
              <w:t>reject</w:t>
            </w:r>
          </w:p>
        </w:tc>
      </w:tr>
      <w:tr w:rsidR="008D3D52" w:rsidRPr="00707B3F" w14:paraId="26CAC689" w14:textId="77777777" w:rsidTr="00345D46">
        <w:tc>
          <w:tcPr>
            <w:tcW w:w="1111" w:type="pct"/>
          </w:tcPr>
          <w:p w14:paraId="305A5040" w14:textId="77777777" w:rsidR="008D3D52" w:rsidRPr="00414A43" w:rsidRDefault="008D3D52" w:rsidP="00345D46">
            <w:pPr>
              <w:pStyle w:val="TAL"/>
              <w:keepNext w:val="0"/>
              <w:keepLines w:val="0"/>
              <w:widowControl w:val="0"/>
              <w:rPr>
                <w:bCs/>
                <w:noProof/>
              </w:rPr>
            </w:pPr>
            <w:r w:rsidRPr="00414A43">
              <w:rPr>
                <w:rFonts w:eastAsia="Batang"/>
                <w:bCs/>
                <w:lang w:val="fr-FR"/>
              </w:rPr>
              <w:t>SRS configuration</w:t>
            </w:r>
          </w:p>
        </w:tc>
        <w:tc>
          <w:tcPr>
            <w:tcW w:w="556" w:type="pct"/>
          </w:tcPr>
          <w:p w14:paraId="13C570A5" w14:textId="77777777" w:rsidR="008D3D52" w:rsidRPr="00870B02" w:rsidRDefault="008D3D52" w:rsidP="00345D46">
            <w:pPr>
              <w:pStyle w:val="TAL"/>
              <w:keepNext w:val="0"/>
              <w:keepLines w:val="0"/>
              <w:widowControl w:val="0"/>
              <w:rPr>
                <w:noProof/>
              </w:rPr>
            </w:pPr>
            <w:r w:rsidRPr="00BB7CCD">
              <w:t>O</w:t>
            </w:r>
          </w:p>
        </w:tc>
        <w:tc>
          <w:tcPr>
            <w:tcW w:w="556" w:type="pct"/>
          </w:tcPr>
          <w:p w14:paraId="187F2D6B" w14:textId="77777777" w:rsidR="008D3D52" w:rsidRPr="00870B02" w:rsidRDefault="008D3D52" w:rsidP="00345D46">
            <w:pPr>
              <w:pStyle w:val="TAL"/>
              <w:keepNext w:val="0"/>
              <w:keepLines w:val="0"/>
              <w:widowControl w:val="0"/>
              <w:rPr>
                <w:noProof/>
              </w:rPr>
            </w:pPr>
          </w:p>
        </w:tc>
        <w:tc>
          <w:tcPr>
            <w:tcW w:w="778" w:type="pct"/>
          </w:tcPr>
          <w:p w14:paraId="61FE17EE" w14:textId="77777777" w:rsidR="008D3D52" w:rsidRPr="00414A43" w:rsidRDefault="008D3D52" w:rsidP="00345D46">
            <w:pPr>
              <w:pStyle w:val="TAL"/>
              <w:keepNext w:val="0"/>
              <w:keepLines w:val="0"/>
              <w:widowControl w:val="0"/>
              <w:rPr>
                <w:noProof/>
              </w:rPr>
            </w:pPr>
            <w:r w:rsidRPr="00870B02">
              <w:t>9.3.1.</w:t>
            </w:r>
            <w:r>
              <w:t>192</w:t>
            </w:r>
          </w:p>
        </w:tc>
        <w:tc>
          <w:tcPr>
            <w:tcW w:w="889" w:type="pct"/>
          </w:tcPr>
          <w:p w14:paraId="6BE8F48A" w14:textId="77777777" w:rsidR="008D3D52" w:rsidRPr="00BB7CCD" w:rsidRDefault="008D3D52" w:rsidP="00345D46">
            <w:pPr>
              <w:pStyle w:val="TAL"/>
              <w:keepNext w:val="0"/>
              <w:keepLines w:val="0"/>
              <w:widowControl w:val="0"/>
              <w:rPr>
                <w:noProof/>
              </w:rPr>
            </w:pPr>
          </w:p>
        </w:tc>
        <w:tc>
          <w:tcPr>
            <w:tcW w:w="556" w:type="pct"/>
          </w:tcPr>
          <w:p w14:paraId="62FA4A04" w14:textId="77777777" w:rsidR="008D3D52" w:rsidRPr="00870B02" w:rsidRDefault="008D3D52" w:rsidP="00345D46">
            <w:pPr>
              <w:pStyle w:val="TAC"/>
              <w:keepNext w:val="0"/>
              <w:keepLines w:val="0"/>
              <w:widowControl w:val="0"/>
              <w:rPr>
                <w:noProof/>
              </w:rPr>
            </w:pPr>
            <w:r w:rsidRPr="00870B02">
              <w:t>YES</w:t>
            </w:r>
          </w:p>
        </w:tc>
        <w:tc>
          <w:tcPr>
            <w:tcW w:w="556" w:type="pct"/>
          </w:tcPr>
          <w:p w14:paraId="36F66D45" w14:textId="77777777" w:rsidR="008D3D52" w:rsidRPr="00707B3F" w:rsidRDefault="008D3D52" w:rsidP="00345D46">
            <w:pPr>
              <w:pStyle w:val="TAC"/>
              <w:keepNext w:val="0"/>
              <w:keepLines w:val="0"/>
              <w:widowControl w:val="0"/>
              <w:rPr>
                <w:noProof/>
              </w:rPr>
            </w:pPr>
            <w:r w:rsidRPr="00870B02">
              <w:t>ignore</w:t>
            </w:r>
          </w:p>
        </w:tc>
      </w:tr>
      <w:tr w:rsidR="008D3D52" w:rsidRPr="00707B3F" w14:paraId="7C59B98F" w14:textId="77777777" w:rsidTr="00345D46">
        <w:tc>
          <w:tcPr>
            <w:tcW w:w="1111" w:type="pct"/>
          </w:tcPr>
          <w:p w14:paraId="4C2F40C6" w14:textId="77777777" w:rsidR="008D3D52" w:rsidRPr="00414A43" w:rsidRDefault="008D3D52" w:rsidP="00345D46">
            <w:pPr>
              <w:pStyle w:val="TAL"/>
              <w:keepNext w:val="0"/>
              <w:keepLines w:val="0"/>
              <w:widowControl w:val="0"/>
              <w:rPr>
                <w:rFonts w:eastAsia="Batang"/>
                <w:bCs/>
                <w:lang w:val="fr-FR"/>
              </w:rPr>
            </w:pPr>
            <w:r>
              <w:rPr>
                <w:rFonts w:eastAsia="Batang"/>
                <w:bCs/>
                <w:lang w:val="fr-FR"/>
              </w:rPr>
              <w:t>SFN Initialisation Time</w:t>
            </w:r>
          </w:p>
        </w:tc>
        <w:tc>
          <w:tcPr>
            <w:tcW w:w="556" w:type="pct"/>
          </w:tcPr>
          <w:p w14:paraId="4BD4BEF3" w14:textId="77777777" w:rsidR="008D3D52" w:rsidRPr="00BB7CCD" w:rsidRDefault="008D3D52" w:rsidP="00345D46">
            <w:pPr>
              <w:pStyle w:val="TAL"/>
              <w:keepNext w:val="0"/>
              <w:keepLines w:val="0"/>
              <w:widowControl w:val="0"/>
            </w:pPr>
            <w:r>
              <w:t>O</w:t>
            </w:r>
          </w:p>
        </w:tc>
        <w:tc>
          <w:tcPr>
            <w:tcW w:w="556" w:type="pct"/>
          </w:tcPr>
          <w:p w14:paraId="3BAE5402" w14:textId="77777777" w:rsidR="008D3D52" w:rsidRPr="00870B02" w:rsidRDefault="008D3D52" w:rsidP="00345D46">
            <w:pPr>
              <w:pStyle w:val="TAL"/>
              <w:keepNext w:val="0"/>
              <w:keepLines w:val="0"/>
              <w:widowControl w:val="0"/>
              <w:rPr>
                <w:noProof/>
              </w:rPr>
            </w:pPr>
          </w:p>
        </w:tc>
        <w:tc>
          <w:tcPr>
            <w:tcW w:w="778" w:type="pct"/>
          </w:tcPr>
          <w:p w14:paraId="29D9A180" w14:textId="77777777" w:rsidR="008D3D52" w:rsidRDefault="008D3D52" w:rsidP="00345D46">
            <w:pPr>
              <w:pStyle w:val="TAL"/>
              <w:keepNext w:val="0"/>
              <w:keepLines w:val="0"/>
              <w:widowControl w:val="0"/>
            </w:pPr>
            <w:r>
              <w:t xml:space="preserve">Relative Time </w:t>
            </w:r>
            <w:r w:rsidRPr="00C9396D">
              <w:t>1900</w:t>
            </w:r>
          </w:p>
          <w:p w14:paraId="1D157E00" w14:textId="77777777" w:rsidR="008D3D52" w:rsidRPr="00870B02" w:rsidRDefault="008D3D52" w:rsidP="00345D46">
            <w:pPr>
              <w:pStyle w:val="TAL"/>
              <w:keepNext w:val="0"/>
              <w:keepLines w:val="0"/>
              <w:widowControl w:val="0"/>
            </w:pPr>
            <w:r>
              <w:t>9.3.1.183</w:t>
            </w:r>
          </w:p>
        </w:tc>
        <w:tc>
          <w:tcPr>
            <w:tcW w:w="889" w:type="pct"/>
          </w:tcPr>
          <w:p w14:paraId="5C8F78F3" w14:textId="77777777" w:rsidR="008D3D52" w:rsidRPr="00BB7CCD" w:rsidRDefault="008D3D52" w:rsidP="00345D46">
            <w:pPr>
              <w:pStyle w:val="TAL"/>
              <w:keepNext w:val="0"/>
              <w:keepLines w:val="0"/>
              <w:widowControl w:val="0"/>
              <w:rPr>
                <w:noProof/>
              </w:rPr>
            </w:pPr>
          </w:p>
        </w:tc>
        <w:tc>
          <w:tcPr>
            <w:tcW w:w="556" w:type="pct"/>
          </w:tcPr>
          <w:p w14:paraId="071FEFE7" w14:textId="77777777" w:rsidR="008D3D52" w:rsidRPr="00870B02" w:rsidRDefault="008D3D52" w:rsidP="00345D46">
            <w:pPr>
              <w:pStyle w:val="TAC"/>
              <w:keepNext w:val="0"/>
              <w:keepLines w:val="0"/>
              <w:widowControl w:val="0"/>
            </w:pPr>
            <w:r>
              <w:t>YES</w:t>
            </w:r>
          </w:p>
        </w:tc>
        <w:tc>
          <w:tcPr>
            <w:tcW w:w="556" w:type="pct"/>
          </w:tcPr>
          <w:p w14:paraId="6F431A6D" w14:textId="77777777" w:rsidR="008D3D52" w:rsidRPr="00870B02" w:rsidRDefault="008D3D52" w:rsidP="00345D46">
            <w:pPr>
              <w:pStyle w:val="TAC"/>
              <w:keepNext w:val="0"/>
              <w:keepLines w:val="0"/>
              <w:widowControl w:val="0"/>
            </w:pPr>
            <w:r>
              <w:t>ignore</w:t>
            </w:r>
          </w:p>
        </w:tc>
      </w:tr>
    </w:tbl>
    <w:p w14:paraId="1930ADCB" w14:textId="77777777" w:rsidR="008D3D52" w:rsidRDefault="008D3D52" w:rsidP="008D3D52">
      <w:pPr>
        <w:widowControl w:val="0"/>
      </w:pPr>
    </w:p>
    <w:p w14:paraId="7B880E8C" w14:textId="77777777" w:rsidR="008D3D52" w:rsidRPr="00A44CCB" w:rsidRDefault="008D3D52" w:rsidP="008D3D52">
      <w:pPr>
        <w:pStyle w:val="Heading4"/>
        <w:keepNext w:val="0"/>
        <w:keepLines w:val="0"/>
        <w:widowControl w:val="0"/>
        <w:rPr>
          <w:noProof/>
        </w:rPr>
      </w:pPr>
      <w:bookmarkStart w:id="8507" w:name="_CR9_2_12_27"/>
      <w:bookmarkStart w:id="8508" w:name="_Toc99038636"/>
      <w:bookmarkStart w:id="8509" w:name="_Toc99730899"/>
      <w:bookmarkStart w:id="8510" w:name="_Toc105511028"/>
      <w:bookmarkStart w:id="8511" w:name="_Toc105927560"/>
      <w:bookmarkStart w:id="8512" w:name="_Toc106110100"/>
      <w:bookmarkStart w:id="8513" w:name="_Toc113835537"/>
      <w:bookmarkStart w:id="8514" w:name="_Toc120124384"/>
      <w:bookmarkStart w:id="8515" w:name="_Toc162617542"/>
      <w:bookmarkStart w:id="8516" w:name="_Toc51763686"/>
      <w:bookmarkStart w:id="8517" w:name="_Toc64448855"/>
      <w:bookmarkStart w:id="8518" w:name="_Toc66289514"/>
      <w:bookmarkStart w:id="8519" w:name="_Toc74154627"/>
      <w:bookmarkStart w:id="8520" w:name="_Toc81383371"/>
      <w:bookmarkStart w:id="8521" w:name="_Toc88658004"/>
      <w:bookmarkStart w:id="8522" w:name="_Toc97910916"/>
      <w:bookmarkEnd w:id="8507"/>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08"/>
      <w:bookmarkEnd w:id="8509"/>
      <w:bookmarkEnd w:id="8510"/>
      <w:bookmarkEnd w:id="8511"/>
      <w:bookmarkEnd w:id="8512"/>
      <w:bookmarkEnd w:id="8513"/>
      <w:bookmarkEnd w:id="8514"/>
      <w:bookmarkEnd w:id="8515"/>
    </w:p>
    <w:p w14:paraId="2DA30DD7" w14:textId="77777777" w:rsidR="008D3D52" w:rsidRPr="00A44CCB" w:rsidRDefault="008D3D52" w:rsidP="008D3D52">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6356CA0B" w14:textId="77777777" w:rsidR="008D3D52" w:rsidRPr="004A0AD2" w:rsidRDefault="008D3D52" w:rsidP="008D3D52">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A44CCB" w14:paraId="5AA3D10B" w14:textId="77777777" w:rsidTr="00345D46">
        <w:trPr>
          <w:tblHeader/>
        </w:trPr>
        <w:tc>
          <w:tcPr>
            <w:tcW w:w="2162" w:type="dxa"/>
          </w:tcPr>
          <w:p w14:paraId="1391F924" w14:textId="77777777" w:rsidR="008D3D52" w:rsidRPr="00A44CCB" w:rsidRDefault="008D3D52" w:rsidP="00345D46">
            <w:pPr>
              <w:pStyle w:val="TAH"/>
              <w:keepNext w:val="0"/>
              <w:keepLines w:val="0"/>
              <w:widowControl w:val="0"/>
              <w:rPr>
                <w:rFonts w:eastAsia="SimSun"/>
                <w:noProof/>
              </w:rPr>
            </w:pPr>
            <w:r w:rsidRPr="00A44CCB">
              <w:rPr>
                <w:rFonts w:eastAsia="SimSun"/>
                <w:noProof/>
              </w:rPr>
              <w:t>IE/Group Name</w:t>
            </w:r>
          </w:p>
        </w:tc>
        <w:tc>
          <w:tcPr>
            <w:tcW w:w="1080" w:type="dxa"/>
          </w:tcPr>
          <w:p w14:paraId="620F9831" w14:textId="77777777" w:rsidR="008D3D52" w:rsidRPr="00A44CCB" w:rsidRDefault="008D3D52" w:rsidP="00345D46">
            <w:pPr>
              <w:pStyle w:val="TAH"/>
              <w:keepNext w:val="0"/>
              <w:keepLines w:val="0"/>
              <w:widowControl w:val="0"/>
              <w:rPr>
                <w:rFonts w:eastAsia="SimSun"/>
                <w:noProof/>
              </w:rPr>
            </w:pPr>
            <w:r w:rsidRPr="00A44CCB">
              <w:rPr>
                <w:rFonts w:eastAsia="SimSun"/>
                <w:noProof/>
              </w:rPr>
              <w:t>Presence</w:t>
            </w:r>
          </w:p>
        </w:tc>
        <w:tc>
          <w:tcPr>
            <w:tcW w:w="1080" w:type="dxa"/>
          </w:tcPr>
          <w:p w14:paraId="0B4E7FE6"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w:t>
            </w:r>
          </w:p>
        </w:tc>
        <w:tc>
          <w:tcPr>
            <w:tcW w:w="1512" w:type="dxa"/>
          </w:tcPr>
          <w:p w14:paraId="5D8D43D7" w14:textId="77777777" w:rsidR="008D3D52" w:rsidRPr="00A44CCB" w:rsidRDefault="008D3D52" w:rsidP="00345D46">
            <w:pPr>
              <w:pStyle w:val="TAH"/>
              <w:keepNext w:val="0"/>
              <w:keepLines w:val="0"/>
              <w:widowControl w:val="0"/>
              <w:rPr>
                <w:rFonts w:eastAsia="SimSun"/>
                <w:noProof/>
              </w:rPr>
            </w:pPr>
            <w:r w:rsidRPr="00A44CCB">
              <w:rPr>
                <w:rFonts w:eastAsia="SimSun"/>
                <w:noProof/>
              </w:rPr>
              <w:t>IE type and reference</w:t>
            </w:r>
          </w:p>
        </w:tc>
        <w:tc>
          <w:tcPr>
            <w:tcW w:w="1728" w:type="dxa"/>
          </w:tcPr>
          <w:p w14:paraId="0F706C2B" w14:textId="77777777" w:rsidR="008D3D52" w:rsidRPr="00A44CCB" w:rsidRDefault="008D3D52" w:rsidP="00345D46">
            <w:pPr>
              <w:pStyle w:val="TAH"/>
              <w:keepNext w:val="0"/>
              <w:keepLines w:val="0"/>
              <w:widowControl w:val="0"/>
              <w:rPr>
                <w:rFonts w:eastAsia="SimSun"/>
                <w:noProof/>
              </w:rPr>
            </w:pPr>
            <w:r w:rsidRPr="00A44CCB">
              <w:rPr>
                <w:rFonts w:eastAsia="SimSun"/>
                <w:noProof/>
              </w:rPr>
              <w:t>Semantics description</w:t>
            </w:r>
          </w:p>
        </w:tc>
        <w:tc>
          <w:tcPr>
            <w:tcW w:w="1080" w:type="dxa"/>
          </w:tcPr>
          <w:p w14:paraId="66F27806" w14:textId="77777777" w:rsidR="008D3D52" w:rsidRPr="00A44CCB" w:rsidRDefault="008D3D52" w:rsidP="00345D46">
            <w:pPr>
              <w:pStyle w:val="TAH"/>
              <w:keepNext w:val="0"/>
              <w:keepLines w:val="0"/>
              <w:widowControl w:val="0"/>
              <w:rPr>
                <w:rFonts w:eastAsia="SimSun"/>
                <w:noProof/>
              </w:rPr>
            </w:pPr>
            <w:r w:rsidRPr="00A44CCB">
              <w:rPr>
                <w:rFonts w:eastAsia="SimSun"/>
                <w:noProof/>
              </w:rPr>
              <w:t>Criticality</w:t>
            </w:r>
          </w:p>
        </w:tc>
        <w:tc>
          <w:tcPr>
            <w:tcW w:w="1080" w:type="dxa"/>
          </w:tcPr>
          <w:p w14:paraId="7EF3662D" w14:textId="77777777" w:rsidR="008D3D52" w:rsidRPr="00A44CCB" w:rsidRDefault="008D3D52" w:rsidP="00345D46">
            <w:pPr>
              <w:pStyle w:val="TAH"/>
              <w:keepNext w:val="0"/>
              <w:keepLines w:val="0"/>
              <w:widowControl w:val="0"/>
              <w:rPr>
                <w:rFonts w:eastAsia="SimSun"/>
                <w:noProof/>
              </w:rPr>
            </w:pPr>
            <w:r w:rsidRPr="00A44CCB">
              <w:rPr>
                <w:rFonts w:eastAsia="SimSun"/>
                <w:noProof/>
              </w:rPr>
              <w:t>Assigned Criticality</w:t>
            </w:r>
          </w:p>
        </w:tc>
      </w:tr>
      <w:tr w:rsidR="008D3D52" w:rsidRPr="00A44CCB" w14:paraId="547FE9E4" w14:textId="77777777" w:rsidTr="00345D46">
        <w:tc>
          <w:tcPr>
            <w:tcW w:w="2162" w:type="dxa"/>
          </w:tcPr>
          <w:p w14:paraId="59978735" w14:textId="77777777" w:rsidR="008D3D52" w:rsidRPr="00A44CCB" w:rsidRDefault="008D3D52" w:rsidP="00345D46">
            <w:pPr>
              <w:pStyle w:val="TAL"/>
              <w:keepNext w:val="0"/>
              <w:keepLines w:val="0"/>
              <w:widowControl w:val="0"/>
              <w:rPr>
                <w:rFonts w:eastAsia="SimSun"/>
                <w:noProof/>
              </w:rPr>
            </w:pPr>
            <w:r w:rsidRPr="00A44CCB">
              <w:rPr>
                <w:rFonts w:eastAsia="SimSun"/>
                <w:noProof/>
              </w:rPr>
              <w:t>Message Type</w:t>
            </w:r>
          </w:p>
        </w:tc>
        <w:tc>
          <w:tcPr>
            <w:tcW w:w="1080" w:type="dxa"/>
          </w:tcPr>
          <w:p w14:paraId="252AF1E5"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7B8E9868" w14:textId="77777777" w:rsidR="008D3D52" w:rsidRPr="00A44CCB" w:rsidRDefault="008D3D52" w:rsidP="00345D46">
            <w:pPr>
              <w:pStyle w:val="TAL"/>
              <w:keepNext w:val="0"/>
              <w:keepLines w:val="0"/>
              <w:widowControl w:val="0"/>
              <w:rPr>
                <w:rFonts w:eastAsia="SimSun"/>
                <w:noProof/>
              </w:rPr>
            </w:pPr>
          </w:p>
        </w:tc>
        <w:tc>
          <w:tcPr>
            <w:tcW w:w="1512" w:type="dxa"/>
          </w:tcPr>
          <w:p w14:paraId="2879D328" w14:textId="77777777" w:rsidR="008D3D52" w:rsidRPr="00A44CCB" w:rsidRDefault="008D3D52" w:rsidP="00345D46">
            <w:pPr>
              <w:pStyle w:val="TAL"/>
              <w:keepNext w:val="0"/>
              <w:keepLines w:val="0"/>
              <w:widowControl w:val="0"/>
              <w:rPr>
                <w:rFonts w:eastAsia="SimSun"/>
                <w:noProof/>
              </w:rPr>
            </w:pPr>
            <w:r>
              <w:rPr>
                <w:rFonts w:eastAsia="SimSun"/>
                <w:noProof/>
              </w:rPr>
              <w:t>9.3.1.1</w:t>
            </w:r>
          </w:p>
        </w:tc>
        <w:tc>
          <w:tcPr>
            <w:tcW w:w="1728" w:type="dxa"/>
          </w:tcPr>
          <w:p w14:paraId="64A6654B" w14:textId="77777777" w:rsidR="008D3D52" w:rsidRPr="00A44CCB" w:rsidRDefault="008D3D52" w:rsidP="00345D46">
            <w:pPr>
              <w:pStyle w:val="TAL"/>
              <w:keepNext w:val="0"/>
              <w:keepLines w:val="0"/>
              <w:widowControl w:val="0"/>
              <w:rPr>
                <w:rFonts w:eastAsia="SimSun"/>
                <w:noProof/>
              </w:rPr>
            </w:pPr>
          </w:p>
        </w:tc>
        <w:tc>
          <w:tcPr>
            <w:tcW w:w="1080" w:type="dxa"/>
          </w:tcPr>
          <w:p w14:paraId="5E88DE30"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43C0BF83"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2BE5CEAC" w14:textId="77777777" w:rsidTr="00345D46">
        <w:tc>
          <w:tcPr>
            <w:tcW w:w="2162" w:type="dxa"/>
          </w:tcPr>
          <w:p w14:paraId="4A3CBFD8" w14:textId="77777777" w:rsidR="008D3D52" w:rsidRPr="00A44CCB" w:rsidRDefault="008D3D52" w:rsidP="00345D46">
            <w:pPr>
              <w:pStyle w:val="TAL"/>
              <w:keepNext w:val="0"/>
              <w:keepLines w:val="0"/>
              <w:widowControl w:val="0"/>
              <w:rPr>
                <w:rFonts w:eastAsia="SimSun"/>
                <w:noProof/>
              </w:rPr>
            </w:pPr>
            <w:r w:rsidRPr="00A44CCB">
              <w:rPr>
                <w:rFonts w:eastAsia="SimSun"/>
                <w:noProof/>
              </w:rPr>
              <w:t>Transaction ID</w:t>
            </w:r>
          </w:p>
        </w:tc>
        <w:tc>
          <w:tcPr>
            <w:tcW w:w="1080" w:type="dxa"/>
          </w:tcPr>
          <w:p w14:paraId="1798B084"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57B872C5" w14:textId="77777777" w:rsidR="008D3D52" w:rsidRPr="00A44CCB" w:rsidRDefault="008D3D52" w:rsidP="00345D46">
            <w:pPr>
              <w:pStyle w:val="TAL"/>
              <w:keepNext w:val="0"/>
              <w:keepLines w:val="0"/>
              <w:widowControl w:val="0"/>
              <w:rPr>
                <w:rFonts w:eastAsia="SimSun"/>
                <w:noProof/>
              </w:rPr>
            </w:pPr>
          </w:p>
        </w:tc>
        <w:tc>
          <w:tcPr>
            <w:tcW w:w="1512" w:type="dxa"/>
          </w:tcPr>
          <w:p w14:paraId="5A17DFF5" w14:textId="77777777" w:rsidR="008D3D52" w:rsidRPr="00A44CCB" w:rsidRDefault="008D3D52" w:rsidP="00345D46">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60F7A586" w14:textId="77777777" w:rsidR="008D3D52" w:rsidRPr="00A44CCB" w:rsidRDefault="008D3D52" w:rsidP="00345D46">
            <w:pPr>
              <w:pStyle w:val="TAL"/>
              <w:keepNext w:val="0"/>
              <w:keepLines w:val="0"/>
              <w:widowControl w:val="0"/>
              <w:rPr>
                <w:rFonts w:eastAsia="SimSun"/>
                <w:noProof/>
              </w:rPr>
            </w:pPr>
          </w:p>
        </w:tc>
        <w:tc>
          <w:tcPr>
            <w:tcW w:w="1080" w:type="dxa"/>
          </w:tcPr>
          <w:p w14:paraId="1795F89F"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6F6FB7A9"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50B71A56" w14:textId="77777777" w:rsidTr="00345D46">
        <w:tc>
          <w:tcPr>
            <w:tcW w:w="2162" w:type="dxa"/>
          </w:tcPr>
          <w:p w14:paraId="2A367520" w14:textId="77777777" w:rsidR="008D3D52" w:rsidRPr="00BE4206" w:rsidRDefault="008D3D52" w:rsidP="00345D46">
            <w:pPr>
              <w:pStyle w:val="TAL"/>
              <w:keepNext w:val="0"/>
              <w:keepLines w:val="0"/>
              <w:widowControl w:val="0"/>
              <w:rPr>
                <w:rFonts w:eastAsia="SimSun"/>
                <w:noProof/>
              </w:rPr>
            </w:pPr>
            <w:r w:rsidRPr="00E95C95">
              <w:rPr>
                <w:rFonts w:eastAsia="SimSun"/>
              </w:rPr>
              <w:t>PRS Configuration Request Type</w:t>
            </w:r>
          </w:p>
        </w:tc>
        <w:tc>
          <w:tcPr>
            <w:tcW w:w="1080" w:type="dxa"/>
          </w:tcPr>
          <w:p w14:paraId="063821E6" w14:textId="77777777" w:rsidR="008D3D52" w:rsidRPr="00BE4206" w:rsidRDefault="008D3D52" w:rsidP="00345D46">
            <w:pPr>
              <w:pStyle w:val="TAL"/>
              <w:keepNext w:val="0"/>
              <w:keepLines w:val="0"/>
              <w:widowControl w:val="0"/>
              <w:rPr>
                <w:rFonts w:eastAsia="SimSun"/>
                <w:noProof/>
              </w:rPr>
            </w:pPr>
            <w:r w:rsidRPr="00BE4206">
              <w:t>M</w:t>
            </w:r>
          </w:p>
        </w:tc>
        <w:tc>
          <w:tcPr>
            <w:tcW w:w="1080" w:type="dxa"/>
          </w:tcPr>
          <w:p w14:paraId="32791CCB" w14:textId="77777777" w:rsidR="008D3D52" w:rsidRPr="003478CE" w:rsidRDefault="008D3D52" w:rsidP="00345D46">
            <w:pPr>
              <w:pStyle w:val="TAL"/>
              <w:keepNext w:val="0"/>
              <w:keepLines w:val="0"/>
              <w:widowControl w:val="0"/>
              <w:rPr>
                <w:rFonts w:eastAsia="SimSun"/>
                <w:noProof/>
              </w:rPr>
            </w:pPr>
          </w:p>
        </w:tc>
        <w:tc>
          <w:tcPr>
            <w:tcW w:w="1512" w:type="dxa"/>
          </w:tcPr>
          <w:p w14:paraId="6B525FFA" w14:textId="77777777" w:rsidR="008D3D52" w:rsidRPr="00BE4206" w:rsidRDefault="008D3D52" w:rsidP="00345D46">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5238D78E" w14:textId="77777777" w:rsidR="008D3D52" w:rsidRPr="00BE4206" w:rsidRDefault="008D3D52" w:rsidP="00345D46">
            <w:pPr>
              <w:pStyle w:val="TAL"/>
              <w:keepNext w:val="0"/>
              <w:keepLines w:val="0"/>
              <w:widowControl w:val="0"/>
              <w:rPr>
                <w:rFonts w:eastAsia="SimSun"/>
                <w:noProof/>
              </w:rPr>
            </w:pPr>
          </w:p>
        </w:tc>
        <w:tc>
          <w:tcPr>
            <w:tcW w:w="1080" w:type="dxa"/>
          </w:tcPr>
          <w:p w14:paraId="69B2456A" w14:textId="77777777" w:rsidR="008D3D52" w:rsidRPr="003478CE" w:rsidRDefault="008D3D52" w:rsidP="00345D46">
            <w:pPr>
              <w:pStyle w:val="TAC"/>
              <w:keepNext w:val="0"/>
              <w:keepLines w:val="0"/>
              <w:widowControl w:val="0"/>
              <w:rPr>
                <w:rFonts w:eastAsia="SimSun"/>
                <w:noProof/>
              </w:rPr>
            </w:pPr>
            <w:r w:rsidRPr="003478CE">
              <w:rPr>
                <w:rFonts w:eastAsia="SimSun"/>
                <w:noProof/>
              </w:rPr>
              <w:t>YES</w:t>
            </w:r>
          </w:p>
        </w:tc>
        <w:tc>
          <w:tcPr>
            <w:tcW w:w="1080" w:type="dxa"/>
          </w:tcPr>
          <w:p w14:paraId="771DE3BF" w14:textId="77777777" w:rsidR="008D3D52" w:rsidRPr="00DD0B8E" w:rsidRDefault="008D3D52" w:rsidP="00345D46">
            <w:pPr>
              <w:pStyle w:val="TAC"/>
              <w:keepNext w:val="0"/>
              <w:keepLines w:val="0"/>
              <w:widowControl w:val="0"/>
              <w:rPr>
                <w:rFonts w:eastAsia="SimSun"/>
                <w:noProof/>
              </w:rPr>
            </w:pPr>
            <w:r w:rsidRPr="00DD0B8E">
              <w:rPr>
                <w:rFonts w:eastAsia="SimSun"/>
                <w:noProof/>
              </w:rPr>
              <w:t>reject</w:t>
            </w:r>
          </w:p>
        </w:tc>
      </w:tr>
      <w:tr w:rsidR="008D3D52" w:rsidRPr="00A44CCB" w14:paraId="5CF2F034" w14:textId="77777777" w:rsidTr="00345D46">
        <w:tc>
          <w:tcPr>
            <w:tcW w:w="2162" w:type="dxa"/>
          </w:tcPr>
          <w:p w14:paraId="1B7A2A23" w14:textId="77777777" w:rsidR="008D3D52" w:rsidRPr="00A44CCB" w:rsidRDefault="008D3D52" w:rsidP="00345D46">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38AF52D6" w14:textId="77777777" w:rsidR="008D3D52" w:rsidRPr="00A44CCB" w:rsidRDefault="008D3D52" w:rsidP="00345D46">
            <w:pPr>
              <w:pStyle w:val="TAL"/>
              <w:keepNext w:val="0"/>
              <w:keepLines w:val="0"/>
              <w:widowControl w:val="0"/>
              <w:rPr>
                <w:rFonts w:eastAsia="SimSun"/>
                <w:noProof/>
              </w:rPr>
            </w:pPr>
          </w:p>
        </w:tc>
        <w:tc>
          <w:tcPr>
            <w:tcW w:w="1080" w:type="dxa"/>
          </w:tcPr>
          <w:p w14:paraId="3909B894" w14:textId="77777777" w:rsidR="008D3D52" w:rsidRPr="00A44CCB" w:rsidRDefault="008D3D52" w:rsidP="00345D46">
            <w:pPr>
              <w:pStyle w:val="TAL"/>
              <w:keepNext w:val="0"/>
              <w:keepLines w:val="0"/>
              <w:widowControl w:val="0"/>
              <w:rPr>
                <w:rFonts w:eastAsia="SimSun"/>
                <w:noProof/>
              </w:rPr>
            </w:pPr>
            <w:r w:rsidRPr="00E95C95">
              <w:rPr>
                <w:rFonts w:eastAsia="SimSun"/>
                <w:i/>
                <w:iCs/>
              </w:rPr>
              <w:t>1</w:t>
            </w:r>
          </w:p>
        </w:tc>
        <w:tc>
          <w:tcPr>
            <w:tcW w:w="1512" w:type="dxa"/>
          </w:tcPr>
          <w:p w14:paraId="44FAE1A1" w14:textId="77777777" w:rsidR="008D3D52" w:rsidRPr="00A44CCB" w:rsidRDefault="008D3D52" w:rsidP="00345D46">
            <w:pPr>
              <w:pStyle w:val="TAL"/>
              <w:keepNext w:val="0"/>
              <w:keepLines w:val="0"/>
              <w:widowControl w:val="0"/>
              <w:rPr>
                <w:rFonts w:eastAsia="SimSun"/>
                <w:noProof/>
              </w:rPr>
            </w:pPr>
          </w:p>
        </w:tc>
        <w:tc>
          <w:tcPr>
            <w:tcW w:w="1728" w:type="dxa"/>
          </w:tcPr>
          <w:p w14:paraId="67AEAB7D" w14:textId="77777777" w:rsidR="008D3D52" w:rsidRPr="00A44CCB" w:rsidRDefault="008D3D52" w:rsidP="00345D46">
            <w:pPr>
              <w:pStyle w:val="TAL"/>
              <w:keepNext w:val="0"/>
              <w:keepLines w:val="0"/>
              <w:widowControl w:val="0"/>
              <w:rPr>
                <w:rFonts w:eastAsia="SimSun"/>
                <w:noProof/>
              </w:rPr>
            </w:pPr>
          </w:p>
        </w:tc>
        <w:tc>
          <w:tcPr>
            <w:tcW w:w="1080" w:type="dxa"/>
          </w:tcPr>
          <w:p w14:paraId="32F5B79F"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1792271B" w14:textId="77777777" w:rsidR="008D3D52" w:rsidRPr="00A44CCB" w:rsidRDefault="008D3D52" w:rsidP="00345D46">
            <w:pPr>
              <w:pStyle w:val="TAC"/>
              <w:keepNext w:val="0"/>
              <w:keepLines w:val="0"/>
              <w:widowControl w:val="0"/>
              <w:rPr>
                <w:rFonts w:eastAsia="SimSun"/>
                <w:noProof/>
              </w:rPr>
            </w:pPr>
            <w:r w:rsidRPr="00A44CCB">
              <w:rPr>
                <w:rFonts w:eastAsia="SimSun"/>
                <w:noProof/>
              </w:rPr>
              <w:t>ignore</w:t>
            </w:r>
          </w:p>
        </w:tc>
      </w:tr>
      <w:tr w:rsidR="008D3D52" w:rsidRPr="00A44CCB" w14:paraId="2E27FE96" w14:textId="77777777" w:rsidTr="00345D46">
        <w:tc>
          <w:tcPr>
            <w:tcW w:w="2162" w:type="dxa"/>
          </w:tcPr>
          <w:p w14:paraId="6EF5D9F9" w14:textId="77777777" w:rsidR="008D3D52" w:rsidRPr="00FE182D" w:rsidRDefault="008D3D52" w:rsidP="00345D46">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68B8128D" w14:textId="77777777" w:rsidR="008D3D52" w:rsidRPr="00A44CCB" w:rsidRDefault="008D3D52" w:rsidP="00345D46">
            <w:pPr>
              <w:pStyle w:val="TAL"/>
              <w:keepNext w:val="0"/>
              <w:keepLines w:val="0"/>
              <w:widowControl w:val="0"/>
              <w:rPr>
                <w:rFonts w:eastAsia="SimSun"/>
                <w:noProof/>
              </w:rPr>
            </w:pPr>
          </w:p>
        </w:tc>
        <w:tc>
          <w:tcPr>
            <w:tcW w:w="1080" w:type="dxa"/>
          </w:tcPr>
          <w:p w14:paraId="78AC970B" w14:textId="77777777" w:rsidR="008D3D52" w:rsidRPr="00A44CCB" w:rsidRDefault="008D3D52" w:rsidP="00345D46">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02B6973" w14:textId="77777777" w:rsidR="008D3D52" w:rsidRPr="00A44CCB" w:rsidRDefault="008D3D52" w:rsidP="00345D46">
            <w:pPr>
              <w:pStyle w:val="TAL"/>
              <w:keepNext w:val="0"/>
              <w:keepLines w:val="0"/>
              <w:widowControl w:val="0"/>
              <w:rPr>
                <w:rFonts w:eastAsia="SimSun"/>
                <w:noProof/>
              </w:rPr>
            </w:pPr>
          </w:p>
        </w:tc>
        <w:tc>
          <w:tcPr>
            <w:tcW w:w="1728" w:type="dxa"/>
          </w:tcPr>
          <w:p w14:paraId="6C791C58" w14:textId="77777777" w:rsidR="008D3D52" w:rsidRPr="00A44CCB" w:rsidRDefault="008D3D52" w:rsidP="00345D46">
            <w:pPr>
              <w:pStyle w:val="TAL"/>
              <w:keepNext w:val="0"/>
              <w:keepLines w:val="0"/>
              <w:widowControl w:val="0"/>
              <w:rPr>
                <w:rFonts w:eastAsia="SimSun"/>
                <w:noProof/>
              </w:rPr>
            </w:pPr>
          </w:p>
        </w:tc>
        <w:tc>
          <w:tcPr>
            <w:tcW w:w="1080" w:type="dxa"/>
          </w:tcPr>
          <w:p w14:paraId="7D414551" w14:textId="77777777" w:rsidR="008D3D52" w:rsidRPr="00A44CCB" w:rsidRDefault="008D3D52" w:rsidP="00345D46">
            <w:pPr>
              <w:pStyle w:val="TAC"/>
              <w:keepNext w:val="0"/>
              <w:keepLines w:val="0"/>
              <w:widowControl w:val="0"/>
              <w:rPr>
                <w:rFonts w:eastAsia="SimSun"/>
                <w:noProof/>
              </w:rPr>
            </w:pPr>
            <w:r w:rsidRPr="00A44CCB">
              <w:rPr>
                <w:rFonts w:eastAsia="SimSun"/>
              </w:rPr>
              <w:t>EACH</w:t>
            </w:r>
          </w:p>
        </w:tc>
        <w:tc>
          <w:tcPr>
            <w:tcW w:w="1080" w:type="dxa"/>
          </w:tcPr>
          <w:p w14:paraId="4C0D1D40" w14:textId="77777777" w:rsidR="008D3D52" w:rsidRPr="00A44CCB" w:rsidRDefault="008D3D52" w:rsidP="00345D46">
            <w:pPr>
              <w:pStyle w:val="TAC"/>
              <w:keepNext w:val="0"/>
              <w:keepLines w:val="0"/>
              <w:widowControl w:val="0"/>
              <w:rPr>
                <w:rFonts w:eastAsia="SimSun"/>
                <w:noProof/>
              </w:rPr>
            </w:pPr>
            <w:r w:rsidRPr="00A44CCB">
              <w:rPr>
                <w:rFonts w:eastAsia="SimSun"/>
              </w:rPr>
              <w:t>ignore</w:t>
            </w:r>
          </w:p>
        </w:tc>
      </w:tr>
      <w:tr w:rsidR="008D3D52" w:rsidRPr="00A44CCB" w14:paraId="2443A0F7" w14:textId="77777777" w:rsidTr="00345D46">
        <w:tc>
          <w:tcPr>
            <w:tcW w:w="2162" w:type="dxa"/>
          </w:tcPr>
          <w:p w14:paraId="4F5E8E44" w14:textId="77777777" w:rsidR="008D3D52" w:rsidRPr="00A44CCB" w:rsidRDefault="008D3D52" w:rsidP="00345D46">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984B55E" w14:textId="77777777" w:rsidR="008D3D52" w:rsidRPr="00A44CCB" w:rsidRDefault="008D3D52" w:rsidP="00345D46">
            <w:pPr>
              <w:pStyle w:val="TAL"/>
              <w:keepNext w:val="0"/>
              <w:keepLines w:val="0"/>
              <w:widowControl w:val="0"/>
              <w:rPr>
                <w:rFonts w:eastAsia="SimSun"/>
                <w:noProof/>
              </w:rPr>
            </w:pPr>
            <w:r w:rsidRPr="00A44CCB">
              <w:rPr>
                <w:rFonts w:eastAsia="SimSun"/>
              </w:rPr>
              <w:t>M</w:t>
            </w:r>
          </w:p>
        </w:tc>
        <w:tc>
          <w:tcPr>
            <w:tcW w:w="1080" w:type="dxa"/>
          </w:tcPr>
          <w:p w14:paraId="732EE236" w14:textId="77777777" w:rsidR="008D3D52" w:rsidRPr="00A44CCB" w:rsidRDefault="008D3D52" w:rsidP="00345D46">
            <w:pPr>
              <w:pStyle w:val="TAL"/>
              <w:keepNext w:val="0"/>
              <w:keepLines w:val="0"/>
              <w:widowControl w:val="0"/>
              <w:rPr>
                <w:rFonts w:eastAsia="SimSun"/>
                <w:noProof/>
              </w:rPr>
            </w:pPr>
          </w:p>
        </w:tc>
        <w:tc>
          <w:tcPr>
            <w:tcW w:w="1512" w:type="dxa"/>
          </w:tcPr>
          <w:p w14:paraId="68A9369D" w14:textId="77777777" w:rsidR="008D3D52" w:rsidRPr="00A44CCB" w:rsidRDefault="008D3D52" w:rsidP="00345D46">
            <w:pPr>
              <w:pStyle w:val="TAL"/>
              <w:keepNext w:val="0"/>
              <w:keepLines w:val="0"/>
              <w:widowControl w:val="0"/>
              <w:rPr>
                <w:rFonts w:eastAsia="SimSun"/>
                <w:noProof/>
              </w:rPr>
            </w:pPr>
            <w:r>
              <w:rPr>
                <w:rFonts w:eastAsia="SimSun"/>
              </w:rPr>
              <w:t>9.3.1.197</w:t>
            </w:r>
          </w:p>
        </w:tc>
        <w:tc>
          <w:tcPr>
            <w:tcW w:w="1728" w:type="dxa"/>
          </w:tcPr>
          <w:p w14:paraId="3EA10EC2" w14:textId="77777777" w:rsidR="008D3D52" w:rsidRPr="00A44CCB" w:rsidRDefault="008D3D52" w:rsidP="00345D46">
            <w:pPr>
              <w:pStyle w:val="TAL"/>
              <w:keepNext w:val="0"/>
              <w:keepLines w:val="0"/>
              <w:widowControl w:val="0"/>
              <w:rPr>
                <w:rFonts w:eastAsia="SimSun"/>
                <w:noProof/>
              </w:rPr>
            </w:pPr>
          </w:p>
        </w:tc>
        <w:tc>
          <w:tcPr>
            <w:tcW w:w="1080" w:type="dxa"/>
          </w:tcPr>
          <w:p w14:paraId="43C00DA1" w14:textId="77777777" w:rsidR="008D3D52" w:rsidRPr="00A44CCB" w:rsidRDefault="008D3D52" w:rsidP="00345D46">
            <w:pPr>
              <w:pStyle w:val="TAC"/>
              <w:keepNext w:val="0"/>
              <w:keepLines w:val="0"/>
              <w:widowControl w:val="0"/>
              <w:rPr>
                <w:rFonts w:eastAsia="SimSun"/>
                <w:noProof/>
              </w:rPr>
            </w:pPr>
            <w:r w:rsidRPr="00A44CCB">
              <w:rPr>
                <w:rFonts w:eastAsia="SimSun"/>
                <w:noProof/>
              </w:rPr>
              <w:t>-</w:t>
            </w:r>
          </w:p>
        </w:tc>
        <w:tc>
          <w:tcPr>
            <w:tcW w:w="1080" w:type="dxa"/>
          </w:tcPr>
          <w:p w14:paraId="39D7BB92" w14:textId="77777777" w:rsidR="008D3D52" w:rsidRPr="00A44CCB" w:rsidRDefault="008D3D52" w:rsidP="00345D46">
            <w:pPr>
              <w:pStyle w:val="TAC"/>
              <w:keepNext w:val="0"/>
              <w:keepLines w:val="0"/>
              <w:widowControl w:val="0"/>
              <w:rPr>
                <w:rFonts w:eastAsia="SimSun"/>
                <w:noProof/>
              </w:rPr>
            </w:pPr>
          </w:p>
        </w:tc>
      </w:tr>
      <w:tr w:rsidR="008D3D52" w:rsidRPr="00A44CCB" w14:paraId="4EF8A0FC" w14:textId="77777777" w:rsidTr="00345D46">
        <w:tc>
          <w:tcPr>
            <w:tcW w:w="2162" w:type="dxa"/>
          </w:tcPr>
          <w:p w14:paraId="5182DDCD" w14:textId="77777777" w:rsidR="008D3D52" w:rsidRPr="00A44CCB" w:rsidRDefault="008D3D52" w:rsidP="00345D46">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483D28C" w14:textId="77777777" w:rsidR="008D3D52" w:rsidRPr="00C662D3" w:rsidRDefault="008D3D52" w:rsidP="00345D46">
            <w:pPr>
              <w:pStyle w:val="TAL"/>
              <w:keepNext w:val="0"/>
              <w:keepLines w:val="0"/>
              <w:widowControl w:val="0"/>
              <w:rPr>
                <w:rFonts w:eastAsia="Malgun Gothic"/>
              </w:rPr>
            </w:pPr>
            <w:r w:rsidRPr="00BE4206">
              <w:t>C-ifConf</w:t>
            </w:r>
          </w:p>
        </w:tc>
        <w:tc>
          <w:tcPr>
            <w:tcW w:w="1080" w:type="dxa"/>
          </w:tcPr>
          <w:p w14:paraId="70310CDD" w14:textId="77777777" w:rsidR="008D3D52" w:rsidRPr="00A44CCB" w:rsidRDefault="008D3D52" w:rsidP="00345D46">
            <w:pPr>
              <w:pStyle w:val="TAL"/>
              <w:keepNext w:val="0"/>
              <w:keepLines w:val="0"/>
              <w:widowControl w:val="0"/>
              <w:rPr>
                <w:rFonts w:eastAsia="SimSun"/>
                <w:noProof/>
              </w:rPr>
            </w:pPr>
          </w:p>
        </w:tc>
        <w:tc>
          <w:tcPr>
            <w:tcW w:w="1512" w:type="dxa"/>
          </w:tcPr>
          <w:p w14:paraId="24C7697B" w14:textId="77777777" w:rsidR="008D3D52" w:rsidRPr="00A44CCB" w:rsidRDefault="008D3D52" w:rsidP="00345D46">
            <w:pPr>
              <w:pStyle w:val="TAL"/>
              <w:keepNext w:val="0"/>
              <w:keepLines w:val="0"/>
              <w:widowControl w:val="0"/>
              <w:rPr>
                <w:rFonts w:eastAsia="SimSun"/>
                <w:lang w:eastAsia="zh-CN"/>
              </w:rPr>
            </w:pPr>
            <w:r w:rsidRPr="00477948">
              <w:rPr>
                <w:rFonts w:eastAsia="SimSun"/>
                <w:lang w:eastAsia="zh-CN"/>
              </w:rPr>
              <w:t>9.3.1.235</w:t>
            </w:r>
          </w:p>
        </w:tc>
        <w:tc>
          <w:tcPr>
            <w:tcW w:w="1728" w:type="dxa"/>
          </w:tcPr>
          <w:p w14:paraId="11265C71" w14:textId="77777777" w:rsidR="008D3D52" w:rsidRPr="00A44CCB" w:rsidRDefault="008D3D52" w:rsidP="00345D46">
            <w:pPr>
              <w:pStyle w:val="TAL"/>
              <w:keepNext w:val="0"/>
              <w:keepLines w:val="0"/>
              <w:widowControl w:val="0"/>
              <w:rPr>
                <w:rFonts w:eastAsia="SimSun"/>
                <w:noProof/>
              </w:rPr>
            </w:pPr>
          </w:p>
        </w:tc>
        <w:tc>
          <w:tcPr>
            <w:tcW w:w="1080" w:type="dxa"/>
          </w:tcPr>
          <w:p w14:paraId="07B51CD7" w14:textId="77777777" w:rsidR="008D3D52" w:rsidRPr="00A44CCB" w:rsidRDefault="008D3D52" w:rsidP="00345D46">
            <w:pPr>
              <w:pStyle w:val="TAC"/>
              <w:keepNext w:val="0"/>
              <w:keepLines w:val="0"/>
              <w:widowControl w:val="0"/>
              <w:rPr>
                <w:rFonts w:eastAsia="SimSun"/>
                <w:noProof/>
              </w:rPr>
            </w:pPr>
            <w:r>
              <w:rPr>
                <w:rFonts w:eastAsia="SimSun"/>
                <w:noProof/>
              </w:rPr>
              <w:t>-</w:t>
            </w:r>
          </w:p>
        </w:tc>
        <w:tc>
          <w:tcPr>
            <w:tcW w:w="1080" w:type="dxa"/>
          </w:tcPr>
          <w:p w14:paraId="4A202A03" w14:textId="77777777" w:rsidR="008D3D52" w:rsidRPr="00A44CCB" w:rsidRDefault="008D3D52" w:rsidP="00345D46">
            <w:pPr>
              <w:pStyle w:val="TAC"/>
              <w:keepNext w:val="0"/>
              <w:keepLines w:val="0"/>
              <w:widowControl w:val="0"/>
              <w:rPr>
                <w:rFonts w:eastAsia="SimSun"/>
                <w:noProof/>
              </w:rPr>
            </w:pPr>
          </w:p>
        </w:tc>
      </w:tr>
      <w:tr w:rsidR="008D3D52" w:rsidRPr="00A44CCB" w14:paraId="49C8A4C0" w14:textId="77777777" w:rsidTr="00345D46">
        <w:tc>
          <w:tcPr>
            <w:tcW w:w="2162" w:type="dxa"/>
          </w:tcPr>
          <w:p w14:paraId="3344D2F7" w14:textId="77777777" w:rsidR="008D3D52" w:rsidRPr="003478CE" w:rsidRDefault="008D3D52" w:rsidP="00345D46">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725E2B63" w14:textId="77777777" w:rsidR="008D3D52" w:rsidRPr="003478CE" w:rsidRDefault="008D3D52" w:rsidP="00345D46">
            <w:pPr>
              <w:pStyle w:val="TAL"/>
              <w:keepNext w:val="0"/>
              <w:keepLines w:val="0"/>
              <w:widowControl w:val="0"/>
            </w:pPr>
            <w:r w:rsidRPr="00E95C95">
              <w:t>C-ifOff</w:t>
            </w:r>
          </w:p>
        </w:tc>
        <w:tc>
          <w:tcPr>
            <w:tcW w:w="1080" w:type="dxa"/>
          </w:tcPr>
          <w:p w14:paraId="21B3771E" w14:textId="77777777" w:rsidR="008D3D52" w:rsidRPr="003478CE" w:rsidRDefault="008D3D52" w:rsidP="00345D46">
            <w:pPr>
              <w:pStyle w:val="TAL"/>
              <w:keepNext w:val="0"/>
              <w:keepLines w:val="0"/>
              <w:widowControl w:val="0"/>
              <w:rPr>
                <w:rFonts w:eastAsia="SimSun"/>
                <w:noProof/>
              </w:rPr>
            </w:pPr>
          </w:p>
        </w:tc>
        <w:tc>
          <w:tcPr>
            <w:tcW w:w="1512" w:type="dxa"/>
          </w:tcPr>
          <w:p w14:paraId="7CED8101" w14:textId="77777777" w:rsidR="008D3D52" w:rsidRPr="003478CE" w:rsidRDefault="008D3D52" w:rsidP="00345D46">
            <w:pPr>
              <w:pStyle w:val="TAL"/>
              <w:keepNext w:val="0"/>
              <w:keepLines w:val="0"/>
              <w:widowControl w:val="0"/>
              <w:rPr>
                <w:rFonts w:eastAsia="SimSun"/>
                <w:lang w:eastAsia="zh-CN"/>
              </w:rPr>
            </w:pPr>
            <w:r w:rsidRPr="00477948">
              <w:rPr>
                <w:rFonts w:eastAsia="SimSun"/>
                <w:lang w:eastAsia="zh-CN"/>
              </w:rPr>
              <w:t>9.3.1.237</w:t>
            </w:r>
          </w:p>
        </w:tc>
        <w:tc>
          <w:tcPr>
            <w:tcW w:w="1728" w:type="dxa"/>
          </w:tcPr>
          <w:p w14:paraId="3E7AEBAA" w14:textId="77777777" w:rsidR="008D3D52" w:rsidRPr="003478CE" w:rsidRDefault="008D3D52" w:rsidP="00345D46">
            <w:pPr>
              <w:pStyle w:val="TAL"/>
              <w:keepNext w:val="0"/>
              <w:keepLines w:val="0"/>
              <w:widowControl w:val="0"/>
              <w:rPr>
                <w:rFonts w:eastAsia="SimSun"/>
                <w:noProof/>
              </w:rPr>
            </w:pPr>
          </w:p>
        </w:tc>
        <w:tc>
          <w:tcPr>
            <w:tcW w:w="1080" w:type="dxa"/>
          </w:tcPr>
          <w:p w14:paraId="0CAFAC9B" w14:textId="77777777" w:rsidR="008D3D52" w:rsidRPr="003478CE" w:rsidRDefault="008D3D52" w:rsidP="00345D46">
            <w:pPr>
              <w:pStyle w:val="TAC"/>
              <w:keepNext w:val="0"/>
              <w:keepLines w:val="0"/>
              <w:widowControl w:val="0"/>
              <w:rPr>
                <w:rFonts w:eastAsia="SimSun"/>
                <w:noProof/>
              </w:rPr>
            </w:pPr>
            <w:r w:rsidRPr="00E95C95">
              <w:rPr>
                <w:rFonts w:eastAsia="SimSun"/>
                <w:noProof/>
              </w:rPr>
              <w:t>-</w:t>
            </w:r>
          </w:p>
        </w:tc>
        <w:tc>
          <w:tcPr>
            <w:tcW w:w="1080" w:type="dxa"/>
          </w:tcPr>
          <w:p w14:paraId="4A7D739A" w14:textId="77777777" w:rsidR="008D3D52" w:rsidRPr="003478CE" w:rsidRDefault="008D3D52" w:rsidP="00345D46">
            <w:pPr>
              <w:pStyle w:val="TAC"/>
              <w:keepNext w:val="0"/>
              <w:keepLines w:val="0"/>
              <w:widowControl w:val="0"/>
              <w:rPr>
                <w:rFonts w:eastAsia="SimSun"/>
                <w:noProof/>
              </w:rPr>
            </w:pPr>
          </w:p>
        </w:tc>
      </w:tr>
    </w:tbl>
    <w:p w14:paraId="3165305E" w14:textId="77777777" w:rsidR="008D3D52" w:rsidRPr="00E95C95" w:rsidRDefault="008D3D52" w:rsidP="008D3D52">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8D3D52" w:rsidRPr="00A44CCB" w14:paraId="6918BCD4" w14:textId="77777777" w:rsidTr="00345D46">
        <w:tc>
          <w:tcPr>
            <w:tcW w:w="1980" w:type="dxa"/>
          </w:tcPr>
          <w:p w14:paraId="11FD5F17"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 bound</w:t>
            </w:r>
          </w:p>
        </w:tc>
        <w:tc>
          <w:tcPr>
            <w:tcW w:w="7376" w:type="dxa"/>
          </w:tcPr>
          <w:p w14:paraId="4035C022" w14:textId="77777777" w:rsidR="008D3D52" w:rsidRPr="00A44CCB" w:rsidRDefault="008D3D52" w:rsidP="00345D46">
            <w:pPr>
              <w:pStyle w:val="TAH"/>
              <w:keepNext w:val="0"/>
              <w:keepLines w:val="0"/>
              <w:widowControl w:val="0"/>
              <w:rPr>
                <w:rFonts w:eastAsia="SimSun"/>
                <w:noProof/>
              </w:rPr>
            </w:pPr>
            <w:r w:rsidRPr="00A44CCB">
              <w:rPr>
                <w:rFonts w:eastAsia="SimSun"/>
                <w:noProof/>
              </w:rPr>
              <w:t>Explanation</w:t>
            </w:r>
          </w:p>
        </w:tc>
      </w:tr>
      <w:tr w:rsidR="008D3D52" w:rsidRPr="00A44CCB" w14:paraId="2D967B6D" w14:textId="77777777" w:rsidTr="00345D46">
        <w:tc>
          <w:tcPr>
            <w:tcW w:w="1980" w:type="dxa"/>
          </w:tcPr>
          <w:p w14:paraId="7511011B" w14:textId="77777777" w:rsidR="008D3D52" w:rsidRPr="00A44CCB" w:rsidRDefault="008D3D52" w:rsidP="00345D46">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28645ED3" w14:textId="77777777" w:rsidR="008D3D52" w:rsidRPr="00A44CCB" w:rsidRDefault="008D3D52" w:rsidP="00345D46">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0109D5F9" w14:textId="77777777" w:rsidR="008D3D52" w:rsidRDefault="008D3D52" w:rsidP="008D3D52">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8D3D52" w:rsidRPr="002139CD" w14:paraId="32C6B86A" w14:textId="77777777" w:rsidTr="00345D46">
        <w:tc>
          <w:tcPr>
            <w:tcW w:w="1872" w:type="dxa"/>
          </w:tcPr>
          <w:p w14:paraId="71626EF8" w14:textId="77777777" w:rsidR="008D3D52" w:rsidRPr="00CD44ED" w:rsidRDefault="008D3D52" w:rsidP="00345D46">
            <w:pPr>
              <w:pStyle w:val="TAH"/>
              <w:keepNext w:val="0"/>
              <w:keepLines w:val="0"/>
              <w:widowControl w:val="0"/>
              <w:rPr>
                <w:lang w:eastAsia="ja-JP"/>
              </w:rPr>
            </w:pPr>
            <w:r w:rsidRPr="003478CE">
              <w:rPr>
                <w:lang w:eastAsia="ja-JP"/>
              </w:rPr>
              <w:t>Condition</w:t>
            </w:r>
          </w:p>
        </w:tc>
        <w:tc>
          <w:tcPr>
            <w:tcW w:w="7484" w:type="dxa"/>
          </w:tcPr>
          <w:p w14:paraId="6848252A" w14:textId="77777777" w:rsidR="008D3D52" w:rsidRPr="00DD0B8E" w:rsidRDefault="008D3D52" w:rsidP="00345D46">
            <w:pPr>
              <w:pStyle w:val="TAH"/>
              <w:keepNext w:val="0"/>
              <w:keepLines w:val="0"/>
              <w:widowControl w:val="0"/>
              <w:rPr>
                <w:lang w:eastAsia="ja-JP"/>
              </w:rPr>
            </w:pPr>
            <w:r w:rsidRPr="00DD0B8E">
              <w:rPr>
                <w:lang w:eastAsia="ja-JP"/>
              </w:rPr>
              <w:t>Explanation</w:t>
            </w:r>
          </w:p>
        </w:tc>
      </w:tr>
      <w:tr w:rsidR="008D3D52" w:rsidRPr="002139CD" w14:paraId="42742EF5" w14:textId="77777777" w:rsidTr="00345D46">
        <w:tc>
          <w:tcPr>
            <w:tcW w:w="1872" w:type="dxa"/>
          </w:tcPr>
          <w:p w14:paraId="0C9D9387" w14:textId="77777777" w:rsidR="008D3D52" w:rsidRPr="00CD44ED" w:rsidRDefault="008D3D52" w:rsidP="00345D46">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14314D6E" w14:textId="2CD62312" w:rsidR="008D3D52" w:rsidRPr="00CD44ED" w:rsidRDefault="008D3D52" w:rsidP="00345D46">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8D3D52" w:rsidRPr="00EA5FA7" w14:paraId="1548C76E" w14:textId="77777777" w:rsidTr="00345D46">
        <w:tc>
          <w:tcPr>
            <w:tcW w:w="1872" w:type="dxa"/>
          </w:tcPr>
          <w:p w14:paraId="7E3A371B" w14:textId="77777777" w:rsidR="008D3D52" w:rsidRPr="00CD44ED" w:rsidRDefault="008D3D52" w:rsidP="00345D46">
            <w:pPr>
              <w:pStyle w:val="TAL"/>
              <w:keepNext w:val="0"/>
              <w:keepLines w:val="0"/>
              <w:widowControl w:val="0"/>
              <w:rPr>
                <w:lang w:eastAsia="zh-CN"/>
              </w:rPr>
            </w:pPr>
            <w:r w:rsidRPr="003478CE">
              <w:rPr>
                <w:lang w:eastAsia="zh-CN"/>
              </w:rPr>
              <w:t>ifOff</w:t>
            </w:r>
          </w:p>
        </w:tc>
        <w:tc>
          <w:tcPr>
            <w:tcW w:w="7484" w:type="dxa"/>
          </w:tcPr>
          <w:p w14:paraId="1A60F94D" w14:textId="2E0C2230" w:rsidR="008D3D52" w:rsidRPr="003478CE" w:rsidRDefault="008D3D52" w:rsidP="00345D46">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2417933D" w14:textId="77777777" w:rsidR="008D3D52" w:rsidRPr="00593DF0" w:rsidRDefault="008D3D52" w:rsidP="008D3D52">
      <w:pPr>
        <w:widowControl w:val="0"/>
        <w:rPr>
          <w:rFonts w:eastAsia="Malgun Gothic"/>
          <w:noProof/>
        </w:rPr>
      </w:pPr>
    </w:p>
    <w:p w14:paraId="3778618E" w14:textId="77777777" w:rsidR="008D3D52" w:rsidRPr="00A44CCB" w:rsidRDefault="008D3D52" w:rsidP="008D3D52">
      <w:pPr>
        <w:pStyle w:val="Heading4"/>
        <w:keepNext w:val="0"/>
        <w:keepLines w:val="0"/>
        <w:widowControl w:val="0"/>
        <w:rPr>
          <w:noProof/>
        </w:rPr>
      </w:pPr>
      <w:bookmarkStart w:id="8523" w:name="_CR9_2_12_28"/>
      <w:bookmarkStart w:id="8524" w:name="_Toc99038637"/>
      <w:bookmarkStart w:id="8525" w:name="_Toc99730900"/>
      <w:bookmarkStart w:id="8526" w:name="_Toc105511029"/>
      <w:bookmarkStart w:id="8527" w:name="_Toc105927561"/>
      <w:bookmarkStart w:id="8528" w:name="_Toc106110101"/>
      <w:bookmarkStart w:id="8529" w:name="_Toc113835538"/>
      <w:bookmarkStart w:id="8530" w:name="_Toc120124385"/>
      <w:bookmarkStart w:id="8531" w:name="_Toc162617543"/>
      <w:bookmarkEnd w:id="8523"/>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24"/>
      <w:bookmarkEnd w:id="8525"/>
      <w:bookmarkEnd w:id="8526"/>
      <w:bookmarkEnd w:id="8527"/>
      <w:bookmarkEnd w:id="8528"/>
      <w:bookmarkEnd w:id="8529"/>
      <w:bookmarkEnd w:id="8530"/>
      <w:bookmarkEnd w:id="8531"/>
    </w:p>
    <w:p w14:paraId="204348A0" w14:textId="77777777" w:rsidR="008D3D52" w:rsidRPr="00A44CCB" w:rsidRDefault="008D3D52" w:rsidP="008D3D52">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5045D2E7" w14:textId="77777777" w:rsidR="008D3D52" w:rsidRPr="004A0AD2" w:rsidRDefault="008D3D52" w:rsidP="008D3D52">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A44CCB" w14:paraId="51A9B98E" w14:textId="77777777" w:rsidTr="00345D46">
        <w:tc>
          <w:tcPr>
            <w:tcW w:w="2162" w:type="dxa"/>
          </w:tcPr>
          <w:p w14:paraId="21B8CB46" w14:textId="77777777" w:rsidR="008D3D52" w:rsidRPr="00A44CCB" w:rsidRDefault="008D3D52" w:rsidP="00345D46">
            <w:pPr>
              <w:pStyle w:val="TAH"/>
              <w:keepNext w:val="0"/>
              <w:keepLines w:val="0"/>
              <w:widowControl w:val="0"/>
              <w:rPr>
                <w:rFonts w:eastAsia="SimSun"/>
                <w:noProof/>
              </w:rPr>
            </w:pPr>
            <w:r w:rsidRPr="00A44CCB">
              <w:rPr>
                <w:rFonts w:eastAsia="SimSun"/>
                <w:noProof/>
              </w:rPr>
              <w:t>IE/Group Name</w:t>
            </w:r>
          </w:p>
        </w:tc>
        <w:tc>
          <w:tcPr>
            <w:tcW w:w="1080" w:type="dxa"/>
          </w:tcPr>
          <w:p w14:paraId="495B10B9" w14:textId="77777777" w:rsidR="008D3D52" w:rsidRPr="00A44CCB" w:rsidRDefault="008D3D52" w:rsidP="00345D46">
            <w:pPr>
              <w:pStyle w:val="TAH"/>
              <w:keepNext w:val="0"/>
              <w:keepLines w:val="0"/>
              <w:widowControl w:val="0"/>
              <w:rPr>
                <w:rFonts w:eastAsia="SimSun"/>
                <w:noProof/>
              </w:rPr>
            </w:pPr>
            <w:r w:rsidRPr="00A44CCB">
              <w:rPr>
                <w:rFonts w:eastAsia="SimSun"/>
                <w:noProof/>
              </w:rPr>
              <w:t>Presence</w:t>
            </w:r>
          </w:p>
        </w:tc>
        <w:tc>
          <w:tcPr>
            <w:tcW w:w="1080" w:type="dxa"/>
          </w:tcPr>
          <w:p w14:paraId="459D704F"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w:t>
            </w:r>
          </w:p>
        </w:tc>
        <w:tc>
          <w:tcPr>
            <w:tcW w:w="1512" w:type="dxa"/>
          </w:tcPr>
          <w:p w14:paraId="43EA5E24" w14:textId="77777777" w:rsidR="008D3D52" w:rsidRPr="00A44CCB" w:rsidRDefault="008D3D52" w:rsidP="00345D46">
            <w:pPr>
              <w:pStyle w:val="TAH"/>
              <w:keepNext w:val="0"/>
              <w:keepLines w:val="0"/>
              <w:widowControl w:val="0"/>
              <w:rPr>
                <w:rFonts w:eastAsia="SimSun"/>
                <w:noProof/>
              </w:rPr>
            </w:pPr>
            <w:r w:rsidRPr="00A44CCB">
              <w:rPr>
                <w:rFonts w:eastAsia="SimSun"/>
                <w:noProof/>
              </w:rPr>
              <w:t>IE type and reference</w:t>
            </w:r>
          </w:p>
        </w:tc>
        <w:tc>
          <w:tcPr>
            <w:tcW w:w="1728" w:type="dxa"/>
          </w:tcPr>
          <w:p w14:paraId="112A63F2" w14:textId="77777777" w:rsidR="008D3D52" w:rsidRPr="00A44CCB" w:rsidRDefault="008D3D52" w:rsidP="00345D46">
            <w:pPr>
              <w:pStyle w:val="TAH"/>
              <w:keepNext w:val="0"/>
              <w:keepLines w:val="0"/>
              <w:widowControl w:val="0"/>
              <w:rPr>
                <w:rFonts w:eastAsia="SimSun"/>
                <w:noProof/>
              </w:rPr>
            </w:pPr>
            <w:r w:rsidRPr="00A44CCB">
              <w:rPr>
                <w:rFonts w:eastAsia="SimSun"/>
                <w:noProof/>
              </w:rPr>
              <w:t>Semantics description</w:t>
            </w:r>
          </w:p>
        </w:tc>
        <w:tc>
          <w:tcPr>
            <w:tcW w:w="1080" w:type="dxa"/>
          </w:tcPr>
          <w:p w14:paraId="2248FEBA" w14:textId="77777777" w:rsidR="008D3D52" w:rsidRPr="00A44CCB" w:rsidRDefault="008D3D52" w:rsidP="00345D46">
            <w:pPr>
              <w:pStyle w:val="TAH"/>
              <w:keepNext w:val="0"/>
              <w:keepLines w:val="0"/>
              <w:widowControl w:val="0"/>
              <w:rPr>
                <w:rFonts w:eastAsia="SimSun"/>
                <w:noProof/>
              </w:rPr>
            </w:pPr>
            <w:r w:rsidRPr="00A44CCB">
              <w:rPr>
                <w:rFonts w:eastAsia="SimSun"/>
                <w:noProof/>
              </w:rPr>
              <w:t>Criticality</w:t>
            </w:r>
          </w:p>
        </w:tc>
        <w:tc>
          <w:tcPr>
            <w:tcW w:w="1080" w:type="dxa"/>
          </w:tcPr>
          <w:p w14:paraId="6560E7CE" w14:textId="77777777" w:rsidR="008D3D52" w:rsidRPr="00A44CCB" w:rsidRDefault="008D3D52" w:rsidP="00345D46">
            <w:pPr>
              <w:pStyle w:val="TAH"/>
              <w:keepNext w:val="0"/>
              <w:keepLines w:val="0"/>
              <w:widowControl w:val="0"/>
              <w:rPr>
                <w:rFonts w:eastAsia="SimSun"/>
                <w:noProof/>
              </w:rPr>
            </w:pPr>
            <w:r w:rsidRPr="00A44CCB">
              <w:rPr>
                <w:rFonts w:eastAsia="SimSun"/>
                <w:noProof/>
              </w:rPr>
              <w:t>Assigned Criticality</w:t>
            </w:r>
          </w:p>
        </w:tc>
      </w:tr>
      <w:tr w:rsidR="008D3D52" w:rsidRPr="00A44CCB" w14:paraId="5EF6E377" w14:textId="77777777" w:rsidTr="00345D46">
        <w:tc>
          <w:tcPr>
            <w:tcW w:w="2162" w:type="dxa"/>
          </w:tcPr>
          <w:p w14:paraId="77404FC1" w14:textId="77777777" w:rsidR="008D3D52" w:rsidRPr="00A44CCB" w:rsidRDefault="008D3D52" w:rsidP="00345D46">
            <w:pPr>
              <w:pStyle w:val="TAL"/>
              <w:keepNext w:val="0"/>
              <w:keepLines w:val="0"/>
              <w:widowControl w:val="0"/>
              <w:rPr>
                <w:rFonts w:eastAsia="SimSun"/>
                <w:noProof/>
              </w:rPr>
            </w:pPr>
            <w:r w:rsidRPr="00A44CCB">
              <w:rPr>
                <w:rFonts w:eastAsia="SimSun"/>
                <w:noProof/>
              </w:rPr>
              <w:t>Message Type</w:t>
            </w:r>
          </w:p>
        </w:tc>
        <w:tc>
          <w:tcPr>
            <w:tcW w:w="1080" w:type="dxa"/>
          </w:tcPr>
          <w:p w14:paraId="794090C7"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3CFF1143" w14:textId="77777777" w:rsidR="008D3D52" w:rsidRPr="00A44CCB" w:rsidRDefault="008D3D52" w:rsidP="00345D46">
            <w:pPr>
              <w:pStyle w:val="TAL"/>
              <w:keepNext w:val="0"/>
              <w:keepLines w:val="0"/>
              <w:widowControl w:val="0"/>
              <w:rPr>
                <w:rFonts w:eastAsia="SimSun"/>
                <w:noProof/>
              </w:rPr>
            </w:pPr>
          </w:p>
        </w:tc>
        <w:tc>
          <w:tcPr>
            <w:tcW w:w="1512" w:type="dxa"/>
          </w:tcPr>
          <w:p w14:paraId="204611A1" w14:textId="77777777" w:rsidR="008D3D52" w:rsidRPr="00A44CCB" w:rsidRDefault="008D3D52" w:rsidP="00345D46">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B1F229C" w14:textId="77777777" w:rsidR="008D3D52" w:rsidRPr="00A44CCB" w:rsidRDefault="008D3D52" w:rsidP="00345D46">
            <w:pPr>
              <w:pStyle w:val="TAL"/>
              <w:keepNext w:val="0"/>
              <w:keepLines w:val="0"/>
              <w:widowControl w:val="0"/>
              <w:rPr>
                <w:rFonts w:eastAsia="SimSun"/>
                <w:noProof/>
              </w:rPr>
            </w:pPr>
          </w:p>
        </w:tc>
        <w:tc>
          <w:tcPr>
            <w:tcW w:w="1080" w:type="dxa"/>
          </w:tcPr>
          <w:p w14:paraId="347F7B56"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19AB62B8"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5E52BB80" w14:textId="77777777" w:rsidTr="00345D46">
        <w:tc>
          <w:tcPr>
            <w:tcW w:w="2162" w:type="dxa"/>
          </w:tcPr>
          <w:p w14:paraId="40813608" w14:textId="77777777" w:rsidR="008D3D52" w:rsidRPr="00A44CCB" w:rsidRDefault="008D3D52" w:rsidP="00345D46">
            <w:pPr>
              <w:pStyle w:val="TAL"/>
              <w:keepNext w:val="0"/>
              <w:keepLines w:val="0"/>
              <w:widowControl w:val="0"/>
              <w:rPr>
                <w:rFonts w:eastAsia="SimSun"/>
                <w:noProof/>
              </w:rPr>
            </w:pPr>
            <w:r w:rsidRPr="00A44CCB">
              <w:rPr>
                <w:rFonts w:eastAsia="SimSun"/>
                <w:noProof/>
              </w:rPr>
              <w:t>Transaction ID</w:t>
            </w:r>
          </w:p>
        </w:tc>
        <w:tc>
          <w:tcPr>
            <w:tcW w:w="1080" w:type="dxa"/>
          </w:tcPr>
          <w:p w14:paraId="380296AA" w14:textId="77777777" w:rsidR="008D3D52" w:rsidRPr="00A44CCB" w:rsidRDefault="008D3D52" w:rsidP="00345D46">
            <w:pPr>
              <w:pStyle w:val="TAL"/>
              <w:keepNext w:val="0"/>
              <w:keepLines w:val="0"/>
              <w:widowControl w:val="0"/>
              <w:rPr>
                <w:rFonts w:eastAsia="SimSun"/>
                <w:noProof/>
              </w:rPr>
            </w:pPr>
            <w:r w:rsidRPr="00A44CCB">
              <w:rPr>
                <w:rFonts w:eastAsia="SimSun"/>
                <w:noProof/>
              </w:rPr>
              <w:t>M</w:t>
            </w:r>
          </w:p>
        </w:tc>
        <w:tc>
          <w:tcPr>
            <w:tcW w:w="1080" w:type="dxa"/>
          </w:tcPr>
          <w:p w14:paraId="565AD5B8" w14:textId="77777777" w:rsidR="008D3D52" w:rsidRPr="00A44CCB" w:rsidRDefault="008D3D52" w:rsidP="00345D46">
            <w:pPr>
              <w:pStyle w:val="TAL"/>
              <w:keepNext w:val="0"/>
              <w:keepLines w:val="0"/>
              <w:widowControl w:val="0"/>
              <w:rPr>
                <w:rFonts w:eastAsia="SimSun"/>
                <w:noProof/>
              </w:rPr>
            </w:pPr>
          </w:p>
        </w:tc>
        <w:tc>
          <w:tcPr>
            <w:tcW w:w="1512" w:type="dxa"/>
          </w:tcPr>
          <w:p w14:paraId="75C5C523" w14:textId="77777777" w:rsidR="008D3D52" w:rsidRPr="00A44CCB" w:rsidRDefault="008D3D52" w:rsidP="00345D46">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3F28D2FD" w14:textId="77777777" w:rsidR="008D3D52" w:rsidRPr="00A44CCB" w:rsidRDefault="008D3D52" w:rsidP="00345D46">
            <w:pPr>
              <w:pStyle w:val="TAL"/>
              <w:keepNext w:val="0"/>
              <w:keepLines w:val="0"/>
              <w:widowControl w:val="0"/>
              <w:rPr>
                <w:rFonts w:eastAsia="SimSun"/>
                <w:noProof/>
              </w:rPr>
            </w:pPr>
          </w:p>
        </w:tc>
        <w:tc>
          <w:tcPr>
            <w:tcW w:w="1080" w:type="dxa"/>
          </w:tcPr>
          <w:p w14:paraId="1C3316BE"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6EFC40E6" w14:textId="77777777" w:rsidR="008D3D52" w:rsidRPr="00A44CCB" w:rsidRDefault="008D3D52" w:rsidP="00345D46">
            <w:pPr>
              <w:pStyle w:val="TAC"/>
              <w:keepNext w:val="0"/>
              <w:keepLines w:val="0"/>
              <w:widowControl w:val="0"/>
              <w:rPr>
                <w:rFonts w:eastAsia="SimSun"/>
                <w:noProof/>
              </w:rPr>
            </w:pPr>
            <w:r w:rsidRPr="00A44CCB">
              <w:rPr>
                <w:rFonts w:eastAsia="SimSun"/>
                <w:noProof/>
              </w:rPr>
              <w:t>reject</w:t>
            </w:r>
          </w:p>
        </w:tc>
      </w:tr>
      <w:tr w:rsidR="008D3D52" w:rsidRPr="00A44CCB" w14:paraId="7F5B34B9" w14:textId="77777777" w:rsidTr="00345D46">
        <w:tc>
          <w:tcPr>
            <w:tcW w:w="2162" w:type="dxa"/>
          </w:tcPr>
          <w:p w14:paraId="26F018C2" w14:textId="77777777" w:rsidR="008D3D52" w:rsidRPr="00A44CCB" w:rsidRDefault="008D3D52" w:rsidP="00345D46">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63F29C99" w14:textId="77777777" w:rsidR="008D3D52" w:rsidRPr="00A44CCB" w:rsidRDefault="008D3D52" w:rsidP="00345D46">
            <w:pPr>
              <w:pStyle w:val="TAL"/>
              <w:keepNext w:val="0"/>
              <w:keepLines w:val="0"/>
              <w:widowControl w:val="0"/>
              <w:rPr>
                <w:rFonts w:eastAsia="SimSun"/>
                <w:noProof/>
              </w:rPr>
            </w:pPr>
          </w:p>
        </w:tc>
        <w:tc>
          <w:tcPr>
            <w:tcW w:w="1080" w:type="dxa"/>
          </w:tcPr>
          <w:p w14:paraId="6D6E766A" w14:textId="77777777" w:rsidR="008D3D52" w:rsidRPr="00A44CCB" w:rsidRDefault="008D3D52" w:rsidP="00345D46">
            <w:pPr>
              <w:pStyle w:val="TAL"/>
              <w:keepNext w:val="0"/>
              <w:keepLines w:val="0"/>
              <w:widowControl w:val="0"/>
              <w:rPr>
                <w:rFonts w:eastAsia="SimSun"/>
                <w:noProof/>
              </w:rPr>
            </w:pPr>
            <w:r>
              <w:rPr>
                <w:i/>
                <w:iCs/>
              </w:rPr>
              <w:t>0..</w:t>
            </w:r>
            <w:r>
              <w:rPr>
                <w:rFonts w:eastAsia="SimSun"/>
                <w:i/>
                <w:iCs/>
              </w:rPr>
              <w:t>1</w:t>
            </w:r>
          </w:p>
        </w:tc>
        <w:tc>
          <w:tcPr>
            <w:tcW w:w="1512" w:type="dxa"/>
          </w:tcPr>
          <w:p w14:paraId="41C1C2BC" w14:textId="77777777" w:rsidR="008D3D52" w:rsidRPr="00A44CCB" w:rsidRDefault="008D3D52" w:rsidP="00345D46">
            <w:pPr>
              <w:pStyle w:val="TAL"/>
              <w:keepNext w:val="0"/>
              <w:keepLines w:val="0"/>
              <w:widowControl w:val="0"/>
              <w:rPr>
                <w:rFonts w:eastAsia="SimSun"/>
                <w:noProof/>
              </w:rPr>
            </w:pPr>
          </w:p>
        </w:tc>
        <w:tc>
          <w:tcPr>
            <w:tcW w:w="1728" w:type="dxa"/>
          </w:tcPr>
          <w:p w14:paraId="41587473" w14:textId="77777777" w:rsidR="008D3D52" w:rsidRPr="00A44CCB" w:rsidRDefault="008D3D52" w:rsidP="00345D46">
            <w:pPr>
              <w:pStyle w:val="TAL"/>
              <w:keepNext w:val="0"/>
              <w:keepLines w:val="0"/>
              <w:widowControl w:val="0"/>
              <w:rPr>
                <w:rFonts w:eastAsia="SimSun"/>
                <w:noProof/>
              </w:rPr>
            </w:pPr>
          </w:p>
        </w:tc>
        <w:tc>
          <w:tcPr>
            <w:tcW w:w="1080" w:type="dxa"/>
          </w:tcPr>
          <w:p w14:paraId="7978248F" w14:textId="77777777" w:rsidR="008D3D52" w:rsidRPr="00A44CCB" w:rsidRDefault="008D3D52" w:rsidP="00345D46">
            <w:pPr>
              <w:pStyle w:val="TAC"/>
              <w:keepNext w:val="0"/>
              <w:keepLines w:val="0"/>
              <w:widowControl w:val="0"/>
              <w:rPr>
                <w:rFonts w:eastAsia="SimSun"/>
                <w:noProof/>
              </w:rPr>
            </w:pPr>
            <w:r w:rsidRPr="00A44CCB">
              <w:rPr>
                <w:rFonts w:eastAsia="SimSun"/>
                <w:noProof/>
              </w:rPr>
              <w:t>YES</w:t>
            </w:r>
          </w:p>
        </w:tc>
        <w:tc>
          <w:tcPr>
            <w:tcW w:w="1080" w:type="dxa"/>
          </w:tcPr>
          <w:p w14:paraId="111F786A" w14:textId="77777777" w:rsidR="008D3D52" w:rsidRPr="00A44CCB" w:rsidRDefault="008D3D52" w:rsidP="00345D46">
            <w:pPr>
              <w:pStyle w:val="TAC"/>
              <w:keepNext w:val="0"/>
              <w:keepLines w:val="0"/>
              <w:widowControl w:val="0"/>
              <w:rPr>
                <w:rFonts w:eastAsia="SimSun"/>
                <w:noProof/>
              </w:rPr>
            </w:pPr>
            <w:r w:rsidRPr="00A44CCB">
              <w:rPr>
                <w:rFonts w:eastAsia="SimSun"/>
                <w:noProof/>
              </w:rPr>
              <w:t>ignore</w:t>
            </w:r>
          </w:p>
        </w:tc>
      </w:tr>
      <w:tr w:rsidR="008D3D52" w:rsidRPr="00A44CCB" w14:paraId="7809B3AD" w14:textId="77777777" w:rsidTr="00345D46">
        <w:tc>
          <w:tcPr>
            <w:tcW w:w="2162" w:type="dxa"/>
          </w:tcPr>
          <w:p w14:paraId="6902A294" w14:textId="77777777" w:rsidR="008D3D52" w:rsidRPr="00FE182D" w:rsidRDefault="008D3D52" w:rsidP="00345D46">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2523EDE5" w14:textId="77777777" w:rsidR="008D3D52" w:rsidRPr="00A44CCB" w:rsidRDefault="008D3D52" w:rsidP="00345D46">
            <w:pPr>
              <w:pStyle w:val="TAL"/>
              <w:keepNext w:val="0"/>
              <w:keepLines w:val="0"/>
              <w:widowControl w:val="0"/>
              <w:rPr>
                <w:rFonts w:eastAsia="SimSun"/>
                <w:noProof/>
              </w:rPr>
            </w:pPr>
          </w:p>
        </w:tc>
        <w:tc>
          <w:tcPr>
            <w:tcW w:w="1080" w:type="dxa"/>
          </w:tcPr>
          <w:p w14:paraId="6E6A33C5" w14:textId="77777777" w:rsidR="008D3D52" w:rsidRPr="00A44CCB" w:rsidRDefault="008D3D52" w:rsidP="00345D46">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7B50F4A3" w14:textId="77777777" w:rsidR="008D3D52" w:rsidRPr="00A44CCB" w:rsidRDefault="008D3D52" w:rsidP="00345D46">
            <w:pPr>
              <w:pStyle w:val="TAL"/>
              <w:keepNext w:val="0"/>
              <w:keepLines w:val="0"/>
              <w:widowControl w:val="0"/>
              <w:rPr>
                <w:rFonts w:eastAsia="SimSun"/>
                <w:noProof/>
              </w:rPr>
            </w:pPr>
          </w:p>
        </w:tc>
        <w:tc>
          <w:tcPr>
            <w:tcW w:w="1728" w:type="dxa"/>
          </w:tcPr>
          <w:p w14:paraId="6BC61CF4" w14:textId="77777777" w:rsidR="008D3D52" w:rsidRPr="00A44CCB" w:rsidRDefault="008D3D52" w:rsidP="00345D46">
            <w:pPr>
              <w:pStyle w:val="TAL"/>
              <w:keepNext w:val="0"/>
              <w:keepLines w:val="0"/>
              <w:widowControl w:val="0"/>
              <w:rPr>
                <w:rFonts w:eastAsia="SimSun"/>
                <w:noProof/>
              </w:rPr>
            </w:pPr>
          </w:p>
        </w:tc>
        <w:tc>
          <w:tcPr>
            <w:tcW w:w="1080" w:type="dxa"/>
          </w:tcPr>
          <w:p w14:paraId="2A51B3B4" w14:textId="77777777" w:rsidR="008D3D52" w:rsidRPr="00A44CCB" w:rsidRDefault="008D3D52" w:rsidP="00345D46">
            <w:pPr>
              <w:pStyle w:val="TAC"/>
              <w:keepNext w:val="0"/>
              <w:keepLines w:val="0"/>
              <w:widowControl w:val="0"/>
              <w:rPr>
                <w:rFonts w:eastAsia="SimSun"/>
                <w:noProof/>
              </w:rPr>
            </w:pPr>
            <w:r w:rsidRPr="00A44CCB">
              <w:rPr>
                <w:rFonts w:eastAsia="SimSun"/>
              </w:rPr>
              <w:t>EACH</w:t>
            </w:r>
          </w:p>
        </w:tc>
        <w:tc>
          <w:tcPr>
            <w:tcW w:w="1080" w:type="dxa"/>
          </w:tcPr>
          <w:p w14:paraId="1B67CBFF" w14:textId="77777777" w:rsidR="008D3D52" w:rsidRPr="00A44CCB" w:rsidRDefault="008D3D52" w:rsidP="00345D46">
            <w:pPr>
              <w:pStyle w:val="TAC"/>
              <w:keepNext w:val="0"/>
              <w:keepLines w:val="0"/>
              <w:widowControl w:val="0"/>
              <w:rPr>
                <w:rFonts w:eastAsia="SimSun"/>
                <w:noProof/>
              </w:rPr>
            </w:pPr>
            <w:r w:rsidRPr="00A44CCB">
              <w:rPr>
                <w:rFonts w:eastAsia="SimSun"/>
              </w:rPr>
              <w:t>ignore</w:t>
            </w:r>
          </w:p>
        </w:tc>
      </w:tr>
      <w:tr w:rsidR="008D3D52" w:rsidRPr="00A44CCB" w14:paraId="4A95619C" w14:textId="77777777" w:rsidTr="00345D46">
        <w:tc>
          <w:tcPr>
            <w:tcW w:w="2162" w:type="dxa"/>
          </w:tcPr>
          <w:p w14:paraId="273EDCF9" w14:textId="77777777" w:rsidR="008D3D52" w:rsidRPr="00A44CCB" w:rsidRDefault="008D3D52" w:rsidP="00345D46">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31B0104E" w14:textId="77777777" w:rsidR="008D3D52" w:rsidRPr="00A44CCB" w:rsidRDefault="008D3D52" w:rsidP="00345D46">
            <w:pPr>
              <w:pStyle w:val="TAL"/>
              <w:keepNext w:val="0"/>
              <w:keepLines w:val="0"/>
              <w:widowControl w:val="0"/>
              <w:rPr>
                <w:rFonts w:eastAsia="SimSun"/>
                <w:noProof/>
              </w:rPr>
            </w:pPr>
            <w:r w:rsidRPr="00A44CCB">
              <w:rPr>
                <w:rFonts w:eastAsia="SimSun"/>
              </w:rPr>
              <w:t>M</w:t>
            </w:r>
          </w:p>
        </w:tc>
        <w:tc>
          <w:tcPr>
            <w:tcW w:w="1080" w:type="dxa"/>
          </w:tcPr>
          <w:p w14:paraId="4A6E3DA1" w14:textId="77777777" w:rsidR="008D3D52" w:rsidRPr="00A44CCB" w:rsidRDefault="008D3D52" w:rsidP="00345D46">
            <w:pPr>
              <w:pStyle w:val="TAL"/>
              <w:keepNext w:val="0"/>
              <w:keepLines w:val="0"/>
              <w:widowControl w:val="0"/>
              <w:rPr>
                <w:rFonts w:eastAsia="SimSun"/>
                <w:noProof/>
              </w:rPr>
            </w:pPr>
          </w:p>
        </w:tc>
        <w:tc>
          <w:tcPr>
            <w:tcW w:w="1512" w:type="dxa"/>
          </w:tcPr>
          <w:p w14:paraId="023F134C" w14:textId="77777777" w:rsidR="008D3D52" w:rsidRPr="00A44CCB" w:rsidRDefault="008D3D52" w:rsidP="00345D46">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48D3FADD" w14:textId="77777777" w:rsidR="008D3D52" w:rsidRPr="00A44CCB" w:rsidRDefault="008D3D52" w:rsidP="00345D46">
            <w:pPr>
              <w:pStyle w:val="TAL"/>
              <w:keepNext w:val="0"/>
              <w:keepLines w:val="0"/>
              <w:widowControl w:val="0"/>
              <w:rPr>
                <w:rFonts w:eastAsia="SimSun"/>
                <w:noProof/>
              </w:rPr>
            </w:pPr>
          </w:p>
        </w:tc>
        <w:tc>
          <w:tcPr>
            <w:tcW w:w="1080" w:type="dxa"/>
          </w:tcPr>
          <w:p w14:paraId="074BC93B" w14:textId="77777777" w:rsidR="008D3D52" w:rsidRPr="00A44CCB" w:rsidRDefault="008D3D52" w:rsidP="00345D46">
            <w:pPr>
              <w:pStyle w:val="TAC"/>
              <w:keepNext w:val="0"/>
              <w:keepLines w:val="0"/>
              <w:widowControl w:val="0"/>
              <w:rPr>
                <w:rFonts w:eastAsia="SimSun"/>
                <w:noProof/>
              </w:rPr>
            </w:pPr>
            <w:r w:rsidRPr="00A44CCB">
              <w:rPr>
                <w:rFonts w:eastAsia="SimSun"/>
                <w:noProof/>
              </w:rPr>
              <w:t>-</w:t>
            </w:r>
          </w:p>
        </w:tc>
        <w:tc>
          <w:tcPr>
            <w:tcW w:w="1080" w:type="dxa"/>
          </w:tcPr>
          <w:p w14:paraId="017397DB" w14:textId="77777777" w:rsidR="008D3D52" w:rsidRPr="00A44CCB" w:rsidRDefault="008D3D52" w:rsidP="00345D46">
            <w:pPr>
              <w:pStyle w:val="TAC"/>
              <w:keepNext w:val="0"/>
              <w:keepLines w:val="0"/>
              <w:widowControl w:val="0"/>
              <w:rPr>
                <w:rFonts w:eastAsia="SimSun"/>
                <w:noProof/>
              </w:rPr>
            </w:pPr>
          </w:p>
        </w:tc>
      </w:tr>
      <w:tr w:rsidR="008D3D52" w:rsidRPr="00A44CCB" w14:paraId="682A739E" w14:textId="77777777" w:rsidTr="00345D46">
        <w:tc>
          <w:tcPr>
            <w:tcW w:w="2162" w:type="dxa"/>
          </w:tcPr>
          <w:p w14:paraId="5FCE683A" w14:textId="77777777" w:rsidR="008D3D52" w:rsidRPr="00A44CCB" w:rsidRDefault="008D3D52" w:rsidP="00345D46">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0C81541D" w14:textId="77777777" w:rsidR="008D3D52" w:rsidRPr="00A44CCB" w:rsidRDefault="008D3D52" w:rsidP="00345D46">
            <w:pPr>
              <w:pStyle w:val="TAL"/>
              <w:keepNext w:val="0"/>
              <w:keepLines w:val="0"/>
              <w:widowControl w:val="0"/>
              <w:rPr>
                <w:rFonts w:eastAsia="SimSun"/>
              </w:rPr>
            </w:pPr>
            <w:r w:rsidRPr="00E95C95">
              <w:rPr>
                <w:rFonts w:eastAsia="SimSun" w:cs="Arial"/>
                <w:szCs w:val="18"/>
                <w:lang w:eastAsia="zh-CN"/>
              </w:rPr>
              <w:t>M</w:t>
            </w:r>
          </w:p>
        </w:tc>
        <w:tc>
          <w:tcPr>
            <w:tcW w:w="1080" w:type="dxa"/>
          </w:tcPr>
          <w:p w14:paraId="5884843F" w14:textId="77777777" w:rsidR="008D3D52" w:rsidRPr="00A44CCB" w:rsidRDefault="008D3D52" w:rsidP="00345D46">
            <w:pPr>
              <w:pStyle w:val="TAL"/>
              <w:keepNext w:val="0"/>
              <w:keepLines w:val="0"/>
              <w:widowControl w:val="0"/>
              <w:rPr>
                <w:rFonts w:eastAsia="SimSun"/>
                <w:noProof/>
              </w:rPr>
            </w:pPr>
          </w:p>
        </w:tc>
        <w:tc>
          <w:tcPr>
            <w:tcW w:w="1512" w:type="dxa"/>
          </w:tcPr>
          <w:p w14:paraId="6ED24910" w14:textId="4EC2E3AF" w:rsidR="008D3D52" w:rsidRPr="00A44CCB" w:rsidRDefault="008D3D52" w:rsidP="00345D46">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1449E566" w14:textId="77777777" w:rsidR="008D3D52" w:rsidRPr="00A44CCB" w:rsidRDefault="008D3D52" w:rsidP="00345D46">
            <w:pPr>
              <w:pStyle w:val="TAL"/>
              <w:keepNext w:val="0"/>
              <w:keepLines w:val="0"/>
              <w:widowControl w:val="0"/>
              <w:rPr>
                <w:rFonts w:eastAsia="SimSun"/>
                <w:noProof/>
              </w:rPr>
            </w:pPr>
          </w:p>
        </w:tc>
        <w:tc>
          <w:tcPr>
            <w:tcW w:w="1080" w:type="dxa"/>
          </w:tcPr>
          <w:p w14:paraId="71F233D2" w14:textId="77777777" w:rsidR="008D3D52" w:rsidRPr="00A44CCB" w:rsidRDefault="008D3D52" w:rsidP="00345D46">
            <w:pPr>
              <w:pStyle w:val="TAC"/>
              <w:keepNext w:val="0"/>
              <w:keepLines w:val="0"/>
              <w:widowControl w:val="0"/>
              <w:rPr>
                <w:rFonts w:eastAsia="SimSun"/>
                <w:noProof/>
              </w:rPr>
            </w:pPr>
            <w:r>
              <w:rPr>
                <w:noProof/>
              </w:rPr>
              <w:t>-</w:t>
            </w:r>
          </w:p>
        </w:tc>
        <w:tc>
          <w:tcPr>
            <w:tcW w:w="1080" w:type="dxa"/>
          </w:tcPr>
          <w:p w14:paraId="73BB0136" w14:textId="77777777" w:rsidR="008D3D52" w:rsidRPr="00A44CCB" w:rsidRDefault="008D3D52" w:rsidP="00345D46">
            <w:pPr>
              <w:pStyle w:val="TAC"/>
              <w:keepNext w:val="0"/>
              <w:keepLines w:val="0"/>
              <w:widowControl w:val="0"/>
              <w:rPr>
                <w:rFonts w:eastAsia="SimSun"/>
                <w:noProof/>
              </w:rPr>
            </w:pPr>
          </w:p>
        </w:tc>
      </w:tr>
      <w:tr w:rsidR="008D3D52" w:rsidRPr="00A44CCB" w14:paraId="1392BCBB" w14:textId="77777777" w:rsidTr="00345D46">
        <w:tc>
          <w:tcPr>
            <w:tcW w:w="2162" w:type="dxa"/>
          </w:tcPr>
          <w:p w14:paraId="3FA2701B" w14:textId="77777777" w:rsidR="008D3D52" w:rsidRDefault="008D3D52" w:rsidP="00345D46">
            <w:pPr>
              <w:pStyle w:val="TAL"/>
              <w:keepNext w:val="0"/>
              <w:keepLines w:val="0"/>
              <w:widowControl w:val="0"/>
              <w:rPr>
                <w:rFonts w:eastAsia="SimSun" w:cs="Arial"/>
                <w:szCs w:val="18"/>
                <w:lang w:eastAsia="zh-CN"/>
              </w:rPr>
            </w:pPr>
            <w:r>
              <w:t>Criticality Diagnostics</w:t>
            </w:r>
          </w:p>
        </w:tc>
        <w:tc>
          <w:tcPr>
            <w:tcW w:w="1080" w:type="dxa"/>
          </w:tcPr>
          <w:p w14:paraId="55B39160" w14:textId="77777777" w:rsidR="008D3D52" w:rsidRPr="00E95C95" w:rsidRDefault="008D3D52" w:rsidP="00345D46">
            <w:pPr>
              <w:pStyle w:val="TAL"/>
              <w:keepNext w:val="0"/>
              <w:keepLines w:val="0"/>
              <w:widowControl w:val="0"/>
              <w:rPr>
                <w:rFonts w:eastAsia="SimSun" w:cs="Arial"/>
                <w:szCs w:val="18"/>
                <w:lang w:eastAsia="zh-CN"/>
              </w:rPr>
            </w:pPr>
            <w:r>
              <w:t>O</w:t>
            </w:r>
          </w:p>
        </w:tc>
        <w:tc>
          <w:tcPr>
            <w:tcW w:w="1080" w:type="dxa"/>
          </w:tcPr>
          <w:p w14:paraId="64DCFA59" w14:textId="77777777" w:rsidR="008D3D52" w:rsidRPr="00A44CCB" w:rsidRDefault="008D3D52" w:rsidP="00345D46">
            <w:pPr>
              <w:pStyle w:val="TAL"/>
              <w:keepNext w:val="0"/>
              <w:keepLines w:val="0"/>
              <w:widowControl w:val="0"/>
              <w:rPr>
                <w:rFonts w:eastAsia="SimSun"/>
                <w:noProof/>
              </w:rPr>
            </w:pPr>
          </w:p>
        </w:tc>
        <w:tc>
          <w:tcPr>
            <w:tcW w:w="1512" w:type="dxa"/>
          </w:tcPr>
          <w:p w14:paraId="0C7D0672" w14:textId="77777777" w:rsidR="008D3D52" w:rsidRDefault="008D3D52" w:rsidP="00345D46">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36CFC49" w14:textId="77777777" w:rsidR="008D3D52" w:rsidRPr="00A44CCB" w:rsidRDefault="008D3D52" w:rsidP="00345D46">
            <w:pPr>
              <w:pStyle w:val="TAL"/>
              <w:keepNext w:val="0"/>
              <w:keepLines w:val="0"/>
              <w:widowControl w:val="0"/>
              <w:rPr>
                <w:rFonts w:eastAsia="SimSun"/>
                <w:noProof/>
              </w:rPr>
            </w:pPr>
          </w:p>
        </w:tc>
        <w:tc>
          <w:tcPr>
            <w:tcW w:w="1080" w:type="dxa"/>
          </w:tcPr>
          <w:p w14:paraId="7717512F" w14:textId="77777777" w:rsidR="008D3D52" w:rsidRDefault="008D3D52" w:rsidP="00345D46">
            <w:pPr>
              <w:pStyle w:val="TAC"/>
              <w:keepNext w:val="0"/>
              <w:keepLines w:val="0"/>
              <w:widowControl w:val="0"/>
              <w:rPr>
                <w:noProof/>
              </w:rPr>
            </w:pPr>
            <w:r>
              <w:t>YES</w:t>
            </w:r>
          </w:p>
        </w:tc>
        <w:tc>
          <w:tcPr>
            <w:tcW w:w="1080" w:type="dxa"/>
          </w:tcPr>
          <w:p w14:paraId="54928204" w14:textId="77777777" w:rsidR="008D3D52" w:rsidRPr="00A44CCB" w:rsidRDefault="008D3D52" w:rsidP="00345D46">
            <w:pPr>
              <w:pStyle w:val="TAC"/>
              <w:keepNext w:val="0"/>
              <w:keepLines w:val="0"/>
              <w:widowControl w:val="0"/>
              <w:rPr>
                <w:rFonts w:eastAsia="SimSun"/>
                <w:noProof/>
              </w:rPr>
            </w:pPr>
            <w:r>
              <w:t>ignore</w:t>
            </w:r>
          </w:p>
        </w:tc>
      </w:tr>
    </w:tbl>
    <w:p w14:paraId="7F5F0D46" w14:textId="77777777" w:rsidR="008D3D52" w:rsidRPr="00A44CCB" w:rsidRDefault="008D3D52" w:rsidP="008D3D52">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A44CCB" w14:paraId="4B1D23E3" w14:textId="77777777" w:rsidTr="00345D46">
        <w:tc>
          <w:tcPr>
            <w:tcW w:w="3686" w:type="dxa"/>
          </w:tcPr>
          <w:p w14:paraId="7C8D313C" w14:textId="77777777" w:rsidR="008D3D52" w:rsidRPr="00A44CCB" w:rsidRDefault="008D3D52" w:rsidP="00345D46">
            <w:pPr>
              <w:pStyle w:val="TAH"/>
              <w:keepNext w:val="0"/>
              <w:keepLines w:val="0"/>
              <w:widowControl w:val="0"/>
              <w:rPr>
                <w:rFonts w:eastAsia="SimSun"/>
                <w:noProof/>
              </w:rPr>
            </w:pPr>
            <w:r w:rsidRPr="00A44CCB">
              <w:rPr>
                <w:rFonts w:eastAsia="SimSun"/>
                <w:noProof/>
              </w:rPr>
              <w:t>Range bound</w:t>
            </w:r>
          </w:p>
        </w:tc>
        <w:tc>
          <w:tcPr>
            <w:tcW w:w="5670" w:type="dxa"/>
          </w:tcPr>
          <w:p w14:paraId="4FA6BFE9" w14:textId="77777777" w:rsidR="008D3D52" w:rsidRPr="00A44CCB" w:rsidRDefault="008D3D52" w:rsidP="00345D46">
            <w:pPr>
              <w:pStyle w:val="TAH"/>
              <w:keepNext w:val="0"/>
              <w:keepLines w:val="0"/>
              <w:widowControl w:val="0"/>
              <w:rPr>
                <w:rFonts w:eastAsia="SimSun"/>
                <w:noProof/>
              </w:rPr>
            </w:pPr>
            <w:r w:rsidRPr="00A44CCB">
              <w:rPr>
                <w:rFonts w:eastAsia="SimSun"/>
                <w:noProof/>
              </w:rPr>
              <w:t>Explanation</w:t>
            </w:r>
          </w:p>
        </w:tc>
      </w:tr>
      <w:tr w:rsidR="008D3D52" w:rsidRPr="00A44CCB" w14:paraId="517CD74A" w14:textId="77777777" w:rsidTr="00345D46">
        <w:tc>
          <w:tcPr>
            <w:tcW w:w="3686" w:type="dxa"/>
          </w:tcPr>
          <w:p w14:paraId="37F697ED" w14:textId="77777777" w:rsidR="008D3D52" w:rsidRPr="00A44CCB" w:rsidRDefault="008D3D52" w:rsidP="00345D46">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A2F3E7C" w14:textId="77777777" w:rsidR="008D3D52" w:rsidRPr="00A44CCB" w:rsidRDefault="008D3D52" w:rsidP="00345D46">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D5C0D39" w14:textId="77777777" w:rsidR="008D3D52" w:rsidRDefault="008D3D52" w:rsidP="008D3D52">
      <w:pPr>
        <w:widowControl w:val="0"/>
        <w:rPr>
          <w:noProof/>
        </w:rPr>
      </w:pPr>
    </w:p>
    <w:p w14:paraId="0F74074C" w14:textId="77777777" w:rsidR="008D3D52" w:rsidRPr="00707B3F" w:rsidRDefault="008D3D52" w:rsidP="008D3D52">
      <w:pPr>
        <w:pStyle w:val="Heading4"/>
        <w:keepNext w:val="0"/>
        <w:keepLines w:val="0"/>
        <w:widowControl w:val="0"/>
        <w:rPr>
          <w:noProof/>
        </w:rPr>
      </w:pPr>
      <w:bookmarkStart w:id="8532" w:name="_CR9_2_12_29"/>
      <w:bookmarkStart w:id="8533" w:name="_Toc99038638"/>
      <w:bookmarkStart w:id="8534" w:name="_Toc99730901"/>
      <w:bookmarkStart w:id="8535" w:name="_Toc105511030"/>
      <w:bookmarkStart w:id="8536" w:name="_Toc105927562"/>
      <w:bookmarkStart w:id="8537" w:name="_Toc106110102"/>
      <w:bookmarkStart w:id="8538" w:name="_Toc113835539"/>
      <w:bookmarkStart w:id="8539" w:name="_Toc120124386"/>
      <w:bookmarkStart w:id="8540" w:name="_Toc162617544"/>
      <w:bookmarkEnd w:id="8532"/>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33"/>
      <w:bookmarkEnd w:id="8534"/>
      <w:bookmarkEnd w:id="8535"/>
      <w:bookmarkEnd w:id="8536"/>
      <w:bookmarkEnd w:id="8537"/>
      <w:bookmarkEnd w:id="8538"/>
      <w:bookmarkEnd w:id="8539"/>
      <w:bookmarkEnd w:id="8540"/>
    </w:p>
    <w:p w14:paraId="71489BF0" w14:textId="77777777" w:rsidR="008D3D52" w:rsidRPr="00707B3F" w:rsidRDefault="008D3D52" w:rsidP="008D3D52">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09934246" w14:textId="77777777" w:rsidR="008D3D52" w:rsidRPr="005C1103" w:rsidRDefault="008D3D52" w:rsidP="008D3D52">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20A99040" w14:textId="77777777" w:rsidTr="00345D46">
        <w:tc>
          <w:tcPr>
            <w:tcW w:w="1111" w:type="pct"/>
          </w:tcPr>
          <w:p w14:paraId="7162231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CE9E56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1412808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24DA7CC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CF2038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1B7D7FED"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38A15794"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15E7E371" w14:textId="77777777" w:rsidTr="00345D46">
        <w:tc>
          <w:tcPr>
            <w:tcW w:w="1111" w:type="pct"/>
          </w:tcPr>
          <w:p w14:paraId="240FA5AB" w14:textId="77777777" w:rsidR="008D3D52" w:rsidRPr="00EA5FA7" w:rsidRDefault="008D3D52" w:rsidP="00345D46">
            <w:pPr>
              <w:pStyle w:val="TAL"/>
              <w:keepNext w:val="0"/>
              <w:keepLines w:val="0"/>
              <w:widowControl w:val="0"/>
              <w:rPr>
                <w:lang w:eastAsia="ja-JP"/>
              </w:rPr>
            </w:pPr>
            <w:r w:rsidRPr="00EA5FA7">
              <w:rPr>
                <w:lang w:eastAsia="ja-JP"/>
              </w:rPr>
              <w:t>Message Type</w:t>
            </w:r>
          </w:p>
        </w:tc>
        <w:tc>
          <w:tcPr>
            <w:tcW w:w="556" w:type="pct"/>
          </w:tcPr>
          <w:p w14:paraId="0753505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223EBEF4" w14:textId="77777777" w:rsidR="008D3D52" w:rsidRPr="00EA5FA7" w:rsidRDefault="008D3D52" w:rsidP="00345D46">
            <w:pPr>
              <w:pStyle w:val="TAL"/>
              <w:keepNext w:val="0"/>
              <w:keepLines w:val="0"/>
              <w:widowControl w:val="0"/>
              <w:rPr>
                <w:lang w:eastAsia="ja-JP"/>
              </w:rPr>
            </w:pPr>
          </w:p>
        </w:tc>
        <w:tc>
          <w:tcPr>
            <w:tcW w:w="778" w:type="pct"/>
          </w:tcPr>
          <w:p w14:paraId="5C304ED6" w14:textId="77777777" w:rsidR="008D3D52" w:rsidRPr="00EA5FA7" w:rsidRDefault="008D3D52" w:rsidP="00345D46">
            <w:pPr>
              <w:pStyle w:val="TAL"/>
              <w:keepNext w:val="0"/>
              <w:keepLines w:val="0"/>
              <w:widowControl w:val="0"/>
              <w:rPr>
                <w:lang w:eastAsia="ja-JP"/>
              </w:rPr>
            </w:pPr>
            <w:r w:rsidRPr="00EA5FA7">
              <w:rPr>
                <w:lang w:eastAsia="ja-JP"/>
              </w:rPr>
              <w:t>9.3.1.1</w:t>
            </w:r>
          </w:p>
        </w:tc>
        <w:tc>
          <w:tcPr>
            <w:tcW w:w="889" w:type="pct"/>
          </w:tcPr>
          <w:p w14:paraId="444D4A6C" w14:textId="77777777" w:rsidR="008D3D52" w:rsidRPr="00EA5FA7" w:rsidRDefault="008D3D52" w:rsidP="00345D46">
            <w:pPr>
              <w:pStyle w:val="TAL"/>
              <w:keepNext w:val="0"/>
              <w:keepLines w:val="0"/>
              <w:widowControl w:val="0"/>
              <w:rPr>
                <w:lang w:eastAsia="ja-JP"/>
              </w:rPr>
            </w:pPr>
          </w:p>
        </w:tc>
        <w:tc>
          <w:tcPr>
            <w:tcW w:w="556" w:type="pct"/>
          </w:tcPr>
          <w:p w14:paraId="642CF38A"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2B87DAF6"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0C250854" w14:textId="77777777" w:rsidTr="00345D46">
        <w:tc>
          <w:tcPr>
            <w:tcW w:w="1111" w:type="pct"/>
            <w:tcBorders>
              <w:top w:val="single" w:sz="4" w:space="0" w:color="auto"/>
              <w:left w:val="single" w:sz="4" w:space="0" w:color="auto"/>
              <w:bottom w:val="single" w:sz="4" w:space="0" w:color="auto"/>
              <w:right w:val="single" w:sz="4" w:space="0" w:color="auto"/>
            </w:tcBorders>
          </w:tcPr>
          <w:p w14:paraId="7C0D11E1" w14:textId="77777777" w:rsidR="008D3D52" w:rsidRPr="00EA5FA7" w:rsidRDefault="008D3D52" w:rsidP="00345D46">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1C73EEE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6A11206" w14:textId="77777777" w:rsidR="008D3D52" w:rsidRPr="00EA5FA7"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3D3E8F" w14:textId="77777777" w:rsidR="008D3D52" w:rsidRPr="00EA5FA7" w:rsidRDefault="008D3D52" w:rsidP="00345D46">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495A747" w14:textId="77777777" w:rsidR="008D3D52" w:rsidRPr="00EA5FA7"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3F128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AB6A6AD" w14:textId="77777777" w:rsidR="008D3D52" w:rsidRPr="00EA5FA7" w:rsidRDefault="008D3D52" w:rsidP="00345D46">
            <w:pPr>
              <w:pStyle w:val="TAC"/>
              <w:keepNext w:val="0"/>
              <w:keepLines w:val="0"/>
              <w:widowControl w:val="0"/>
              <w:rPr>
                <w:lang w:eastAsia="ja-JP"/>
              </w:rPr>
            </w:pPr>
            <w:r w:rsidRPr="00EA5FA7">
              <w:rPr>
                <w:lang w:eastAsia="ja-JP"/>
              </w:rPr>
              <w:t>reject</w:t>
            </w:r>
          </w:p>
        </w:tc>
      </w:tr>
      <w:tr w:rsidR="008D3D52" w:rsidRPr="00EA5FA7" w14:paraId="28212A79" w14:textId="77777777" w:rsidTr="00345D46">
        <w:tc>
          <w:tcPr>
            <w:tcW w:w="1111" w:type="pct"/>
          </w:tcPr>
          <w:p w14:paraId="03BD2AF4" w14:textId="77777777" w:rsidR="008D3D52" w:rsidRPr="00EA5FA7" w:rsidRDefault="008D3D52" w:rsidP="00345D46">
            <w:pPr>
              <w:pStyle w:val="TAL"/>
              <w:keepNext w:val="0"/>
              <w:keepLines w:val="0"/>
              <w:widowControl w:val="0"/>
              <w:rPr>
                <w:lang w:eastAsia="ja-JP"/>
              </w:rPr>
            </w:pPr>
            <w:r w:rsidRPr="00EA5FA7">
              <w:rPr>
                <w:lang w:eastAsia="ja-JP"/>
              </w:rPr>
              <w:t>Cause</w:t>
            </w:r>
          </w:p>
        </w:tc>
        <w:tc>
          <w:tcPr>
            <w:tcW w:w="556" w:type="pct"/>
          </w:tcPr>
          <w:p w14:paraId="0B257B1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37F07195" w14:textId="77777777" w:rsidR="008D3D52" w:rsidRPr="00EA5FA7" w:rsidRDefault="008D3D52" w:rsidP="00345D46">
            <w:pPr>
              <w:pStyle w:val="TAL"/>
              <w:keepNext w:val="0"/>
              <w:keepLines w:val="0"/>
              <w:widowControl w:val="0"/>
              <w:rPr>
                <w:lang w:eastAsia="ja-JP"/>
              </w:rPr>
            </w:pPr>
          </w:p>
        </w:tc>
        <w:tc>
          <w:tcPr>
            <w:tcW w:w="778" w:type="pct"/>
          </w:tcPr>
          <w:p w14:paraId="1E423281" w14:textId="77777777" w:rsidR="008D3D52" w:rsidRPr="00EA5FA7" w:rsidRDefault="008D3D52" w:rsidP="00345D46">
            <w:pPr>
              <w:pStyle w:val="TAL"/>
              <w:keepNext w:val="0"/>
              <w:keepLines w:val="0"/>
              <w:widowControl w:val="0"/>
              <w:rPr>
                <w:lang w:eastAsia="ja-JP"/>
              </w:rPr>
            </w:pPr>
            <w:r w:rsidRPr="00EA5FA7">
              <w:rPr>
                <w:lang w:eastAsia="ja-JP"/>
              </w:rPr>
              <w:t>9.3.1.2</w:t>
            </w:r>
          </w:p>
        </w:tc>
        <w:tc>
          <w:tcPr>
            <w:tcW w:w="889" w:type="pct"/>
          </w:tcPr>
          <w:p w14:paraId="6C983C61" w14:textId="77777777" w:rsidR="008D3D52" w:rsidRPr="00EA5FA7" w:rsidRDefault="008D3D52" w:rsidP="00345D46">
            <w:pPr>
              <w:pStyle w:val="TAL"/>
              <w:keepNext w:val="0"/>
              <w:keepLines w:val="0"/>
              <w:widowControl w:val="0"/>
              <w:rPr>
                <w:lang w:eastAsia="ja-JP"/>
              </w:rPr>
            </w:pPr>
          </w:p>
        </w:tc>
        <w:tc>
          <w:tcPr>
            <w:tcW w:w="556" w:type="pct"/>
          </w:tcPr>
          <w:p w14:paraId="275133F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7142BB8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56AE4906" w14:textId="77777777" w:rsidTr="00345D46">
        <w:tc>
          <w:tcPr>
            <w:tcW w:w="1111" w:type="pct"/>
          </w:tcPr>
          <w:p w14:paraId="1B672453" w14:textId="77777777" w:rsidR="008D3D52" w:rsidRPr="00EA5FA7" w:rsidRDefault="008D3D52" w:rsidP="00345D46">
            <w:pPr>
              <w:pStyle w:val="TAL"/>
              <w:keepNext w:val="0"/>
              <w:keepLines w:val="0"/>
              <w:widowControl w:val="0"/>
              <w:rPr>
                <w:lang w:eastAsia="ja-JP"/>
              </w:rPr>
            </w:pPr>
            <w:r w:rsidRPr="00EA5FA7">
              <w:rPr>
                <w:lang w:eastAsia="ja-JP"/>
              </w:rPr>
              <w:t>Criticality Diagnostics</w:t>
            </w:r>
          </w:p>
        </w:tc>
        <w:tc>
          <w:tcPr>
            <w:tcW w:w="556" w:type="pct"/>
          </w:tcPr>
          <w:p w14:paraId="5EE938C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556" w:type="pct"/>
          </w:tcPr>
          <w:p w14:paraId="34330B39" w14:textId="77777777" w:rsidR="008D3D52" w:rsidRPr="00EA5FA7" w:rsidRDefault="008D3D52" w:rsidP="00345D46">
            <w:pPr>
              <w:pStyle w:val="TAL"/>
              <w:keepNext w:val="0"/>
              <w:keepLines w:val="0"/>
              <w:widowControl w:val="0"/>
              <w:rPr>
                <w:lang w:eastAsia="ja-JP"/>
              </w:rPr>
            </w:pPr>
          </w:p>
        </w:tc>
        <w:tc>
          <w:tcPr>
            <w:tcW w:w="778" w:type="pct"/>
          </w:tcPr>
          <w:p w14:paraId="25424BA5" w14:textId="77777777" w:rsidR="008D3D52" w:rsidRPr="00EA5FA7" w:rsidRDefault="008D3D52" w:rsidP="00345D46">
            <w:pPr>
              <w:pStyle w:val="TAL"/>
              <w:keepNext w:val="0"/>
              <w:keepLines w:val="0"/>
              <w:widowControl w:val="0"/>
              <w:rPr>
                <w:lang w:eastAsia="ja-JP"/>
              </w:rPr>
            </w:pPr>
            <w:r w:rsidRPr="00EA5FA7">
              <w:rPr>
                <w:lang w:eastAsia="ja-JP"/>
              </w:rPr>
              <w:t>9.3.1.3</w:t>
            </w:r>
          </w:p>
        </w:tc>
        <w:tc>
          <w:tcPr>
            <w:tcW w:w="889" w:type="pct"/>
          </w:tcPr>
          <w:p w14:paraId="7B5CCCC8" w14:textId="77777777" w:rsidR="008D3D52" w:rsidRPr="00EA5FA7" w:rsidRDefault="008D3D52" w:rsidP="00345D46">
            <w:pPr>
              <w:pStyle w:val="TAL"/>
              <w:keepNext w:val="0"/>
              <w:keepLines w:val="0"/>
              <w:widowControl w:val="0"/>
              <w:rPr>
                <w:lang w:eastAsia="ja-JP"/>
              </w:rPr>
            </w:pPr>
          </w:p>
        </w:tc>
        <w:tc>
          <w:tcPr>
            <w:tcW w:w="556" w:type="pct"/>
          </w:tcPr>
          <w:p w14:paraId="32291EAD"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556" w:type="pct"/>
          </w:tcPr>
          <w:p w14:paraId="6E8A9CCD" w14:textId="77777777" w:rsidR="008D3D52" w:rsidRPr="00EA5FA7" w:rsidRDefault="008D3D52" w:rsidP="00345D46">
            <w:pPr>
              <w:pStyle w:val="TAC"/>
              <w:keepNext w:val="0"/>
              <w:keepLines w:val="0"/>
              <w:widowControl w:val="0"/>
              <w:rPr>
                <w:lang w:eastAsia="ja-JP"/>
              </w:rPr>
            </w:pPr>
            <w:r w:rsidRPr="00EA5FA7">
              <w:rPr>
                <w:lang w:eastAsia="ja-JP"/>
              </w:rPr>
              <w:t>ignore</w:t>
            </w:r>
          </w:p>
        </w:tc>
      </w:tr>
    </w:tbl>
    <w:p w14:paraId="77346263" w14:textId="77777777" w:rsidR="008D3D52" w:rsidRDefault="008D3D52" w:rsidP="008D3D52">
      <w:pPr>
        <w:widowControl w:val="0"/>
      </w:pPr>
    </w:p>
    <w:p w14:paraId="2FAF6FCB" w14:textId="77777777" w:rsidR="008D3D52" w:rsidRPr="001D3D49" w:rsidRDefault="008D3D52" w:rsidP="008D3D52">
      <w:pPr>
        <w:pStyle w:val="Heading4"/>
        <w:keepNext w:val="0"/>
        <w:keepLines w:val="0"/>
        <w:widowControl w:val="0"/>
        <w:rPr>
          <w:rFonts w:eastAsia="SimSun"/>
          <w:noProof/>
        </w:rPr>
      </w:pPr>
      <w:bookmarkStart w:id="8541" w:name="_CR9_2_12_30"/>
      <w:bookmarkStart w:id="8542" w:name="_Toc51776004"/>
      <w:bookmarkStart w:id="8543" w:name="_Toc56773026"/>
      <w:bookmarkStart w:id="8544" w:name="_Toc64447655"/>
      <w:bookmarkStart w:id="8545" w:name="_Toc74152311"/>
      <w:bookmarkStart w:id="8546" w:name="_Toc88654164"/>
      <w:bookmarkStart w:id="8547" w:name="_Toc99038639"/>
      <w:bookmarkStart w:id="8548" w:name="_Toc99730902"/>
      <w:bookmarkStart w:id="8549" w:name="_Toc105511031"/>
      <w:bookmarkStart w:id="8550" w:name="_Toc105927563"/>
      <w:bookmarkStart w:id="8551" w:name="_Toc106110103"/>
      <w:bookmarkStart w:id="8552" w:name="_Toc113835540"/>
      <w:bookmarkStart w:id="8553" w:name="_Toc120124387"/>
      <w:bookmarkStart w:id="8554" w:name="_Toc162617545"/>
      <w:bookmarkEnd w:id="854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42"/>
      <w:bookmarkEnd w:id="8543"/>
      <w:bookmarkEnd w:id="8544"/>
      <w:bookmarkEnd w:id="8545"/>
      <w:bookmarkEnd w:id="8546"/>
      <w:r w:rsidRPr="001D3D49">
        <w:rPr>
          <w:rFonts w:eastAsia="SimSun"/>
          <w:noProof/>
        </w:rPr>
        <w:t>MEASUREMENT PRECONFIGURATION REQ</w:t>
      </w:r>
      <w:r>
        <w:rPr>
          <w:rFonts w:eastAsia="SimSun"/>
          <w:noProof/>
        </w:rPr>
        <w:t>U</w:t>
      </w:r>
      <w:r w:rsidRPr="001D3D49">
        <w:rPr>
          <w:rFonts w:eastAsia="SimSun"/>
          <w:noProof/>
        </w:rPr>
        <w:t>IRED</w:t>
      </w:r>
      <w:bookmarkEnd w:id="8547"/>
      <w:bookmarkEnd w:id="8548"/>
      <w:bookmarkEnd w:id="8549"/>
      <w:bookmarkEnd w:id="8550"/>
      <w:bookmarkEnd w:id="8551"/>
      <w:bookmarkEnd w:id="8552"/>
      <w:bookmarkEnd w:id="8553"/>
      <w:bookmarkEnd w:id="8554"/>
    </w:p>
    <w:p w14:paraId="78609416" w14:textId="77777777" w:rsidR="008D3D52" w:rsidRPr="001D3D49" w:rsidRDefault="008D3D52" w:rsidP="008D3D52">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2C1E0BED"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1D3D49" w14:paraId="02A94165" w14:textId="77777777" w:rsidTr="00345D46">
        <w:tc>
          <w:tcPr>
            <w:tcW w:w="2161" w:type="dxa"/>
          </w:tcPr>
          <w:p w14:paraId="17BC475C"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1080" w:type="dxa"/>
          </w:tcPr>
          <w:p w14:paraId="2D0A5A1B"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1080" w:type="dxa"/>
          </w:tcPr>
          <w:p w14:paraId="012F94CE"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1512" w:type="dxa"/>
          </w:tcPr>
          <w:p w14:paraId="196C51E5"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1728" w:type="dxa"/>
          </w:tcPr>
          <w:p w14:paraId="6B8E745D"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1080" w:type="dxa"/>
          </w:tcPr>
          <w:p w14:paraId="531305A3"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1080" w:type="dxa"/>
          </w:tcPr>
          <w:p w14:paraId="1BCC2B63"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199B02BA" w14:textId="77777777" w:rsidTr="00345D46">
        <w:tc>
          <w:tcPr>
            <w:tcW w:w="2161" w:type="dxa"/>
          </w:tcPr>
          <w:p w14:paraId="323E7DA9"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1080" w:type="dxa"/>
          </w:tcPr>
          <w:p w14:paraId="22677831"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Pr>
          <w:p w14:paraId="767AB854" w14:textId="77777777" w:rsidR="008D3D52" w:rsidRPr="001D3D49" w:rsidRDefault="008D3D52" w:rsidP="00345D46">
            <w:pPr>
              <w:pStyle w:val="TAL"/>
              <w:keepNext w:val="0"/>
              <w:keepLines w:val="0"/>
              <w:widowControl w:val="0"/>
              <w:rPr>
                <w:rFonts w:eastAsia="SimSun"/>
                <w:noProof/>
              </w:rPr>
            </w:pPr>
          </w:p>
        </w:tc>
        <w:tc>
          <w:tcPr>
            <w:tcW w:w="1512" w:type="dxa"/>
          </w:tcPr>
          <w:p w14:paraId="5CFE681F"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1728" w:type="dxa"/>
          </w:tcPr>
          <w:p w14:paraId="26ED65F9" w14:textId="77777777" w:rsidR="008D3D52" w:rsidRPr="001D3D49" w:rsidRDefault="008D3D52" w:rsidP="00345D46">
            <w:pPr>
              <w:pStyle w:val="TAL"/>
              <w:keepNext w:val="0"/>
              <w:keepLines w:val="0"/>
              <w:widowControl w:val="0"/>
              <w:rPr>
                <w:rFonts w:eastAsia="SimSun"/>
                <w:noProof/>
              </w:rPr>
            </w:pPr>
          </w:p>
        </w:tc>
        <w:tc>
          <w:tcPr>
            <w:tcW w:w="1080" w:type="dxa"/>
          </w:tcPr>
          <w:p w14:paraId="7C6DCCD5"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1B57FD3E"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09086F9B" w14:textId="77777777" w:rsidTr="00345D46">
        <w:tc>
          <w:tcPr>
            <w:tcW w:w="2161" w:type="dxa"/>
          </w:tcPr>
          <w:p w14:paraId="6AC44CD2"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1080" w:type="dxa"/>
          </w:tcPr>
          <w:p w14:paraId="07C3F76C"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1080" w:type="dxa"/>
          </w:tcPr>
          <w:p w14:paraId="03F7A9B4" w14:textId="77777777" w:rsidR="008D3D52" w:rsidRPr="001D3D49" w:rsidRDefault="008D3D52" w:rsidP="00345D46">
            <w:pPr>
              <w:pStyle w:val="TAL"/>
              <w:keepNext w:val="0"/>
              <w:keepLines w:val="0"/>
              <w:widowControl w:val="0"/>
              <w:rPr>
                <w:rFonts w:eastAsia="SimSun"/>
                <w:noProof/>
              </w:rPr>
            </w:pPr>
          </w:p>
        </w:tc>
        <w:tc>
          <w:tcPr>
            <w:tcW w:w="1512" w:type="dxa"/>
          </w:tcPr>
          <w:p w14:paraId="4F360C19"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1728" w:type="dxa"/>
          </w:tcPr>
          <w:p w14:paraId="677AED47" w14:textId="77777777" w:rsidR="008D3D52" w:rsidRPr="001D3D49" w:rsidRDefault="008D3D52" w:rsidP="00345D46">
            <w:pPr>
              <w:pStyle w:val="TAL"/>
              <w:keepNext w:val="0"/>
              <w:keepLines w:val="0"/>
              <w:widowControl w:val="0"/>
              <w:rPr>
                <w:rFonts w:eastAsia="SimSun"/>
                <w:noProof/>
              </w:rPr>
            </w:pPr>
          </w:p>
        </w:tc>
        <w:tc>
          <w:tcPr>
            <w:tcW w:w="1080" w:type="dxa"/>
          </w:tcPr>
          <w:p w14:paraId="71EDA098"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4436E553"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54984D19" w14:textId="77777777" w:rsidTr="00345D46">
        <w:tc>
          <w:tcPr>
            <w:tcW w:w="2161" w:type="dxa"/>
          </w:tcPr>
          <w:p w14:paraId="23AE479B"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6FFDC4EC"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1080" w:type="dxa"/>
          </w:tcPr>
          <w:p w14:paraId="757873BD" w14:textId="77777777" w:rsidR="008D3D52" w:rsidRPr="001D3D49" w:rsidRDefault="008D3D52" w:rsidP="00345D46">
            <w:pPr>
              <w:pStyle w:val="TAL"/>
              <w:keepNext w:val="0"/>
              <w:keepLines w:val="0"/>
              <w:widowControl w:val="0"/>
              <w:rPr>
                <w:rFonts w:eastAsia="SimSun"/>
                <w:noProof/>
              </w:rPr>
            </w:pPr>
          </w:p>
        </w:tc>
        <w:tc>
          <w:tcPr>
            <w:tcW w:w="1512" w:type="dxa"/>
          </w:tcPr>
          <w:p w14:paraId="28FD09FB"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1728" w:type="dxa"/>
          </w:tcPr>
          <w:p w14:paraId="0E74A074" w14:textId="77777777" w:rsidR="008D3D52" w:rsidRPr="001D3D49" w:rsidRDefault="008D3D52" w:rsidP="00345D46">
            <w:pPr>
              <w:pStyle w:val="TAL"/>
              <w:keepNext w:val="0"/>
              <w:keepLines w:val="0"/>
              <w:widowControl w:val="0"/>
              <w:rPr>
                <w:rFonts w:eastAsia="SimSun"/>
                <w:noProof/>
              </w:rPr>
            </w:pPr>
          </w:p>
        </w:tc>
        <w:tc>
          <w:tcPr>
            <w:tcW w:w="1080" w:type="dxa"/>
          </w:tcPr>
          <w:p w14:paraId="2B3C3372"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3F8E63D2"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DA41380" w14:textId="77777777" w:rsidTr="00345D46">
        <w:tc>
          <w:tcPr>
            <w:tcW w:w="2161" w:type="dxa"/>
            <w:tcBorders>
              <w:top w:val="single" w:sz="4" w:space="0" w:color="auto"/>
              <w:left w:val="single" w:sz="4" w:space="0" w:color="auto"/>
              <w:bottom w:val="single" w:sz="4" w:space="0" w:color="auto"/>
              <w:right w:val="single" w:sz="4" w:space="0" w:color="auto"/>
            </w:tcBorders>
          </w:tcPr>
          <w:p w14:paraId="71D2A1CE" w14:textId="77777777" w:rsidR="008D3D52" w:rsidRPr="001D3D49" w:rsidRDefault="008D3D52" w:rsidP="00345D46">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389640FD"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7480C23" w14:textId="77777777" w:rsidR="008D3D52" w:rsidRPr="001D3D49" w:rsidRDefault="008D3D52" w:rsidP="00345D46">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22069FF1"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329286"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62C24CC"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168CABB6"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r w:rsidR="008D3D52" w:rsidRPr="001D3D49" w14:paraId="1675C1F9" w14:textId="77777777" w:rsidTr="00345D46">
        <w:tc>
          <w:tcPr>
            <w:tcW w:w="2161" w:type="dxa"/>
            <w:tcBorders>
              <w:top w:val="single" w:sz="4" w:space="0" w:color="auto"/>
              <w:left w:val="single" w:sz="4" w:space="0" w:color="auto"/>
              <w:bottom w:val="single" w:sz="4" w:space="0" w:color="auto"/>
              <w:right w:val="single" w:sz="4" w:space="0" w:color="auto"/>
            </w:tcBorders>
          </w:tcPr>
          <w:p w14:paraId="0A8CD9B0" w14:textId="77777777" w:rsidR="008D3D52" w:rsidRPr="0030753D" w:rsidRDefault="008D3D52" w:rsidP="00345D46">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5887F3A7"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29B28C7" w14:textId="77777777" w:rsidR="008D3D52" w:rsidRPr="001D3D49" w:rsidRDefault="008D3D52" w:rsidP="00345D46">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457855B3"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347C9429"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A4CC475" w14:textId="77777777" w:rsidR="008D3D52" w:rsidRPr="001D3D49" w:rsidRDefault="008D3D52" w:rsidP="00345D46">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5E1994FE"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r w:rsidR="008D3D52" w:rsidRPr="001D3D49" w14:paraId="2621C4A9" w14:textId="77777777" w:rsidTr="00345D46">
        <w:tc>
          <w:tcPr>
            <w:tcW w:w="2161" w:type="dxa"/>
            <w:tcBorders>
              <w:top w:val="single" w:sz="4" w:space="0" w:color="auto"/>
              <w:left w:val="single" w:sz="4" w:space="0" w:color="auto"/>
              <w:bottom w:val="single" w:sz="4" w:space="0" w:color="auto"/>
              <w:right w:val="single" w:sz="4" w:space="0" w:color="auto"/>
            </w:tcBorders>
          </w:tcPr>
          <w:p w14:paraId="3E9F1DF0"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794C47AA"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7E664FE5"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614103C" w14:textId="77777777" w:rsidR="008D3D52" w:rsidRPr="001D3D49" w:rsidRDefault="008D3D52" w:rsidP="00345D46">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ABF9401"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29DCBC5" w14:textId="77777777" w:rsidR="008D3D52" w:rsidRPr="001D3D49" w:rsidRDefault="008D3D52" w:rsidP="00345D46">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A9F2380" w14:textId="77777777" w:rsidR="008D3D52" w:rsidRPr="001D3D49" w:rsidRDefault="008D3D52" w:rsidP="00345D46">
            <w:pPr>
              <w:pStyle w:val="TAC"/>
              <w:keepNext w:val="0"/>
              <w:keepLines w:val="0"/>
              <w:widowControl w:val="0"/>
              <w:rPr>
                <w:rFonts w:eastAsia="SimSun"/>
                <w:noProof/>
              </w:rPr>
            </w:pPr>
          </w:p>
        </w:tc>
      </w:tr>
      <w:tr w:rsidR="008D3D52" w:rsidRPr="001D3D49" w14:paraId="20FEA7AE" w14:textId="77777777" w:rsidTr="00345D46">
        <w:tc>
          <w:tcPr>
            <w:tcW w:w="2161" w:type="dxa"/>
            <w:tcBorders>
              <w:top w:val="single" w:sz="4" w:space="0" w:color="auto"/>
              <w:left w:val="single" w:sz="4" w:space="0" w:color="auto"/>
              <w:bottom w:val="single" w:sz="4" w:space="0" w:color="auto"/>
              <w:right w:val="single" w:sz="4" w:space="0" w:color="auto"/>
            </w:tcBorders>
          </w:tcPr>
          <w:p w14:paraId="78825518"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3B07616C"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312EB3"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AD940EC" w14:textId="77777777" w:rsidR="008D3D52" w:rsidRPr="001D3D49" w:rsidRDefault="008D3D52" w:rsidP="00345D46">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2B9C8AE8"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89B2C9"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09C8DF4" w14:textId="77777777" w:rsidR="008D3D52" w:rsidRPr="001D3D49" w:rsidRDefault="008D3D52" w:rsidP="00345D46">
            <w:pPr>
              <w:pStyle w:val="TAC"/>
              <w:keepNext w:val="0"/>
              <w:keepLines w:val="0"/>
              <w:widowControl w:val="0"/>
              <w:rPr>
                <w:rFonts w:eastAsia="SimSun"/>
                <w:noProof/>
              </w:rPr>
            </w:pPr>
          </w:p>
        </w:tc>
      </w:tr>
      <w:tr w:rsidR="008D3D52" w:rsidRPr="001D3D49" w14:paraId="1734A176" w14:textId="77777777" w:rsidTr="00345D46">
        <w:tc>
          <w:tcPr>
            <w:tcW w:w="2161" w:type="dxa"/>
            <w:tcBorders>
              <w:top w:val="single" w:sz="4" w:space="0" w:color="auto"/>
              <w:left w:val="single" w:sz="4" w:space="0" w:color="auto"/>
              <w:bottom w:val="single" w:sz="4" w:space="0" w:color="auto"/>
              <w:right w:val="single" w:sz="4" w:space="0" w:color="auto"/>
            </w:tcBorders>
          </w:tcPr>
          <w:p w14:paraId="6473701C"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BA0E153"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F1105C"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C0D5FC8" w14:textId="77777777" w:rsidR="008D3D52" w:rsidRPr="001D3D49" w:rsidRDefault="008D3D52" w:rsidP="00345D46">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182044A4"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8F5F7E9"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7F345F30" w14:textId="77777777" w:rsidR="008D3D52" w:rsidRPr="001D3D49" w:rsidRDefault="008D3D52" w:rsidP="00345D46">
            <w:pPr>
              <w:pStyle w:val="TAC"/>
              <w:keepNext w:val="0"/>
              <w:keepLines w:val="0"/>
              <w:widowControl w:val="0"/>
              <w:rPr>
                <w:rFonts w:eastAsia="SimSun"/>
                <w:noProof/>
              </w:rPr>
            </w:pPr>
          </w:p>
        </w:tc>
      </w:tr>
      <w:tr w:rsidR="008D3D52" w:rsidRPr="001D3D49" w14:paraId="040F0A4A" w14:textId="77777777" w:rsidTr="00345D46">
        <w:tc>
          <w:tcPr>
            <w:tcW w:w="2161" w:type="dxa"/>
            <w:tcBorders>
              <w:top w:val="single" w:sz="4" w:space="0" w:color="auto"/>
              <w:left w:val="single" w:sz="4" w:space="0" w:color="auto"/>
              <w:bottom w:val="single" w:sz="4" w:space="0" w:color="auto"/>
              <w:right w:val="single" w:sz="4" w:space="0" w:color="auto"/>
            </w:tcBorders>
          </w:tcPr>
          <w:p w14:paraId="5922EA6E" w14:textId="77777777" w:rsidR="008D3D52" w:rsidRPr="001D3D49" w:rsidRDefault="008D3D52" w:rsidP="00345D46">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2B887180"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7718CA" w14:textId="77777777" w:rsidR="008D3D52" w:rsidRPr="001D3D49" w:rsidRDefault="008D3D52" w:rsidP="00345D46">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FFEB653" w14:textId="77777777" w:rsidR="008D3D52" w:rsidRPr="001D3D49" w:rsidRDefault="008D3D52" w:rsidP="00345D46">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19A59028"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F9807B3"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66C4E93" w14:textId="77777777" w:rsidR="008D3D52" w:rsidRPr="001D3D49" w:rsidRDefault="008D3D52" w:rsidP="00345D46">
            <w:pPr>
              <w:pStyle w:val="TAC"/>
              <w:keepNext w:val="0"/>
              <w:keepLines w:val="0"/>
              <w:widowControl w:val="0"/>
              <w:rPr>
                <w:rFonts w:eastAsia="SimSun"/>
                <w:noProof/>
              </w:rPr>
            </w:pPr>
          </w:p>
        </w:tc>
      </w:tr>
    </w:tbl>
    <w:p w14:paraId="500A64CA" w14:textId="77777777" w:rsidR="008D3D52" w:rsidRPr="001D3D49" w:rsidRDefault="008D3D52" w:rsidP="008D3D52">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D3D49" w14:paraId="5DC194EB" w14:textId="77777777" w:rsidTr="00345D46">
        <w:tc>
          <w:tcPr>
            <w:tcW w:w="3686" w:type="dxa"/>
          </w:tcPr>
          <w:p w14:paraId="39C98428"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 bound</w:t>
            </w:r>
          </w:p>
        </w:tc>
        <w:tc>
          <w:tcPr>
            <w:tcW w:w="5670" w:type="dxa"/>
          </w:tcPr>
          <w:p w14:paraId="02DFC628" w14:textId="77777777" w:rsidR="008D3D52" w:rsidRPr="001D3D49" w:rsidRDefault="008D3D52" w:rsidP="00345D46">
            <w:pPr>
              <w:pStyle w:val="TAH"/>
              <w:keepNext w:val="0"/>
              <w:keepLines w:val="0"/>
              <w:widowControl w:val="0"/>
              <w:rPr>
                <w:rFonts w:eastAsia="SimSun"/>
                <w:noProof/>
              </w:rPr>
            </w:pPr>
            <w:r w:rsidRPr="001D3D49">
              <w:rPr>
                <w:rFonts w:eastAsia="SimSun"/>
                <w:noProof/>
              </w:rPr>
              <w:t>Explanation</w:t>
            </w:r>
          </w:p>
        </w:tc>
      </w:tr>
      <w:tr w:rsidR="008D3D52" w:rsidRPr="001D3D49" w14:paraId="04F105EE" w14:textId="77777777" w:rsidTr="00345D46">
        <w:tc>
          <w:tcPr>
            <w:tcW w:w="3686" w:type="dxa"/>
          </w:tcPr>
          <w:p w14:paraId="667AD18A" w14:textId="77777777" w:rsidR="008D3D52" w:rsidRPr="001D3D49" w:rsidRDefault="008D3D52" w:rsidP="00345D46">
            <w:pPr>
              <w:pStyle w:val="TAL"/>
              <w:keepNext w:val="0"/>
              <w:keepLines w:val="0"/>
              <w:widowControl w:val="0"/>
              <w:rPr>
                <w:rFonts w:eastAsia="SimSun"/>
                <w:noProof/>
              </w:rPr>
            </w:pPr>
            <w:r w:rsidRPr="001D3D49">
              <w:rPr>
                <w:rFonts w:eastAsia="SimSun"/>
                <w:noProof/>
              </w:rPr>
              <w:t>maxnoofTRPs</w:t>
            </w:r>
          </w:p>
        </w:tc>
        <w:tc>
          <w:tcPr>
            <w:tcW w:w="5670" w:type="dxa"/>
          </w:tcPr>
          <w:p w14:paraId="10C587A2" w14:textId="77777777" w:rsidR="008D3D52" w:rsidRPr="001D3D49" w:rsidRDefault="008D3D52" w:rsidP="00345D46">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D7D3828" w14:textId="77777777" w:rsidR="008D3D52" w:rsidRPr="001D3D49" w:rsidRDefault="008D3D52" w:rsidP="008D3D52">
      <w:pPr>
        <w:widowControl w:val="0"/>
        <w:rPr>
          <w:rFonts w:eastAsia="SimSun"/>
          <w:lang w:eastAsia="zh-CN"/>
        </w:rPr>
      </w:pPr>
    </w:p>
    <w:p w14:paraId="37E00EF4" w14:textId="77777777" w:rsidR="008D3D52" w:rsidRPr="001D3D49" w:rsidRDefault="008D3D52" w:rsidP="008D3D52">
      <w:pPr>
        <w:pStyle w:val="Heading4"/>
        <w:keepNext w:val="0"/>
        <w:keepLines w:val="0"/>
        <w:widowControl w:val="0"/>
        <w:rPr>
          <w:rFonts w:eastAsia="SimSun"/>
          <w:noProof/>
        </w:rPr>
      </w:pPr>
      <w:bookmarkStart w:id="8555" w:name="_CR9_2_12_31"/>
      <w:bookmarkStart w:id="8556" w:name="_Toc51775999"/>
      <w:bookmarkStart w:id="8557" w:name="_Toc56773021"/>
      <w:bookmarkStart w:id="8558" w:name="_Toc64447650"/>
      <w:bookmarkStart w:id="8559" w:name="_Toc74152306"/>
      <w:bookmarkStart w:id="8560" w:name="_Toc88654159"/>
      <w:bookmarkStart w:id="8561" w:name="_Toc99038640"/>
      <w:bookmarkStart w:id="8562" w:name="_Toc99730903"/>
      <w:bookmarkStart w:id="8563" w:name="_Toc105511032"/>
      <w:bookmarkStart w:id="8564" w:name="_Toc105927564"/>
      <w:bookmarkStart w:id="8565" w:name="_Toc106110104"/>
      <w:bookmarkStart w:id="8566" w:name="_Toc113835541"/>
      <w:bookmarkStart w:id="8567" w:name="_Toc120124388"/>
      <w:bookmarkStart w:id="8568" w:name="_Toc162617546"/>
      <w:bookmarkEnd w:id="855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56"/>
      <w:bookmarkEnd w:id="8557"/>
      <w:bookmarkEnd w:id="8558"/>
      <w:bookmarkEnd w:id="8559"/>
      <w:bookmarkEnd w:id="8560"/>
      <w:r w:rsidRPr="001D3D49">
        <w:rPr>
          <w:rFonts w:eastAsia="SimSun"/>
          <w:noProof/>
        </w:rPr>
        <w:t>CONFIRM</w:t>
      </w:r>
      <w:bookmarkEnd w:id="8561"/>
      <w:bookmarkEnd w:id="8562"/>
      <w:bookmarkEnd w:id="8563"/>
      <w:bookmarkEnd w:id="8564"/>
      <w:bookmarkEnd w:id="8565"/>
      <w:bookmarkEnd w:id="8566"/>
      <w:bookmarkEnd w:id="8567"/>
      <w:bookmarkEnd w:id="8568"/>
    </w:p>
    <w:p w14:paraId="29AA77DD" w14:textId="77777777" w:rsidR="008D3D52" w:rsidRPr="001D3D49" w:rsidRDefault="008D3D52" w:rsidP="008D3D52">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0BC52F3B"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1D3D49" w14:paraId="6B743E0F" w14:textId="77777777" w:rsidTr="00345D46">
        <w:tc>
          <w:tcPr>
            <w:tcW w:w="2162" w:type="dxa"/>
          </w:tcPr>
          <w:p w14:paraId="26B1AB06"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1080" w:type="dxa"/>
          </w:tcPr>
          <w:p w14:paraId="08FACEB0"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1080" w:type="dxa"/>
          </w:tcPr>
          <w:p w14:paraId="18D7F0AF"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1512" w:type="dxa"/>
          </w:tcPr>
          <w:p w14:paraId="2F392CA3"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1728" w:type="dxa"/>
          </w:tcPr>
          <w:p w14:paraId="3F72327F"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1080" w:type="dxa"/>
          </w:tcPr>
          <w:p w14:paraId="1B07FE57"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1080" w:type="dxa"/>
          </w:tcPr>
          <w:p w14:paraId="1CB51F08"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03B30BC6" w14:textId="77777777" w:rsidTr="00345D46">
        <w:tc>
          <w:tcPr>
            <w:tcW w:w="2162" w:type="dxa"/>
          </w:tcPr>
          <w:p w14:paraId="657DC294"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1080" w:type="dxa"/>
          </w:tcPr>
          <w:p w14:paraId="249E8ECB"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Pr>
          <w:p w14:paraId="71D8D237" w14:textId="77777777" w:rsidR="008D3D52" w:rsidRPr="001D3D49" w:rsidRDefault="008D3D52" w:rsidP="00345D46">
            <w:pPr>
              <w:pStyle w:val="TAL"/>
              <w:keepNext w:val="0"/>
              <w:keepLines w:val="0"/>
              <w:widowControl w:val="0"/>
              <w:rPr>
                <w:rFonts w:eastAsia="SimSun"/>
                <w:noProof/>
              </w:rPr>
            </w:pPr>
          </w:p>
        </w:tc>
        <w:tc>
          <w:tcPr>
            <w:tcW w:w="1512" w:type="dxa"/>
          </w:tcPr>
          <w:p w14:paraId="26058B55"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1728" w:type="dxa"/>
          </w:tcPr>
          <w:p w14:paraId="3DBEFF64" w14:textId="77777777" w:rsidR="008D3D52" w:rsidRPr="001D3D49" w:rsidRDefault="008D3D52" w:rsidP="00345D46">
            <w:pPr>
              <w:pStyle w:val="TAL"/>
              <w:keepNext w:val="0"/>
              <w:keepLines w:val="0"/>
              <w:widowControl w:val="0"/>
              <w:rPr>
                <w:rFonts w:eastAsia="SimSun"/>
                <w:noProof/>
              </w:rPr>
            </w:pPr>
          </w:p>
        </w:tc>
        <w:tc>
          <w:tcPr>
            <w:tcW w:w="1080" w:type="dxa"/>
          </w:tcPr>
          <w:p w14:paraId="63586C0E"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52362EED"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795EF665" w14:textId="77777777" w:rsidTr="00345D46">
        <w:tc>
          <w:tcPr>
            <w:tcW w:w="2162" w:type="dxa"/>
          </w:tcPr>
          <w:p w14:paraId="06D75DF6"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1080" w:type="dxa"/>
          </w:tcPr>
          <w:p w14:paraId="0F3C4E3B"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1080" w:type="dxa"/>
          </w:tcPr>
          <w:p w14:paraId="1791F930" w14:textId="77777777" w:rsidR="008D3D52" w:rsidRPr="001D3D49" w:rsidRDefault="008D3D52" w:rsidP="00345D46">
            <w:pPr>
              <w:pStyle w:val="TAL"/>
              <w:keepNext w:val="0"/>
              <w:keepLines w:val="0"/>
              <w:widowControl w:val="0"/>
              <w:rPr>
                <w:rFonts w:eastAsia="SimSun"/>
                <w:noProof/>
              </w:rPr>
            </w:pPr>
          </w:p>
        </w:tc>
        <w:tc>
          <w:tcPr>
            <w:tcW w:w="1512" w:type="dxa"/>
          </w:tcPr>
          <w:p w14:paraId="5611726A"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1728" w:type="dxa"/>
          </w:tcPr>
          <w:p w14:paraId="765F2D63" w14:textId="77777777" w:rsidR="008D3D52" w:rsidRPr="001D3D49" w:rsidRDefault="008D3D52" w:rsidP="00345D46">
            <w:pPr>
              <w:pStyle w:val="TAL"/>
              <w:keepNext w:val="0"/>
              <w:keepLines w:val="0"/>
              <w:widowControl w:val="0"/>
              <w:rPr>
                <w:rFonts w:eastAsia="SimSun"/>
                <w:noProof/>
              </w:rPr>
            </w:pPr>
          </w:p>
        </w:tc>
        <w:tc>
          <w:tcPr>
            <w:tcW w:w="1080" w:type="dxa"/>
          </w:tcPr>
          <w:p w14:paraId="3C5D29D9"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5D1B3F79"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6D008530" w14:textId="77777777" w:rsidTr="00345D46">
        <w:tc>
          <w:tcPr>
            <w:tcW w:w="2162" w:type="dxa"/>
          </w:tcPr>
          <w:p w14:paraId="4B1F810B"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12A662AF"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1080" w:type="dxa"/>
          </w:tcPr>
          <w:p w14:paraId="14248554" w14:textId="77777777" w:rsidR="008D3D52" w:rsidRPr="001D3D49" w:rsidRDefault="008D3D52" w:rsidP="00345D46">
            <w:pPr>
              <w:pStyle w:val="TAL"/>
              <w:keepNext w:val="0"/>
              <w:keepLines w:val="0"/>
              <w:widowControl w:val="0"/>
              <w:rPr>
                <w:rFonts w:eastAsia="SimSun"/>
                <w:noProof/>
              </w:rPr>
            </w:pPr>
          </w:p>
        </w:tc>
        <w:tc>
          <w:tcPr>
            <w:tcW w:w="1512" w:type="dxa"/>
          </w:tcPr>
          <w:p w14:paraId="581BB25E"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1728" w:type="dxa"/>
          </w:tcPr>
          <w:p w14:paraId="3996AB99" w14:textId="77777777" w:rsidR="008D3D52" w:rsidRPr="001D3D49" w:rsidRDefault="008D3D52" w:rsidP="00345D46">
            <w:pPr>
              <w:pStyle w:val="TAL"/>
              <w:keepNext w:val="0"/>
              <w:keepLines w:val="0"/>
              <w:widowControl w:val="0"/>
              <w:rPr>
                <w:rFonts w:eastAsia="SimSun"/>
                <w:noProof/>
              </w:rPr>
            </w:pPr>
          </w:p>
        </w:tc>
        <w:tc>
          <w:tcPr>
            <w:tcW w:w="1080" w:type="dxa"/>
          </w:tcPr>
          <w:p w14:paraId="6441D230"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4C2971D3"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B84F1C9" w14:textId="77777777" w:rsidTr="00345D46">
        <w:tc>
          <w:tcPr>
            <w:tcW w:w="2162" w:type="dxa"/>
          </w:tcPr>
          <w:p w14:paraId="480284F6" w14:textId="77777777" w:rsidR="008D3D52" w:rsidRPr="006B4CD2" w:rsidRDefault="008D3D52" w:rsidP="00345D46">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23B3BB65" w14:textId="77777777" w:rsidR="008D3D52" w:rsidRPr="008D7E9A" w:rsidRDefault="008D3D52" w:rsidP="00345D46">
            <w:pPr>
              <w:pStyle w:val="TAL"/>
              <w:keepNext w:val="0"/>
              <w:keepLines w:val="0"/>
              <w:widowControl w:val="0"/>
              <w:rPr>
                <w:rFonts w:eastAsia="SimSun"/>
                <w:noProof/>
              </w:rPr>
            </w:pPr>
          </w:p>
        </w:tc>
        <w:tc>
          <w:tcPr>
            <w:tcW w:w="1080" w:type="dxa"/>
          </w:tcPr>
          <w:p w14:paraId="4128C5FE" w14:textId="77777777" w:rsidR="008D3D52" w:rsidRPr="006B4CD2" w:rsidRDefault="008D3D52" w:rsidP="00345D46">
            <w:pPr>
              <w:pStyle w:val="TAL"/>
              <w:keepNext w:val="0"/>
              <w:keepLines w:val="0"/>
              <w:widowControl w:val="0"/>
              <w:rPr>
                <w:rFonts w:eastAsia="SimSun"/>
                <w:i/>
                <w:noProof/>
              </w:rPr>
            </w:pPr>
            <w:r w:rsidRPr="006B4CD2">
              <w:rPr>
                <w:rFonts w:eastAsia="SimSun"/>
                <w:i/>
                <w:noProof/>
              </w:rPr>
              <w:t>0..1</w:t>
            </w:r>
          </w:p>
        </w:tc>
        <w:tc>
          <w:tcPr>
            <w:tcW w:w="1512" w:type="dxa"/>
          </w:tcPr>
          <w:p w14:paraId="544072DF" w14:textId="77777777" w:rsidR="008D3D52" w:rsidRPr="008D7E9A" w:rsidRDefault="008D3D52" w:rsidP="00345D46">
            <w:pPr>
              <w:pStyle w:val="TAL"/>
              <w:keepNext w:val="0"/>
              <w:keepLines w:val="0"/>
              <w:widowControl w:val="0"/>
              <w:rPr>
                <w:rFonts w:eastAsia="SimSun"/>
                <w:noProof/>
              </w:rPr>
            </w:pPr>
          </w:p>
        </w:tc>
        <w:tc>
          <w:tcPr>
            <w:tcW w:w="1728" w:type="dxa"/>
          </w:tcPr>
          <w:p w14:paraId="4783A76F" w14:textId="77777777" w:rsidR="008D3D52" w:rsidRPr="001D3D49" w:rsidRDefault="008D3D52" w:rsidP="00345D46">
            <w:pPr>
              <w:pStyle w:val="TAL"/>
              <w:keepNext w:val="0"/>
              <w:keepLines w:val="0"/>
              <w:widowControl w:val="0"/>
              <w:rPr>
                <w:rFonts w:eastAsia="SimSun"/>
                <w:noProof/>
              </w:rPr>
            </w:pPr>
          </w:p>
        </w:tc>
        <w:tc>
          <w:tcPr>
            <w:tcW w:w="1080" w:type="dxa"/>
          </w:tcPr>
          <w:p w14:paraId="20BB1FAC" w14:textId="77777777" w:rsidR="008D3D52" w:rsidRPr="008D7E9A" w:rsidRDefault="008D3D52" w:rsidP="00345D46">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5BAD4DD" w14:textId="77777777" w:rsidR="008D3D52" w:rsidRPr="008D7E9A" w:rsidRDefault="008D3D52" w:rsidP="00345D46">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8D3D52" w:rsidRPr="001D3D49" w14:paraId="73B6232F" w14:textId="77777777" w:rsidTr="00345D46">
        <w:tc>
          <w:tcPr>
            <w:tcW w:w="2162" w:type="dxa"/>
          </w:tcPr>
          <w:p w14:paraId="263C7B25" w14:textId="77777777" w:rsidR="008D3D52" w:rsidRPr="0052167E" w:rsidRDefault="008D3D52" w:rsidP="00345D46">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794D0D16" w14:textId="77777777" w:rsidR="008D3D52" w:rsidRPr="0052167E" w:rsidDel="006B4115" w:rsidRDefault="008D3D52" w:rsidP="00345D46">
            <w:pPr>
              <w:pStyle w:val="TAL"/>
              <w:keepNext w:val="0"/>
              <w:keepLines w:val="0"/>
              <w:widowControl w:val="0"/>
              <w:rPr>
                <w:rFonts w:eastAsia="SimSun"/>
                <w:noProof/>
              </w:rPr>
            </w:pPr>
            <w:r>
              <w:rPr>
                <w:rFonts w:eastAsia="SimSun"/>
                <w:noProof/>
              </w:rPr>
              <w:t>O</w:t>
            </w:r>
          </w:p>
        </w:tc>
        <w:tc>
          <w:tcPr>
            <w:tcW w:w="1080" w:type="dxa"/>
          </w:tcPr>
          <w:p w14:paraId="1BFBEC3F" w14:textId="77777777" w:rsidR="008D3D52" w:rsidRDefault="008D3D52" w:rsidP="00345D46">
            <w:pPr>
              <w:pStyle w:val="TAL"/>
              <w:keepNext w:val="0"/>
              <w:keepLines w:val="0"/>
              <w:widowControl w:val="0"/>
              <w:rPr>
                <w:rFonts w:eastAsia="SimSun"/>
                <w:noProof/>
              </w:rPr>
            </w:pPr>
          </w:p>
        </w:tc>
        <w:tc>
          <w:tcPr>
            <w:tcW w:w="1512" w:type="dxa"/>
          </w:tcPr>
          <w:p w14:paraId="2AA2EC0E" w14:textId="77777777" w:rsidR="008D3D52" w:rsidRPr="0052167E" w:rsidDel="006B4115" w:rsidRDefault="008D3D52" w:rsidP="00345D46">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47468D48" w14:textId="77777777" w:rsidR="008D3D52" w:rsidDel="006B4115" w:rsidRDefault="008D3D52" w:rsidP="00345D46">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78A6E5D5" w14:textId="77777777" w:rsidR="008D3D52" w:rsidRPr="00A30DEE" w:rsidRDefault="008D3D52" w:rsidP="00345D46">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35CC250D" w14:textId="25A58A6A" w:rsidR="008D3D52" w:rsidRPr="00A30DEE" w:rsidRDefault="008D3D52" w:rsidP="00345D46">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8D3D52" w:rsidRPr="001D3D49" w14:paraId="4862D3AA" w14:textId="77777777" w:rsidTr="00345D46">
        <w:tc>
          <w:tcPr>
            <w:tcW w:w="2162" w:type="dxa"/>
          </w:tcPr>
          <w:p w14:paraId="2D70BC82" w14:textId="77777777" w:rsidR="008D3D52" w:rsidRPr="0052167E" w:rsidRDefault="008D3D52" w:rsidP="00345D46">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58FC9992" w14:textId="77777777" w:rsidR="008D3D52" w:rsidRPr="0052167E" w:rsidDel="006B4115" w:rsidRDefault="008D3D52" w:rsidP="00345D46">
            <w:pPr>
              <w:pStyle w:val="TAL"/>
              <w:keepNext w:val="0"/>
              <w:keepLines w:val="0"/>
              <w:widowControl w:val="0"/>
              <w:rPr>
                <w:rFonts w:eastAsia="SimSun"/>
                <w:noProof/>
              </w:rPr>
            </w:pPr>
            <w:r>
              <w:rPr>
                <w:rFonts w:eastAsia="SimSun"/>
                <w:noProof/>
              </w:rPr>
              <w:t>O</w:t>
            </w:r>
          </w:p>
        </w:tc>
        <w:tc>
          <w:tcPr>
            <w:tcW w:w="1080" w:type="dxa"/>
          </w:tcPr>
          <w:p w14:paraId="6D9C67C7" w14:textId="77777777" w:rsidR="008D3D52" w:rsidRDefault="008D3D52" w:rsidP="00345D46">
            <w:pPr>
              <w:pStyle w:val="TAL"/>
              <w:keepNext w:val="0"/>
              <w:keepLines w:val="0"/>
              <w:widowControl w:val="0"/>
              <w:rPr>
                <w:rFonts w:eastAsia="SimSun"/>
                <w:noProof/>
              </w:rPr>
            </w:pPr>
          </w:p>
        </w:tc>
        <w:tc>
          <w:tcPr>
            <w:tcW w:w="1512" w:type="dxa"/>
          </w:tcPr>
          <w:p w14:paraId="24463328" w14:textId="77777777" w:rsidR="008D3D52" w:rsidRPr="0052167E" w:rsidDel="006B4115" w:rsidRDefault="008D3D52" w:rsidP="00345D46">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42554BB" w14:textId="77777777" w:rsidR="008D3D52" w:rsidDel="006B4115" w:rsidRDefault="008D3D52" w:rsidP="00345D46">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1730638D" w14:textId="77777777" w:rsidR="008D3D52" w:rsidRPr="00A30DEE" w:rsidRDefault="008D3D52" w:rsidP="00345D46">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3667D4FE" w14:textId="5ABBD62E" w:rsidR="008D3D52" w:rsidRPr="00A30DEE" w:rsidRDefault="008D3D52" w:rsidP="00345D46">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8D3D52" w:rsidRPr="001D3D49" w14:paraId="0E6D87EC" w14:textId="77777777" w:rsidTr="00345D46">
        <w:tc>
          <w:tcPr>
            <w:tcW w:w="2162" w:type="dxa"/>
          </w:tcPr>
          <w:p w14:paraId="125EEDDD" w14:textId="77777777" w:rsidR="008D3D52" w:rsidRPr="001D3D49" w:rsidRDefault="008D3D52" w:rsidP="00345D46">
            <w:pPr>
              <w:pStyle w:val="TAL"/>
              <w:keepNext w:val="0"/>
              <w:keepLines w:val="0"/>
              <w:widowControl w:val="0"/>
              <w:rPr>
                <w:rFonts w:eastAsia="SimSun"/>
                <w:bCs/>
                <w:noProof/>
              </w:rPr>
            </w:pPr>
            <w:r w:rsidRPr="001D3D49">
              <w:rPr>
                <w:rFonts w:eastAsia="SimSun"/>
                <w:noProof/>
              </w:rPr>
              <w:t>Criticality Diagnostics</w:t>
            </w:r>
          </w:p>
        </w:tc>
        <w:tc>
          <w:tcPr>
            <w:tcW w:w="1080" w:type="dxa"/>
          </w:tcPr>
          <w:p w14:paraId="5ED7E73D" w14:textId="77777777" w:rsidR="008D3D52" w:rsidRPr="001D3D49" w:rsidRDefault="008D3D52" w:rsidP="00345D46">
            <w:pPr>
              <w:pStyle w:val="TAL"/>
              <w:keepNext w:val="0"/>
              <w:keepLines w:val="0"/>
              <w:widowControl w:val="0"/>
              <w:rPr>
                <w:rFonts w:eastAsia="SimSun"/>
                <w:noProof/>
              </w:rPr>
            </w:pPr>
            <w:r w:rsidRPr="001D3D49">
              <w:rPr>
                <w:rFonts w:eastAsia="SimSun"/>
                <w:noProof/>
              </w:rPr>
              <w:t>O</w:t>
            </w:r>
          </w:p>
        </w:tc>
        <w:tc>
          <w:tcPr>
            <w:tcW w:w="1080" w:type="dxa"/>
          </w:tcPr>
          <w:p w14:paraId="1BCEF298" w14:textId="77777777" w:rsidR="008D3D52" w:rsidRPr="001D3D49" w:rsidRDefault="008D3D52" w:rsidP="00345D46">
            <w:pPr>
              <w:pStyle w:val="TAL"/>
              <w:keepNext w:val="0"/>
              <w:keepLines w:val="0"/>
              <w:widowControl w:val="0"/>
              <w:rPr>
                <w:rFonts w:eastAsia="SimSun"/>
                <w:noProof/>
              </w:rPr>
            </w:pPr>
          </w:p>
        </w:tc>
        <w:tc>
          <w:tcPr>
            <w:tcW w:w="1512" w:type="dxa"/>
          </w:tcPr>
          <w:p w14:paraId="6D3D661E" w14:textId="77777777" w:rsidR="008D3D52" w:rsidRPr="001D3D49" w:rsidRDefault="008D3D52" w:rsidP="00345D46">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67836FE0" w14:textId="77777777" w:rsidR="008D3D52" w:rsidRPr="001D3D49" w:rsidRDefault="008D3D52" w:rsidP="00345D46">
            <w:pPr>
              <w:pStyle w:val="TAL"/>
              <w:keepNext w:val="0"/>
              <w:keepLines w:val="0"/>
              <w:widowControl w:val="0"/>
              <w:rPr>
                <w:rFonts w:eastAsia="SimSun"/>
                <w:noProof/>
              </w:rPr>
            </w:pPr>
          </w:p>
        </w:tc>
        <w:tc>
          <w:tcPr>
            <w:tcW w:w="1080" w:type="dxa"/>
          </w:tcPr>
          <w:p w14:paraId="3867E2A1"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046E16CE"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bl>
    <w:p w14:paraId="1B042D39" w14:textId="77777777" w:rsidR="008D3D52" w:rsidRPr="001D3D49" w:rsidRDefault="008D3D52" w:rsidP="008D3D52">
      <w:pPr>
        <w:widowControl w:val="0"/>
        <w:rPr>
          <w:rFonts w:eastAsia="SimSun"/>
          <w:noProof/>
        </w:rPr>
      </w:pPr>
    </w:p>
    <w:p w14:paraId="0A4797F0" w14:textId="77777777" w:rsidR="008D3D52" w:rsidRPr="001D3D49" w:rsidRDefault="008D3D52" w:rsidP="008D3D52">
      <w:pPr>
        <w:pStyle w:val="Heading4"/>
        <w:keepNext w:val="0"/>
        <w:keepLines w:val="0"/>
        <w:widowControl w:val="0"/>
        <w:rPr>
          <w:rFonts w:eastAsia="SimSun"/>
          <w:noProof/>
        </w:rPr>
      </w:pPr>
      <w:bookmarkStart w:id="8569" w:name="_CR9_2_12_32"/>
      <w:bookmarkStart w:id="8570" w:name="_Toc51776003"/>
      <w:bookmarkStart w:id="8571" w:name="_Toc56773025"/>
      <w:bookmarkStart w:id="8572" w:name="_Toc64447654"/>
      <w:bookmarkStart w:id="8573" w:name="_Toc74152310"/>
      <w:bookmarkStart w:id="8574" w:name="_Toc88654163"/>
      <w:bookmarkStart w:id="8575" w:name="_Toc99038641"/>
      <w:bookmarkStart w:id="8576" w:name="_Toc99730904"/>
      <w:bookmarkStart w:id="8577" w:name="_Toc105511033"/>
      <w:bookmarkStart w:id="8578" w:name="_Toc105927565"/>
      <w:bookmarkStart w:id="8579" w:name="_Toc106110105"/>
      <w:bookmarkStart w:id="8580" w:name="_Toc113835542"/>
      <w:bookmarkStart w:id="8581" w:name="_Toc120124389"/>
      <w:bookmarkStart w:id="8582" w:name="_Toc162617547"/>
      <w:bookmarkEnd w:id="856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570"/>
      <w:bookmarkEnd w:id="8571"/>
      <w:bookmarkEnd w:id="8572"/>
      <w:bookmarkEnd w:id="8573"/>
      <w:bookmarkEnd w:id="8574"/>
      <w:r w:rsidRPr="001D3D49">
        <w:rPr>
          <w:rFonts w:eastAsia="SimSun"/>
          <w:noProof/>
        </w:rPr>
        <w:t>MEASUREMENT PRECONFIGURATION REFUSE</w:t>
      </w:r>
      <w:bookmarkEnd w:id="8575"/>
      <w:bookmarkEnd w:id="8576"/>
      <w:bookmarkEnd w:id="8577"/>
      <w:bookmarkEnd w:id="8578"/>
      <w:bookmarkEnd w:id="8579"/>
      <w:bookmarkEnd w:id="8580"/>
      <w:bookmarkEnd w:id="8581"/>
      <w:bookmarkEnd w:id="8582"/>
    </w:p>
    <w:p w14:paraId="779C7673" w14:textId="77777777" w:rsidR="008D3D52" w:rsidRPr="001D3D49" w:rsidRDefault="008D3D52" w:rsidP="008D3D52">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87916AF"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1D3D49" w14:paraId="3F1BE878" w14:textId="77777777" w:rsidTr="00345D46">
        <w:trPr>
          <w:trHeight w:val="456"/>
        </w:trPr>
        <w:tc>
          <w:tcPr>
            <w:tcW w:w="1111" w:type="pct"/>
          </w:tcPr>
          <w:p w14:paraId="6868099E"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556" w:type="pct"/>
          </w:tcPr>
          <w:p w14:paraId="7A45EEA0"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556" w:type="pct"/>
          </w:tcPr>
          <w:p w14:paraId="67E07678"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778" w:type="pct"/>
          </w:tcPr>
          <w:p w14:paraId="292DCDA9"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889" w:type="pct"/>
          </w:tcPr>
          <w:p w14:paraId="5D378DBB"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556" w:type="pct"/>
          </w:tcPr>
          <w:p w14:paraId="374527C2"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556" w:type="pct"/>
          </w:tcPr>
          <w:p w14:paraId="73131BBC"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493B9C33" w14:textId="77777777" w:rsidTr="00345D46">
        <w:trPr>
          <w:trHeight w:val="236"/>
        </w:trPr>
        <w:tc>
          <w:tcPr>
            <w:tcW w:w="1111" w:type="pct"/>
          </w:tcPr>
          <w:p w14:paraId="2CB21019"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556" w:type="pct"/>
          </w:tcPr>
          <w:p w14:paraId="46205404"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556" w:type="pct"/>
          </w:tcPr>
          <w:p w14:paraId="6143FB7D" w14:textId="77777777" w:rsidR="008D3D52" w:rsidRPr="001D3D49" w:rsidRDefault="008D3D52" w:rsidP="00345D46">
            <w:pPr>
              <w:pStyle w:val="TAL"/>
              <w:keepNext w:val="0"/>
              <w:keepLines w:val="0"/>
              <w:widowControl w:val="0"/>
              <w:rPr>
                <w:rFonts w:eastAsia="SimSun"/>
                <w:noProof/>
              </w:rPr>
            </w:pPr>
          </w:p>
        </w:tc>
        <w:tc>
          <w:tcPr>
            <w:tcW w:w="778" w:type="pct"/>
          </w:tcPr>
          <w:p w14:paraId="0813C2AE"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889" w:type="pct"/>
          </w:tcPr>
          <w:p w14:paraId="79203FA2" w14:textId="77777777" w:rsidR="008D3D52" w:rsidRPr="001D3D49" w:rsidRDefault="008D3D52" w:rsidP="00345D46">
            <w:pPr>
              <w:pStyle w:val="TAL"/>
              <w:keepNext w:val="0"/>
              <w:keepLines w:val="0"/>
              <w:widowControl w:val="0"/>
              <w:rPr>
                <w:rFonts w:eastAsia="SimSun"/>
                <w:noProof/>
              </w:rPr>
            </w:pPr>
          </w:p>
        </w:tc>
        <w:tc>
          <w:tcPr>
            <w:tcW w:w="556" w:type="pct"/>
          </w:tcPr>
          <w:p w14:paraId="6536336B"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556" w:type="pct"/>
          </w:tcPr>
          <w:p w14:paraId="6B5F7C97" w14:textId="77777777" w:rsidR="008D3D52" w:rsidRPr="001D3D49" w:rsidRDefault="008D3D52" w:rsidP="00345D46">
            <w:pPr>
              <w:pStyle w:val="TAC"/>
              <w:keepNext w:val="0"/>
              <w:keepLines w:val="0"/>
              <w:widowControl w:val="0"/>
              <w:rPr>
                <w:rFonts w:eastAsia="SimSun"/>
                <w:noProof/>
              </w:rPr>
            </w:pPr>
            <w:r w:rsidRPr="001D3D49">
              <w:rPr>
                <w:rFonts w:eastAsia="SimSun"/>
                <w:noProof/>
              </w:rPr>
              <w:t>reject</w:t>
            </w:r>
          </w:p>
        </w:tc>
      </w:tr>
      <w:tr w:rsidR="008D3D52" w:rsidRPr="001D3D49" w14:paraId="7E47A430" w14:textId="77777777" w:rsidTr="00345D46">
        <w:trPr>
          <w:trHeight w:val="219"/>
        </w:trPr>
        <w:tc>
          <w:tcPr>
            <w:tcW w:w="1111" w:type="pct"/>
          </w:tcPr>
          <w:p w14:paraId="0EE4275F"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556" w:type="pct"/>
          </w:tcPr>
          <w:p w14:paraId="61C72EFE"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556" w:type="pct"/>
          </w:tcPr>
          <w:p w14:paraId="3162AB0E" w14:textId="77777777" w:rsidR="008D3D52" w:rsidRPr="001D3D49" w:rsidRDefault="008D3D52" w:rsidP="00345D46">
            <w:pPr>
              <w:pStyle w:val="TAL"/>
              <w:keepNext w:val="0"/>
              <w:keepLines w:val="0"/>
              <w:widowControl w:val="0"/>
              <w:rPr>
                <w:rFonts w:eastAsia="SimSun"/>
                <w:noProof/>
              </w:rPr>
            </w:pPr>
          </w:p>
        </w:tc>
        <w:tc>
          <w:tcPr>
            <w:tcW w:w="778" w:type="pct"/>
          </w:tcPr>
          <w:p w14:paraId="3148F754"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889" w:type="pct"/>
          </w:tcPr>
          <w:p w14:paraId="574510AE" w14:textId="77777777" w:rsidR="008D3D52" w:rsidRPr="001D3D49" w:rsidRDefault="008D3D52" w:rsidP="00345D46">
            <w:pPr>
              <w:pStyle w:val="TAL"/>
              <w:keepNext w:val="0"/>
              <w:keepLines w:val="0"/>
              <w:widowControl w:val="0"/>
              <w:rPr>
                <w:rFonts w:eastAsia="SimSun"/>
                <w:noProof/>
              </w:rPr>
            </w:pPr>
          </w:p>
        </w:tc>
        <w:tc>
          <w:tcPr>
            <w:tcW w:w="556" w:type="pct"/>
          </w:tcPr>
          <w:p w14:paraId="0F9DC1C6"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556" w:type="pct"/>
          </w:tcPr>
          <w:p w14:paraId="321F8540"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A38D3B6" w14:textId="77777777" w:rsidTr="00345D46">
        <w:trPr>
          <w:trHeight w:val="219"/>
        </w:trPr>
        <w:tc>
          <w:tcPr>
            <w:tcW w:w="1111" w:type="pct"/>
          </w:tcPr>
          <w:p w14:paraId="1D72D1A1"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58E0E1A2"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556" w:type="pct"/>
          </w:tcPr>
          <w:p w14:paraId="463CDD04" w14:textId="77777777" w:rsidR="008D3D52" w:rsidRPr="001D3D49" w:rsidRDefault="008D3D52" w:rsidP="00345D46">
            <w:pPr>
              <w:pStyle w:val="TAL"/>
              <w:keepNext w:val="0"/>
              <w:keepLines w:val="0"/>
              <w:widowControl w:val="0"/>
              <w:rPr>
                <w:rFonts w:eastAsia="SimSun"/>
                <w:noProof/>
              </w:rPr>
            </w:pPr>
          </w:p>
        </w:tc>
        <w:tc>
          <w:tcPr>
            <w:tcW w:w="778" w:type="pct"/>
          </w:tcPr>
          <w:p w14:paraId="27F7C223"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889" w:type="pct"/>
          </w:tcPr>
          <w:p w14:paraId="66DF90D4" w14:textId="77777777" w:rsidR="008D3D52" w:rsidRPr="001D3D49" w:rsidRDefault="008D3D52" w:rsidP="00345D46">
            <w:pPr>
              <w:pStyle w:val="TAL"/>
              <w:keepNext w:val="0"/>
              <w:keepLines w:val="0"/>
              <w:widowControl w:val="0"/>
              <w:rPr>
                <w:rFonts w:eastAsia="SimSun"/>
                <w:noProof/>
              </w:rPr>
            </w:pPr>
          </w:p>
        </w:tc>
        <w:tc>
          <w:tcPr>
            <w:tcW w:w="556" w:type="pct"/>
          </w:tcPr>
          <w:p w14:paraId="29C4063C"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556" w:type="pct"/>
          </w:tcPr>
          <w:p w14:paraId="602FF0E1"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C984C51" w14:textId="77777777" w:rsidTr="00345D46">
        <w:trPr>
          <w:trHeight w:val="236"/>
        </w:trPr>
        <w:tc>
          <w:tcPr>
            <w:tcW w:w="1111" w:type="pct"/>
          </w:tcPr>
          <w:p w14:paraId="611EBD24" w14:textId="77777777" w:rsidR="008D3D52" w:rsidRPr="001D3D49" w:rsidRDefault="008D3D52" w:rsidP="00345D46">
            <w:pPr>
              <w:pStyle w:val="TAL"/>
              <w:keepNext w:val="0"/>
              <w:keepLines w:val="0"/>
              <w:widowControl w:val="0"/>
              <w:rPr>
                <w:rFonts w:eastAsia="SimSun"/>
                <w:noProof/>
              </w:rPr>
            </w:pPr>
            <w:r w:rsidRPr="001D3D49">
              <w:rPr>
                <w:rFonts w:eastAsia="SimSun"/>
                <w:noProof/>
              </w:rPr>
              <w:t>Cause</w:t>
            </w:r>
          </w:p>
        </w:tc>
        <w:tc>
          <w:tcPr>
            <w:tcW w:w="556" w:type="pct"/>
          </w:tcPr>
          <w:p w14:paraId="734AE79D"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556" w:type="pct"/>
          </w:tcPr>
          <w:p w14:paraId="1BA47490" w14:textId="77777777" w:rsidR="008D3D52" w:rsidRPr="001D3D49" w:rsidRDefault="008D3D52" w:rsidP="00345D46">
            <w:pPr>
              <w:pStyle w:val="TAL"/>
              <w:keepNext w:val="0"/>
              <w:keepLines w:val="0"/>
              <w:widowControl w:val="0"/>
              <w:rPr>
                <w:rFonts w:eastAsia="SimSun"/>
                <w:noProof/>
              </w:rPr>
            </w:pPr>
          </w:p>
        </w:tc>
        <w:tc>
          <w:tcPr>
            <w:tcW w:w="778" w:type="pct"/>
          </w:tcPr>
          <w:p w14:paraId="0F187BFA" w14:textId="77777777" w:rsidR="008D3D52" w:rsidRPr="001D3D49" w:rsidRDefault="008D3D52" w:rsidP="00345D46">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3958DA1F" w14:textId="77777777" w:rsidR="008D3D52" w:rsidRPr="001D3D49" w:rsidRDefault="008D3D52" w:rsidP="00345D46">
            <w:pPr>
              <w:pStyle w:val="TAL"/>
              <w:keepNext w:val="0"/>
              <w:keepLines w:val="0"/>
              <w:widowControl w:val="0"/>
              <w:rPr>
                <w:rFonts w:eastAsia="SimSun"/>
                <w:i/>
                <w:noProof/>
              </w:rPr>
            </w:pPr>
          </w:p>
        </w:tc>
        <w:tc>
          <w:tcPr>
            <w:tcW w:w="556" w:type="pct"/>
          </w:tcPr>
          <w:p w14:paraId="20B4A8DC"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556" w:type="pct"/>
          </w:tcPr>
          <w:p w14:paraId="4DBED258"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r w:rsidR="008D3D52" w:rsidRPr="001D3D49" w14:paraId="303B5DD4" w14:textId="77777777" w:rsidTr="00345D46">
        <w:trPr>
          <w:trHeight w:val="219"/>
        </w:trPr>
        <w:tc>
          <w:tcPr>
            <w:tcW w:w="1111" w:type="pct"/>
          </w:tcPr>
          <w:p w14:paraId="69B48ACD" w14:textId="77777777" w:rsidR="008D3D52" w:rsidRPr="001D3D49" w:rsidRDefault="008D3D52" w:rsidP="00345D46">
            <w:pPr>
              <w:pStyle w:val="TAL"/>
              <w:keepNext w:val="0"/>
              <w:keepLines w:val="0"/>
              <w:widowControl w:val="0"/>
              <w:rPr>
                <w:rFonts w:eastAsia="SimSun"/>
                <w:noProof/>
              </w:rPr>
            </w:pPr>
            <w:r w:rsidRPr="001D3D49">
              <w:rPr>
                <w:rFonts w:eastAsia="SimSun"/>
                <w:noProof/>
              </w:rPr>
              <w:t>Criticality Diagnostics</w:t>
            </w:r>
          </w:p>
        </w:tc>
        <w:tc>
          <w:tcPr>
            <w:tcW w:w="556" w:type="pct"/>
          </w:tcPr>
          <w:p w14:paraId="4E3DD056" w14:textId="77777777" w:rsidR="008D3D52" w:rsidRPr="001D3D49" w:rsidRDefault="008D3D52" w:rsidP="00345D46">
            <w:pPr>
              <w:pStyle w:val="TAL"/>
              <w:keepNext w:val="0"/>
              <w:keepLines w:val="0"/>
              <w:widowControl w:val="0"/>
              <w:rPr>
                <w:rFonts w:eastAsia="SimSun"/>
                <w:noProof/>
              </w:rPr>
            </w:pPr>
            <w:r w:rsidRPr="001D3D49">
              <w:rPr>
                <w:rFonts w:eastAsia="SimSun"/>
                <w:noProof/>
              </w:rPr>
              <w:t>O</w:t>
            </w:r>
          </w:p>
        </w:tc>
        <w:tc>
          <w:tcPr>
            <w:tcW w:w="556" w:type="pct"/>
          </w:tcPr>
          <w:p w14:paraId="346E425E" w14:textId="77777777" w:rsidR="008D3D52" w:rsidRPr="001D3D49" w:rsidRDefault="008D3D52" w:rsidP="00345D46">
            <w:pPr>
              <w:pStyle w:val="TAL"/>
              <w:keepNext w:val="0"/>
              <w:keepLines w:val="0"/>
              <w:widowControl w:val="0"/>
              <w:rPr>
                <w:rFonts w:eastAsia="SimSun"/>
                <w:noProof/>
              </w:rPr>
            </w:pPr>
          </w:p>
        </w:tc>
        <w:tc>
          <w:tcPr>
            <w:tcW w:w="778" w:type="pct"/>
          </w:tcPr>
          <w:p w14:paraId="04F4E2CC" w14:textId="77777777" w:rsidR="008D3D52" w:rsidRPr="001D3D49" w:rsidRDefault="008D3D52" w:rsidP="00345D46">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41AD6CFF" w14:textId="77777777" w:rsidR="008D3D52" w:rsidRPr="001D3D49" w:rsidRDefault="008D3D52" w:rsidP="00345D46">
            <w:pPr>
              <w:pStyle w:val="TAL"/>
              <w:keepNext w:val="0"/>
              <w:keepLines w:val="0"/>
              <w:widowControl w:val="0"/>
              <w:rPr>
                <w:rFonts w:eastAsia="SimSun"/>
                <w:noProof/>
              </w:rPr>
            </w:pPr>
          </w:p>
        </w:tc>
        <w:tc>
          <w:tcPr>
            <w:tcW w:w="556" w:type="pct"/>
          </w:tcPr>
          <w:p w14:paraId="353B5804"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556" w:type="pct"/>
          </w:tcPr>
          <w:p w14:paraId="40AC6214" w14:textId="77777777" w:rsidR="008D3D52" w:rsidRPr="001D3D49" w:rsidRDefault="008D3D52" w:rsidP="00345D46">
            <w:pPr>
              <w:pStyle w:val="TAC"/>
              <w:keepNext w:val="0"/>
              <w:keepLines w:val="0"/>
              <w:widowControl w:val="0"/>
              <w:rPr>
                <w:rFonts w:eastAsia="SimSun"/>
                <w:noProof/>
              </w:rPr>
            </w:pPr>
            <w:r w:rsidRPr="001D3D49">
              <w:rPr>
                <w:rFonts w:eastAsia="SimSun"/>
                <w:noProof/>
              </w:rPr>
              <w:t>ignore</w:t>
            </w:r>
          </w:p>
        </w:tc>
      </w:tr>
    </w:tbl>
    <w:p w14:paraId="708B4935" w14:textId="77777777" w:rsidR="008D3D52" w:rsidRPr="001D3D49" w:rsidRDefault="008D3D52" w:rsidP="008D3D52">
      <w:pPr>
        <w:widowControl w:val="0"/>
        <w:rPr>
          <w:rFonts w:eastAsia="SimSun"/>
          <w:noProof/>
        </w:rPr>
      </w:pPr>
    </w:p>
    <w:p w14:paraId="2A846320" w14:textId="77777777" w:rsidR="008D3D52" w:rsidRPr="001D3D49" w:rsidRDefault="008D3D52" w:rsidP="008D3D52">
      <w:pPr>
        <w:pStyle w:val="Heading4"/>
        <w:keepNext w:val="0"/>
        <w:keepLines w:val="0"/>
        <w:widowControl w:val="0"/>
        <w:rPr>
          <w:rFonts w:eastAsia="SimSun"/>
          <w:noProof/>
        </w:rPr>
      </w:pPr>
      <w:bookmarkStart w:id="8583" w:name="_CR9_2_12_33"/>
      <w:bookmarkStart w:id="8584" w:name="_Toc99038642"/>
      <w:bookmarkStart w:id="8585" w:name="_Toc99730905"/>
      <w:bookmarkStart w:id="8586" w:name="_Toc105511034"/>
      <w:bookmarkStart w:id="8587" w:name="_Toc105927566"/>
      <w:bookmarkStart w:id="8588" w:name="_Toc106110106"/>
      <w:bookmarkStart w:id="8589" w:name="_Toc113835543"/>
      <w:bookmarkStart w:id="8590" w:name="_Toc120124390"/>
      <w:bookmarkStart w:id="8591" w:name="_Toc162617548"/>
      <w:bookmarkEnd w:id="8583"/>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584"/>
      <w:bookmarkEnd w:id="8585"/>
      <w:bookmarkEnd w:id="8586"/>
      <w:bookmarkEnd w:id="8587"/>
      <w:bookmarkEnd w:id="8588"/>
      <w:bookmarkEnd w:id="8589"/>
      <w:bookmarkEnd w:id="8590"/>
      <w:bookmarkEnd w:id="8591"/>
    </w:p>
    <w:p w14:paraId="33DB999E" w14:textId="77777777" w:rsidR="008D3D52" w:rsidRPr="001D3D49" w:rsidRDefault="008D3D52" w:rsidP="008D3D52">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0AA117D2" w14:textId="77777777" w:rsidR="008D3D52" w:rsidRPr="00B02EA0" w:rsidRDefault="008D3D52" w:rsidP="008D3D52">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1D3D49" w14:paraId="2A9DE03C" w14:textId="77777777" w:rsidTr="00345D46">
        <w:trPr>
          <w:tblHeader/>
        </w:trPr>
        <w:tc>
          <w:tcPr>
            <w:tcW w:w="2161" w:type="dxa"/>
          </w:tcPr>
          <w:p w14:paraId="611B8976" w14:textId="77777777" w:rsidR="008D3D52" w:rsidRPr="001D3D49" w:rsidRDefault="008D3D52" w:rsidP="00345D46">
            <w:pPr>
              <w:pStyle w:val="TAH"/>
              <w:keepNext w:val="0"/>
              <w:keepLines w:val="0"/>
              <w:widowControl w:val="0"/>
              <w:rPr>
                <w:rFonts w:eastAsia="SimSun"/>
                <w:noProof/>
              </w:rPr>
            </w:pPr>
            <w:r w:rsidRPr="001D3D49">
              <w:rPr>
                <w:rFonts w:eastAsia="SimSun"/>
                <w:noProof/>
              </w:rPr>
              <w:t>IE/Group Name</w:t>
            </w:r>
          </w:p>
        </w:tc>
        <w:tc>
          <w:tcPr>
            <w:tcW w:w="1080" w:type="dxa"/>
          </w:tcPr>
          <w:p w14:paraId="78755A37" w14:textId="77777777" w:rsidR="008D3D52" w:rsidRPr="001D3D49" w:rsidRDefault="008D3D52" w:rsidP="00345D46">
            <w:pPr>
              <w:pStyle w:val="TAH"/>
              <w:keepNext w:val="0"/>
              <w:keepLines w:val="0"/>
              <w:widowControl w:val="0"/>
              <w:rPr>
                <w:rFonts w:eastAsia="SimSun"/>
                <w:noProof/>
              </w:rPr>
            </w:pPr>
            <w:r w:rsidRPr="001D3D49">
              <w:rPr>
                <w:rFonts w:eastAsia="SimSun"/>
                <w:noProof/>
              </w:rPr>
              <w:t>Presence</w:t>
            </w:r>
          </w:p>
        </w:tc>
        <w:tc>
          <w:tcPr>
            <w:tcW w:w="1080" w:type="dxa"/>
          </w:tcPr>
          <w:p w14:paraId="4912F4D4"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w:t>
            </w:r>
          </w:p>
        </w:tc>
        <w:tc>
          <w:tcPr>
            <w:tcW w:w="1512" w:type="dxa"/>
          </w:tcPr>
          <w:p w14:paraId="774744CD" w14:textId="77777777" w:rsidR="008D3D52" w:rsidRPr="001D3D49" w:rsidRDefault="008D3D52" w:rsidP="00345D46">
            <w:pPr>
              <w:pStyle w:val="TAH"/>
              <w:keepNext w:val="0"/>
              <w:keepLines w:val="0"/>
              <w:widowControl w:val="0"/>
              <w:rPr>
                <w:rFonts w:eastAsia="SimSun"/>
                <w:noProof/>
              </w:rPr>
            </w:pPr>
            <w:r w:rsidRPr="001D3D49">
              <w:rPr>
                <w:rFonts w:eastAsia="SimSun"/>
                <w:noProof/>
              </w:rPr>
              <w:t>IE type and reference</w:t>
            </w:r>
          </w:p>
        </w:tc>
        <w:tc>
          <w:tcPr>
            <w:tcW w:w="1728" w:type="dxa"/>
          </w:tcPr>
          <w:p w14:paraId="042759DF" w14:textId="77777777" w:rsidR="008D3D52" w:rsidRPr="001D3D49" w:rsidRDefault="008D3D52" w:rsidP="00345D46">
            <w:pPr>
              <w:pStyle w:val="TAH"/>
              <w:keepNext w:val="0"/>
              <w:keepLines w:val="0"/>
              <w:widowControl w:val="0"/>
              <w:rPr>
                <w:rFonts w:eastAsia="SimSun"/>
                <w:noProof/>
              </w:rPr>
            </w:pPr>
            <w:r w:rsidRPr="001D3D49">
              <w:rPr>
                <w:rFonts w:eastAsia="SimSun"/>
                <w:noProof/>
              </w:rPr>
              <w:t>Semantics description</w:t>
            </w:r>
          </w:p>
        </w:tc>
        <w:tc>
          <w:tcPr>
            <w:tcW w:w="1080" w:type="dxa"/>
          </w:tcPr>
          <w:p w14:paraId="74AF7AFA" w14:textId="77777777" w:rsidR="008D3D52" w:rsidRPr="001D3D49" w:rsidRDefault="008D3D52" w:rsidP="00345D46">
            <w:pPr>
              <w:pStyle w:val="TAH"/>
              <w:keepNext w:val="0"/>
              <w:keepLines w:val="0"/>
              <w:widowControl w:val="0"/>
              <w:rPr>
                <w:rFonts w:eastAsia="SimSun"/>
                <w:noProof/>
              </w:rPr>
            </w:pPr>
            <w:r w:rsidRPr="001D3D49">
              <w:rPr>
                <w:rFonts w:eastAsia="SimSun"/>
                <w:noProof/>
              </w:rPr>
              <w:t>Criticality</w:t>
            </w:r>
          </w:p>
        </w:tc>
        <w:tc>
          <w:tcPr>
            <w:tcW w:w="1080" w:type="dxa"/>
          </w:tcPr>
          <w:p w14:paraId="0B0DC727" w14:textId="77777777" w:rsidR="008D3D52" w:rsidRPr="001D3D49" w:rsidRDefault="008D3D52" w:rsidP="00345D46">
            <w:pPr>
              <w:pStyle w:val="TAH"/>
              <w:keepNext w:val="0"/>
              <w:keepLines w:val="0"/>
              <w:widowControl w:val="0"/>
              <w:rPr>
                <w:rFonts w:eastAsia="SimSun"/>
                <w:noProof/>
              </w:rPr>
            </w:pPr>
            <w:r w:rsidRPr="001D3D49">
              <w:rPr>
                <w:rFonts w:eastAsia="SimSun"/>
                <w:noProof/>
              </w:rPr>
              <w:t>Assigned Criticality</w:t>
            </w:r>
          </w:p>
        </w:tc>
      </w:tr>
      <w:tr w:rsidR="008D3D52" w:rsidRPr="001D3D49" w14:paraId="3139E051" w14:textId="77777777" w:rsidTr="00345D46">
        <w:tc>
          <w:tcPr>
            <w:tcW w:w="2161" w:type="dxa"/>
          </w:tcPr>
          <w:p w14:paraId="05B03910" w14:textId="77777777" w:rsidR="008D3D52" w:rsidRPr="001D3D49" w:rsidRDefault="008D3D52" w:rsidP="00345D46">
            <w:pPr>
              <w:pStyle w:val="TAL"/>
              <w:keepNext w:val="0"/>
              <w:keepLines w:val="0"/>
              <w:widowControl w:val="0"/>
              <w:rPr>
                <w:rFonts w:eastAsia="SimSun"/>
                <w:noProof/>
              </w:rPr>
            </w:pPr>
            <w:r w:rsidRPr="001D3D49">
              <w:rPr>
                <w:rFonts w:eastAsia="SimSun"/>
                <w:noProof/>
              </w:rPr>
              <w:t>Message Type</w:t>
            </w:r>
          </w:p>
        </w:tc>
        <w:tc>
          <w:tcPr>
            <w:tcW w:w="1080" w:type="dxa"/>
          </w:tcPr>
          <w:p w14:paraId="5489D76E" w14:textId="77777777" w:rsidR="008D3D52" w:rsidRPr="001D3D49" w:rsidRDefault="008D3D52" w:rsidP="00345D46">
            <w:pPr>
              <w:pStyle w:val="TAL"/>
              <w:keepNext w:val="0"/>
              <w:keepLines w:val="0"/>
              <w:widowControl w:val="0"/>
              <w:rPr>
                <w:rFonts w:eastAsia="SimSun"/>
                <w:noProof/>
              </w:rPr>
            </w:pPr>
            <w:r w:rsidRPr="001D3D49">
              <w:rPr>
                <w:rFonts w:eastAsia="SimSun"/>
                <w:noProof/>
              </w:rPr>
              <w:t>M</w:t>
            </w:r>
          </w:p>
        </w:tc>
        <w:tc>
          <w:tcPr>
            <w:tcW w:w="1080" w:type="dxa"/>
          </w:tcPr>
          <w:p w14:paraId="471A6EC7" w14:textId="77777777" w:rsidR="008D3D52" w:rsidRPr="001D3D49" w:rsidRDefault="008D3D52" w:rsidP="00345D46">
            <w:pPr>
              <w:pStyle w:val="TAL"/>
              <w:keepNext w:val="0"/>
              <w:keepLines w:val="0"/>
              <w:widowControl w:val="0"/>
              <w:rPr>
                <w:rFonts w:eastAsia="SimSun"/>
                <w:noProof/>
              </w:rPr>
            </w:pPr>
          </w:p>
        </w:tc>
        <w:tc>
          <w:tcPr>
            <w:tcW w:w="1512" w:type="dxa"/>
          </w:tcPr>
          <w:p w14:paraId="5C189DA3" w14:textId="77777777" w:rsidR="008D3D52" w:rsidRPr="001D3D49" w:rsidRDefault="008D3D52" w:rsidP="00345D46">
            <w:pPr>
              <w:pStyle w:val="TAL"/>
              <w:keepNext w:val="0"/>
              <w:keepLines w:val="0"/>
              <w:widowControl w:val="0"/>
              <w:rPr>
                <w:rFonts w:eastAsia="SimSun"/>
                <w:noProof/>
              </w:rPr>
            </w:pPr>
            <w:r w:rsidRPr="001D3D49">
              <w:rPr>
                <w:rFonts w:eastAsia="SimSun"/>
                <w:noProof/>
              </w:rPr>
              <w:t>9.3.1.1</w:t>
            </w:r>
          </w:p>
        </w:tc>
        <w:tc>
          <w:tcPr>
            <w:tcW w:w="1728" w:type="dxa"/>
          </w:tcPr>
          <w:p w14:paraId="37644BC9" w14:textId="77777777" w:rsidR="008D3D52" w:rsidRPr="001D3D49" w:rsidRDefault="008D3D52" w:rsidP="00345D46">
            <w:pPr>
              <w:pStyle w:val="TAL"/>
              <w:keepNext w:val="0"/>
              <w:keepLines w:val="0"/>
              <w:widowControl w:val="0"/>
              <w:rPr>
                <w:rFonts w:eastAsia="SimSun"/>
                <w:noProof/>
              </w:rPr>
            </w:pPr>
          </w:p>
        </w:tc>
        <w:tc>
          <w:tcPr>
            <w:tcW w:w="1080" w:type="dxa"/>
          </w:tcPr>
          <w:p w14:paraId="1DBC2222"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Pr>
          <w:p w14:paraId="55762A19" w14:textId="77777777" w:rsidR="008D3D52" w:rsidRPr="001D3D49" w:rsidRDefault="008D3D52" w:rsidP="00345D46">
            <w:pPr>
              <w:pStyle w:val="TAC"/>
              <w:keepNext w:val="0"/>
              <w:keepLines w:val="0"/>
              <w:widowControl w:val="0"/>
              <w:rPr>
                <w:rFonts w:eastAsia="SimSun"/>
                <w:noProof/>
              </w:rPr>
            </w:pPr>
            <w:r>
              <w:rPr>
                <w:rFonts w:eastAsia="SimSun"/>
                <w:noProof/>
              </w:rPr>
              <w:t>i</w:t>
            </w:r>
            <w:r w:rsidRPr="001D3D49">
              <w:rPr>
                <w:rFonts w:eastAsia="SimSun"/>
                <w:noProof/>
              </w:rPr>
              <w:t>gnore</w:t>
            </w:r>
          </w:p>
        </w:tc>
      </w:tr>
      <w:tr w:rsidR="008D3D52" w:rsidRPr="001D3D49" w14:paraId="419D9B7F" w14:textId="77777777" w:rsidTr="00345D46">
        <w:tc>
          <w:tcPr>
            <w:tcW w:w="2161" w:type="dxa"/>
          </w:tcPr>
          <w:p w14:paraId="145F5819" w14:textId="77777777" w:rsidR="008D3D52" w:rsidRPr="001D3D49" w:rsidRDefault="008D3D52" w:rsidP="00345D46">
            <w:pPr>
              <w:pStyle w:val="TAL"/>
              <w:keepNext w:val="0"/>
              <w:keepLines w:val="0"/>
              <w:widowControl w:val="0"/>
              <w:rPr>
                <w:rFonts w:eastAsia="SimSun"/>
                <w:noProof/>
              </w:rPr>
            </w:pPr>
            <w:r w:rsidRPr="008D7E9A">
              <w:rPr>
                <w:rFonts w:eastAsia="SimSun"/>
                <w:noProof/>
              </w:rPr>
              <w:t>gNB-CU UE F1AP ID</w:t>
            </w:r>
          </w:p>
        </w:tc>
        <w:tc>
          <w:tcPr>
            <w:tcW w:w="1080" w:type="dxa"/>
          </w:tcPr>
          <w:p w14:paraId="28C3744D" w14:textId="77777777" w:rsidR="008D3D52" w:rsidRPr="001D3D49" w:rsidRDefault="008D3D52" w:rsidP="00345D46">
            <w:pPr>
              <w:pStyle w:val="TAL"/>
              <w:keepNext w:val="0"/>
              <w:keepLines w:val="0"/>
              <w:widowControl w:val="0"/>
              <w:rPr>
                <w:rFonts w:eastAsia="SimSun"/>
                <w:noProof/>
              </w:rPr>
            </w:pPr>
            <w:r w:rsidRPr="008D7E9A">
              <w:rPr>
                <w:rFonts w:eastAsia="SimSun"/>
                <w:noProof/>
              </w:rPr>
              <w:t xml:space="preserve">M </w:t>
            </w:r>
          </w:p>
        </w:tc>
        <w:tc>
          <w:tcPr>
            <w:tcW w:w="1080" w:type="dxa"/>
          </w:tcPr>
          <w:p w14:paraId="6D5170CE" w14:textId="77777777" w:rsidR="008D3D52" w:rsidRPr="001D3D49" w:rsidRDefault="008D3D52" w:rsidP="00345D46">
            <w:pPr>
              <w:pStyle w:val="TAL"/>
              <w:keepNext w:val="0"/>
              <w:keepLines w:val="0"/>
              <w:widowControl w:val="0"/>
              <w:rPr>
                <w:rFonts w:eastAsia="SimSun"/>
                <w:noProof/>
              </w:rPr>
            </w:pPr>
          </w:p>
        </w:tc>
        <w:tc>
          <w:tcPr>
            <w:tcW w:w="1512" w:type="dxa"/>
          </w:tcPr>
          <w:p w14:paraId="68618FEF" w14:textId="77777777" w:rsidR="008D3D52" w:rsidRPr="001D3D49" w:rsidRDefault="008D3D52" w:rsidP="00345D46">
            <w:pPr>
              <w:pStyle w:val="TAL"/>
              <w:keepNext w:val="0"/>
              <w:keepLines w:val="0"/>
              <w:widowControl w:val="0"/>
              <w:rPr>
                <w:rFonts w:eastAsia="SimSun"/>
                <w:noProof/>
              </w:rPr>
            </w:pPr>
            <w:r w:rsidRPr="008D7E9A">
              <w:rPr>
                <w:rFonts w:eastAsia="SimSun"/>
                <w:noProof/>
              </w:rPr>
              <w:t>9.3.1.4</w:t>
            </w:r>
          </w:p>
        </w:tc>
        <w:tc>
          <w:tcPr>
            <w:tcW w:w="1728" w:type="dxa"/>
          </w:tcPr>
          <w:p w14:paraId="01DBC2D5" w14:textId="77777777" w:rsidR="008D3D52" w:rsidRPr="001D3D49" w:rsidRDefault="008D3D52" w:rsidP="00345D46">
            <w:pPr>
              <w:pStyle w:val="TAL"/>
              <w:keepNext w:val="0"/>
              <w:keepLines w:val="0"/>
              <w:widowControl w:val="0"/>
              <w:rPr>
                <w:rFonts w:eastAsia="SimSun"/>
                <w:noProof/>
              </w:rPr>
            </w:pPr>
          </w:p>
        </w:tc>
        <w:tc>
          <w:tcPr>
            <w:tcW w:w="1080" w:type="dxa"/>
          </w:tcPr>
          <w:p w14:paraId="66CE1448"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0AED0320"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57F6BC38" w14:textId="77777777" w:rsidTr="00345D46">
        <w:tc>
          <w:tcPr>
            <w:tcW w:w="2161" w:type="dxa"/>
          </w:tcPr>
          <w:p w14:paraId="56632BCE" w14:textId="77777777" w:rsidR="008D3D52" w:rsidRPr="00B02EA0" w:rsidRDefault="008D3D52" w:rsidP="00345D46">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594616B" w14:textId="77777777" w:rsidR="008D3D52" w:rsidRPr="001D3D49" w:rsidRDefault="008D3D52" w:rsidP="00345D46">
            <w:pPr>
              <w:pStyle w:val="TAL"/>
              <w:keepNext w:val="0"/>
              <w:keepLines w:val="0"/>
              <w:widowControl w:val="0"/>
              <w:rPr>
                <w:rFonts w:eastAsia="SimSun"/>
                <w:noProof/>
              </w:rPr>
            </w:pPr>
            <w:r w:rsidRPr="008D7E9A">
              <w:rPr>
                <w:rFonts w:eastAsia="SimSun"/>
                <w:noProof/>
              </w:rPr>
              <w:t>M</w:t>
            </w:r>
          </w:p>
        </w:tc>
        <w:tc>
          <w:tcPr>
            <w:tcW w:w="1080" w:type="dxa"/>
          </w:tcPr>
          <w:p w14:paraId="186A08B6" w14:textId="77777777" w:rsidR="008D3D52" w:rsidRPr="001D3D49" w:rsidRDefault="008D3D52" w:rsidP="00345D46">
            <w:pPr>
              <w:pStyle w:val="TAL"/>
              <w:keepNext w:val="0"/>
              <w:keepLines w:val="0"/>
              <w:widowControl w:val="0"/>
              <w:rPr>
                <w:rFonts w:eastAsia="SimSun"/>
                <w:noProof/>
              </w:rPr>
            </w:pPr>
          </w:p>
        </w:tc>
        <w:tc>
          <w:tcPr>
            <w:tcW w:w="1512" w:type="dxa"/>
          </w:tcPr>
          <w:p w14:paraId="36DCE27E" w14:textId="77777777" w:rsidR="008D3D52" w:rsidRPr="001D3D49" w:rsidRDefault="008D3D52" w:rsidP="00345D46">
            <w:pPr>
              <w:pStyle w:val="TAL"/>
              <w:keepNext w:val="0"/>
              <w:keepLines w:val="0"/>
              <w:widowControl w:val="0"/>
              <w:rPr>
                <w:rFonts w:eastAsia="SimSun"/>
                <w:noProof/>
              </w:rPr>
            </w:pPr>
            <w:r w:rsidRPr="008D7E9A">
              <w:rPr>
                <w:rFonts w:eastAsia="SimSun"/>
                <w:noProof/>
              </w:rPr>
              <w:t>9.3.1.5</w:t>
            </w:r>
          </w:p>
        </w:tc>
        <w:tc>
          <w:tcPr>
            <w:tcW w:w="1728" w:type="dxa"/>
          </w:tcPr>
          <w:p w14:paraId="52E9D456" w14:textId="77777777" w:rsidR="008D3D52" w:rsidRPr="001D3D49" w:rsidRDefault="008D3D52" w:rsidP="00345D46">
            <w:pPr>
              <w:pStyle w:val="TAL"/>
              <w:keepNext w:val="0"/>
              <w:keepLines w:val="0"/>
              <w:widowControl w:val="0"/>
              <w:rPr>
                <w:rFonts w:eastAsia="SimSun"/>
                <w:noProof/>
              </w:rPr>
            </w:pPr>
          </w:p>
        </w:tc>
        <w:tc>
          <w:tcPr>
            <w:tcW w:w="1080" w:type="dxa"/>
          </w:tcPr>
          <w:p w14:paraId="6F83DBE7" w14:textId="77777777" w:rsidR="008D3D52" w:rsidRPr="001D3D49" w:rsidRDefault="008D3D52" w:rsidP="00345D46">
            <w:pPr>
              <w:pStyle w:val="TAC"/>
              <w:keepNext w:val="0"/>
              <w:keepLines w:val="0"/>
              <w:widowControl w:val="0"/>
              <w:rPr>
                <w:rFonts w:eastAsia="SimSun"/>
                <w:noProof/>
              </w:rPr>
            </w:pPr>
            <w:r w:rsidRPr="008D7E9A">
              <w:rPr>
                <w:rFonts w:eastAsia="SimSun"/>
                <w:noProof/>
              </w:rPr>
              <w:t>YES</w:t>
            </w:r>
          </w:p>
        </w:tc>
        <w:tc>
          <w:tcPr>
            <w:tcW w:w="1080" w:type="dxa"/>
          </w:tcPr>
          <w:p w14:paraId="30982601" w14:textId="77777777" w:rsidR="008D3D52" w:rsidRPr="001D3D49" w:rsidRDefault="008D3D52" w:rsidP="00345D46">
            <w:pPr>
              <w:pStyle w:val="TAC"/>
              <w:keepNext w:val="0"/>
              <w:keepLines w:val="0"/>
              <w:widowControl w:val="0"/>
              <w:rPr>
                <w:rFonts w:eastAsia="SimSun"/>
                <w:noProof/>
              </w:rPr>
            </w:pPr>
            <w:r w:rsidRPr="008D7E9A">
              <w:rPr>
                <w:rFonts w:eastAsia="SimSun"/>
                <w:noProof/>
              </w:rPr>
              <w:t>reject</w:t>
            </w:r>
          </w:p>
        </w:tc>
      </w:tr>
      <w:tr w:rsidR="008D3D52" w:rsidRPr="001D3D49" w14:paraId="233AE3A7" w14:textId="77777777" w:rsidTr="00345D46">
        <w:tc>
          <w:tcPr>
            <w:tcW w:w="2161" w:type="dxa"/>
          </w:tcPr>
          <w:p w14:paraId="2F9F919A" w14:textId="77777777" w:rsidR="008D3D52" w:rsidRPr="00B02EA0" w:rsidRDefault="008D3D52" w:rsidP="00345D46">
            <w:pPr>
              <w:pStyle w:val="TAL"/>
              <w:keepNext w:val="0"/>
              <w:keepLines w:val="0"/>
              <w:widowControl w:val="0"/>
              <w:rPr>
                <w:rFonts w:eastAsia="SimSun"/>
                <w:noProof/>
                <w:lang w:val="fr-FR"/>
              </w:rPr>
            </w:pPr>
            <w:r>
              <w:rPr>
                <w:rFonts w:eastAsia="SimSun"/>
                <w:noProof/>
              </w:rPr>
              <w:t>Request Type</w:t>
            </w:r>
          </w:p>
        </w:tc>
        <w:tc>
          <w:tcPr>
            <w:tcW w:w="1080" w:type="dxa"/>
          </w:tcPr>
          <w:p w14:paraId="17A191F2" w14:textId="77777777" w:rsidR="008D3D52" w:rsidRPr="008D7E9A" w:rsidRDefault="008D3D52" w:rsidP="00345D46">
            <w:pPr>
              <w:pStyle w:val="TAL"/>
              <w:keepNext w:val="0"/>
              <w:keepLines w:val="0"/>
              <w:widowControl w:val="0"/>
              <w:rPr>
                <w:rFonts w:eastAsia="SimSun"/>
                <w:noProof/>
              </w:rPr>
            </w:pPr>
            <w:r>
              <w:rPr>
                <w:rFonts w:eastAsia="SimSun"/>
                <w:noProof/>
              </w:rPr>
              <w:t>M</w:t>
            </w:r>
          </w:p>
        </w:tc>
        <w:tc>
          <w:tcPr>
            <w:tcW w:w="1080" w:type="dxa"/>
          </w:tcPr>
          <w:p w14:paraId="2C68B1F4" w14:textId="77777777" w:rsidR="008D3D52" w:rsidRPr="001D3D49" w:rsidRDefault="008D3D52" w:rsidP="00345D46">
            <w:pPr>
              <w:pStyle w:val="TAL"/>
              <w:keepNext w:val="0"/>
              <w:keepLines w:val="0"/>
              <w:widowControl w:val="0"/>
              <w:rPr>
                <w:rFonts w:eastAsia="SimSun"/>
                <w:noProof/>
              </w:rPr>
            </w:pPr>
          </w:p>
        </w:tc>
        <w:tc>
          <w:tcPr>
            <w:tcW w:w="1512" w:type="dxa"/>
          </w:tcPr>
          <w:p w14:paraId="477FAA98" w14:textId="77777777" w:rsidR="008D3D52" w:rsidRPr="008D7E9A" w:rsidRDefault="008D3D52" w:rsidP="00345D46">
            <w:pPr>
              <w:pStyle w:val="TAL"/>
              <w:keepNext w:val="0"/>
              <w:keepLines w:val="0"/>
              <w:widowControl w:val="0"/>
              <w:rPr>
                <w:rFonts w:eastAsia="SimSun"/>
                <w:noProof/>
              </w:rPr>
            </w:pPr>
            <w:r>
              <w:rPr>
                <w:rFonts w:eastAsia="SimSun"/>
                <w:noProof/>
              </w:rPr>
              <w:t>ENUMERATED (activate, deactivate, …)</w:t>
            </w:r>
          </w:p>
        </w:tc>
        <w:tc>
          <w:tcPr>
            <w:tcW w:w="1728" w:type="dxa"/>
          </w:tcPr>
          <w:p w14:paraId="07C0519A" w14:textId="77777777" w:rsidR="008D3D52" w:rsidRPr="001D3D49" w:rsidRDefault="008D3D52" w:rsidP="00345D46">
            <w:pPr>
              <w:pStyle w:val="TAL"/>
              <w:keepNext w:val="0"/>
              <w:keepLines w:val="0"/>
              <w:widowControl w:val="0"/>
              <w:rPr>
                <w:rFonts w:eastAsia="SimSun"/>
                <w:noProof/>
              </w:rPr>
            </w:pPr>
          </w:p>
        </w:tc>
        <w:tc>
          <w:tcPr>
            <w:tcW w:w="1080" w:type="dxa"/>
          </w:tcPr>
          <w:p w14:paraId="78074640" w14:textId="77777777" w:rsidR="008D3D52" w:rsidRPr="008D7E9A" w:rsidRDefault="008D3D52" w:rsidP="00345D46">
            <w:pPr>
              <w:pStyle w:val="TAC"/>
              <w:keepNext w:val="0"/>
              <w:keepLines w:val="0"/>
              <w:widowControl w:val="0"/>
              <w:rPr>
                <w:rFonts w:eastAsia="SimSun"/>
                <w:noProof/>
              </w:rPr>
            </w:pPr>
            <w:r>
              <w:rPr>
                <w:rFonts w:eastAsia="SimSun"/>
                <w:noProof/>
              </w:rPr>
              <w:t>YES</w:t>
            </w:r>
          </w:p>
        </w:tc>
        <w:tc>
          <w:tcPr>
            <w:tcW w:w="1080" w:type="dxa"/>
          </w:tcPr>
          <w:p w14:paraId="4A1F0620" w14:textId="77777777" w:rsidR="008D3D52" w:rsidRPr="008D7E9A" w:rsidRDefault="008D3D52" w:rsidP="00345D46">
            <w:pPr>
              <w:pStyle w:val="TAC"/>
              <w:keepNext w:val="0"/>
              <w:keepLines w:val="0"/>
              <w:widowControl w:val="0"/>
              <w:rPr>
                <w:rFonts w:eastAsia="SimSun"/>
                <w:noProof/>
              </w:rPr>
            </w:pPr>
            <w:r>
              <w:rPr>
                <w:rFonts w:eastAsia="SimSun"/>
                <w:noProof/>
              </w:rPr>
              <w:t>reject</w:t>
            </w:r>
          </w:p>
        </w:tc>
      </w:tr>
      <w:tr w:rsidR="008D3D52" w:rsidRPr="001D3D49" w14:paraId="10C3E288" w14:textId="77777777" w:rsidTr="00345D46">
        <w:tc>
          <w:tcPr>
            <w:tcW w:w="2161" w:type="dxa"/>
            <w:tcBorders>
              <w:top w:val="single" w:sz="4" w:space="0" w:color="auto"/>
              <w:left w:val="single" w:sz="4" w:space="0" w:color="auto"/>
              <w:bottom w:val="single" w:sz="4" w:space="0" w:color="auto"/>
              <w:right w:val="single" w:sz="4" w:space="0" w:color="auto"/>
            </w:tcBorders>
          </w:tcPr>
          <w:p w14:paraId="253C31F8" w14:textId="77777777" w:rsidR="008D3D52" w:rsidRPr="001D3D49" w:rsidRDefault="008D3D52" w:rsidP="00345D46">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1155C8B2"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30100B9" w14:textId="77777777" w:rsidR="008D3D52" w:rsidRPr="001D3D49" w:rsidRDefault="008D3D52" w:rsidP="00345D46">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8858B8D"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364791F7"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2B78060" w14:textId="77777777" w:rsidR="008D3D52" w:rsidRPr="001D3D49" w:rsidRDefault="008D3D52" w:rsidP="00345D46">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4C4E64E" w14:textId="77777777" w:rsidR="008D3D52" w:rsidRPr="001D3D49" w:rsidRDefault="008D3D52" w:rsidP="00345D46">
            <w:pPr>
              <w:pStyle w:val="TAC"/>
              <w:keepNext w:val="0"/>
              <w:keepLines w:val="0"/>
              <w:widowControl w:val="0"/>
              <w:rPr>
                <w:rFonts w:eastAsia="SimSun"/>
                <w:noProof/>
              </w:rPr>
            </w:pPr>
            <w:r>
              <w:rPr>
                <w:rFonts w:eastAsia="SimSun"/>
                <w:noProof/>
              </w:rPr>
              <w:t>i</w:t>
            </w:r>
            <w:r w:rsidRPr="001D3D49">
              <w:rPr>
                <w:rFonts w:eastAsia="SimSun"/>
                <w:noProof/>
              </w:rPr>
              <w:t>gnore</w:t>
            </w:r>
          </w:p>
        </w:tc>
      </w:tr>
      <w:tr w:rsidR="008D3D52" w:rsidRPr="001D3D49" w14:paraId="264E05B2" w14:textId="77777777" w:rsidTr="00345D46">
        <w:tc>
          <w:tcPr>
            <w:tcW w:w="2161" w:type="dxa"/>
            <w:tcBorders>
              <w:top w:val="single" w:sz="4" w:space="0" w:color="auto"/>
              <w:left w:val="single" w:sz="4" w:space="0" w:color="auto"/>
              <w:bottom w:val="single" w:sz="4" w:space="0" w:color="auto"/>
              <w:right w:val="single" w:sz="4" w:space="0" w:color="auto"/>
            </w:tcBorders>
          </w:tcPr>
          <w:p w14:paraId="45D6249E" w14:textId="77777777" w:rsidR="008D3D52" w:rsidRPr="0030753D" w:rsidRDefault="008D3D52" w:rsidP="00345D46">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347977E"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C8B8B4D" w14:textId="77777777" w:rsidR="008D3D52" w:rsidRPr="001D3D49" w:rsidRDefault="008D3D52" w:rsidP="00345D46">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06BCA3D" w14:textId="77777777" w:rsidR="008D3D52" w:rsidRPr="001D3D49" w:rsidRDefault="008D3D52" w:rsidP="00345D46">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423A41A7"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FF5860D"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924729F" w14:textId="77777777" w:rsidR="008D3D52" w:rsidRPr="001D3D49" w:rsidRDefault="008D3D52" w:rsidP="00345D46">
            <w:pPr>
              <w:pStyle w:val="TAC"/>
              <w:keepNext w:val="0"/>
              <w:keepLines w:val="0"/>
              <w:widowControl w:val="0"/>
              <w:rPr>
                <w:rFonts w:eastAsia="SimSun"/>
                <w:noProof/>
              </w:rPr>
            </w:pPr>
          </w:p>
        </w:tc>
      </w:tr>
      <w:tr w:rsidR="008D3D52" w:rsidRPr="001D3D49" w14:paraId="04E102AC" w14:textId="77777777" w:rsidTr="00345D46">
        <w:tc>
          <w:tcPr>
            <w:tcW w:w="2161" w:type="dxa"/>
            <w:tcBorders>
              <w:top w:val="single" w:sz="4" w:space="0" w:color="auto"/>
              <w:left w:val="single" w:sz="4" w:space="0" w:color="auto"/>
              <w:bottom w:val="single" w:sz="4" w:space="0" w:color="auto"/>
              <w:right w:val="single" w:sz="4" w:space="0" w:color="auto"/>
            </w:tcBorders>
          </w:tcPr>
          <w:p w14:paraId="1A3D3F87" w14:textId="77777777" w:rsidR="008D3D52" w:rsidRPr="001D3D49" w:rsidRDefault="008D3D52" w:rsidP="00345D46">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ABAEAEC"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32126" w14:textId="77777777" w:rsidR="008D3D52" w:rsidRPr="001D3D49"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1AB783C" w14:textId="77777777" w:rsidR="008D3D52" w:rsidRPr="001D3D49" w:rsidRDefault="008D3D52" w:rsidP="00345D46">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3A306FF0"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F43115E"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7AFE326A" w14:textId="77777777" w:rsidR="008D3D52" w:rsidRPr="001D3D49" w:rsidRDefault="008D3D52" w:rsidP="00345D46">
            <w:pPr>
              <w:pStyle w:val="TAC"/>
              <w:keepNext w:val="0"/>
              <w:keepLines w:val="0"/>
              <w:widowControl w:val="0"/>
              <w:rPr>
                <w:rFonts w:eastAsia="SimSun"/>
                <w:noProof/>
              </w:rPr>
            </w:pPr>
          </w:p>
        </w:tc>
      </w:tr>
      <w:tr w:rsidR="008D3D52" w:rsidRPr="001D3D49" w:rsidDel="00316F38" w14:paraId="689B5761" w14:textId="77777777" w:rsidTr="00345D46">
        <w:tc>
          <w:tcPr>
            <w:tcW w:w="2161" w:type="dxa"/>
            <w:tcBorders>
              <w:top w:val="single" w:sz="4" w:space="0" w:color="auto"/>
              <w:left w:val="single" w:sz="4" w:space="0" w:color="auto"/>
              <w:bottom w:val="single" w:sz="4" w:space="0" w:color="auto"/>
              <w:right w:val="single" w:sz="4" w:space="0" w:color="auto"/>
            </w:tcBorders>
          </w:tcPr>
          <w:p w14:paraId="47304532" w14:textId="77777777" w:rsidR="008D3D52" w:rsidRPr="001D3D49" w:rsidDel="00316F38" w:rsidRDefault="008D3D52" w:rsidP="00345D46">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21DB584C" w14:textId="77777777" w:rsidR="008D3D52" w:rsidRPr="001D3D49" w:rsidDel="00316F38" w:rsidRDefault="008D3D52" w:rsidP="00345D46">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D719DF" w14:textId="77777777" w:rsidR="008D3D52" w:rsidRPr="001D3D49" w:rsidDel="00316F38"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35087E0B" w14:textId="77777777" w:rsidR="008D3D52" w:rsidRPr="001D3D49" w:rsidDel="00316F38" w:rsidRDefault="008D3D52" w:rsidP="00345D46">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21D8338E" w14:textId="77777777" w:rsidR="008D3D52" w:rsidRPr="001D3D49" w:rsidDel="00316F38" w:rsidRDefault="008D3D52" w:rsidP="00345D46">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7E3E93F7" w14:textId="77777777" w:rsidR="008D3D52" w:rsidRPr="001D3D49" w:rsidDel="00316F38"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1BF7293" w14:textId="77777777" w:rsidR="008D3D52" w:rsidRPr="00316F38" w:rsidDel="00316F38" w:rsidRDefault="008D3D52" w:rsidP="00345D46">
            <w:pPr>
              <w:pStyle w:val="TAC"/>
              <w:keepNext w:val="0"/>
              <w:keepLines w:val="0"/>
              <w:widowControl w:val="0"/>
              <w:rPr>
                <w:rFonts w:eastAsia="Malgun Gothic"/>
                <w:noProof/>
              </w:rPr>
            </w:pPr>
          </w:p>
        </w:tc>
      </w:tr>
      <w:tr w:rsidR="008D3D52" w:rsidRPr="001D3D49" w:rsidDel="00316F38" w14:paraId="548BB19C" w14:textId="77777777" w:rsidTr="00345D46">
        <w:tc>
          <w:tcPr>
            <w:tcW w:w="2161" w:type="dxa"/>
            <w:tcBorders>
              <w:top w:val="single" w:sz="4" w:space="0" w:color="auto"/>
              <w:left w:val="single" w:sz="4" w:space="0" w:color="auto"/>
              <w:bottom w:val="single" w:sz="4" w:space="0" w:color="auto"/>
              <w:right w:val="single" w:sz="4" w:space="0" w:color="auto"/>
            </w:tcBorders>
          </w:tcPr>
          <w:p w14:paraId="2A74063F" w14:textId="77777777" w:rsidR="008D3D52" w:rsidRPr="001D3D49" w:rsidDel="00316F38" w:rsidRDefault="008D3D52" w:rsidP="00345D46">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02068D7" w14:textId="77777777" w:rsidR="008D3D52" w:rsidRPr="001D3D49" w:rsidDel="00316F38" w:rsidRDefault="008D3D52" w:rsidP="00345D46">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62E4A9" w14:textId="77777777" w:rsidR="008D3D52" w:rsidRPr="001D3D49" w:rsidDel="00316F38"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AEAF819" w14:textId="77777777" w:rsidR="008D3D52" w:rsidRPr="001D3D49" w:rsidDel="00316F38" w:rsidRDefault="008D3D52" w:rsidP="00345D46">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733C7C3E" w14:textId="77777777" w:rsidR="008D3D52" w:rsidRPr="001D3D49" w:rsidDel="00316F38" w:rsidRDefault="008D3D52" w:rsidP="00345D46">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72775A52" w14:textId="77777777" w:rsidR="008D3D52" w:rsidRPr="001D3D49" w:rsidDel="00316F38"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7D0E91B" w14:textId="77777777" w:rsidR="008D3D52" w:rsidRPr="001D3D49" w:rsidDel="00316F38" w:rsidRDefault="008D3D52" w:rsidP="00345D46">
            <w:pPr>
              <w:pStyle w:val="TAC"/>
              <w:keepNext w:val="0"/>
              <w:keepLines w:val="0"/>
              <w:widowControl w:val="0"/>
              <w:rPr>
                <w:rFonts w:eastAsia="SimSun"/>
                <w:noProof/>
              </w:rPr>
            </w:pPr>
          </w:p>
        </w:tc>
      </w:tr>
      <w:tr w:rsidR="008D3D52" w:rsidRPr="001D3D49" w14:paraId="7DBEA179" w14:textId="77777777" w:rsidTr="00345D46">
        <w:tc>
          <w:tcPr>
            <w:tcW w:w="2161" w:type="dxa"/>
            <w:tcBorders>
              <w:top w:val="single" w:sz="4" w:space="0" w:color="auto"/>
              <w:left w:val="single" w:sz="4" w:space="0" w:color="auto"/>
              <w:bottom w:val="single" w:sz="4" w:space="0" w:color="auto"/>
              <w:right w:val="single" w:sz="4" w:space="0" w:color="auto"/>
            </w:tcBorders>
          </w:tcPr>
          <w:p w14:paraId="0E2990BB" w14:textId="77777777" w:rsidR="008D3D52" w:rsidRPr="001D3D49" w:rsidRDefault="008D3D52" w:rsidP="00345D46">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BA20E5A" w14:textId="77777777" w:rsidR="008D3D52" w:rsidRPr="001D3D49" w:rsidRDefault="008D3D52" w:rsidP="00345D46">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0D8A48" w14:textId="77777777" w:rsidR="008D3D52" w:rsidRPr="001D3D49" w:rsidRDefault="008D3D52" w:rsidP="00345D46">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97EC219" w14:textId="77777777" w:rsidR="008D3D52" w:rsidRPr="001D3D49" w:rsidRDefault="008D3D52" w:rsidP="00345D46">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0EE92009" w14:textId="77777777" w:rsidR="008D3D52" w:rsidRPr="001D3D49" w:rsidRDefault="008D3D52" w:rsidP="00345D46">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07EC2ED" w14:textId="77777777" w:rsidR="008D3D52" w:rsidRPr="001D3D49" w:rsidRDefault="008D3D52" w:rsidP="00345D46">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A08C6C7" w14:textId="77777777" w:rsidR="008D3D52" w:rsidRPr="001D3D49" w:rsidRDefault="008D3D52" w:rsidP="00345D46">
            <w:pPr>
              <w:pStyle w:val="TAC"/>
              <w:keepNext w:val="0"/>
              <w:keepLines w:val="0"/>
              <w:widowControl w:val="0"/>
              <w:rPr>
                <w:rFonts w:eastAsia="SimSun"/>
                <w:noProof/>
              </w:rPr>
            </w:pPr>
          </w:p>
        </w:tc>
      </w:tr>
    </w:tbl>
    <w:p w14:paraId="15458F5A" w14:textId="77777777" w:rsidR="008D3D52" w:rsidRPr="001D3D49"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D3D49" w14:paraId="07C6449F" w14:textId="77777777" w:rsidTr="00345D46">
        <w:tc>
          <w:tcPr>
            <w:tcW w:w="3686" w:type="dxa"/>
          </w:tcPr>
          <w:p w14:paraId="289934DB" w14:textId="77777777" w:rsidR="008D3D52" w:rsidRPr="001D3D49" w:rsidRDefault="008D3D52" w:rsidP="00345D46">
            <w:pPr>
              <w:pStyle w:val="TAH"/>
              <w:keepNext w:val="0"/>
              <w:keepLines w:val="0"/>
              <w:widowControl w:val="0"/>
              <w:rPr>
                <w:rFonts w:eastAsia="SimSun"/>
                <w:noProof/>
              </w:rPr>
            </w:pPr>
            <w:r w:rsidRPr="001D3D49">
              <w:rPr>
                <w:rFonts w:eastAsia="SimSun"/>
                <w:noProof/>
              </w:rPr>
              <w:t>Range bound</w:t>
            </w:r>
          </w:p>
        </w:tc>
        <w:tc>
          <w:tcPr>
            <w:tcW w:w="5670" w:type="dxa"/>
          </w:tcPr>
          <w:p w14:paraId="188D8223" w14:textId="77777777" w:rsidR="008D3D52" w:rsidRPr="001D3D49" w:rsidRDefault="008D3D52" w:rsidP="00345D46">
            <w:pPr>
              <w:pStyle w:val="TAH"/>
              <w:keepNext w:val="0"/>
              <w:keepLines w:val="0"/>
              <w:widowControl w:val="0"/>
              <w:rPr>
                <w:rFonts w:eastAsia="SimSun"/>
                <w:noProof/>
              </w:rPr>
            </w:pPr>
            <w:r w:rsidRPr="001D3D49">
              <w:rPr>
                <w:rFonts w:eastAsia="SimSun"/>
                <w:noProof/>
              </w:rPr>
              <w:t>Explanation</w:t>
            </w:r>
          </w:p>
        </w:tc>
      </w:tr>
      <w:tr w:rsidR="008D3D52" w:rsidRPr="001D3D49" w14:paraId="3B2382A9" w14:textId="77777777" w:rsidTr="00345D46">
        <w:tc>
          <w:tcPr>
            <w:tcW w:w="3686" w:type="dxa"/>
          </w:tcPr>
          <w:p w14:paraId="5C433B50" w14:textId="77777777" w:rsidR="008D3D52" w:rsidRPr="001D3D49" w:rsidRDefault="008D3D52" w:rsidP="00345D46">
            <w:pPr>
              <w:pStyle w:val="TAL"/>
              <w:keepNext w:val="0"/>
              <w:keepLines w:val="0"/>
              <w:widowControl w:val="0"/>
              <w:rPr>
                <w:rFonts w:eastAsia="SimSun"/>
                <w:noProof/>
              </w:rPr>
            </w:pPr>
            <w:r w:rsidRPr="001D3D49">
              <w:rPr>
                <w:rFonts w:eastAsia="SimSun"/>
                <w:noProof/>
              </w:rPr>
              <w:t>maxFreqLayers</w:t>
            </w:r>
          </w:p>
        </w:tc>
        <w:tc>
          <w:tcPr>
            <w:tcW w:w="5670" w:type="dxa"/>
          </w:tcPr>
          <w:p w14:paraId="1A4744B5" w14:textId="77777777" w:rsidR="008D3D52" w:rsidRPr="001D3D49" w:rsidRDefault="008D3D52" w:rsidP="00345D46">
            <w:pPr>
              <w:pStyle w:val="TAL"/>
              <w:keepNext w:val="0"/>
              <w:keepLines w:val="0"/>
              <w:widowControl w:val="0"/>
              <w:rPr>
                <w:rFonts w:eastAsia="SimSun"/>
                <w:noProof/>
              </w:rPr>
            </w:pPr>
            <w:r w:rsidRPr="001D3D49">
              <w:rPr>
                <w:rFonts w:eastAsia="SimSun"/>
                <w:noProof/>
              </w:rPr>
              <w:t>Maximum no. of frequency layers. Value is 4</w:t>
            </w:r>
          </w:p>
        </w:tc>
      </w:tr>
    </w:tbl>
    <w:p w14:paraId="5C585BFE" w14:textId="77777777" w:rsidR="008D3D52" w:rsidRDefault="008D3D52" w:rsidP="008D3D52">
      <w:pPr>
        <w:widowControl w:val="0"/>
      </w:pPr>
    </w:p>
    <w:p w14:paraId="44CE0DDE" w14:textId="77777777" w:rsidR="008D3D52" w:rsidRPr="00EA5FA7" w:rsidRDefault="008D3D52" w:rsidP="008D3D52">
      <w:pPr>
        <w:pStyle w:val="Heading4"/>
        <w:keepNext w:val="0"/>
        <w:keepLines w:val="0"/>
        <w:widowControl w:val="0"/>
      </w:pPr>
      <w:bookmarkStart w:id="8592" w:name="_CR9_2_12_34"/>
      <w:bookmarkStart w:id="8593" w:name="_Toc120124391"/>
      <w:bookmarkStart w:id="8594" w:name="_Toc162617549"/>
      <w:bookmarkStart w:id="8595" w:name="_Toc99038643"/>
      <w:bookmarkStart w:id="8596" w:name="_Toc99730906"/>
      <w:bookmarkStart w:id="8597" w:name="_Toc105511035"/>
      <w:bookmarkStart w:id="8598" w:name="_Toc105927567"/>
      <w:bookmarkStart w:id="8599" w:name="_Toc106110107"/>
      <w:bookmarkStart w:id="8600" w:name="_Toc113835544"/>
      <w:bookmarkEnd w:id="8592"/>
      <w:r w:rsidRPr="00EA5FA7">
        <w:t>9.2.</w:t>
      </w:r>
      <w:r>
        <w:t>12</w:t>
      </w:r>
      <w:r w:rsidRPr="00EA5FA7">
        <w:t>.</w:t>
      </w:r>
      <w:r>
        <w:t>34</w:t>
      </w:r>
      <w:r w:rsidRPr="00EA5FA7">
        <w:tab/>
      </w:r>
      <w:r>
        <w:t xml:space="preserve">POSITIONING </w:t>
      </w:r>
      <w:r w:rsidRPr="00EA5FA7">
        <w:t>SYSTEM INFORMATION DELIVERY COMMAND</w:t>
      </w:r>
      <w:bookmarkEnd w:id="8593"/>
      <w:bookmarkEnd w:id="8594"/>
    </w:p>
    <w:p w14:paraId="2FF6DB63" w14:textId="77777777" w:rsidR="008D3D52" w:rsidRPr="00EA5FA7" w:rsidRDefault="008D3D52" w:rsidP="008D3D52">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2C4B215C" w14:textId="77777777" w:rsidR="008D3D52" w:rsidRPr="00EA5FA7" w:rsidRDefault="008D3D52" w:rsidP="008D3D52">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15A59745" w14:textId="77777777" w:rsidTr="00345D46">
        <w:trPr>
          <w:tblHeader/>
        </w:trPr>
        <w:tc>
          <w:tcPr>
            <w:tcW w:w="1111" w:type="pct"/>
          </w:tcPr>
          <w:p w14:paraId="594B8955"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1E06396"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585945E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73DCD6D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7A2BAB7B"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785E8DB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5E704F7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Assigned Criticality</w:t>
            </w:r>
          </w:p>
        </w:tc>
      </w:tr>
      <w:tr w:rsidR="008D3D52" w:rsidRPr="00EA5FA7" w14:paraId="6DB3F633" w14:textId="77777777" w:rsidTr="00345D46">
        <w:tc>
          <w:tcPr>
            <w:tcW w:w="1111" w:type="pct"/>
          </w:tcPr>
          <w:p w14:paraId="0CA90265"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4ACD856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4982A5EA" w14:textId="77777777" w:rsidR="008D3D52" w:rsidRPr="00EA5FA7" w:rsidRDefault="008D3D52" w:rsidP="00345D46">
            <w:pPr>
              <w:pStyle w:val="TAL"/>
              <w:keepNext w:val="0"/>
              <w:keepLines w:val="0"/>
              <w:widowControl w:val="0"/>
              <w:rPr>
                <w:rFonts w:eastAsia="Yu Mincho"/>
                <w:lang w:eastAsia="ja-JP"/>
              </w:rPr>
            </w:pPr>
          </w:p>
        </w:tc>
        <w:tc>
          <w:tcPr>
            <w:tcW w:w="778" w:type="pct"/>
          </w:tcPr>
          <w:p w14:paraId="3423ED6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6156873D" w14:textId="77777777" w:rsidR="008D3D52" w:rsidRPr="00EA5FA7" w:rsidRDefault="008D3D52" w:rsidP="00345D46">
            <w:pPr>
              <w:pStyle w:val="TAL"/>
              <w:keepNext w:val="0"/>
              <w:keepLines w:val="0"/>
              <w:widowControl w:val="0"/>
              <w:rPr>
                <w:rFonts w:eastAsia="Yu Mincho"/>
                <w:lang w:eastAsia="ja-JP"/>
              </w:rPr>
            </w:pPr>
          </w:p>
        </w:tc>
        <w:tc>
          <w:tcPr>
            <w:tcW w:w="556" w:type="pct"/>
          </w:tcPr>
          <w:p w14:paraId="4F8F29AB"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423E5E49"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ignore</w:t>
            </w:r>
          </w:p>
        </w:tc>
      </w:tr>
      <w:tr w:rsidR="008D3D52" w:rsidRPr="00EA5FA7" w14:paraId="50DF4C9B" w14:textId="77777777" w:rsidTr="00345D46">
        <w:tc>
          <w:tcPr>
            <w:tcW w:w="1111" w:type="pct"/>
          </w:tcPr>
          <w:p w14:paraId="2BF90102"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AA87495"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B8D3D36" w14:textId="77777777" w:rsidR="008D3D52" w:rsidRPr="00EA5FA7" w:rsidRDefault="008D3D52" w:rsidP="00345D46">
            <w:pPr>
              <w:pStyle w:val="TAL"/>
              <w:keepNext w:val="0"/>
              <w:keepLines w:val="0"/>
              <w:widowControl w:val="0"/>
              <w:rPr>
                <w:rFonts w:eastAsia="Yu Mincho"/>
                <w:lang w:eastAsia="ja-JP"/>
              </w:rPr>
            </w:pPr>
          </w:p>
        </w:tc>
        <w:tc>
          <w:tcPr>
            <w:tcW w:w="778" w:type="pct"/>
          </w:tcPr>
          <w:p w14:paraId="74722C96" w14:textId="77777777" w:rsidR="008D3D52" w:rsidRPr="00EA5FA7" w:rsidRDefault="008D3D52" w:rsidP="00345D46">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5B256CF4" w14:textId="77777777" w:rsidR="008D3D52" w:rsidRPr="00EA5FA7" w:rsidRDefault="008D3D52" w:rsidP="00345D46">
            <w:pPr>
              <w:pStyle w:val="TAL"/>
              <w:keepNext w:val="0"/>
              <w:keepLines w:val="0"/>
              <w:widowControl w:val="0"/>
              <w:rPr>
                <w:rFonts w:eastAsia="Yu Mincho"/>
                <w:lang w:eastAsia="ja-JP"/>
              </w:rPr>
            </w:pPr>
          </w:p>
        </w:tc>
        <w:tc>
          <w:tcPr>
            <w:tcW w:w="556" w:type="pct"/>
          </w:tcPr>
          <w:p w14:paraId="45D1AD39"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7EF42B8" w14:textId="77777777" w:rsidR="008D3D52" w:rsidRPr="00EA5FA7" w:rsidRDefault="008D3D52" w:rsidP="00345D46">
            <w:pPr>
              <w:pStyle w:val="TAC"/>
              <w:keepNext w:val="0"/>
              <w:keepLines w:val="0"/>
              <w:widowControl w:val="0"/>
              <w:rPr>
                <w:rFonts w:eastAsia="Yu Mincho"/>
                <w:lang w:eastAsia="ja-JP"/>
              </w:rPr>
            </w:pPr>
            <w:r w:rsidRPr="00EA5FA7">
              <w:rPr>
                <w:rFonts w:cs="Arial"/>
                <w:szCs w:val="18"/>
                <w:lang w:eastAsia="ja-JP"/>
              </w:rPr>
              <w:t>reject</w:t>
            </w:r>
          </w:p>
        </w:tc>
      </w:tr>
      <w:tr w:rsidR="008D3D52" w:rsidRPr="00EA5FA7" w14:paraId="0EBC9ED8" w14:textId="77777777" w:rsidTr="00345D46">
        <w:tc>
          <w:tcPr>
            <w:tcW w:w="1111" w:type="pct"/>
          </w:tcPr>
          <w:p w14:paraId="218AC641" w14:textId="77777777" w:rsidR="008D3D52" w:rsidRPr="00EA5FA7" w:rsidRDefault="008D3D52" w:rsidP="00345D46">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63E46D53"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42EE74" w14:textId="77777777" w:rsidR="008D3D52" w:rsidRPr="00EA5FA7" w:rsidRDefault="008D3D52" w:rsidP="00345D46">
            <w:pPr>
              <w:pStyle w:val="TAL"/>
              <w:keepNext w:val="0"/>
              <w:keepLines w:val="0"/>
              <w:widowControl w:val="0"/>
              <w:rPr>
                <w:rFonts w:eastAsia="Yu Mincho"/>
                <w:lang w:eastAsia="ja-JP"/>
              </w:rPr>
            </w:pPr>
          </w:p>
        </w:tc>
        <w:tc>
          <w:tcPr>
            <w:tcW w:w="778" w:type="pct"/>
          </w:tcPr>
          <w:p w14:paraId="1BC2C82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A85959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11C80996"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42248986"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72AB65D9" w14:textId="77777777" w:rsidTr="00345D46">
        <w:tc>
          <w:tcPr>
            <w:tcW w:w="1111" w:type="pct"/>
            <w:tcBorders>
              <w:top w:val="single" w:sz="4" w:space="0" w:color="auto"/>
              <w:left w:val="single" w:sz="4" w:space="0" w:color="auto"/>
              <w:bottom w:val="single" w:sz="4" w:space="0" w:color="auto"/>
              <w:right w:val="single" w:sz="4" w:space="0" w:color="auto"/>
            </w:tcBorders>
          </w:tcPr>
          <w:p w14:paraId="75266AAE" w14:textId="77777777" w:rsidR="008D3D52" w:rsidRPr="00EA5FA7" w:rsidRDefault="008D3D52" w:rsidP="00345D46">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DD7877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752D4F"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A580F4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F501AD9" w14:textId="77777777" w:rsidR="008D3D52" w:rsidRPr="00EA5FA7" w:rsidRDefault="008D3D52" w:rsidP="00345D46">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7F22C5CE"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40B5AE8"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r w:rsidR="008D3D52" w:rsidRPr="00EA5FA7" w14:paraId="5556107A" w14:textId="77777777" w:rsidTr="00345D46">
        <w:tc>
          <w:tcPr>
            <w:tcW w:w="1111" w:type="pct"/>
            <w:tcBorders>
              <w:top w:val="single" w:sz="4" w:space="0" w:color="auto"/>
              <w:left w:val="single" w:sz="4" w:space="0" w:color="auto"/>
              <w:bottom w:val="single" w:sz="4" w:space="0" w:color="auto"/>
              <w:right w:val="single" w:sz="4" w:space="0" w:color="auto"/>
            </w:tcBorders>
          </w:tcPr>
          <w:p w14:paraId="346F2181"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6652C7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26728C6" w14:textId="77777777" w:rsidR="008D3D52" w:rsidRPr="00EA5FA7" w:rsidRDefault="008D3D52" w:rsidP="00345D46">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A93E41C"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UE F1AP ID</w:t>
            </w:r>
          </w:p>
          <w:p w14:paraId="36A2D825"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204AD258" w14:textId="77777777" w:rsidR="008D3D52" w:rsidRPr="0009701E" w:rsidRDefault="008D3D52" w:rsidP="00345D46">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717437B5"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8A0E5F" w14:textId="77777777" w:rsidR="008D3D52" w:rsidRPr="00EA5FA7" w:rsidRDefault="008D3D52" w:rsidP="00345D46">
            <w:pPr>
              <w:pStyle w:val="TAC"/>
              <w:keepNext w:val="0"/>
              <w:keepLines w:val="0"/>
              <w:widowControl w:val="0"/>
              <w:rPr>
                <w:rFonts w:eastAsia="Yu Mincho"/>
                <w:lang w:eastAsia="ja-JP"/>
              </w:rPr>
            </w:pPr>
            <w:r w:rsidRPr="00EA5FA7">
              <w:rPr>
                <w:rFonts w:eastAsia="Yu Mincho"/>
                <w:lang w:eastAsia="ja-JP"/>
              </w:rPr>
              <w:t>reject</w:t>
            </w:r>
          </w:p>
        </w:tc>
      </w:tr>
    </w:tbl>
    <w:p w14:paraId="61C2FA7A" w14:textId="77777777" w:rsidR="008D3D52" w:rsidRDefault="008D3D52" w:rsidP="008D3D52">
      <w:pPr>
        <w:widowControl w:val="0"/>
        <w:rPr>
          <w:highlight w:val="yellow"/>
        </w:rPr>
      </w:pPr>
    </w:p>
    <w:p w14:paraId="157D31E8" w14:textId="73147C19" w:rsidR="00C755BE" w:rsidRPr="00D2499C" w:rsidRDefault="00C755BE" w:rsidP="00C755BE">
      <w:pPr>
        <w:pStyle w:val="Heading4"/>
      </w:pPr>
      <w:bookmarkStart w:id="8601" w:name="_Toc99056227"/>
      <w:bookmarkStart w:id="8602" w:name="_Toc99959160"/>
      <w:bookmarkStart w:id="8603" w:name="_Toc105612346"/>
      <w:bookmarkStart w:id="8604" w:name="_Toc106109562"/>
      <w:bookmarkStart w:id="8605" w:name="_Toc112766454"/>
      <w:bookmarkStart w:id="8606" w:name="_Toc113379370"/>
      <w:bookmarkStart w:id="8607" w:name="_Toc120091923"/>
      <w:bookmarkStart w:id="8608" w:name="_Toc120534840"/>
      <w:bookmarkStart w:id="8609" w:name="_Toc162617550"/>
      <w:r w:rsidRPr="00D2499C">
        <w:t>9.2.12.</w:t>
      </w:r>
      <w:r>
        <w:t>35</w:t>
      </w:r>
      <w:r w:rsidRPr="00D2499C">
        <w:tab/>
      </w:r>
      <w:bookmarkEnd w:id="8601"/>
      <w:bookmarkEnd w:id="8602"/>
      <w:bookmarkEnd w:id="8603"/>
      <w:bookmarkEnd w:id="8604"/>
      <w:bookmarkEnd w:id="8605"/>
      <w:bookmarkEnd w:id="8606"/>
      <w:bookmarkEnd w:id="8607"/>
      <w:bookmarkEnd w:id="8608"/>
      <w:r w:rsidRPr="00D2499C">
        <w:t>SRS INFORMATION RESERVATION NOTIFICATION</w:t>
      </w:r>
      <w:bookmarkEnd w:id="8609"/>
      <w:r w:rsidRPr="00D2499C">
        <w:t xml:space="preserve"> </w:t>
      </w:r>
    </w:p>
    <w:p w14:paraId="7EF04354" w14:textId="77777777" w:rsidR="00C755BE" w:rsidRPr="00D2499C" w:rsidRDefault="00C755BE" w:rsidP="00C755BE">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6253FA9B" w14:textId="77777777" w:rsidR="00C755BE" w:rsidRPr="00D2499C" w:rsidRDefault="00C755BE" w:rsidP="00C755BE">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755BE" w:rsidRPr="00D2499C" w14:paraId="1A21E10F" w14:textId="77777777" w:rsidTr="00070E78">
        <w:tc>
          <w:tcPr>
            <w:tcW w:w="2160" w:type="dxa"/>
          </w:tcPr>
          <w:p w14:paraId="4AC1E759" w14:textId="77777777" w:rsidR="00C755BE" w:rsidRPr="00D2499C" w:rsidRDefault="00C755BE" w:rsidP="00070E78">
            <w:pPr>
              <w:pStyle w:val="TAH"/>
            </w:pPr>
            <w:r w:rsidRPr="00D2499C">
              <w:t>IE/Group Name</w:t>
            </w:r>
          </w:p>
        </w:tc>
        <w:tc>
          <w:tcPr>
            <w:tcW w:w="1080" w:type="dxa"/>
          </w:tcPr>
          <w:p w14:paraId="0BD50F69" w14:textId="77777777" w:rsidR="00C755BE" w:rsidRPr="00D2499C" w:rsidRDefault="00C755BE" w:rsidP="00070E78">
            <w:pPr>
              <w:pStyle w:val="TAH"/>
            </w:pPr>
            <w:r w:rsidRPr="00D2499C">
              <w:t>Presence</w:t>
            </w:r>
          </w:p>
        </w:tc>
        <w:tc>
          <w:tcPr>
            <w:tcW w:w="1080" w:type="dxa"/>
          </w:tcPr>
          <w:p w14:paraId="07BCECF7" w14:textId="77777777" w:rsidR="00C755BE" w:rsidRPr="00D2499C" w:rsidRDefault="00C755BE" w:rsidP="00070E78">
            <w:pPr>
              <w:pStyle w:val="TAH"/>
            </w:pPr>
            <w:r w:rsidRPr="00D2499C">
              <w:t>Range</w:t>
            </w:r>
          </w:p>
        </w:tc>
        <w:tc>
          <w:tcPr>
            <w:tcW w:w="1512" w:type="dxa"/>
          </w:tcPr>
          <w:p w14:paraId="75DB6D95" w14:textId="77777777" w:rsidR="00C755BE" w:rsidRPr="00D2499C" w:rsidRDefault="00C755BE" w:rsidP="00070E78">
            <w:pPr>
              <w:pStyle w:val="TAH"/>
            </w:pPr>
            <w:r w:rsidRPr="00D2499C">
              <w:t>IE type and reference</w:t>
            </w:r>
          </w:p>
        </w:tc>
        <w:tc>
          <w:tcPr>
            <w:tcW w:w="1728" w:type="dxa"/>
          </w:tcPr>
          <w:p w14:paraId="7E07F39F" w14:textId="77777777" w:rsidR="00C755BE" w:rsidRPr="00D2499C" w:rsidRDefault="00C755BE" w:rsidP="00070E78">
            <w:pPr>
              <w:pStyle w:val="TAH"/>
            </w:pPr>
            <w:r w:rsidRPr="00D2499C">
              <w:t>Semantics description</w:t>
            </w:r>
          </w:p>
        </w:tc>
        <w:tc>
          <w:tcPr>
            <w:tcW w:w="1080" w:type="dxa"/>
          </w:tcPr>
          <w:p w14:paraId="121A1CC4" w14:textId="77777777" w:rsidR="00C755BE" w:rsidRPr="00D2499C" w:rsidRDefault="00C755BE" w:rsidP="00070E78">
            <w:pPr>
              <w:pStyle w:val="TAH"/>
            </w:pPr>
            <w:r w:rsidRPr="00D2499C">
              <w:t>Criticality</w:t>
            </w:r>
          </w:p>
        </w:tc>
        <w:tc>
          <w:tcPr>
            <w:tcW w:w="1080" w:type="dxa"/>
          </w:tcPr>
          <w:p w14:paraId="0ECE4460" w14:textId="77777777" w:rsidR="00C755BE" w:rsidRPr="00D2499C" w:rsidRDefault="00C755BE" w:rsidP="00070E78">
            <w:pPr>
              <w:pStyle w:val="TAH"/>
            </w:pPr>
            <w:r w:rsidRPr="00D2499C">
              <w:t>Assigned Criticality</w:t>
            </w:r>
          </w:p>
        </w:tc>
      </w:tr>
      <w:tr w:rsidR="00C755BE" w:rsidRPr="00D2499C" w14:paraId="7544F3C4" w14:textId="77777777" w:rsidTr="00070E78">
        <w:tc>
          <w:tcPr>
            <w:tcW w:w="2160" w:type="dxa"/>
          </w:tcPr>
          <w:p w14:paraId="20C3A92F" w14:textId="77777777" w:rsidR="00C755BE" w:rsidRPr="00D2499C" w:rsidRDefault="00C755BE" w:rsidP="00070E78">
            <w:pPr>
              <w:pStyle w:val="TAL"/>
            </w:pPr>
            <w:r w:rsidRPr="00D2499C">
              <w:t>Message Type</w:t>
            </w:r>
          </w:p>
        </w:tc>
        <w:tc>
          <w:tcPr>
            <w:tcW w:w="1080" w:type="dxa"/>
          </w:tcPr>
          <w:p w14:paraId="0D3E346A" w14:textId="77777777" w:rsidR="00C755BE" w:rsidRPr="00D2499C" w:rsidRDefault="00C755BE" w:rsidP="00070E78">
            <w:pPr>
              <w:pStyle w:val="TAL"/>
            </w:pPr>
            <w:r w:rsidRPr="00D2499C">
              <w:t>M</w:t>
            </w:r>
          </w:p>
        </w:tc>
        <w:tc>
          <w:tcPr>
            <w:tcW w:w="1080" w:type="dxa"/>
          </w:tcPr>
          <w:p w14:paraId="266D6CCC" w14:textId="77777777" w:rsidR="00C755BE" w:rsidRPr="00D2499C" w:rsidRDefault="00C755BE" w:rsidP="00070E78">
            <w:pPr>
              <w:pStyle w:val="TAL"/>
            </w:pPr>
          </w:p>
        </w:tc>
        <w:tc>
          <w:tcPr>
            <w:tcW w:w="1512" w:type="dxa"/>
          </w:tcPr>
          <w:p w14:paraId="4EF3A0FB" w14:textId="77777777" w:rsidR="00C755BE" w:rsidRPr="00D2499C" w:rsidRDefault="00C755BE" w:rsidP="00070E78">
            <w:pPr>
              <w:pStyle w:val="TAL"/>
            </w:pPr>
            <w:r w:rsidRPr="00D2499C">
              <w:rPr>
                <w:rFonts w:eastAsia="SimSun"/>
                <w:noProof/>
              </w:rPr>
              <w:t>9.3.1.1</w:t>
            </w:r>
          </w:p>
        </w:tc>
        <w:tc>
          <w:tcPr>
            <w:tcW w:w="1728" w:type="dxa"/>
          </w:tcPr>
          <w:p w14:paraId="737392F9" w14:textId="77777777" w:rsidR="00C755BE" w:rsidRPr="00D2499C" w:rsidRDefault="00C755BE" w:rsidP="00070E78">
            <w:pPr>
              <w:pStyle w:val="TAL"/>
            </w:pPr>
          </w:p>
        </w:tc>
        <w:tc>
          <w:tcPr>
            <w:tcW w:w="1080" w:type="dxa"/>
          </w:tcPr>
          <w:p w14:paraId="33DA59D6" w14:textId="77777777" w:rsidR="00C755BE" w:rsidRPr="00D2499C" w:rsidRDefault="00C755BE" w:rsidP="00070E78">
            <w:pPr>
              <w:pStyle w:val="TAC"/>
            </w:pPr>
            <w:r w:rsidRPr="00D2499C">
              <w:t>YES</w:t>
            </w:r>
          </w:p>
        </w:tc>
        <w:tc>
          <w:tcPr>
            <w:tcW w:w="1080" w:type="dxa"/>
          </w:tcPr>
          <w:p w14:paraId="5AB5387D" w14:textId="77777777" w:rsidR="00C755BE" w:rsidRPr="00D2499C" w:rsidRDefault="00C755BE" w:rsidP="00070E78">
            <w:pPr>
              <w:pStyle w:val="TAC"/>
            </w:pPr>
            <w:r w:rsidRPr="00D2499C">
              <w:t>reject</w:t>
            </w:r>
          </w:p>
        </w:tc>
      </w:tr>
      <w:tr w:rsidR="00C755BE" w:rsidRPr="00D2499C" w14:paraId="1CDF1526" w14:textId="77777777" w:rsidTr="00070E78">
        <w:tc>
          <w:tcPr>
            <w:tcW w:w="2160" w:type="dxa"/>
          </w:tcPr>
          <w:p w14:paraId="714896AB" w14:textId="77777777" w:rsidR="00C755BE" w:rsidRPr="00D2499C" w:rsidRDefault="00C755BE" w:rsidP="00070E78">
            <w:pPr>
              <w:pStyle w:val="TAL"/>
            </w:pPr>
            <w:r w:rsidRPr="00D2499C">
              <w:t>Transaction ID</w:t>
            </w:r>
          </w:p>
        </w:tc>
        <w:tc>
          <w:tcPr>
            <w:tcW w:w="1080" w:type="dxa"/>
          </w:tcPr>
          <w:p w14:paraId="08C910B1" w14:textId="77777777" w:rsidR="00C755BE" w:rsidRPr="00D2499C" w:rsidRDefault="00C755BE" w:rsidP="00070E78">
            <w:pPr>
              <w:pStyle w:val="TAL"/>
            </w:pPr>
            <w:r w:rsidRPr="00D2499C">
              <w:t>M</w:t>
            </w:r>
          </w:p>
        </w:tc>
        <w:tc>
          <w:tcPr>
            <w:tcW w:w="1080" w:type="dxa"/>
          </w:tcPr>
          <w:p w14:paraId="2491FF70" w14:textId="77777777" w:rsidR="00C755BE" w:rsidRPr="00D2499C" w:rsidRDefault="00C755BE" w:rsidP="00070E78">
            <w:pPr>
              <w:pStyle w:val="TAL"/>
            </w:pPr>
          </w:p>
        </w:tc>
        <w:tc>
          <w:tcPr>
            <w:tcW w:w="1512" w:type="dxa"/>
          </w:tcPr>
          <w:p w14:paraId="10013AD1" w14:textId="77777777" w:rsidR="00C755BE" w:rsidRPr="00D2499C" w:rsidRDefault="00C755BE" w:rsidP="00070E78">
            <w:pPr>
              <w:pStyle w:val="TAL"/>
            </w:pPr>
            <w:r w:rsidRPr="00D2499C">
              <w:rPr>
                <w:rFonts w:eastAsia="SimSun"/>
                <w:noProof/>
              </w:rPr>
              <w:t>9.3.1.23</w:t>
            </w:r>
          </w:p>
        </w:tc>
        <w:tc>
          <w:tcPr>
            <w:tcW w:w="1728" w:type="dxa"/>
          </w:tcPr>
          <w:p w14:paraId="1A3A1036" w14:textId="77777777" w:rsidR="00C755BE" w:rsidRPr="00D2499C" w:rsidRDefault="00C755BE" w:rsidP="00070E78">
            <w:pPr>
              <w:pStyle w:val="TAL"/>
            </w:pPr>
          </w:p>
        </w:tc>
        <w:tc>
          <w:tcPr>
            <w:tcW w:w="1080" w:type="dxa"/>
          </w:tcPr>
          <w:p w14:paraId="408CA881" w14:textId="77777777" w:rsidR="00C755BE" w:rsidRPr="00D2499C" w:rsidRDefault="00C755BE" w:rsidP="00070E78">
            <w:pPr>
              <w:pStyle w:val="TAC"/>
            </w:pPr>
            <w:r w:rsidRPr="00D2499C">
              <w:t>-</w:t>
            </w:r>
          </w:p>
        </w:tc>
        <w:tc>
          <w:tcPr>
            <w:tcW w:w="1080" w:type="dxa"/>
          </w:tcPr>
          <w:p w14:paraId="6F29423D" w14:textId="77777777" w:rsidR="00C755BE" w:rsidRPr="00D2499C" w:rsidRDefault="00C755BE" w:rsidP="00070E78">
            <w:pPr>
              <w:pStyle w:val="TAC"/>
            </w:pPr>
          </w:p>
        </w:tc>
      </w:tr>
      <w:tr w:rsidR="00C755BE" w:rsidRPr="00D2499C" w14:paraId="331EE837" w14:textId="77777777" w:rsidTr="00070E78">
        <w:tc>
          <w:tcPr>
            <w:tcW w:w="2160" w:type="dxa"/>
          </w:tcPr>
          <w:p w14:paraId="353B175D" w14:textId="77777777" w:rsidR="00C755BE" w:rsidRPr="00D2499C" w:rsidRDefault="00C755BE" w:rsidP="00070E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36FC2C58" w14:textId="77777777" w:rsidR="00C755BE" w:rsidRPr="00D2499C" w:rsidRDefault="00C755BE" w:rsidP="00070E78">
            <w:pPr>
              <w:pStyle w:val="TAL"/>
              <w:rPr>
                <w:lang w:eastAsia="zh-CN"/>
              </w:rPr>
            </w:pPr>
            <w:r w:rsidRPr="00D2499C">
              <w:rPr>
                <w:lang w:eastAsia="zh-CN"/>
              </w:rPr>
              <w:t>M</w:t>
            </w:r>
          </w:p>
        </w:tc>
        <w:tc>
          <w:tcPr>
            <w:tcW w:w="1080" w:type="dxa"/>
          </w:tcPr>
          <w:p w14:paraId="033DF27B" w14:textId="77777777" w:rsidR="00C755BE" w:rsidRPr="00D2499C" w:rsidRDefault="00C755BE" w:rsidP="00070E78">
            <w:pPr>
              <w:pStyle w:val="TAL"/>
            </w:pPr>
          </w:p>
        </w:tc>
        <w:tc>
          <w:tcPr>
            <w:tcW w:w="1512" w:type="dxa"/>
          </w:tcPr>
          <w:p w14:paraId="7A8C093C" w14:textId="77777777" w:rsidR="00C755BE" w:rsidRPr="00D2499C" w:rsidRDefault="00C755BE" w:rsidP="00070E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694B379C" w14:textId="77777777" w:rsidR="00C755BE" w:rsidRPr="00D2499C" w:rsidRDefault="00C755BE" w:rsidP="00070E78">
            <w:pPr>
              <w:pStyle w:val="TAL"/>
            </w:pPr>
          </w:p>
        </w:tc>
        <w:tc>
          <w:tcPr>
            <w:tcW w:w="1080" w:type="dxa"/>
          </w:tcPr>
          <w:p w14:paraId="05A15356" w14:textId="77777777" w:rsidR="00C755BE" w:rsidRPr="00D2499C" w:rsidRDefault="00C755BE" w:rsidP="00070E78">
            <w:pPr>
              <w:pStyle w:val="TAC"/>
            </w:pPr>
            <w:r w:rsidRPr="00D2499C">
              <w:t>YES</w:t>
            </w:r>
          </w:p>
        </w:tc>
        <w:tc>
          <w:tcPr>
            <w:tcW w:w="1080" w:type="dxa"/>
          </w:tcPr>
          <w:p w14:paraId="1906C0CB" w14:textId="77777777" w:rsidR="00C755BE" w:rsidRPr="00D2499C" w:rsidRDefault="00C755BE" w:rsidP="00070E78">
            <w:pPr>
              <w:pStyle w:val="TAC"/>
            </w:pPr>
            <w:r w:rsidRPr="00D2499C">
              <w:t>ignore</w:t>
            </w:r>
          </w:p>
        </w:tc>
      </w:tr>
      <w:tr w:rsidR="00C755BE" w:rsidRPr="00D2499C" w14:paraId="0E2CD6E3" w14:textId="77777777" w:rsidTr="00070E78">
        <w:tc>
          <w:tcPr>
            <w:tcW w:w="2160" w:type="dxa"/>
          </w:tcPr>
          <w:p w14:paraId="43BF4FDC" w14:textId="77777777" w:rsidR="00C755BE" w:rsidRPr="00D2499C" w:rsidRDefault="00C755BE" w:rsidP="00070E78">
            <w:pPr>
              <w:pStyle w:val="TAL"/>
              <w:rPr>
                <w:lang w:eastAsia="zh-CN"/>
              </w:rPr>
            </w:pPr>
            <w:r>
              <w:rPr>
                <w:noProof/>
              </w:rPr>
              <w:t>SRS Information</w:t>
            </w:r>
          </w:p>
        </w:tc>
        <w:tc>
          <w:tcPr>
            <w:tcW w:w="1080" w:type="dxa"/>
          </w:tcPr>
          <w:p w14:paraId="1D678882" w14:textId="77777777" w:rsidR="00C755BE" w:rsidRPr="00D2499C" w:rsidRDefault="00C755BE" w:rsidP="00070E78">
            <w:pPr>
              <w:pStyle w:val="TAL"/>
              <w:rPr>
                <w:lang w:eastAsia="zh-CN"/>
              </w:rPr>
            </w:pPr>
            <w:r>
              <w:rPr>
                <w:lang w:eastAsia="zh-CN"/>
              </w:rPr>
              <w:t>O</w:t>
            </w:r>
          </w:p>
        </w:tc>
        <w:tc>
          <w:tcPr>
            <w:tcW w:w="1080" w:type="dxa"/>
          </w:tcPr>
          <w:p w14:paraId="27ECB80C" w14:textId="77777777" w:rsidR="00C755BE" w:rsidRPr="00D2499C" w:rsidRDefault="00C755BE" w:rsidP="00070E78">
            <w:pPr>
              <w:pStyle w:val="TAL"/>
            </w:pPr>
          </w:p>
        </w:tc>
        <w:tc>
          <w:tcPr>
            <w:tcW w:w="1512" w:type="dxa"/>
          </w:tcPr>
          <w:p w14:paraId="3F5D6F83" w14:textId="77777777" w:rsidR="00C755BE" w:rsidRPr="00D2499C" w:rsidRDefault="00C755BE" w:rsidP="00070E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7E8BD58B" w14:textId="77777777" w:rsidR="00C755BE" w:rsidRPr="00D2499C" w:rsidRDefault="00C755BE" w:rsidP="00070E78">
            <w:pPr>
              <w:pStyle w:val="TAL"/>
            </w:pPr>
          </w:p>
        </w:tc>
        <w:tc>
          <w:tcPr>
            <w:tcW w:w="1080" w:type="dxa"/>
          </w:tcPr>
          <w:p w14:paraId="558C3759" w14:textId="77777777" w:rsidR="00C755BE" w:rsidRPr="00D2499C" w:rsidRDefault="00C755BE" w:rsidP="00070E78">
            <w:pPr>
              <w:pStyle w:val="TAC"/>
            </w:pPr>
            <w:r w:rsidRPr="00D2499C">
              <w:t>YES</w:t>
            </w:r>
          </w:p>
        </w:tc>
        <w:tc>
          <w:tcPr>
            <w:tcW w:w="1080" w:type="dxa"/>
          </w:tcPr>
          <w:p w14:paraId="7F3422ED" w14:textId="77777777" w:rsidR="00C755BE" w:rsidRPr="00D2499C" w:rsidRDefault="00C755BE" w:rsidP="00070E78">
            <w:pPr>
              <w:pStyle w:val="TAC"/>
            </w:pPr>
            <w:r w:rsidRPr="00D2499C">
              <w:t>ignore</w:t>
            </w:r>
          </w:p>
        </w:tc>
      </w:tr>
    </w:tbl>
    <w:p w14:paraId="31358F35" w14:textId="77777777" w:rsidR="00C755BE" w:rsidRDefault="00C755BE" w:rsidP="008D3D52">
      <w:pPr>
        <w:widowControl w:val="0"/>
        <w:rPr>
          <w:highlight w:val="yellow"/>
        </w:rPr>
      </w:pPr>
    </w:p>
    <w:p w14:paraId="100FF237" w14:textId="77777777" w:rsidR="008D3D52" w:rsidRPr="00DA11D0" w:rsidRDefault="008D3D52" w:rsidP="008D3D52">
      <w:pPr>
        <w:pStyle w:val="Heading3"/>
        <w:keepNext w:val="0"/>
        <w:keepLines w:val="0"/>
        <w:widowControl w:val="0"/>
      </w:pPr>
      <w:bookmarkStart w:id="8610" w:name="_CR9_2_13"/>
      <w:bookmarkStart w:id="8611" w:name="_Toc120124392"/>
      <w:bookmarkStart w:id="8612" w:name="_Toc162617551"/>
      <w:bookmarkEnd w:id="8610"/>
      <w:r w:rsidRPr="00DA11D0">
        <w:t>9.2.</w:t>
      </w:r>
      <w:r>
        <w:t>13</w:t>
      </w:r>
      <w:r w:rsidRPr="00DA11D0">
        <w:tab/>
        <w:t>Broadcast Context Management messages</w:t>
      </w:r>
      <w:bookmarkEnd w:id="8595"/>
      <w:bookmarkEnd w:id="8596"/>
      <w:bookmarkEnd w:id="8597"/>
      <w:bookmarkEnd w:id="8598"/>
      <w:bookmarkEnd w:id="8599"/>
      <w:bookmarkEnd w:id="8600"/>
      <w:bookmarkEnd w:id="8611"/>
      <w:bookmarkEnd w:id="8612"/>
    </w:p>
    <w:p w14:paraId="4ECBDDEE" w14:textId="77777777" w:rsidR="008D3D52" w:rsidRPr="00DA11D0" w:rsidRDefault="008D3D52" w:rsidP="008D3D52">
      <w:pPr>
        <w:pStyle w:val="Heading4"/>
        <w:keepNext w:val="0"/>
        <w:keepLines w:val="0"/>
        <w:widowControl w:val="0"/>
        <w:rPr>
          <w:lang w:eastAsia="zh-CN"/>
        </w:rPr>
      </w:pPr>
      <w:bookmarkStart w:id="8613" w:name="_CR9_2_13_1"/>
      <w:bookmarkStart w:id="8614" w:name="_Toc99038644"/>
      <w:bookmarkStart w:id="8615" w:name="_Toc99730907"/>
      <w:bookmarkStart w:id="8616" w:name="_Toc105511036"/>
      <w:bookmarkStart w:id="8617" w:name="_Toc105927568"/>
      <w:bookmarkStart w:id="8618" w:name="_Toc106110108"/>
      <w:bookmarkStart w:id="8619" w:name="_Toc113835545"/>
      <w:bookmarkStart w:id="8620" w:name="_Toc120124393"/>
      <w:bookmarkStart w:id="8621" w:name="_Toc162617552"/>
      <w:bookmarkEnd w:id="8613"/>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14"/>
      <w:bookmarkEnd w:id="8615"/>
      <w:bookmarkEnd w:id="8616"/>
      <w:bookmarkEnd w:id="8617"/>
      <w:bookmarkEnd w:id="8618"/>
      <w:bookmarkEnd w:id="8619"/>
      <w:bookmarkEnd w:id="8620"/>
      <w:bookmarkEnd w:id="8621"/>
    </w:p>
    <w:p w14:paraId="7E0DC4E8" w14:textId="77777777" w:rsidR="008D3D52" w:rsidRPr="00DA11D0" w:rsidRDefault="008D3D52" w:rsidP="008D3D52">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7147E320" w14:textId="77777777" w:rsidR="008D3D52" w:rsidRPr="0009701E" w:rsidRDefault="008D3D52" w:rsidP="008D3D52">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0DE20A4F" w14:textId="77777777" w:rsidTr="00345D46">
        <w:trPr>
          <w:tblHeader/>
        </w:trPr>
        <w:tc>
          <w:tcPr>
            <w:tcW w:w="2160" w:type="dxa"/>
          </w:tcPr>
          <w:p w14:paraId="6DE143B9" w14:textId="77777777" w:rsidR="008D3D52" w:rsidRPr="00D77448" w:rsidRDefault="008D3D52" w:rsidP="00345D46">
            <w:pPr>
              <w:pStyle w:val="TAH"/>
              <w:keepNext w:val="0"/>
              <w:keepLines w:val="0"/>
              <w:widowControl w:val="0"/>
            </w:pPr>
            <w:r w:rsidRPr="00DA11D0">
              <w:t>IE/Group Name</w:t>
            </w:r>
          </w:p>
        </w:tc>
        <w:tc>
          <w:tcPr>
            <w:tcW w:w="1080" w:type="dxa"/>
          </w:tcPr>
          <w:p w14:paraId="75F00F35" w14:textId="77777777" w:rsidR="008D3D52" w:rsidRPr="00DA11D0" w:rsidRDefault="008D3D52" w:rsidP="00345D46">
            <w:pPr>
              <w:pStyle w:val="TAH"/>
              <w:keepNext w:val="0"/>
              <w:keepLines w:val="0"/>
              <w:widowControl w:val="0"/>
            </w:pPr>
            <w:r w:rsidRPr="00DA11D0">
              <w:t>Presence</w:t>
            </w:r>
          </w:p>
        </w:tc>
        <w:tc>
          <w:tcPr>
            <w:tcW w:w="1080" w:type="dxa"/>
          </w:tcPr>
          <w:p w14:paraId="15845FF7" w14:textId="77777777" w:rsidR="008D3D52" w:rsidRPr="00DA11D0" w:rsidRDefault="008D3D52" w:rsidP="00345D46">
            <w:pPr>
              <w:pStyle w:val="TAH"/>
              <w:keepNext w:val="0"/>
              <w:keepLines w:val="0"/>
              <w:widowControl w:val="0"/>
            </w:pPr>
            <w:r w:rsidRPr="00DA11D0">
              <w:t>Range</w:t>
            </w:r>
          </w:p>
        </w:tc>
        <w:tc>
          <w:tcPr>
            <w:tcW w:w="1512" w:type="dxa"/>
          </w:tcPr>
          <w:p w14:paraId="12623603" w14:textId="77777777" w:rsidR="008D3D52" w:rsidRPr="00DA11D0" w:rsidRDefault="008D3D52" w:rsidP="00345D46">
            <w:pPr>
              <w:pStyle w:val="TAH"/>
              <w:keepNext w:val="0"/>
              <w:keepLines w:val="0"/>
              <w:widowControl w:val="0"/>
            </w:pPr>
            <w:r w:rsidRPr="00DA11D0">
              <w:t>IE type and reference</w:t>
            </w:r>
          </w:p>
        </w:tc>
        <w:tc>
          <w:tcPr>
            <w:tcW w:w="1728" w:type="dxa"/>
          </w:tcPr>
          <w:p w14:paraId="5CBEDC2B" w14:textId="77777777" w:rsidR="008D3D52" w:rsidRPr="00DA11D0" w:rsidRDefault="008D3D52" w:rsidP="00345D46">
            <w:pPr>
              <w:pStyle w:val="TAH"/>
              <w:keepNext w:val="0"/>
              <w:keepLines w:val="0"/>
              <w:widowControl w:val="0"/>
            </w:pPr>
            <w:r w:rsidRPr="00DA11D0">
              <w:t>Semantics description</w:t>
            </w:r>
          </w:p>
        </w:tc>
        <w:tc>
          <w:tcPr>
            <w:tcW w:w="1080" w:type="dxa"/>
          </w:tcPr>
          <w:p w14:paraId="2111379D" w14:textId="77777777" w:rsidR="008D3D52" w:rsidRPr="00DA11D0" w:rsidRDefault="008D3D52" w:rsidP="00345D46">
            <w:pPr>
              <w:pStyle w:val="TAH"/>
              <w:keepNext w:val="0"/>
              <w:keepLines w:val="0"/>
              <w:widowControl w:val="0"/>
            </w:pPr>
            <w:r w:rsidRPr="00DA11D0">
              <w:t>Criticality</w:t>
            </w:r>
          </w:p>
        </w:tc>
        <w:tc>
          <w:tcPr>
            <w:tcW w:w="1080" w:type="dxa"/>
          </w:tcPr>
          <w:p w14:paraId="2C8F3B48" w14:textId="77777777" w:rsidR="008D3D52" w:rsidRPr="00DA11D0" w:rsidRDefault="008D3D52" w:rsidP="00345D46">
            <w:pPr>
              <w:pStyle w:val="TAH"/>
              <w:keepNext w:val="0"/>
              <w:keepLines w:val="0"/>
              <w:widowControl w:val="0"/>
            </w:pPr>
            <w:r w:rsidRPr="00DA11D0">
              <w:t>Assigned Criticality</w:t>
            </w:r>
          </w:p>
        </w:tc>
      </w:tr>
      <w:tr w:rsidR="008D3D52" w:rsidRPr="00DA11D0" w14:paraId="5ACEBE3F" w14:textId="77777777" w:rsidTr="00345D46">
        <w:tc>
          <w:tcPr>
            <w:tcW w:w="2160" w:type="dxa"/>
          </w:tcPr>
          <w:p w14:paraId="33B22150"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53B4BEC5"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58077B0F" w14:textId="77777777" w:rsidR="008D3D52" w:rsidRPr="00DA11D0" w:rsidRDefault="008D3D52" w:rsidP="00345D46">
            <w:pPr>
              <w:pStyle w:val="TAL"/>
              <w:keepNext w:val="0"/>
              <w:keepLines w:val="0"/>
              <w:widowControl w:val="0"/>
              <w:rPr>
                <w:rFonts w:cs="Arial"/>
                <w:i/>
                <w:szCs w:val="18"/>
              </w:rPr>
            </w:pPr>
          </w:p>
        </w:tc>
        <w:tc>
          <w:tcPr>
            <w:tcW w:w="1512" w:type="dxa"/>
          </w:tcPr>
          <w:p w14:paraId="3208D314"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17967DEF" w14:textId="77777777" w:rsidR="008D3D52" w:rsidRPr="00DA11D0" w:rsidRDefault="008D3D52" w:rsidP="00345D46">
            <w:pPr>
              <w:pStyle w:val="TAL"/>
              <w:keepNext w:val="0"/>
              <w:keepLines w:val="0"/>
              <w:widowControl w:val="0"/>
              <w:rPr>
                <w:rFonts w:cs="Arial"/>
                <w:szCs w:val="18"/>
              </w:rPr>
            </w:pPr>
          </w:p>
        </w:tc>
        <w:tc>
          <w:tcPr>
            <w:tcW w:w="1080" w:type="dxa"/>
          </w:tcPr>
          <w:p w14:paraId="036A013C"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4BE123F"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7B68320D" w14:textId="77777777" w:rsidTr="00345D46">
        <w:tc>
          <w:tcPr>
            <w:tcW w:w="2160" w:type="dxa"/>
          </w:tcPr>
          <w:p w14:paraId="48655C0A"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388CDB6"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6248B667" w14:textId="77777777" w:rsidR="008D3D52" w:rsidRPr="00DA11D0" w:rsidRDefault="008D3D52" w:rsidP="00345D46">
            <w:pPr>
              <w:pStyle w:val="TAL"/>
              <w:keepNext w:val="0"/>
              <w:keepLines w:val="0"/>
              <w:widowControl w:val="0"/>
              <w:rPr>
                <w:rFonts w:cs="Arial"/>
                <w:i/>
                <w:szCs w:val="18"/>
              </w:rPr>
            </w:pPr>
          </w:p>
        </w:tc>
        <w:tc>
          <w:tcPr>
            <w:tcW w:w="1512" w:type="dxa"/>
          </w:tcPr>
          <w:p w14:paraId="1A8A6DDA" w14:textId="77777777" w:rsidR="008D3D52" w:rsidRPr="00DA11D0" w:rsidRDefault="008D3D52" w:rsidP="00345D46">
            <w:pPr>
              <w:pStyle w:val="TAL"/>
              <w:keepNext w:val="0"/>
              <w:keepLines w:val="0"/>
              <w:widowControl w:val="0"/>
              <w:rPr>
                <w:rFonts w:cs="Arial"/>
                <w:szCs w:val="18"/>
              </w:rPr>
            </w:pPr>
            <w:r w:rsidRPr="00482F25">
              <w:t>9.3.1.219</w:t>
            </w:r>
          </w:p>
        </w:tc>
        <w:tc>
          <w:tcPr>
            <w:tcW w:w="1728" w:type="dxa"/>
          </w:tcPr>
          <w:p w14:paraId="4BA51544" w14:textId="77777777" w:rsidR="008D3D52" w:rsidRPr="00DA11D0" w:rsidRDefault="008D3D52" w:rsidP="00345D46">
            <w:pPr>
              <w:pStyle w:val="TAL"/>
              <w:keepNext w:val="0"/>
              <w:keepLines w:val="0"/>
              <w:widowControl w:val="0"/>
              <w:rPr>
                <w:rFonts w:cs="Arial"/>
                <w:szCs w:val="18"/>
              </w:rPr>
            </w:pPr>
          </w:p>
        </w:tc>
        <w:tc>
          <w:tcPr>
            <w:tcW w:w="1080" w:type="dxa"/>
          </w:tcPr>
          <w:p w14:paraId="172DC013"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512E61BB"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5ADA5BD7" w14:textId="77777777" w:rsidTr="00345D46">
        <w:tc>
          <w:tcPr>
            <w:tcW w:w="2160" w:type="dxa"/>
          </w:tcPr>
          <w:p w14:paraId="675504DF"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3A8CB6F"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D9134CB" w14:textId="77777777" w:rsidR="008D3D52" w:rsidRPr="00DA11D0" w:rsidRDefault="008D3D52" w:rsidP="00345D46">
            <w:pPr>
              <w:pStyle w:val="TAL"/>
              <w:keepNext w:val="0"/>
              <w:keepLines w:val="0"/>
              <w:widowControl w:val="0"/>
              <w:rPr>
                <w:rFonts w:cs="Arial"/>
                <w:i/>
                <w:szCs w:val="18"/>
              </w:rPr>
            </w:pPr>
          </w:p>
        </w:tc>
        <w:tc>
          <w:tcPr>
            <w:tcW w:w="1512" w:type="dxa"/>
          </w:tcPr>
          <w:p w14:paraId="06A336ED" w14:textId="77777777" w:rsidR="008D3D52" w:rsidRPr="00DA11D0" w:rsidRDefault="008D3D52" w:rsidP="00345D46">
            <w:pPr>
              <w:pStyle w:val="TAL"/>
              <w:keepNext w:val="0"/>
              <w:keepLines w:val="0"/>
              <w:widowControl w:val="0"/>
              <w:rPr>
                <w:rFonts w:cs="Arial"/>
                <w:szCs w:val="18"/>
              </w:rPr>
            </w:pPr>
            <w:r w:rsidRPr="00482F25">
              <w:rPr>
                <w:rFonts w:cs="Arial"/>
                <w:szCs w:val="18"/>
              </w:rPr>
              <w:t>9.3.1.218</w:t>
            </w:r>
          </w:p>
        </w:tc>
        <w:tc>
          <w:tcPr>
            <w:tcW w:w="1728" w:type="dxa"/>
          </w:tcPr>
          <w:p w14:paraId="3E7EDA25" w14:textId="77777777" w:rsidR="008D3D52" w:rsidRPr="00DA11D0" w:rsidRDefault="008D3D52" w:rsidP="00345D46">
            <w:pPr>
              <w:pStyle w:val="TAL"/>
              <w:keepNext w:val="0"/>
              <w:keepLines w:val="0"/>
              <w:widowControl w:val="0"/>
              <w:rPr>
                <w:rFonts w:cs="Arial"/>
                <w:szCs w:val="18"/>
              </w:rPr>
            </w:pPr>
          </w:p>
        </w:tc>
        <w:tc>
          <w:tcPr>
            <w:tcW w:w="1080" w:type="dxa"/>
          </w:tcPr>
          <w:p w14:paraId="23839230"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098BFFA0"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7520AF3" w14:textId="77777777" w:rsidTr="00345D46">
        <w:tc>
          <w:tcPr>
            <w:tcW w:w="2160" w:type="dxa"/>
          </w:tcPr>
          <w:p w14:paraId="06022239" w14:textId="77777777" w:rsidR="008D3D52" w:rsidRPr="00DA11D0" w:rsidRDefault="008D3D52" w:rsidP="00345D46">
            <w:pPr>
              <w:pStyle w:val="TAL"/>
              <w:keepNext w:val="0"/>
              <w:keepLines w:val="0"/>
              <w:widowControl w:val="0"/>
              <w:rPr>
                <w:rFonts w:cs="Arial"/>
                <w:szCs w:val="18"/>
                <w:lang w:eastAsia="zh-CN"/>
              </w:rPr>
            </w:pPr>
            <w:r w:rsidRPr="00DA11D0">
              <w:t>MBS Service Area</w:t>
            </w:r>
          </w:p>
        </w:tc>
        <w:tc>
          <w:tcPr>
            <w:tcW w:w="1080" w:type="dxa"/>
          </w:tcPr>
          <w:p w14:paraId="1AE79364" w14:textId="77777777" w:rsidR="008D3D52" w:rsidRPr="00DA11D0" w:rsidRDefault="008D3D52" w:rsidP="00345D46">
            <w:pPr>
              <w:pStyle w:val="TAL"/>
              <w:keepNext w:val="0"/>
              <w:keepLines w:val="0"/>
              <w:widowControl w:val="0"/>
              <w:rPr>
                <w:rFonts w:cs="Arial"/>
                <w:szCs w:val="18"/>
                <w:lang w:eastAsia="zh-CN"/>
              </w:rPr>
            </w:pPr>
            <w:r w:rsidRPr="00DA11D0">
              <w:t>O</w:t>
            </w:r>
          </w:p>
        </w:tc>
        <w:tc>
          <w:tcPr>
            <w:tcW w:w="1080" w:type="dxa"/>
          </w:tcPr>
          <w:p w14:paraId="410E1D06" w14:textId="77777777" w:rsidR="008D3D52" w:rsidRPr="00DA11D0" w:rsidRDefault="008D3D52" w:rsidP="00345D46">
            <w:pPr>
              <w:pStyle w:val="TAL"/>
              <w:keepNext w:val="0"/>
              <w:keepLines w:val="0"/>
              <w:widowControl w:val="0"/>
              <w:rPr>
                <w:rFonts w:cs="Arial"/>
                <w:i/>
                <w:szCs w:val="18"/>
              </w:rPr>
            </w:pPr>
          </w:p>
        </w:tc>
        <w:tc>
          <w:tcPr>
            <w:tcW w:w="1512" w:type="dxa"/>
          </w:tcPr>
          <w:p w14:paraId="557C43C6" w14:textId="77777777" w:rsidR="008D3D52" w:rsidRPr="00DA11D0" w:rsidRDefault="008D3D52" w:rsidP="00345D46">
            <w:pPr>
              <w:pStyle w:val="TAL"/>
              <w:keepNext w:val="0"/>
              <w:keepLines w:val="0"/>
              <w:widowControl w:val="0"/>
              <w:rPr>
                <w:rFonts w:cs="Arial"/>
                <w:szCs w:val="18"/>
              </w:rPr>
            </w:pPr>
            <w:r w:rsidRPr="00482F25">
              <w:t>9.3.1.222</w:t>
            </w:r>
          </w:p>
        </w:tc>
        <w:tc>
          <w:tcPr>
            <w:tcW w:w="1728" w:type="dxa"/>
          </w:tcPr>
          <w:p w14:paraId="1B40DF8B" w14:textId="77777777" w:rsidR="008D3D52" w:rsidRPr="00DA11D0" w:rsidRDefault="008D3D52" w:rsidP="00345D46">
            <w:pPr>
              <w:pStyle w:val="TAL"/>
              <w:keepNext w:val="0"/>
              <w:keepLines w:val="0"/>
              <w:widowControl w:val="0"/>
              <w:rPr>
                <w:rFonts w:cs="Arial"/>
                <w:szCs w:val="18"/>
              </w:rPr>
            </w:pPr>
          </w:p>
        </w:tc>
        <w:tc>
          <w:tcPr>
            <w:tcW w:w="1080" w:type="dxa"/>
          </w:tcPr>
          <w:p w14:paraId="22CC9E75"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EE7A28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58654D6" w14:textId="77777777" w:rsidTr="00345D46">
        <w:tc>
          <w:tcPr>
            <w:tcW w:w="2160" w:type="dxa"/>
          </w:tcPr>
          <w:p w14:paraId="617AEF2E" w14:textId="77777777" w:rsidR="008D3D52" w:rsidRPr="00DA11D0" w:rsidRDefault="008D3D52" w:rsidP="00345D46">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4436AEEC"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00E16D34" w14:textId="77777777" w:rsidR="008D3D52" w:rsidRPr="00DA11D0" w:rsidRDefault="008D3D52" w:rsidP="00345D46">
            <w:pPr>
              <w:pStyle w:val="TAL"/>
              <w:keepNext w:val="0"/>
              <w:keepLines w:val="0"/>
              <w:widowControl w:val="0"/>
              <w:rPr>
                <w:rFonts w:cs="Arial"/>
                <w:i/>
                <w:szCs w:val="18"/>
              </w:rPr>
            </w:pPr>
          </w:p>
        </w:tc>
        <w:tc>
          <w:tcPr>
            <w:tcW w:w="1512" w:type="dxa"/>
          </w:tcPr>
          <w:p w14:paraId="632712B8" w14:textId="77777777" w:rsidR="008D3D52" w:rsidRPr="00DA11D0" w:rsidRDefault="008D3D52" w:rsidP="00345D46">
            <w:pPr>
              <w:pStyle w:val="TAL"/>
              <w:keepNext w:val="0"/>
              <w:keepLines w:val="0"/>
              <w:widowControl w:val="0"/>
              <w:rPr>
                <w:rFonts w:cs="Arial"/>
                <w:szCs w:val="18"/>
              </w:rPr>
            </w:pPr>
            <w:r w:rsidRPr="00482F25">
              <w:rPr>
                <w:rFonts w:cs="Arial"/>
                <w:szCs w:val="18"/>
                <w:lang w:eastAsia="zh-CN"/>
              </w:rPr>
              <w:t>9.3.1.225</w:t>
            </w:r>
          </w:p>
        </w:tc>
        <w:tc>
          <w:tcPr>
            <w:tcW w:w="1728" w:type="dxa"/>
          </w:tcPr>
          <w:p w14:paraId="6D060AD6" w14:textId="77777777" w:rsidR="008D3D52" w:rsidRPr="00DA11D0" w:rsidRDefault="008D3D52" w:rsidP="00345D46">
            <w:pPr>
              <w:pStyle w:val="TAL"/>
              <w:keepNext w:val="0"/>
              <w:keepLines w:val="0"/>
              <w:widowControl w:val="0"/>
              <w:rPr>
                <w:rFonts w:cs="Arial"/>
                <w:szCs w:val="18"/>
              </w:rPr>
            </w:pPr>
          </w:p>
        </w:tc>
        <w:tc>
          <w:tcPr>
            <w:tcW w:w="1080" w:type="dxa"/>
          </w:tcPr>
          <w:p w14:paraId="1BDAB1ED"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2FE88014"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3B4B5B2" w14:textId="77777777" w:rsidTr="00345D46">
        <w:tc>
          <w:tcPr>
            <w:tcW w:w="2160" w:type="dxa"/>
          </w:tcPr>
          <w:p w14:paraId="0D7159DB" w14:textId="77777777" w:rsidR="008D3D52" w:rsidRPr="00DA11D0" w:rsidRDefault="008D3D52" w:rsidP="00345D46">
            <w:pPr>
              <w:pStyle w:val="TAL"/>
              <w:keepNext w:val="0"/>
              <w:keepLines w:val="0"/>
              <w:widowControl w:val="0"/>
              <w:rPr>
                <w:rFonts w:cs="Arial"/>
                <w:szCs w:val="18"/>
                <w:lang w:val="fr-FR" w:eastAsia="zh-CN"/>
              </w:rPr>
            </w:pPr>
            <w:r w:rsidRPr="00DA11D0">
              <w:t>S-NSSAI</w:t>
            </w:r>
          </w:p>
        </w:tc>
        <w:tc>
          <w:tcPr>
            <w:tcW w:w="1080" w:type="dxa"/>
          </w:tcPr>
          <w:p w14:paraId="5090DE4E" w14:textId="77777777" w:rsidR="008D3D52" w:rsidRPr="00DA11D0" w:rsidRDefault="008D3D52" w:rsidP="00345D46">
            <w:pPr>
              <w:pStyle w:val="TAL"/>
              <w:keepNext w:val="0"/>
              <w:keepLines w:val="0"/>
              <w:widowControl w:val="0"/>
              <w:rPr>
                <w:rFonts w:cs="Arial"/>
                <w:szCs w:val="18"/>
              </w:rPr>
            </w:pPr>
            <w:r w:rsidRPr="00DA11D0">
              <w:rPr>
                <w:rFonts w:cs="Arial" w:hint="eastAsia"/>
                <w:szCs w:val="18"/>
              </w:rPr>
              <w:t>M</w:t>
            </w:r>
          </w:p>
        </w:tc>
        <w:tc>
          <w:tcPr>
            <w:tcW w:w="1080" w:type="dxa"/>
          </w:tcPr>
          <w:p w14:paraId="60AD3591" w14:textId="77777777" w:rsidR="008D3D52" w:rsidRPr="00DA11D0" w:rsidRDefault="008D3D52" w:rsidP="00345D46">
            <w:pPr>
              <w:pStyle w:val="TAL"/>
              <w:keepNext w:val="0"/>
              <w:keepLines w:val="0"/>
              <w:widowControl w:val="0"/>
              <w:rPr>
                <w:rFonts w:cs="Arial"/>
                <w:i/>
                <w:szCs w:val="18"/>
              </w:rPr>
            </w:pPr>
          </w:p>
        </w:tc>
        <w:tc>
          <w:tcPr>
            <w:tcW w:w="1512" w:type="dxa"/>
          </w:tcPr>
          <w:p w14:paraId="6FECF6B5"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9.3.1.38</w:t>
            </w:r>
          </w:p>
        </w:tc>
        <w:tc>
          <w:tcPr>
            <w:tcW w:w="1728" w:type="dxa"/>
          </w:tcPr>
          <w:p w14:paraId="70C16155" w14:textId="77777777" w:rsidR="008D3D52" w:rsidRPr="00DA11D0" w:rsidRDefault="008D3D52" w:rsidP="00345D46">
            <w:pPr>
              <w:pStyle w:val="TAL"/>
              <w:keepNext w:val="0"/>
              <w:keepLines w:val="0"/>
              <w:widowControl w:val="0"/>
              <w:rPr>
                <w:rFonts w:cs="Arial"/>
                <w:szCs w:val="18"/>
              </w:rPr>
            </w:pPr>
          </w:p>
        </w:tc>
        <w:tc>
          <w:tcPr>
            <w:tcW w:w="1080" w:type="dxa"/>
          </w:tcPr>
          <w:p w14:paraId="45BFE327"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D7A30F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7ABBF4DC" w14:textId="77777777" w:rsidTr="00345D46">
        <w:tc>
          <w:tcPr>
            <w:tcW w:w="2160" w:type="dxa"/>
          </w:tcPr>
          <w:p w14:paraId="46AB11DB"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BD8CE2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3768C472"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Pr>
          <w:p w14:paraId="494517F0" w14:textId="77777777" w:rsidR="008D3D52" w:rsidRPr="00DA11D0" w:rsidRDefault="008D3D52" w:rsidP="00345D46">
            <w:pPr>
              <w:pStyle w:val="TAL"/>
              <w:keepNext w:val="0"/>
              <w:keepLines w:val="0"/>
              <w:widowControl w:val="0"/>
              <w:rPr>
                <w:rFonts w:cs="Arial"/>
                <w:szCs w:val="18"/>
              </w:rPr>
            </w:pPr>
          </w:p>
        </w:tc>
        <w:tc>
          <w:tcPr>
            <w:tcW w:w="1728" w:type="dxa"/>
          </w:tcPr>
          <w:p w14:paraId="7AB439CF" w14:textId="77777777" w:rsidR="008D3D52" w:rsidRPr="00DA11D0" w:rsidRDefault="008D3D52" w:rsidP="00345D46">
            <w:pPr>
              <w:pStyle w:val="TAL"/>
              <w:keepNext w:val="0"/>
              <w:keepLines w:val="0"/>
              <w:widowControl w:val="0"/>
              <w:rPr>
                <w:rFonts w:cs="Arial"/>
                <w:szCs w:val="18"/>
              </w:rPr>
            </w:pPr>
          </w:p>
        </w:tc>
        <w:tc>
          <w:tcPr>
            <w:tcW w:w="1080" w:type="dxa"/>
          </w:tcPr>
          <w:p w14:paraId="6F1AC26B"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0A16566"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4EEA282" w14:textId="77777777" w:rsidTr="00345D46">
        <w:tc>
          <w:tcPr>
            <w:tcW w:w="2160" w:type="dxa"/>
          </w:tcPr>
          <w:p w14:paraId="17AD910A" w14:textId="22884B34"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8A1DC8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74956A0C"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23125442" w14:textId="77777777" w:rsidR="008D3D52" w:rsidRPr="00DA11D0" w:rsidRDefault="008D3D52" w:rsidP="00345D46">
            <w:pPr>
              <w:pStyle w:val="TAL"/>
              <w:keepNext w:val="0"/>
              <w:keepLines w:val="0"/>
              <w:widowControl w:val="0"/>
              <w:rPr>
                <w:rFonts w:cs="Arial"/>
                <w:szCs w:val="18"/>
              </w:rPr>
            </w:pPr>
          </w:p>
        </w:tc>
        <w:tc>
          <w:tcPr>
            <w:tcW w:w="1728" w:type="dxa"/>
          </w:tcPr>
          <w:p w14:paraId="1137323C" w14:textId="77777777" w:rsidR="008D3D52" w:rsidRPr="00DA11D0" w:rsidRDefault="008D3D52" w:rsidP="00345D46">
            <w:pPr>
              <w:pStyle w:val="TAL"/>
              <w:keepNext w:val="0"/>
              <w:keepLines w:val="0"/>
              <w:widowControl w:val="0"/>
              <w:rPr>
                <w:rFonts w:cs="Arial"/>
                <w:szCs w:val="18"/>
              </w:rPr>
            </w:pPr>
          </w:p>
        </w:tc>
        <w:tc>
          <w:tcPr>
            <w:tcW w:w="1080" w:type="dxa"/>
          </w:tcPr>
          <w:p w14:paraId="0D8EDB80"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3C877DB7"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2F9EA4B" w14:textId="77777777" w:rsidTr="00345D46">
        <w:tc>
          <w:tcPr>
            <w:tcW w:w="2160" w:type="dxa"/>
          </w:tcPr>
          <w:p w14:paraId="41DD2493"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5BD102F4"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C6B2586" w14:textId="77777777" w:rsidR="008D3D52" w:rsidRPr="00DA11D0" w:rsidRDefault="008D3D52" w:rsidP="00345D46">
            <w:pPr>
              <w:pStyle w:val="TAL"/>
              <w:keepNext w:val="0"/>
              <w:keepLines w:val="0"/>
              <w:widowControl w:val="0"/>
              <w:rPr>
                <w:rFonts w:cs="Arial"/>
                <w:i/>
                <w:szCs w:val="18"/>
              </w:rPr>
            </w:pPr>
          </w:p>
        </w:tc>
        <w:tc>
          <w:tcPr>
            <w:tcW w:w="1512" w:type="dxa"/>
          </w:tcPr>
          <w:p w14:paraId="4681CAEB"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7C526CD6" w14:textId="77777777" w:rsidR="008D3D52" w:rsidRPr="00DA11D0" w:rsidRDefault="008D3D52" w:rsidP="00345D46">
            <w:pPr>
              <w:pStyle w:val="TAL"/>
              <w:keepNext w:val="0"/>
              <w:keepLines w:val="0"/>
              <w:widowControl w:val="0"/>
              <w:rPr>
                <w:rFonts w:cs="Arial"/>
                <w:szCs w:val="18"/>
              </w:rPr>
            </w:pPr>
          </w:p>
        </w:tc>
        <w:tc>
          <w:tcPr>
            <w:tcW w:w="1080" w:type="dxa"/>
          </w:tcPr>
          <w:p w14:paraId="01265B49"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3788B7A4" w14:textId="77777777" w:rsidR="008D3D52" w:rsidRPr="00DA11D0" w:rsidRDefault="008D3D52" w:rsidP="00345D46">
            <w:pPr>
              <w:pStyle w:val="TAC"/>
              <w:keepNext w:val="0"/>
              <w:keepLines w:val="0"/>
              <w:widowControl w:val="0"/>
              <w:rPr>
                <w:rFonts w:cs="Arial"/>
                <w:szCs w:val="18"/>
              </w:rPr>
            </w:pPr>
          </w:p>
        </w:tc>
      </w:tr>
      <w:tr w:rsidR="008D3D52" w:rsidRPr="00DA11D0" w14:paraId="76DBEE28" w14:textId="77777777" w:rsidTr="00345D46">
        <w:tc>
          <w:tcPr>
            <w:tcW w:w="2160" w:type="dxa"/>
          </w:tcPr>
          <w:p w14:paraId="189E0AC7"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02102B5F"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15C7C08" w14:textId="77777777" w:rsidR="008D3D52" w:rsidRPr="00DA11D0" w:rsidRDefault="008D3D52" w:rsidP="00345D46">
            <w:pPr>
              <w:pStyle w:val="TAL"/>
              <w:keepNext w:val="0"/>
              <w:keepLines w:val="0"/>
              <w:widowControl w:val="0"/>
              <w:rPr>
                <w:rFonts w:cs="Arial"/>
                <w:i/>
                <w:szCs w:val="18"/>
              </w:rPr>
            </w:pPr>
          </w:p>
        </w:tc>
        <w:tc>
          <w:tcPr>
            <w:tcW w:w="1512" w:type="dxa"/>
          </w:tcPr>
          <w:p w14:paraId="140F124F"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213E0B30"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43FE389" w14:textId="77777777" w:rsidR="008D3D52" w:rsidRPr="00DA11D0" w:rsidRDefault="008D3D52" w:rsidP="00345D46">
            <w:pPr>
              <w:pStyle w:val="TAL"/>
              <w:keepNext w:val="0"/>
              <w:keepLines w:val="0"/>
              <w:widowControl w:val="0"/>
              <w:rPr>
                <w:rFonts w:cs="Arial"/>
                <w:szCs w:val="18"/>
              </w:rPr>
            </w:pPr>
          </w:p>
        </w:tc>
        <w:tc>
          <w:tcPr>
            <w:tcW w:w="1080" w:type="dxa"/>
          </w:tcPr>
          <w:p w14:paraId="0208FA55"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w:t>
            </w:r>
          </w:p>
        </w:tc>
        <w:tc>
          <w:tcPr>
            <w:tcW w:w="1080" w:type="dxa"/>
          </w:tcPr>
          <w:p w14:paraId="2D783026" w14:textId="77777777" w:rsidR="008D3D52" w:rsidRPr="00DA11D0" w:rsidRDefault="008D3D52" w:rsidP="00345D46">
            <w:pPr>
              <w:pStyle w:val="TAC"/>
              <w:keepNext w:val="0"/>
              <w:keepLines w:val="0"/>
              <w:widowControl w:val="0"/>
              <w:rPr>
                <w:rFonts w:cs="Arial"/>
                <w:szCs w:val="18"/>
              </w:rPr>
            </w:pPr>
          </w:p>
        </w:tc>
      </w:tr>
      <w:tr w:rsidR="008D3D52" w:rsidRPr="00DA11D0" w14:paraId="680A0E09" w14:textId="77777777" w:rsidTr="00345D46">
        <w:tc>
          <w:tcPr>
            <w:tcW w:w="2160" w:type="dxa"/>
          </w:tcPr>
          <w:p w14:paraId="6E4C68E4"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0460F67B"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16DC85B5"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25022D00" w14:textId="77777777" w:rsidR="008D3D52" w:rsidRPr="00DA11D0" w:rsidRDefault="008D3D52" w:rsidP="00345D46">
            <w:pPr>
              <w:pStyle w:val="TAL"/>
              <w:keepNext w:val="0"/>
              <w:keepLines w:val="0"/>
              <w:widowControl w:val="0"/>
              <w:rPr>
                <w:rFonts w:cs="Arial"/>
                <w:szCs w:val="18"/>
              </w:rPr>
            </w:pPr>
          </w:p>
        </w:tc>
        <w:tc>
          <w:tcPr>
            <w:tcW w:w="1728" w:type="dxa"/>
          </w:tcPr>
          <w:p w14:paraId="5F850DF9" w14:textId="77777777" w:rsidR="008D3D52" w:rsidRPr="00DA11D0" w:rsidRDefault="008D3D52" w:rsidP="00345D46">
            <w:pPr>
              <w:pStyle w:val="TAL"/>
              <w:keepNext w:val="0"/>
              <w:keepLines w:val="0"/>
              <w:widowControl w:val="0"/>
              <w:rPr>
                <w:rFonts w:cs="Arial"/>
                <w:szCs w:val="18"/>
              </w:rPr>
            </w:pPr>
          </w:p>
        </w:tc>
        <w:tc>
          <w:tcPr>
            <w:tcW w:w="1080" w:type="dxa"/>
          </w:tcPr>
          <w:p w14:paraId="0E75F369"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E07B07A" w14:textId="77777777" w:rsidR="008D3D52" w:rsidRPr="00DA11D0" w:rsidRDefault="008D3D52" w:rsidP="00345D46">
            <w:pPr>
              <w:pStyle w:val="TAC"/>
              <w:keepNext w:val="0"/>
              <w:keepLines w:val="0"/>
              <w:widowControl w:val="0"/>
              <w:rPr>
                <w:rFonts w:cs="Arial"/>
                <w:szCs w:val="18"/>
              </w:rPr>
            </w:pPr>
          </w:p>
        </w:tc>
      </w:tr>
      <w:tr w:rsidR="008D3D52" w:rsidRPr="00DA11D0" w14:paraId="66FE6954" w14:textId="77777777" w:rsidTr="00345D46">
        <w:tc>
          <w:tcPr>
            <w:tcW w:w="2160" w:type="dxa"/>
          </w:tcPr>
          <w:p w14:paraId="64C967AD"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1D9B5415"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AF5633F" w14:textId="77777777" w:rsidR="008D3D52" w:rsidRPr="00DA11D0" w:rsidRDefault="008D3D52" w:rsidP="00345D46">
            <w:pPr>
              <w:pStyle w:val="TAL"/>
              <w:keepNext w:val="0"/>
              <w:keepLines w:val="0"/>
              <w:widowControl w:val="0"/>
              <w:rPr>
                <w:rFonts w:cs="Arial"/>
                <w:i/>
                <w:szCs w:val="18"/>
              </w:rPr>
            </w:pPr>
          </w:p>
        </w:tc>
        <w:tc>
          <w:tcPr>
            <w:tcW w:w="1512" w:type="dxa"/>
          </w:tcPr>
          <w:p w14:paraId="62ED5BE0"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6EA811B" w14:textId="77777777" w:rsidR="008D3D52" w:rsidRPr="00DA11D0" w:rsidRDefault="008D3D52" w:rsidP="00345D46">
            <w:pPr>
              <w:pStyle w:val="TAL"/>
              <w:keepNext w:val="0"/>
              <w:keepLines w:val="0"/>
              <w:widowControl w:val="0"/>
              <w:rPr>
                <w:rFonts w:cs="Arial"/>
                <w:szCs w:val="18"/>
              </w:rPr>
            </w:pPr>
          </w:p>
        </w:tc>
        <w:tc>
          <w:tcPr>
            <w:tcW w:w="1080" w:type="dxa"/>
          </w:tcPr>
          <w:p w14:paraId="2D67D5C1"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03802B01" w14:textId="77777777" w:rsidR="008D3D52" w:rsidRPr="00DA11D0" w:rsidRDefault="008D3D52" w:rsidP="00345D46">
            <w:pPr>
              <w:pStyle w:val="TAC"/>
              <w:keepNext w:val="0"/>
              <w:keepLines w:val="0"/>
              <w:widowControl w:val="0"/>
              <w:rPr>
                <w:rFonts w:cs="Arial"/>
                <w:szCs w:val="18"/>
              </w:rPr>
            </w:pPr>
          </w:p>
        </w:tc>
      </w:tr>
      <w:tr w:rsidR="008D3D52" w:rsidRPr="00DA11D0" w14:paraId="462DF786" w14:textId="77777777" w:rsidTr="00345D46">
        <w:tc>
          <w:tcPr>
            <w:tcW w:w="2160" w:type="dxa"/>
          </w:tcPr>
          <w:p w14:paraId="491B9C8C"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43518951"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A0DB5D4" w14:textId="77777777" w:rsidR="008D3D52" w:rsidRPr="00DA11D0" w:rsidRDefault="008D3D52" w:rsidP="00345D46">
            <w:pPr>
              <w:pStyle w:val="TAL"/>
              <w:keepNext w:val="0"/>
              <w:keepLines w:val="0"/>
              <w:widowControl w:val="0"/>
              <w:rPr>
                <w:rFonts w:cs="Arial"/>
                <w:i/>
                <w:szCs w:val="18"/>
              </w:rPr>
            </w:pPr>
          </w:p>
        </w:tc>
        <w:tc>
          <w:tcPr>
            <w:tcW w:w="1512" w:type="dxa"/>
          </w:tcPr>
          <w:p w14:paraId="6B0551D7"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6219E6A"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12C72559" w14:textId="77777777" w:rsidR="008D3D52" w:rsidRPr="00DA11D0" w:rsidRDefault="008D3D52" w:rsidP="00345D46">
            <w:pPr>
              <w:pStyle w:val="TAL"/>
              <w:keepNext w:val="0"/>
              <w:keepLines w:val="0"/>
              <w:widowControl w:val="0"/>
              <w:rPr>
                <w:rFonts w:cs="Arial"/>
                <w:szCs w:val="18"/>
              </w:rPr>
            </w:pPr>
          </w:p>
        </w:tc>
        <w:tc>
          <w:tcPr>
            <w:tcW w:w="1080" w:type="dxa"/>
          </w:tcPr>
          <w:p w14:paraId="7CF07CD4"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F1C561" w14:textId="77777777" w:rsidR="008D3D52" w:rsidRPr="00DA11D0" w:rsidRDefault="008D3D52" w:rsidP="00345D46">
            <w:pPr>
              <w:pStyle w:val="TAC"/>
              <w:keepNext w:val="0"/>
              <w:keepLines w:val="0"/>
              <w:widowControl w:val="0"/>
              <w:rPr>
                <w:rFonts w:cs="Arial"/>
                <w:szCs w:val="18"/>
              </w:rPr>
            </w:pPr>
          </w:p>
        </w:tc>
      </w:tr>
      <w:tr w:rsidR="008D3D52" w:rsidRPr="00DA11D0" w14:paraId="27E9E077" w14:textId="77777777" w:rsidTr="00345D46">
        <w:tc>
          <w:tcPr>
            <w:tcW w:w="2160" w:type="dxa"/>
          </w:tcPr>
          <w:p w14:paraId="6C7DAEFC" w14:textId="77777777" w:rsidR="008D3D52" w:rsidRPr="00822B49" w:rsidRDefault="008D3D52" w:rsidP="00345D46">
            <w:pPr>
              <w:pStyle w:val="TAL"/>
              <w:keepNext w:val="0"/>
              <w:keepLines w:val="0"/>
              <w:widowControl w:val="0"/>
              <w:ind w:leftChars="100" w:left="200"/>
            </w:pPr>
            <w:r w:rsidRPr="00DA11D0">
              <w:t>&gt;&gt;BC Bearer Context F1-U TNL Info at CU</w:t>
            </w:r>
          </w:p>
        </w:tc>
        <w:tc>
          <w:tcPr>
            <w:tcW w:w="1080" w:type="dxa"/>
          </w:tcPr>
          <w:p w14:paraId="2CAEFB8D" w14:textId="77777777" w:rsidR="008D3D52" w:rsidRPr="00DA11D0" w:rsidRDefault="008D3D52" w:rsidP="00345D46">
            <w:pPr>
              <w:pStyle w:val="TAL"/>
              <w:keepNext w:val="0"/>
              <w:keepLines w:val="0"/>
              <w:widowControl w:val="0"/>
              <w:rPr>
                <w:rFonts w:eastAsia="MS Mincho" w:cs="Arial"/>
                <w:szCs w:val="18"/>
              </w:rPr>
            </w:pPr>
            <w:r w:rsidRPr="00B9331D">
              <w:rPr>
                <w:rFonts w:cs="Arial"/>
                <w:szCs w:val="18"/>
              </w:rPr>
              <w:t>M</w:t>
            </w:r>
          </w:p>
        </w:tc>
        <w:tc>
          <w:tcPr>
            <w:tcW w:w="1080" w:type="dxa"/>
          </w:tcPr>
          <w:p w14:paraId="4FF50964" w14:textId="77777777" w:rsidR="008D3D52" w:rsidRPr="00DA11D0" w:rsidRDefault="008D3D52" w:rsidP="00345D46">
            <w:pPr>
              <w:pStyle w:val="TAL"/>
              <w:keepNext w:val="0"/>
              <w:keepLines w:val="0"/>
              <w:widowControl w:val="0"/>
              <w:rPr>
                <w:rFonts w:cs="Arial"/>
                <w:i/>
                <w:szCs w:val="18"/>
              </w:rPr>
            </w:pPr>
          </w:p>
        </w:tc>
        <w:tc>
          <w:tcPr>
            <w:tcW w:w="1512" w:type="dxa"/>
          </w:tcPr>
          <w:p w14:paraId="067631E0"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7F640B1B" w14:textId="77777777" w:rsidR="008D3D52" w:rsidRPr="00DA11D0" w:rsidRDefault="008D3D52" w:rsidP="00345D46">
            <w:pPr>
              <w:pStyle w:val="TAL"/>
              <w:keepNext w:val="0"/>
              <w:keepLines w:val="0"/>
              <w:widowControl w:val="0"/>
              <w:rPr>
                <w:rFonts w:cs="Arial"/>
                <w:szCs w:val="18"/>
              </w:rPr>
            </w:pPr>
            <w:r w:rsidRPr="00482F25">
              <w:t>9.3.2.7</w:t>
            </w:r>
          </w:p>
        </w:tc>
        <w:tc>
          <w:tcPr>
            <w:tcW w:w="1728" w:type="dxa"/>
          </w:tcPr>
          <w:p w14:paraId="3C0AF582" w14:textId="77777777" w:rsidR="008D3D52" w:rsidRPr="00DA11D0" w:rsidRDefault="008D3D52" w:rsidP="00345D46">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B7948E2"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6EDB29C" w14:textId="77777777" w:rsidR="008D3D52" w:rsidRPr="00DA11D0" w:rsidRDefault="008D3D52" w:rsidP="00345D46">
            <w:pPr>
              <w:pStyle w:val="TAC"/>
              <w:keepNext w:val="0"/>
              <w:keepLines w:val="0"/>
              <w:widowControl w:val="0"/>
              <w:rPr>
                <w:rFonts w:cs="Arial"/>
                <w:szCs w:val="18"/>
              </w:rPr>
            </w:pPr>
          </w:p>
        </w:tc>
      </w:tr>
      <w:tr w:rsidR="008D3D52" w:rsidRPr="00DA11D0" w14:paraId="0BE489BB" w14:textId="77777777" w:rsidTr="00345D46">
        <w:tc>
          <w:tcPr>
            <w:tcW w:w="2160" w:type="dxa"/>
          </w:tcPr>
          <w:p w14:paraId="52550E3F" w14:textId="77777777" w:rsidR="008D3D52" w:rsidRPr="00DA11D0" w:rsidRDefault="008D3D52" w:rsidP="00345D46">
            <w:pPr>
              <w:pStyle w:val="TAL"/>
              <w:keepNext w:val="0"/>
              <w:keepLines w:val="0"/>
              <w:widowControl w:val="0"/>
            </w:pPr>
            <w:r w:rsidRPr="00170784">
              <w:t>Supported UE Type List</w:t>
            </w:r>
          </w:p>
        </w:tc>
        <w:tc>
          <w:tcPr>
            <w:tcW w:w="1080" w:type="dxa"/>
          </w:tcPr>
          <w:p w14:paraId="241058A3" w14:textId="77777777" w:rsidR="008D3D52" w:rsidRPr="00B9331D" w:rsidRDefault="008D3D52" w:rsidP="00345D46">
            <w:pPr>
              <w:pStyle w:val="TAL"/>
              <w:keepNext w:val="0"/>
              <w:keepLines w:val="0"/>
              <w:widowControl w:val="0"/>
              <w:rPr>
                <w:rFonts w:cs="Arial"/>
                <w:szCs w:val="18"/>
              </w:rPr>
            </w:pPr>
            <w:r w:rsidRPr="00D75ED8">
              <w:t>O</w:t>
            </w:r>
          </w:p>
        </w:tc>
        <w:tc>
          <w:tcPr>
            <w:tcW w:w="1080" w:type="dxa"/>
          </w:tcPr>
          <w:p w14:paraId="22251F36" w14:textId="77777777" w:rsidR="008D3D52" w:rsidRPr="00DA11D0" w:rsidRDefault="008D3D52" w:rsidP="00345D46">
            <w:pPr>
              <w:pStyle w:val="TAL"/>
              <w:keepNext w:val="0"/>
              <w:keepLines w:val="0"/>
              <w:widowControl w:val="0"/>
              <w:rPr>
                <w:rFonts w:cs="Arial"/>
                <w:i/>
                <w:szCs w:val="18"/>
              </w:rPr>
            </w:pPr>
          </w:p>
        </w:tc>
        <w:tc>
          <w:tcPr>
            <w:tcW w:w="1512" w:type="dxa"/>
          </w:tcPr>
          <w:p w14:paraId="052B24BA" w14:textId="77777777" w:rsidR="008D3D52" w:rsidRPr="00DA11D0" w:rsidRDefault="008D3D52" w:rsidP="00345D46">
            <w:pPr>
              <w:pStyle w:val="TAL"/>
              <w:keepNext w:val="0"/>
              <w:keepLines w:val="0"/>
              <w:widowControl w:val="0"/>
              <w:rPr>
                <w:noProof/>
                <w:lang w:eastAsia="ja-JP"/>
              </w:rPr>
            </w:pPr>
            <w:r w:rsidRPr="00D12E53">
              <w:t>9.3.</w:t>
            </w:r>
            <w:r>
              <w:t>1</w:t>
            </w:r>
            <w:r w:rsidRPr="00D12E53">
              <w:t>.</w:t>
            </w:r>
            <w:r>
              <w:t>290</w:t>
            </w:r>
          </w:p>
        </w:tc>
        <w:tc>
          <w:tcPr>
            <w:tcW w:w="1728" w:type="dxa"/>
          </w:tcPr>
          <w:p w14:paraId="632C9955" w14:textId="77777777" w:rsidR="008D3D52" w:rsidRPr="00DA11D0" w:rsidRDefault="008D3D52" w:rsidP="00345D46">
            <w:pPr>
              <w:pStyle w:val="TAL"/>
              <w:keepNext w:val="0"/>
              <w:keepLines w:val="0"/>
              <w:widowControl w:val="0"/>
            </w:pPr>
          </w:p>
        </w:tc>
        <w:tc>
          <w:tcPr>
            <w:tcW w:w="1080" w:type="dxa"/>
          </w:tcPr>
          <w:p w14:paraId="410340B3" w14:textId="77777777" w:rsidR="008D3D52" w:rsidRPr="00DA11D0" w:rsidRDefault="008D3D52" w:rsidP="00345D46">
            <w:pPr>
              <w:pStyle w:val="TAC"/>
              <w:keepNext w:val="0"/>
              <w:keepLines w:val="0"/>
              <w:widowControl w:val="0"/>
              <w:rPr>
                <w:rFonts w:cs="Arial"/>
                <w:szCs w:val="18"/>
                <w:lang w:eastAsia="ja-JP"/>
              </w:rPr>
            </w:pPr>
            <w:r w:rsidRPr="00D75ED8">
              <w:t>YES</w:t>
            </w:r>
          </w:p>
        </w:tc>
        <w:tc>
          <w:tcPr>
            <w:tcW w:w="1080" w:type="dxa"/>
          </w:tcPr>
          <w:p w14:paraId="34D5DF4E" w14:textId="77777777" w:rsidR="008D3D52" w:rsidRPr="00DA11D0" w:rsidRDefault="008D3D52" w:rsidP="00345D46">
            <w:pPr>
              <w:pStyle w:val="TAC"/>
              <w:keepNext w:val="0"/>
              <w:keepLines w:val="0"/>
              <w:widowControl w:val="0"/>
              <w:rPr>
                <w:rFonts w:cs="Arial"/>
                <w:szCs w:val="18"/>
              </w:rPr>
            </w:pPr>
            <w:r w:rsidRPr="00D75ED8">
              <w:t>ignore</w:t>
            </w:r>
          </w:p>
        </w:tc>
      </w:tr>
      <w:tr w:rsidR="008D3D52" w:rsidRPr="00DA11D0" w14:paraId="00170B95" w14:textId="77777777" w:rsidTr="00345D46">
        <w:tc>
          <w:tcPr>
            <w:tcW w:w="2160" w:type="dxa"/>
          </w:tcPr>
          <w:p w14:paraId="59848EF8" w14:textId="77777777" w:rsidR="008D3D52" w:rsidRPr="00170784" w:rsidRDefault="008D3D52" w:rsidP="00345D46">
            <w:pPr>
              <w:pStyle w:val="TAL"/>
              <w:keepNext w:val="0"/>
              <w:keepLines w:val="0"/>
              <w:widowControl w:val="0"/>
            </w:pPr>
            <w:r w:rsidRPr="00E53D33">
              <w:rPr>
                <w:szCs w:val="18"/>
                <w:lang w:val="en-US" w:eastAsia="zh-CN"/>
              </w:rPr>
              <w:t>Associated Session ID</w:t>
            </w:r>
          </w:p>
        </w:tc>
        <w:tc>
          <w:tcPr>
            <w:tcW w:w="1080" w:type="dxa"/>
          </w:tcPr>
          <w:p w14:paraId="4D6D973C" w14:textId="77777777" w:rsidR="008D3D52" w:rsidRPr="00D75ED8" w:rsidRDefault="008D3D52" w:rsidP="00345D46">
            <w:pPr>
              <w:pStyle w:val="TAL"/>
              <w:keepNext w:val="0"/>
              <w:keepLines w:val="0"/>
              <w:widowControl w:val="0"/>
            </w:pPr>
            <w:r w:rsidRPr="00E53D33">
              <w:rPr>
                <w:szCs w:val="18"/>
              </w:rPr>
              <w:t>O</w:t>
            </w:r>
          </w:p>
        </w:tc>
        <w:tc>
          <w:tcPr>
            <w:tcW w:w="1080" w:type="dxa"/>
          </w:tcPr>
          <w:p w14:paraId="004FBC28" w14:textId="77777777" w:rsidR="008D3D52" w:rsidRPr="00DA11D0" w:rsidRDefault="008D3D52" w:rsidP="00345D46">
            <w:pPr>
              <w:pStyle w:val="TAL"/>
              <w:keepNext w:val="0"/>
              <w:keepLines w:val="0"/>
              <w:widowControl w:val="0"/>
              <w:rPr>
                <w:rFonts w:cs="Arial"/>
                <w:i/>
                <w:szCs w:val="18"/>
              </w:rPr>
            </w:pPr>
          </w:p>
        </w:tc>
        <w:tc>
          <w:tcPr>
            <w:tcW w:w="1512" w:type="dxa"/>
          </w:tcPr>
          <w:p w14:paraId="0DF1F877" w14:textId="77777777" w:rsidR="008D3D52" w:rsidRPr="00D12E53" w:rsidRDefault="008D3D52" w:rsidP="00345D46">
            <w:pPr>
              <w:pStyle w:val="TAL"/>
              <w:keepNext w:val="0"/>
              <w:keepLines w:val="0"/>
              <w:widowControl w:val="0"/>
            </w:pPr>
            <w:r w:rsidRPr="00E53D33">
              <w:rPr>
                <w:szCs w:val="18"/>
              </w:rPr>
              <w:t>9.3.1.</w:t>
            </w:r>
            <w:r>
              <w:rPr>
                <w:szCs w:val="18"/>
              </w:rPr>
              <w:t>309</w:t>
            </w:r>
          </w:p>
        </w:tc>
        <w:tc>
          <w:tcPr>
            <w:tcW w:w="1728" w:type="dxa"/>
          </w:tcPr>
          <w:p w14:paraId="16D5ADF9" w14:textId="77777777" w:rsidR="008D3D52" w:rsidRPr="00DA11D0" w:rsidRDefault="008D3D52" w:rsidP="00345D46">
            <w:pPr>
              <w:pStyle w:val="TAL"/>
              <w:keepNext w:val="0"/>
              <w:keepLines w:val="0"/>
              <w:widowControl w:val="0"/>
            </w:pPr>
          </w:p>
        </w:tc>
        <w:tc>
          <w:tcPr>
            <w:tcW w:w="1080" w:type="dxa"/>
          </w:tcPr>
          <w:p w14:paraId="1E7FE8E8" w14:textId="77777777" w:rsidR="008D3D52" w:rsidRPr="00D75ED8" w:rsidRDefault="008D3D52" w:rsidP="00345D46">
            <w:pPr>
              <w:pStyle w:val="TAC"/>
              <w:keepNext w:val="0"/>
              <w:keepLines w:val="0"/>
              <w:widowControl w:val="0"/>
            </w:pPr>
            <w:r w:rsidRPr="00E53D33">
              <w:rPr>
                <w:szCs w:val="18"/>
              </w:rPr>
              <w:t>YES</w:t>
            </w:r>
          </w:p>
        </w:tc>
        <w:tc>
          <w:tcPr>
            <w:tcW w:w="1080" w:type="dxa"/>
          </w:tcPr>
          <w:p w14:paraId="2C16C1D6" w14:textId="77777777" w:rsidR="008D3D52" w:rsidRPr="00D75ED8" w:rsidRDefault="008D3D52" w:rsidP="00345D46">
            <w:pPr>
              <w:pStyle w:val="TAC"/>
              <w:keepNext w:val="0"/>
              <w:keepLines w:val="0"/>
              <w:widowControl w:val="0"/>
            </w:pPr>
            <w:r w:rsidRPr="00E53D33">
              <w:rPr>
                <w:szCs w:val="18"/>
              </w:rPr>
              <w:t>ignore</w:t>
            </w:r>
          </w:p>
        </w:tc>
      </w:tr>
    </w:tbl>
    <w:p w14:paraId="0F2408A2"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7E3CA96" w14:textId="77777777" w:rsidTr="00345D46">
        <w:trPr>
          <w:trHeight w:val="271"/>
        </w:trPr>
        <w:tc>
          <w:tcPr>
            <w:tcW w:w="3686" w:type="dxa"/>
          </w:tcPr>
          <w:p w14:paraId="746BD67D" w14:textId="77777777" w:rsidR="008D3D52" w:rsidRPr="00DA11D0" w:rsidRDefault="008D3D52" w:rsidP="00345D46">
            <w:pPr>
              <w:pStyle w:val="TAH"/>
              <w:keepNext w:val="0"/>
              <w:keepLines w:val="0"/>
              <w:widowControl w:val="0"/>
            </w:pPr>
            <w:r w:rsidRPr="00DA11D0">
              <w:t>Range bound</w:t>
            </w:r>
          </w:p>
        </w:tc>
        <w:tc>
          <w:tcPr>
            <w:tcW w:w="5670" w:type="dxa"/>
          </w:tcPr>
          <w:p w14:paraId="68106446" w14:textId="77777777" w:rsidR="008D3D52" w:rsidRPr="00DA11D0" w:rsidRDefault="008D3D52" w:rsidP="00345D46">
            <w:pPr>
              <w:pStyle w:val="TAH"/>
              <w:keepNext w:val="0"/>
              <w:keepLines w:val="0"/>
              <w:widowControl w:val="0"/>
            </w:pPr>
            <w:r w:rsidRPr="00DA11D0">
              <w:t>Explanation</w:t>
            </w:r>
          </w:p>
        </w:tc>
      </w:tr>
      <w:tr w:rsidR="008D3D52" w:rsidRPr="00DA11D0" w14:paraId="33E770B5" w14:textId="77777777" w:rsidTr="00345D46">
        <w:tc>
          <w:tcPr>
            <w:tcW w:w="3686" w:type="dxa"/>
          </w:tcPr>
          <w:p w14:paraId="58DFD1AE"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1D7BDD59"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108FDEED" w14:textId="77777777" w:rsidTr="00345D46">
        <w:tc>
          <w:tcPr>
            <w:tcW w:w="3686" w:type="dxa"/>
          </w:tcPr>
          <w:p w14:paraId="50DB8D45"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11C76EC7" w14:textId="77777777" w:rsidR="008D3D52" w:rsidRPr="00DA11D0" w:rsidRDefault="008D3D52" w:rsidP="00345D46">
            <w:pPr>
              <w:pStyle w:val="TAL"/>
              <w:keepNext w:val="0"/>
              <w:keepLines w:val="0"/>
              <w:widowControl w:val="0"/>
              <w:rPr>
                <w:rFonts w:cs="Arial"/>
                <w:i/>
                <w:szCs w:val="18"/>
              </w:rPr>
            </w:pPr>
          </w:p>
        </w:tc>
        <w:tc>
          <w:tcPr>
            <w:tcW w:w="5670" w:type="dxa"/>
          </w:tcPr>
          <w:p w14:paraId="2AF1928C"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7A67EA4F" w14:textId="77777777" w:rsidR="008D3D52" w:rsidRPr="00DA11D0" w:rsidRDefault="008D3D52" w:rsidP="008D3D52">
      <w:pPr>
        <w:widowControl w:val="0"/>
        <w:rPr>
          <w:lang w:eastAsia="zh-CN"/>
        </w:rPr>
      </w:pPr>
    </w:p>
    <w:p w14:paraId="7F94CC16" w14:textId="77777777" w:rsidR="008D3D52" w:rsidRPr="00DA11D0" w:rsidRDefault="008D3D52" w:rsidP="008D3D52">
      <w:pPr>
        <w:pStyle w:val="Heading4"/>
        <w:keepNext w:val="0"/>
        <w:keepLines w:val="0"/>
        <w:widowControl w:val="0"/>
        <w:rPr>
          <w:lang w:eastAsia="zh-CN"/>
        </w:rPr>
      </w:pPr>
      <w:bookmarkStart w:id="8622" w:name="_CR9_2_13_2"/>
      <w:bookmarkStart w:id="8623" w:name="_Hlk138022016"/>
      <w:bookmarkStart w:id="8624" w:name="_Toc99038645"/>
      <w:bookmarkStart w:id="8625" w:name="_Toc99730908"/>
      <w:bookmarkStart w:id="8626" w:name="_Toc105511037"/>
      <w:bookmarkStart w:id="8627" w:name="_Toc105927569"/>
      <w:bookmarkStart w:id="8628" w:name="_Toc106110109"/>
      <w:bookmarkStart w:id="8629" w:name="_Toc113835546"/>
      <w:bookmarkStart w:id="8630" w:name="_Toc120124394"/>
      <w:bookmarkStart w:id="8631" w:name="_Toc162617553"/>
      <w:bookmarkEnd w:id="8622"/>
      <w:r w:rsidRPr="00DA11D0">
        <w:t>9.</w:t>
      </w:r>
      <w:r w:rsidRPr="00DA11D0">
        <w:rPr>
          <w:lang w:eastAsia="zh-CN"/>
        </w:rPr>
        <w:t>2.</w:t>
      </w:r>
      <w:r>
        <w:rPr>
          <w:lang w:eastAsia="zh-CN"/>
        </w:rPr>
        <w:t>13</w:t>
      </w:r>
      <w:r w:rsidRPr="00DA11D0">
        <w:rPr>
          <w:lang w:eastAsia="zh-CN"/>
        </w:rPr>
        <w:t>.2</w:t>
      </w:r>
      <w:bookmarkEnd w:id="8623"/>
      <w:r w:rsidRPr="00DA11D0">
        <w:tab/>
      </w:r>
      <w:r w:rsidRPr="00DA11D0">
        <w:rPr>
          <w:lang w:eastAsia="zh-CN"/>
        </w:rPr>
        <w:t>BROADCAST CONTEXT SETUP RESPONSE</w:t>
      </w:r>
      <w:bookmarkEnd w:id="8624"/>
      <w:bookmarkEnd w:id="8625"/>
      <w:bookmarkEnd w:id="8626"/>
      <w:bookmarkEnd w:id="8627"/>
      <w:bookmarkEnd w:id="8628"/>
      <w:bookmarkEnd w:id="8629"/>
      <w:bookmarkEnd w:id="8630"/>
      <w:bookmarkEnd w:id="8631"/>
    </w:p>
    <w:p w14:paraId="0A665DB5" w14:textId="77777777" w:rsidR="008D3D52" w:rsidRPr="00DA11D0" w:rsidRDefault="008D3D52" w:rsidP="008D3D52">
      <w:pPr>
        <w:widowControl w:val="0"/>
        <w:rPr>
          <w:rFonts w:eastAsia="Batang"/>
        </w:rPr>
      </w:pPr>
      <w:r w:rsidRPr="00DA11D0">
        <w:t>This message is sent by the gNB-DU to confirm the setup of a broadcast context.</w:t>
      </w:r>
    </w:p>
    <w:p w14:paraId="1425AA05" w14:textId="77777777" w:rsidR="008D3D52" w:rsidRPr="00DA11D0" w:rsidRDefault="008D3D52" w:rsidP="008D3D52">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4DCBF854" w14:textId="77777777" w:rsidTr="00345D46">
        <w:trPr>
          <w:tblHeader/>
        </w:trPr>
        <w:tc>
          <w:tcPr>
            <w:tcW w:w="2160" w:type="dxa"/>
          </w:tcPr>
          <w:p w14:paraId="03F83D50" w14:textId="77777777" w:rsidR="008D3D52" w:rsidRPr="00DA11D0" w:rsidRDefault="008D3D52" w:rsidP="00345D46">
            <w:pPr>
              <w:pStyle w:val="TAH"/>
              <w:keepNext w:val="0"/>
              <w:keepLines w:val="0"/>
              <w:widowControl w:val="0"/>
            </w:pPr>
            <w:r w:rsidRPr="00DA11D0">
              <w:t>IE/Group Name</w:t>
            </w:r>
          </w:p>
        </w:tc>
        <w:tc>
          <w:tcPr>
            <w:tcW w:w="1080" w:type="dxa"/>
          </w:tcPr>
          <w:p w14:paraId="6554E214" w14:textId="77777777" w:rsidR="008D3D52" w:rsidRPr="00DA11D0" w:rsidRDefault="008D3D52" w:rsidP="00345D46">
            <w:pPr>
              <w:pStyle w:val="TAH"/>
              <w:keepNext w:val="0"/>
              <w:keepLines w:val="0"/>
              <w:widowControl w:val="0"/>
            </w:pPr>
            <w:r w:rsidRPr="00DA11D0">
              <w:t>Presence</w:t>
            </w:r>
          </w:p>
        </w:tc>
        <w:tc>
          <w:tcPr>
            <w:tcW w:w="1080" w:type="dxa"/>
          </w:tcPr>
          <w:p w14:paraId="04720611" w14:textId="77777777" w:rsidR="008D3D52" w:rsidRPr="00DA11D0" w:rsidRDefault="008D3D52" w:rsidP="00345D46">
            <w:pPr>
              <w:pStyle w:val="TAH"/>
              <w:keepNext w:val="0"/>
              <w:keepLines w:val="0"/>
              <w:widowControl w:val="0"/>
            </w:pPr>
            <w:r w:rsidRPr="00DA11D0">
              <w:t>Range</w:t>
            </w:r>
          </w:p>
        </w:tc>
        <w:tc>
          <w:tcPr>
            <w:tcW w:w="1512" w:type="dxa"/>
          </w:tcPr>
          <w:p w14:paraId="255F63C3" w14:textId="77777777" w:rsidR="008D3D52" w:rsidRPr="00DA11D0" w:rsidRDefault="008D3D52" w:rsidP="00345D46">
            <w:pPr>
              <w:pStyle w:val="TAH"/>
              <w:keepNext w:val="0"/>
              <w:keepLines w:val="0"/>
              <w:widowControl w:val="0"/>
            </w:pPr>
            <w:r w:rsidRPr="00DA11D0">
              <w:t>IE type and reference</w:t>
            </w:r>
          </w:p>
        </w:tc>
        <w:tc>
          <w:tcPr>
            <w:tcW w:w="1728" w:type="dxa"/>
          </w:tcPr>
          <w:p w14:paraId="57830269" w14:textId="77777777" w:rsidR="008D3D52" w:rsidRPr="00DA11D0" w:rsidRDefault="008D3D52" w:rsidP="00345D46">
            <w:pPr>
              <w:pStyle w:val="TAH"/>
              <w:keepNext w:val="0"/>
              <w:keepLines w:val="0"/>
              <w:widowControl w:val="0"/>
            </w:pPr>
            <w:r w:rsidRPr="00DA11D0">
              <w:t>Semantics description</w:t>
            </w:r>
          </w:p>
        </w:tc>
        <w:tc>
          <w:tcPr>
            <w:tcW w:w="1080" w:type="dxa"/>
          </w:tcPr>
          <w:p w14:paraId="5800566D" w14:textId="77777777" w:rsidR="008D3D52" w:rsidRPr="00DA11D0" w:rsidRDefault="008D3D52" w:rsidP="00345D46">
            <w:pPr>
              <w:pStyle w:val="TAH"/>
              <w:keepNext w:val="0"/>
              <w:keepLines w:val="0"/>
              <w:widowControl w:val="0"/>
            </w:pPr>
            <w:r w:rsidRPr="00DA11D0">
              <w:t>Criticality</w:t>
            </w:r>
          </w:p>
        </w:tc>
        <w:tc>
          <w:tcPr>
            <w:tcW w:w="1080" w:type="dxa"/>
          </w:tcPr>
          <w:p w14:paraId="20007D19" w14:textId="77777777" w:rsidR="008D3D52" w:rsidRPr="00DA11D0" w:rsidRDefault="008D3D52" w:rsidP="00345D46">
            <w:pPr>
              <w:pStyle w:val="TAH"/>
              <w:keepNext w:val="0"/>
              <w:keepLines w:val="0"/>
              <w:widowControl w:val="0"/>
            </w:pPr>
            <w:r w:rsidRPr="00DA11D0">
              <w:t>Assigned Criticality</w:t>
            </w:r>
          </w:p>
        </w:tc>
      </w:tr>
      <w:tr w:rsidR="008D3D52" w:rsidRPr="00DA11D0" w14:paraId="0D9033BA" w14:textId="77777777" w:rsidTr="00345D46">
        <w:tc>
          <w:tcPr>
            <w:tcW w:w="2160" w:type="dxa"/>
          </w:tcPr>
          <w:p w14:paraId="25029CF6"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704C592A"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3C058B42" w14:textId="77777777" w:rsidR="008D3D52" w:rsidRPr="00DA11D0" w:rsidRDefault="008D3D52" w:rsidP="00345D46">
            <w:pPr>
              <w:pStyle w:val="TAL"/>
              <w:keepNext w:val="0"/>
              <w:keepLines w:val="0"/>
              <w:widowControl w:val="0"/>
              <w:rPr>
                <w:rFonts w:cs="Arial"/>
                <w:i/>
                <w:szCs w:val="18"/>
              </w:rPr>
            </w:pPr>
          </w:p>
        </w:tc>
        <w:tc>
          <w:tcPr>
            <w:tcW w:w="1512" w:type="dxa"/>
          </w:tcPr>
          <w:p w14:paraId="3BBC2524"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3BE99877" w14:textId="77777777" w:rsidR="008D3D52" w:rsidRPr="00DA11D0" w:rsidRDefault="008D3D52" w:rsidP="00345D46">
            <w:pPr>
              <w:pStyle w:val="TAL"/>
              <w:keepNext w:val="0"/>
              <w:keepLines w:val="0"/>
              <w:widowControl w:val="0"/>
              <w:rPr>
                <w:rFonts w:cs="Arial"/>
                <w:szCs w:val="18"/>
              </w:rPr>
            </w:pPr>
          </w:p>
        </w:tc>
        <w:tc>
          <w:tcPr>
            <w:tcW w:w="1080" w:type="dxa"/>
          </w:tcPr>
          <w:p w14:paraId="0B8AE487"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A6DB39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63697EB" w14:textId="77777777" w:rsidTr="00345D46">
        <w:tc>
          <w:tcPr>
            <w:tcW w:w="2160" w:type="dxa"/>
          </w:tcPr>
          <w:p w14:paraId="701D280E"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299697D9"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114C35EE" w14:textId="77777777" w:rsidR="008D3D52" w:rsidRPr="00DA11D0" w:rsidRDefault="008D3D52" w:rsidP="00345D46">
            <w:pPr>
              <w:pStyle w:val="TAL"/>
              <w:keepNext w:val="0"/>
              <w:keepLines w:val="0"/>
              <w:widowControl w:val="0"/>
              <w:rPr>
                <w:rFonts w:cs="Arial"/>
                <w:i/>
                <w:szCs w:val="18"/>
              </w:rPr>
            </w:pPr>
          </w:p>
        </w:tc>
        <w:tc>
          <w:tcPr>
            <w:tcW w:w="1512" w:type="dxa"/>
          </w:tcPr>
          <w:p w14:paraId="33BD93A0" w14:textId="77777777" w:rsidR="008D3D52" w:rsidRPr="00DA11D0" w:rsidRDefault="008D3D52" w:rsidP="00345D46">
            <w:pPr>
              <w:pStyle w:val="TAL"/>
              <w:keepNext w:val="0"/>
              <w:keepLines w:val="0"/>
              <w:widowControl w:val="0"/>
              <w:rPr>
                <w:rFonts w:cs="Arial"/>
                <w:szCs w:val="18"/>
              </w:rPr>
            </w:pPr>
            <w:r w:rsidRPr="00482F25">
              <w:t>9.3.1.219</w:t>
            </w:r>
          </w:p>
        </w:tc>
        <w:tc>
          <w:tcPr>
            <w:tcW w:w="1728" w:type="dxa"/>
          </w:tcPr>
          <w:p w14:paraId="0AD52264" w14:textId="77777777" w:rsidR="008D3D52" w:rsidRPr="00DA11D0" w:rsidRDefault="008D3D52" w:rsidP="00345D46">
            <w:pPr>
              <w:pStyle w:val="TAL"/>
              <w:keepNext w:val="0"/>
              <w:keepLines w:val="0"/>
              <w:widowControl w:val="0"/>
              <w:rPr>
                <w:rFonts w:cs="Arial"/>
                <w:szCs w:val="18"/>
              </w:rPr>
            </w:pPr>
          </w:p>
        </w:tc>
        <w:tc>
          <w:tcPr>
            <w:tcW w:w="1080" w:type="dxa"/>
          </w:tcPr>
          <w:p w14:paraId="2D9511D3"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4AD987AB"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7DD90DFC" w14:textId="77777777" w:rsidTr="00345D46">
        <w:tc>
          <w:tcPr>
            <w:tcW w:w="2160" w:type="dxa"/>
          </w:tcPr>
          <w:p w14:paraId="476EE252" w14:textId="77777777" w:rsidR="008D3D52" w:rsidRPr="00DA11D0" w:rsidRDefault="008D3D52" w:rsidP="00345D46">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3ED365D"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3E4B47B5" w14:textId="77777777" w:rsidR="008D3D52" w:rsidRPr="00DA11D0" w:rsidRDefault="008D3D52" w:rsidP="00345D46">
            <w:pPr>
              <w:pStyle w:val="TAL"/>
              <w:keepNext w:val="0"/>
              <w:keepLines w:val="0"/>
              <w:widowControl w:val="0"/>
              <w:rPr>
                <w:rFonts w:cs="Arial"/>
                <w:i/>
                <w:szCs w:val="18"/>
              </w:rPr>
            </w:pPr>
          </w:p>
        </w:tc>
        <w:tc>
          <w:tcPr>
            <w:tcW w:w="1512" w:type="dxa"/>
          </w:tcPr>
          <w:p w14:paraId="690AADE3" w14:textId="77777777" w:rsidR="008D3D52" w:rsidRPr="00DA11D0" w:rsidRDefault="008D3D52" w:rsidP="00345D46">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59BDD413" w14:textId="77777777" w:rsidR="008D3D52" w:rsidRPr="00DA11D0" w:rsidRDefault="008D3D52" w:rsidP="00345D46">
            <w:pPr>
              <w:pStyle w:val="TAL"/>
              <w:keepNext w:val="0"/>
              <w:keepLines w:val="0"/>
              <w:widowControl w:val="0"/>
              <w:rPr>
                <w:rFonts w:cs="Arial"/>
                <w:szCs w:val="18"/>
                <w:lang w:val="fr-FR"/>
              </w:rPr>
            </w:pPr>
          </w:p>
        </w:tc>
        <w:tc>
          <w:tcPr>
            <w:tcW w:w="1080" w:type="dxa"/>
          </w:tcPr>
          <w:p w14:paraId="627DCB58"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0EEEE522"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rsidDel="00C1133D" w14:paraId="00B6F59D" w14:textId="77777777" w:rsidTr="00345D46">
        <w:tc>
          <w:tcPr>
            <w:tcW w:w="2160" w:type="dxa"/>
            <w:tcBorders>
              <w:top w:val="single" w:sz="4" w:space="0" w:color="auto"/>
              <w:left w:val="single" w:sz="4" w:space="0" w:color="auto"/>
              <w:bottom w:val="single" w:sz="4" w:space="0" w:color="auto"/>
              <w:right w:val="single" w:sz="4" w:space="0" w:color="auto"/>
            </w:tcBorders>
          </w:tcPr>
          <w:p w14:paraId="0AFA6513"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3044C5D"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F26A0C"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CDB152A"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C7DF0D"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C4B3B1"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E2E4917"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rsidDel="00C1133D" w14:paraId="7C3170CB" w14:textId="77777777" w:rsidTr="00345D46">
        <w:tc>
          <w:tcPr>
            <w:tcW w:w="2160" w:type="dxa"/>
            <w:tcBorders>
              <w:top w:val="single" w:sz="4" w:space="0" w:color="auto"/>
              <w:left w:val="single" w:sz="4" w:space="0" w:color="auto"/>
              <w:bottom w:val="single" w:sz="4" w:space="0" w:color="auto"/>
              <w:right w:val="single" w:sz="4" w:space="0" w:color="auto"/>
            </w:tcBorders>
          </w:tcPr>
          <w:p w14:paraId="05F93E10" w14:textId="61B9D378"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5CE9DDE"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B1983"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D5E723B"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5131C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EE774E" w14:textId="77777777" w:rsidR="008D3D52" w:rsidRPr="00DA11D0" w:rsidRDefault="008D3D52" w:rsidP="00345D46">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3B63BC09" w14:textId="77777777" w:rsidR="008D3D52" w:rsidRPr="00DA11D0" w:rsidRDefault="008D3D52" w:rsidP="00345D46">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8D3D52" w:rsidRPr="00DA11D0" w:rsidDel="00C1133D" w14:paraId="5E73096D" w14:textId="77777777" w:rsidTr="00345D46">
        <w:tc>
          <w:tcPr>
            <w:tcW w:w="2160" w:type="dxa"/>
            <w:tcBorders>
              <w:top w:val="single" w:sz="4" w:space="0" w:color="auto"/>
              <w:left w:val="single" w:sz="4" w:space="0" w:color="auto"/>
              <w:bottom w:val="single" w:sz="4" w:space="0" w:color="auto"/>
              <w:right w:val="single" w:sz="4" w:space="0" w:color="auto"/>
            </w:tcBorders>
          </w:tcPr>
          <w:p w14:paraId="0FC11F8C"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EE404D0"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C99A04B"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9556BE"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C2D7FC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8BDD72"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BB247A"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287746E1" w14:textId="77777777" w:rsidTr="00345D46">
        <w:tc>
          <w:tcPr>
            <w:tcW w:w="2160" w:type="dxa"/>
            <w:tcBorders>
              <w:top w:val="single" w:sz="4" w:space="0" w:color="auto"/>
              <w:left w:val="single" w:sz="4" w:space="0" w:color="auto"/>
              <w:bottom w:val="single" w:sz="4" w:space="0" w:color="auto"/>
              <w:right w:val="single" w:sz="4" w:space="0" w:color="auto"/>
            </w:tcBorders>
          </w:tcPr>
          <w:p w14:paraId="7E3D81C5"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8A86758"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91495A"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3B7C5E1"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4C2F2DD1" w14:textId="77777777" w:rsidR="008D3D52" w:rsidRPr="00DA11D0" w:rsidRDefault="008D3D52" w:rsidP="00345D46">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48FD860A" w14:textId="77777777" w:rsidR="008D3D52" w:rsidRPr="00DA11D0" w:rsidRDefault="008D3D52" w:rsidP="00345D46">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410C02AD"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CF86E9"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112F13BA" w14:textId="77777777" w:rsidTr="00345D46">
        <w:tc>
          <w:tcPr>
            <w:tcW w:w="2160" w:type="dxa"/>
            <w:tcBorders>
              <w:top w:val="single" w:sz="4" w:space="0" w:color="auto"/>
              <w:left w:val="single" w:sz="4" w:space="0" w:color="auto"/>
              <w:bottom w:val="single" w:sz="4" w:space="0" w:color="auto"/>
              <w:right w:val="single" w:sz="4" w:space="0" w:color="auto"/>
            </w:tcBorders>
          </w:tcPr>
          <w:p w14:paraId="02E6DBFE"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6D923FDD"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A90204"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4BF2041"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453E6C"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7882C9"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E32C8"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5CF881EA" w14:textId="77777777" w:rsidTr="00345D46">
        <w:tc>
          <w:tcPr>
            <w:tcW w:w="2160" w:type="dxa"/>
            <w:tcBorders>
              <w:top w:val="single" w:sz="4" w:space="0" w:color="auto"/>
              <w:left w:val="single" w:sz="4" w:space="0" w:color="auto"/>
              <w:bottom w:val="single" w:sz="4" w:space="0" w:color="auto"/>
              <w:right w:val="single" w:sz="4" w:space="0" w:color="auto"/>
            </w:tcBorders>
          </w:tcPr>
          <w:p w14:paraId="56147DCB" w14:textId="30F28AAC"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B2AA990"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B7EAD4"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0B8A80C"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13B6D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593D54"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928B58"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4324D7C6" w14:textId="77777777" w:rsidTr="00345D46">
        <w:tc>
          <w:tcPr>
            <w:tcW w:w="2160" w:type="dxa"/>
            <w:tcBorders>
              <w:top w:val="single" w:sz="4" w:space="0" w:color="auto"/>
              <w:left w:val="single" w:sz="4" w:space="0" w:color="auto"/>
              <w:bottom w:val="single" w:sz="4" w:space="0" w:color="auto"/>
              <w:right w:val="single" w:sz="4" w:space="0" w:color="auto"/>
            </w:tcBorders>
          </w:tcPr>
          <w:p w14:paraId="449CCAC5"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E1BBC76"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919CCFE"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ADC953F"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B56863F"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1692289"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5EC126"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1FCE30D8" w14:textId="77777777" w:rsidTr="00345D46">
        <w:trPr>
          <w:trHeight w:val="185"/>
        </w:trPr>
        <w:tc>
          <w:tcPr>
            <w:tcW w:w="2160" w:type="dxa"/>
            <w:tcBorders>
              <w:top w:val="single" w:sz="4" w:space="0" w:color="auto"/>
              <w:left w:val="single" w:sz="4" w:space="0" w:color="auto"/>
              <w:bottom w:val="single" w:sz="4" w:space="0" w:color="auto"/>
              <w:right w:val="single" w:sz="4" w:space="0" w:color="auto"/>
            </w:tcBorders>
          </w:tcPr>
          <w:p w14:paraId="7776A244"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D3BF4A7"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0257E84"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9734B3E"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71A79B1"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BB51EC"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427D4F"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78E979C8" w14:textId="77777777" w:rsidTr="00345D46">
        <w:tc>
          <w:tcPr>
            <w:tcW w:w="2160" w:type="dxa"/>
            <w:tcBorders>
              <w:top w:val="single" w:sz="4" w:space="0" w:color="auto"/>
              <w:left w:val="single" w:sz="4" w:space="0" w:color="auto"/>
              <w:bottom w:val="single" w:sz="4" w:space="0" w:color="auto"/>
              <w:right w:val="single" w:sz="4" w:space="0" w:color="auto"/>
            </w:tcBorders>
          </w:tcPr>
          <w:p w14:paraId="44348C96" w14:textId="77777777" w:rsidR="008D3D52" w:rsidRPr="00DA11D0" w:rsidRDefault="008D3D52" w:rsidP="00345D46">
            <w:pPr>
              <w:pStyle w:val="TAL"/>
              <w:keepNext w:val="0"/>
              <w:keepLines w:val="0"/>
              <w:widowControl w:val="0"/>
            </w:pPr>
            <w:bookmarkStart w:id="8632"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2F022039" w14:textId="77777777" w:rsidR="008D3D52" w:rsidRPr="00DA11D0" w:rsidRDefault="008D3D52" w:rsidP="00345D46">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9AFA5A"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83521E" w14:textId="77777777" w:rsidR="008D3D52" w:rsidRPr="00DA11D0" w:rsidRDefault="008D3D52" w:rsidP="00345D46">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03F239D2"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A0D692" w14:textId="77777777" w:rsidR="008D3D52" w:rsidRPr="00DA11D0" w:rsidRDefault="008D3D52" w:rsidP="00345D46">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54A276" w14:textId="77777777" w:rsidR="008D3D52" w:rsidRPr="00DA11D0" w:rsidRDefault="008D3D52" w:rsidP="00345D46">
            <w:pPr>
              <w:pStyle w:val="TAC"/>
              <w:keepNext w:val="0"/>
              <w:keepLines w:val="0"/>
              <w:widowControl w:val="0"/>
              <w:rPr>
                <w:rFonts w:cs="Arial"/>
                <w:noProof/>
                <w:szCs w:val="18"/>
              </w:rPr>
            </w:pPr>
            <w:r>
              <w:rPr>
                <w:rFonts w:cs="Arial" w:hint="eastAsia"/>
                <w:noProof/>
                <w:szCs w:val="18"/>
                <w:lang w:eastAsia="zh-CN"/>
              </w:rPr>
              <w:t>ignore</w:t>
            </w:r>
          </w:p>
        </w:tc>
      </w:tr>
      <w:bookmarkEnd w:id="8632"/>
      <w:tr w:rsidR="008D3D52" w:rsidRPr="00DA11D0" w:rsidDel="00C1133D" w14:paraId="433225CE" w14:textId="77777777" w:rsidTr="00345D46">
        <w:tc>
          <w:tcPr>
            <w:tcW w:w="2160" w:type="dxa"/>
            <w:tcBorders>
              <w:top w:val="single" w:sz="4" w:space="0" w:color="auto"/>
              <w:left w:val="single" w:sz="4" w:space="0" w:color="auto"/>
              <w:bottom w:val="single" w:sz="4" w:space="0" w:color="auto"/>
              <w:right w:val="single" w:sz="4" w:space="0" w:color="auto"/>
            </w:tcBorders>
          </w:tcPr>
          <w:p w14:paraId="2FF1E3AB" w14:textId="77777777" w:rsidR="008D3D52" w:rsidRPr="00DA11D0" w:rsidRDefault="008D3D52" w:rsidP="00345D46">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DB7F441" w14:textId="77777777" w:rsidR="008D3D52" w:rsidRPr="00DA11D0" w:rsidRDefault="008D3D52" w:rsidP="00345D46">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225959"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A8F5C" w14:textId="77777777" w:rsidR="008D3D52" w:rsidRPr="00DA11D0" w:rsidRDefault="008D3D52" w:rsidP="00345D46">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62EAA911"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64D98D"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AFAD109"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ignore</w:t>
            </w:r>
          </w:p>
        </w:tc>
      </w:tr>
    </w:tbl>
    <w:p w14:paraId="13322DA4"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C4937C5" w14:textId="77777777" w:rsidTr="00345D46">
        <w:trPr>
          <w:trHeight w:val="271"/>
        </w:trPr>
        <w:tc>
          <w:tcPr>
            <w:tcW w:w="3686" w:type="dxa"/>
          </w:tcPr>
          <w:p w14:paraId="070D9C03" w14:textId="77777777" w:rsidR="008D3D52" w:rsidRPr="00DA11D0" w:rsidRDefault="008D3D52" w:rsidP="00345D46">
            <w:pPr>
              <w:pStyle w:val="TAH"/>
              <w:keepNext w:val="0"/>
              <w:keepLines w:val="0"/>
              <w:widowControl w:val="0"/>
            </w:pPr>
            <w:r w:rsidRPr="00DA11D0">
              <w:t>Range bound</w:t>
            </w:r>
          </w:p>
        </w:tc>
        <w:tc>
          <w:tcPr>
            <w:tcW w:w="5670" w:type="dxa"/>
          </w:tcPr>
          <w:p w14:paraId="3026D1BE" w14:textId="77777777" w:rsidR="008D3D52" w:rsidRPr="00DA11D0" w:rsidRDefault="008D3D52" w:rsidP="00345D46">
            <w:pPr>
              <w:pStyle w:val="TAH"/>
              <w:keepNext w:val="0"/>
              <w:keepLines w:val="0"/>
              <w:widowControl w:val="0"/>
            </w:pPr>
            <w:r w:rsidRPr="00DA11D0">
              <w:t>Explanation</w:t>
            </w:r>
          </w:p>
        </w:tc>
      </w:tr>
      <w:tr w:rsidR="008D3D52" w:rsidRPr="00DA11D0" w14:paraId="78754D1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FED60EC" w14:textId="77777777" w:rsidR="008D3D52" w:rsidRPr="00DA11D0" w:rsidRDefault="008D3D52" w:rsidP="00345D46">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50AC2E33"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bl>
    <w:p w14:paraId="471B6125" w14:textId="77777777" w:rsidR="008D3D52" w:rsidRPr="00DA11D0" w:rsidRDefault="008D3D52" w:rsidP="008D3D52">
      <w:pPr>
        <w:widowControl w:val="0"/>
      </w:pPr>
    </w:p>
    <w:p w14:paraId="006A909A" w14:textId="77777777" w:rsidR="008D3D52" w:rsidRPr="00DA11D0" w:rsidRDefault="008D3D52" w:rsidP="008D3D52">
      <w:pPr>
        <w:widowControl w:val="0"/>
      </w:pPr>
    </w:p>
    <w:p w14:paraId="133A145A" w14:textId="77777777" w:rsidR="008D3D52" w:rsidRPr="00DA11D0" w:rsidRDefault="008D3D52" w:rsidP="008D3D52">
      <w:pPr>
        <w:pStyle w:val="Heading4"/>
        <w:keepNext w:val="0"/>
        <w:keepLines w:val="0"/>
        <w:widowControl w:val="0"/>
      </w:pPr>
      <w:bookmarkStart w:id="8633" w:name="_CR9_2_13_3"/>
      <w:bookmarkStart w:id="8634" w:name="_Toc99038646"/>
      <w:bookmarkStart w:id="8635" w:name="_Toc99730909"/>
      <w:bookmarkStart w:id="8636" w:name="_Toc105511038"/>
      <w:bookmarkStart w:id="8637" w:name="_Toc105927570"/>
      <w:bookmarkStart w:id="8638" w:name="_Toc106110110"/>
      <w:bookmarkStart w:id="8639" w:name="_Toc113835547"/>
      <w:bookmarkStart w:id="8640" w:name="_Toc120124395"/>
      <w:bookmarkStart w:id="8641" w:name="_Toc162617554"/>
      <w:bookmarkEnd w:id="8633"/>
      <w:r w:rsidRPr="00DA11D0">
        <w:t>9.2.</w:t>
      </w:r>
      <w:r>
        <w:t>13</w:t>
      </w:r>
      <w:r w:rsidRPr="00DA11D0">
        <w:t>.3</w:t>
      </w:r>
      <w:r w:rsidRPr="00DA11D0">
        <w:tab/>
      </w:r>
      <w:r w:rsidRPr="00DA11D0">
        <w:rPr>
          <w:lang w:eastAsia="zh-CN"/>
        </w:rPr>
        <w:t xml:space="preserve">BROADCAST </w:t>
      </w:r>
      <w:r w:rsidRPr="00DA11D0">
        <w:t>CONTEXT SETUP FAILURE</w:t>
      </w:r>
      <w:bookmarkEnd w:id="8634"/>
      <w:bookmarkEnd w:id="8635"/>
      <w:bookmarkEnd w:id="8636"/>
      <w:bookmarkEnd w:id="8637"/>
      <w:bookmarkEnd w:id="8638"/>
      <w:bookmarkEnd w:id="8639"/>
      <w:bookmarkEnd w:id="8640"/>
      <w:bookmarkEnd w:id="8641"/>
    </w:p>
    <w:p w14:paraId="362B8136" w14:textId="77777777" w:rsidR="008D3D52" w:rsidRPr="00DA11D0" w:rsidRDefault="008D3D52" w:rsidP="008D3D52">
      <w:pPr>
        <w:widowControl w:val="0"/>
        <w:rPr>
          <w:rFonts w:eastAsia="Batang"/>
        </w:rPr>
      </w:pPr>
      <w:r w:rsidRPr="00DA11D0">
        <w:t>This message is sent by the gNB-DU to indicate that the setup of the broadcast context was unsuccessful.</w:t>
      </w:r>
    </w:p>
    <w:p w14:paraId="3E08C2A8"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2571C930" w14:textId="77777777" w:rsidTr="00345D46">
        <w:trPr>
          <w:tblHeader/>
        </w:trPr>
        <w:tc>
          <w:tcPr>
            <w:tcW w:w="1111" w:type="pct"/>
          </w:tcPr>
          <w:p w14:paraId="71207481" w14:textId="77777777" w:rsidR="008D3D52" w:rsidRPr="00DA11D0" w:rsidRDefault="008D3D52" w:rsidP="00345D46">
            <w:pPr>
              <w:pStyle w:val="TAH"/>
              <w:keepNext w:val="0"/>
              <w:keepLines w:val="0"/>
              <w:widowControl w:val="0"/>
            </w:pPr>
            <w:r w:rsidRPr="00DA11D0">
              <w:t>IE/Group Name</w:t>
            </w:r>
          </w:p>
        </w:tc>
        <w:tc>
          <w:tcPr>
            <w:tcW w:w="556" w:type="pct"/>
          </w:tcPr>
          <w:p w14:paraId="05227207" w14:textId="77777777" w:rsidR="008D3D52" w:rsidRPr="00DA11D0" w:rsidRDefault="008D3D52" w:rsidP="00345D46">
            <w:pPr>
              <w:pStyle w:val="TAH"/>
              <w:keepNext w:val="0"/>
              <w:keepLines w:val="0"/>
              <w:widowControl w:val="0"/>
            </w:pPr>
            <w:r w:rsidRPr="00DA11D0">
              <w:t>Presence</w:t>
            </w:r>
          </w:p>
        </w:tc>
        <w:tc>
          <w:tcPr>
            <w:tcW w:w="556" w:type="pct"/>
          </w:tcPr>
          <w:p w14:paraId="157D1F15" w14:textId="77777777" w:rsidR="008D3D52" w:rsidRPr="00DA11D0" w:rsidRDefault="008D3D52" w:rsidP="00345D46">
            <w:pPr>
              <w:pStyle w:val="TAH"/>
              <w:keepNext w:val="0"/>
              <w:keepLines w:val="0"/>
              <w:widowControl w:val="0"/>
            </w:pPr>
            <w:r w:rsidRPr="00DA11D0">
              <w:t>Range</w:t>
            </w:r>
          </w:p>
        </w:tc>
        <w:tc>
          <w:tcPr>
            <w:tcW w:w="778" w:type="pct"/>
          </w:tcPr>
          <w:p w14:paraId="7C1E265E" w14:textId="77777777" w:rsidR="008D3D52" w:rsidRPr="00DA11D0" w:rsidRDefault="008D3D52" w:rsidP="00345D46">
            <w:pPr>
              <w:pStyle w:val="TAH"/>
              <w:keepNext w:val="0"/>
              <w:keepLines w:val="0"/>
              <w:widowControl w:val="0"/>
            </w:pPr>
            <w:r w:rsidRPr="00DA11D0">
              <w:t>IE type and reference</w:t>
            </w:r>
          </w:p>
        </w:tc>
        <w:tc>
          <w:tcPr>
            <w:tcW w:w="889" w:type="pct"/>
          </w:tcPr>
          <w:p w14:paraId="2BB2D7C4" w14:textId="77777777" w:rsidR="008D3D52" w:rsidRPr="00DA11D0" w:rsidRDefault="008D3D52" w:rsidP="00345D46">
            <w:pPr>
              <w:pStyle w:val="TAH"/>
              <w:keepNext w:val="0"/>
              <w:keepLines w:val="0"/>
              <w:widowControl w:val="0"/>
            </w:pPr>
            <w:r w:rsidRPr="00DA11D0">
              <w:t>Semantics description</w:t>
            </w:r>
          </w:p>
        </w:tc>
        <w:tc>
          <w:tcPr>
            <w:tcW w:w="556" w:type="pct"/>
          </w:tcPr>
          <w:p w14:paraId="070C382C" w14:textId="77777777" w:rsidR="008D3D52" w:rsidRPr="00DA11D0" w:rsidRDefault="008D3D52" w:rsidP="00345D46">
            <w:pPr>
              <w:pStyle w:val="TAH"/>
              <w:keepNext w:val="0"/>
              <w:keepLines w:val="0"/>
              <w:widowControl w:val="0"/>
            </w:pPr>
            <w:r w:rsidRPr="00DA11D0">
              <w:t>Criticality</w:t>
            </w:r>
          </w:p>
        </w:tc>
        <w:tc>
          <w:tcPr>
            <w:tcW w:w="556" w:type="pct"/>
          </w:tcPr>
          <w:p w14:paraId="7AD3ABC6" w14:textId="77777777" w:rsidR="008D3D52" w:rsidRPr="00DA11D0" w:rsidRDefault="008D3D52" w:rsidP="00345D46">
            <w:pPr>
              <w:pStyle w:val="TAH"/>
              <w:keepNext w:val="0"/>
              <w:keepLines w:val="0"/>
              <w:widowControl w:val="0"/>
            </w:pPr>
            <w:r w:rsidRPr="00DA11D0">
              <w:t>Assigned Criticality</w:t>
            </w:r>
          </w:p>
        </w:tc>
      </w:tr>
      <w:tr w:rsidR="008D3D52" w:rsidRPr="00DA11D0" w14:paraId="7ABBD4BF" w14:textId="77777777" w:rsidTr="00345D46">
        <w:tc>
          <w:tcPr>
            <w:tcW w:w="1111" w:type="pct"/>
          </w:tcPr>
          <w:p w14:paraId="193FEC77" w14:textId="77777777" w:rsidR="008D3D52" w:rsidRPr="00DA11D0" w:rsidRDefault="008D3D52" w:rsidP="00345D46">
            <w:pPr>
              <w:pStyle w:val="TAL"/>
              <w:keepNext w:val="0"/>
              <w:keepLines w:val="0"/>
              <w:widowControl w:val="0"/>
            </w:pPr>
            <w:r w:rsidRPr="00DA11D0">
              <w:t>Message Type</w:t>
            </w:r>
          </w:p>
        </w:tc>
        <w:tc>
          <w:tcPr>
            <w:tcW w:w="556" w:type="pct"/>
          </w:tcPr>
          <w:p w14:paraId="445F4348" w14:textId="77777777" w:rsidR="008D3D52" w:rsidRPr="00DA11D0" w:rsidRDefault="008D3D52" w:rsidP="00345D46">
            <w:pPr>
              <w:pStyle w:val="TAL"/>
              <w:keepNext w:val="0"/>
              <w:keepLines w:val="0"/>
              <w:widowControl w:val="0"/>
            </w:pPr>
            <w:r w:rsidRPr="00DA11D0">
              <w:t>M</w:t>
            </w:r>
          </w:p>
        </w:tc>
        <w:tc>
          <w:tcPr>
            <w:tcW w:w="556" w:type="pct"/>
          </w:tcPr>
          <w:p w14:paraId="15A507E3" w14:textId="77777777" w:rsidR="008D3D52" w:rsidRPr="00DA11D0" w:rsidRDefault="008D3D52" w:rsidP="00345D46">
            <w:pPr>
              <w:pStyle w:val="TAL"/>
              <w:keepNext w:val="0"/>
              <w:keepLines w:val="0"/>
              <w:widowControl w:val="0"/>
              <w:rPr>
                <w:i/>
              </w:rPr>
            </w:pPr>
          </w:p>
        </w:tc>
        <w:tc>
          <w:tcPr>
            <w:tcW w:w="778" w:type="pct"/>
          </w:tcPr>
          <w:p w14:paraId="772C4410" w14:textId="77777777" w:rsidR="008D3D52" w:rsidRPr="00DA11D0" w:rsidRDefault="008D3D52" w:rsidP="00345D46">
            <w:pPr>
              <w:pStyle w:val="TAL"/>
              <w:keepNext w:val="0"/>
              <w:keepLines w:val="0"/>
              <w:widowControl w:val="0"/>
            </w:pPr>
            <w:r w:rsidRPr="00DA11D0">
              <w:t>9.3.1.1</w:t>
            </w:r>
          </w:p>
        </w:tc>
        <w:tc>
          <w:tcPr>
            <w:tcW w:w="889" w:type="pct"/>
          </w:tcPr>
          <w:p w14:paraId="783C0748" w14:textId="77777777" w:rsidR="008D3D52" w:rsidRPr="00DA11D0" w:rsidRDefault="008D3D52" w:rsidP="00345D46">
            <w:pPr>
              <w:pStyle w:val="TAL"/>
              <w:keepNext w:val="0"/>
              <w:keepLines w:val="0"/>
              <w:widowControl w:val="0"/>
            </w:pPr>
          </w:p>
        </w:tc>
        <w:tc>
          <w:tcPr>
            <w:tcW w:w="556" w:type="pct"/>
          </w:tcPr>
          <w:p w14:paraId="31F03D88" w14:textId="77777777" w:rsidR="008D3D52" w:rsidRPr="00DA11D0" w:rsidRDefault="008D3D52" w:rsidP="00345D46">
            <w:pPr>
              <w:pStyle w:val="TAC"/>
              <w:keepNext w:val="0"/>
              <w:keepLines w:val="0"/>
              <w:widowControl w:val="0"/>
            </w:pPr>
            <w:r w:rsidRPr="00DA11D0">
              <w:t>YES</w:t>
            </w:r>
          </w:p>
        </w:tc>
        <w:tc>
          <w:tcPr>
            <w:tcW w:w="556" w:type="pct"/>
          </w:tcPr>
          <w:p w14:paraId="6875654B" w14:textId="77777777" w:rsidR="008D3D52" w:rsidRPr="00DA11D0" w:rsidRDefault="008D3D52" w:rsidP="00345D46">
            <w:pPr>
              <w:pStyle w:val="TAC"/>
              <w:keepNext w:val="0"/>
              <w:keepLines w:val="0"/>
              <w:widowControl w:val="0"/>
            </w:pPr>
            <w:r w:rsidRPr="00DA11D0">
              <w:t>reject</w:t>
            </w:r>
          </w:p>
        </w:tc>
      </w:tr>
      <w:tr w:rsidR="008D3D52" w:rsidRPr="00DA11D0" w14:paraId="59049E65" w14:textId="77777777" w:rsidTr="00345D46">
        <w:tc>
          <w:tcPr>
            <w:tcW w:w="1111" w:type="pct"/>
          </w:tcPr>
          <w:p w14:paraId="12DD8FD0"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8E2CBBE"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0FAF262C" w14:textId="77777777" w:rsidR="008D3D52" w:rsidRPr="00DA11D0" w:rsidRDefault="008D3D52" w:rsidP="00345D46">
            <w:pPr>
              <w:pStyle w:val="TAL"/>
              <w:keepNext w:val="0"/>
              <w:keepLines w:val="0"/>
              <w:widowControl w:val="0"/>
              <w:rPr>
                <w:i/>
              </w:rPr>
            </w:pPr>
          </w:p>
        </w:tc>
        <w:tc>
          <w:tcPr>
            <w:tcW w:w="778" w:type="pct"/>
          </w:tcPr>
          <w:p w14:paraId="4D5819E9" w14:textId="77777777" w:rsidR="008D3D52" w:rsidRPr="00DA11D0" w:rsidRDefault="008D3D52" w:rsidP="00345D46">
            <w:pPr>
              <w:pStyle w:val="TAL"/>
              <w:keepNext w:val="0"/>
              <w:keepLines w:val="0"/>
              <w:widowControl w:val="0"/>
            </w:pPr>
            <w:r w:rsidRPr="00482F25">
              <w:t>9.3.1.219</w:t>
            </w:r>
          </w:p>
        </w:tc>
        <w:tc>
          <w:tcPr>
            <w:tcW w:w="889" w:type="pct"/>
          </w:tcPr>
          <w:p w14:paraId="47E6D4C3" w14:textId="77777777" w:rsidR="008D3D52" w:rsidRPr="00DA11D0" w:rsidRDefault="008D3D52" w:rsidP="00345D46">
            <w:pPr>
              <w:pStyle w:val="TAL"/>
              <w:keepNext w:val="0"/>
              <w:keepLines w:val="0"/>
              <w:widowControl w:val="0"/>
            </w:pPr>
          </w:p>
        </w:tc>
        <w:tc>
          <w:tcPr>
            <w:tcW w:w="556" w:type="pct"/>
          </w:tcPr>
          <w:p w14:paraId="7D7D23DD"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44D5CC1F"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0ECFBEE2" w14:textId="77777777" w:rsidTr="00345D46">
        <w:tc>
          <w:tcPr>
            <w:tcW w:w="1111" w:type="pct"/>
          </w:tcPr>
          <w:p w14:paraId="213D806E"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F74B97A"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4BFC5C07" w14:textId="77777777" w:rsidR="008D3D52" w:rsidRPr="00DA11D0" w:rsidRDefault="008D3D52" w:rsidP="00345D46">
            <w:pPr>
              <w:pStyle w:val="TAL"/>
              <w:keepNext w:val="0"/>
              <w:keepLines w:val="0"/>
              <w:widowControl w:val="0"/>
              <w:rPr>
                <w:i/>
              </w:rPr>
            </w:pPr>
          </w:p>
        </w:tc>
        <w:tc>
          <w:tcPr>
            <w:tcW w:w="778" w:type="pct"/>
          </w:tcPr>
          <w:p w14:paraId="2B636929" w14:textId="77777777" w:rsidR="008D3D52" w:rsidRPr="00DA11D0" w:rsidRDefault="008D3D52" w:rsidP="00345D46">
            <w:pPr>
              <w:pStyle w:val="TAL"/>
              <w:keepNext w:val="0"/>
              <w:keepLines w:val="0"/>
              <w:widowControl w:val="0"/>
              <w:rPr>
                <w:rFonts w:cs="Arial"/>
                <w:snapToGrid w:val="0"/>
                <w:szCs w:val="18"/>
                <w:lang w:eastAsia="ja-JP"/>
              </w:rPr>
            </w:pPr>
            <w:r w:rsidRPr="00482F25">
              <w:t>9.3.1.2</w:t>
            </w:r>
            <w:r>
              <w:t>20</w:t>
            </w:r>
          </w:p>
        </w:tc>
        <w:tc>
          <w:tcPr>
            <w:tcW w:w="889" w:type="pct"/>
          </w:tcPr>
          <w:p w14:paraId="1FC623F6" w14:textId="77777777" w:rsidR="008D3D52" w:rsidRPr="00DA11D0" w:rsidRDefault="008D3D52" w:rsidP="00345D46">
            <w:pPr>
              <w:pStyle w:val="TAL"/>
              <w:keepNext w:val="0"/>
              <w:keepLines w:val="0"/>
              <w:widowControl w:val="0"/>
            </w:pPr>
          </w:p>
        </w:tc>
        <w:tc>
          <w:tcPr>
            <w:tcW w:w="556" w:type="pct"/>
          </w:tcPr>
          <w:p w14:paraId="0F5E5496"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30DFA528" w14:textId="77777777" w:rsidR="008D3D52" w:rsidRPr="00DA11D0" w:rsidRDefault="008D3D52" w:rsidP="00345D46">
            <w:pPr>
              <w:pStyle w:val="TAC"/>
              <w:keepNext w:val="0"/>
              <w:keepLines w:val="0"/>
              <w:widowControl w:val="0"/>
              <w:rPr>
                <w:noProof/>
              </w:rPr>
            </w:pPr>
            <w:r w:rsidRPr="00DA11D0">
              <w:rPr>
                <w:rFonts w:cs="Arial"/>
                <w:noProof/>
                <w:szCs w:val="18"/>
              </w:rPr>
              <w:t>ignore</w:t>
            </w:r>
          </w:p>
        </w:tc>
      </w:tr>
      <w:tr w:rsidR="008D3D52" w:rsidRPr="00DA11D0" w14:paraId="1D66B968" w14:textId="77777777" w:rsidTr="00345D46">
        <w:tc>
          <w:tcPr>
            <w:tcW w:w="1111" w:type="pct"/>
            <w:tcBorders>
              <w:top w:val="single" w:sz="4" w:space="0" w:color="auto"/>
              <w:left w:val="single" w:sz="4" w:space="0" w:color="auto"/>
              <w:bottom w:val="single" w:sz="4" w:space="0" w:color="auto"/>
              <w:right w:val="single" w:sz="4" w:space="0" w:color="auto"/>
            </w:tcBorders>
          </w:tcPr>
          <w:p w14:paraId="52DAA54A" w14:textId="77777777" w:rsidR="008D3D52" w:rsidRPr="00DA11D0" w:rsidRDefault="008D3D52" w:rsidP="00345D46">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903E2C6"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51F8612"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5672698" w14:textId="77777777" w:rsidR="008D3D52" w:rsidRPr="00DA11D0" w:rsidRDefault="008D3D52" w:rsidP="00345D46">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11408F0E"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BCCD0C"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A1331B6" w14:textId="77777777" w:rsidR="008D3D52" w:rsidRPr="00DA11D0" w:rsidRDefault="008D3D52" w:rsidP="00345D46">
            <w:pPr>
              <w:pStyle w:val="TAC"/>
              <w:keepNext w:val="0"/>
              <w:keepLines w:val="0"/>
              <w:widowControl w:val="0"/>
            </w:pPr>
            <w:r w:rsidRPr="00DA11D0">
              <w:t>ignore</w:t>
            </w:r>
          </w:p>
        </w:tc>
      </w:tr>
      <w:tr w:rsidR="008D3D52" w:rsidRPr="00DA11D0" w14:paraId="5637ED99" w14:textId="77777777" w:rsidTr="00345D46">
        <w:tc>
          <w:tcPr>
            <w:tcW w:w="1111" w:type="pct"/>
            <w:tcBorders>
              <w:top w:val="single" w:sz="4" w:space="0" w:color="auto"/>
              <w:left w:val="single" w:sz="4" w:space="0" w:color="auto"/>
              <w:bottom w:val="single" w:sz="4" w:space="0" w:color="auto"/>
              <w:right w:val="single" w:sz="4" w:space="0" w:color="auto"/>
            </w:tcBorders>
          </w:tcPr>
          <w:p w14:paraId="08E39DA8" w14:textId="77777777" w:rsidR="008D3D52" w:rsidRPr="00DA11D0" w:rsidRDefault="008D3D52" w:rsidP="00345D46">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F23E577" w14:textId="77777777" w:rsidR="008D3D52" w:rsidRPr="00DA11D0" w:rsidDel="00C1133D"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26B8E2"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B8F87D9"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C5B7030"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AEBD1E8" w14:textId="77777777" w:rsidR="008D3D52" w:rsidRPr="00DA11D0" w:rsidDel="00C1133D"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3E07D6A" w14:textId="77777777" w:rsidR="008D3D52" w:rsidRPr="00DA11D0" w:rsidDel="00C1133D" w:rsidRDefault="008D3D52" w:rsidP="00345D46">
            <w:pPr>
              <w:pStyle w:val="TAC"/>
              <w:keepNext w:val="0"/>
              <w:keepLines w:val="0"/>
              <w:widowControl w:val="0"/>
            </w:pPr>
            <w:r w:rsidRPr="00DA11D0">
              <w:t>ignore</w:t>
            </w:r>
          </w:p>
        </w:tc>
      </w:tr>
    </w:tbl>
    <w:p w14:paraId="3AA2F939" w14:textId="77777777" w:rsidR="008D3D52" w:rsidRPr="00DA11D0" w:rsidRDefault="008D3D52" w:rsidP="008D3D52">
      <w:pPr>
        <w:widowControl w:val="0"/>
        <w:rPr>
          <w:lang w:eastAsia="zh-CN"/>
        </w:rPr>
      </w:pPr>
    </w:p>
    <w:p w14:paraId="193FD61A" w14:textId="77777777" w:rsidR="008D3D52" w:rsidRPr="00DA11D0" w:rsidRDefault="008D3D52" w:rsidP="008D3D52">
      <w:pPr>
        <w:pStyle w:val="Heading4"/>
        <w:keepNext w:val="0"/>
        <w:keepLines w:val="0"/>
        <w:widowControl w:val="0"/>
      </w:pPr>
      <w:bookmarkStart w:id="8642" w:name="_CR9_2_13_4"/>
      <w:bookmarkStart w:id="8643" w:name="_Toc99038647"/>
      <w:bookmarkStart w:id="8644" w:name="_Toc99730910"/>
      <w:bookmarkStart w:id="8645" w:name="_Toc105511039"/>
      <w:bookmarkStart w:id="8646" w:name="_Toc105927571"/>
      <w:bookmarkStart w:id="8647" w:name="_Toc106110111"/>
      <w:bookmarkStart w:id="8648" w:name="_Toc113835548"/>
      <w:bookmarkStart w:id="8649" w:name="_Toc120124396"/>
      <w:bookmarkStart w:id="8650" w:name="_Toc162617555"/>
      <w:bookmarkEnd w:id="8642"/>
      <w:r w:rsidRPr="00DA11D0">
        <w:t>9.2.</w:t>
      </w:r>
      <w:r>
        <w:t>13</w:t>
      </w:r>
      <w:r w:rsidRPr="00DA11D0">
        <w:t>.4</w:t>
      </w:r>
      <w:r w:rsidRPr="00DA11D0">
        <w:tab/>
      </w:r>
      <w:r w:rsidRPr="00DA11D0">
        <w:rPr>
          <w:lang w:eastAsia="zh-CN"/>
        </w:rPr>
        <w:t xml:space="preserve">BROADCAST </w:t>
      </w:r>
      <w:r w:rsidRPr="00DA11D0">
        <w:t>CONTEXT RELEASE COMMAND</w:t>
      </w:r>
      <w:bookmarkEnd w:id="8643"/>
      <w:bookmarkEnd w:id="8644"/>
      <w:bookmarkEnd w:id="8645"/>
      <w:bookmarkEnd w:id="8646"/>
      <w:bookmarkEnd w:id="8647"/>
      <w:bookmarkEnd w:id="8648"/>
      <w:bookmarkEnd w:id="8649"/>
      <w:bookmarkEnd w:id="8650"/>
    </w:p>
    <w:p w14:paraId="4105677B" w14:textId="77777777" w:rsidR="008D3D52" w:rsidRPr="00DA11D0" w:rsidRDefault="008D3D52" w:rsidP="008D3D52">
      <w:pPr>
        <w:widowControl w:val="0"/>
        <w:rPr>
          <w:rFonts w:eastAsia="Batang"/>
        </w:rPr>
      </w:pPr>
      <w:r w:rsidRPr="00DA11D0">
        <w:t>This message is sent by the gNB-CU to request the gNB-DU to release the broadcast context for a given broadcast service.</w:t>
      </w:r>
    </w:p>
    <w:p w14:paraId="075FB0D4"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DA11D0" w14:paraId="3DE617C6" w14:textId="77777777" w:rsidTr="00345D46">
        <w:trPr>
          <w:tblHeader/>
        </w:trPr>
        <w:tc>
          <w:tcPr>
            <w:tcW w:w="1111" w:type="pct"/>
          </w:tcPr>
          <w:p w14:paraId="7D0F7201" w14:textId="77777777" w:rsidR="008D3D52" w:rsidRPr="00DA11D0" w:rsidRDefault="008D3D52" w:rsidP="00345D46">
            <w:pPr>
              <w:pStyle w:val="TAH"/>
              <w:keepNext w:val="0"/>
              <w:keepLines w:val="0"/>
              <w:widowControl w:val="0"/>
            </w:pPr>
            <w:r w:rsidRPr="00DA11D0">
              <w:t>IE/Group Name</w:t>
            </w:r>
          </w:p>
        </w:tc>
        <w:tc>
          <w:tcPr>
            <w:tcW w:w="556" w:type="pct"/>
          </w:tcPr>
          <w:p w14:paraId="54958B05" w14:textId="77777777" w:rsidR="008D3D52" w:rsidRPr="00DA11D0" w:rsidRDefault="008D3D52" w:rsidP="00345D46">
            <w:pPr>
              <w:pStyle w:val="TAH"/>
              <w:keepNext w:val="0"/>
              <w:keepLines w:val="0"/>
              <w:widowControl w:val="0"/>
            </w:pPr>
            <w:r w:rsidRPr="00DA11D0">
              <w:t>Presence</w:t>
            </w:r>
          </w:p>
        </w:tc>
        <w:tc>
          <w:tcPr>
            <w:tcW w:w="556" w:type="pct"/>
          </w:tcPr>
          <w:p w14:paraId="080325FF" w14:textId="77777777" w:rsidR="008D3D52" w:rsidRPr="00DA11D0" w:rsidRDefault="008D3D52" w:rsidP="00345D46">
            <w:pPr>
              <w:pStyle w:val="TAH"/>
              <w:keepNext w:val="0"/>
              <w:keepLines w:val="0"/>
              <w:widowControl w:val="0"/>
            </w:pPr>
            <w:r w:rsidRPr="00DA11D0">
              <w:t>Range</w:t>
            </w:r>
          </w:p>
        </w:tc>
        <w:tc>
          <w:tcPr>
            <w:tcW w:w="778" w:type="pct"/>
          </w:tcPr>
          <w:p w14:paraId="7BD55FAE" w14:textId="77777777" w:rsidR="008D3D52" w:rsidRPr="00DA11D0" w:rsidRDefault="008D3D52" w:rsidP="00345D46">
            <w:pPr>
              <w:pStyle w:val="TAH"/>
              <w:keepNext w:val="0"/>
              <w:keepLines w:val="0"/>
              <w:widowControl w:val="0"/>
            </w:pPr>
            <w:r w:rsidRPr="00DA11D0">
              <w:t>IE type and reference</w:t>
            </w:r>
          </w:p>
        </w:tc>
        <w:tc>
          <w:tcPr>
            <w:tcW w:w="889" w:type="pct"/>
          </w:tcPr>
          <w:p w14:paraId="43C49151" w14:textId="77777777" w:rsidR="008D3D52" w:rsidRPr="00DA11D0" w:rsidRDefault="008D3D52" w:rsidP="00345D46">
            <w:pPr>
              <w:pStyle w:val="TAH"/>
              <w:keepNext w:val="0"/>
              <w:keepLines w:val="0"/>
              <w:widowControl w:val="0"/>
            </w:pPr>
            <w:r w:rsidRPr="00DA11D0">
              <w:t>Semantics description</w:t>
            </w:r>
          </w:p>
        </w:tc>
        <w:tc>
          <w:tcPr>
            <w:tcW w:w="556" w:type="pct"/>
          </w:tcPr>
          <w:p w14:paraId="6707BB0C" w14:textId="77777777" w:rsidR="008D3D52" w:rsidRPr="00DA11D0" w:rsidRDefault="008D3D52" w:rsidP="00345D46">
            <w:pPr>
              <w:pStyle w:val="TAH"/>
              <w:keepNext w:val="0"/>
              <w:keepLines w:val="0"/>
              <w:widowControl w:val="0"/>
            </w:pPr>
            <w:r w:rsidRPr="00DA11D0">
              <w:t>Criticality</w:t>
            </w:r>
          </w:p>
        </w:tc>
        <w:tc>
          <w:tcPr>
            <w:tcW w:w="556" w:type="pct"/>
          </w:tcPr>
          <w:p w14:paraId="2E9FA768" w14:textId="77777777" w:rsidR="008D3D52" w:rsidRPr="00DA11D0" w:rsidRDefault="008D3D52" w:rsidP="00345D46">
            <w:pPr>
              <w:pStyle w:val="TAH"/>
              <w:keepNext w:val="0"/>
              <w:keepLines w:val="0"/>
              <w:widowControl w:val="0"/>
            </w:pPr>
            <w:r w:rsidRPr="00DA11D0">
              <w:t>Assigned Criticality</w:t>
            </w:r>
          </w:p>
        </w:tc>
      </w:tr>
      <w:tr w:rsidR="008D3D52" w:rsidRPr="00DA11D0" w14:paraId="66B48E40" w14:textId="77777777" w:rsidTr="00345D46">
        <w:tc>
          <w:tcPr>
            <w:tcW w:w="1111" w:type="pct"/>
          </w:tcPr>
          <w:p w14:paraId="3F2ADC59" w14:textId="77777777" w:rsidR="008D3D52" w:rsidRPr="00DA11D0" w:rsidRDefault="008D3D52" w:rsidP="00345D46">
            <w:pPr>
              <w:pStyle w:val="TAL"/>
              <w:keepNext w:val="0"/>
              <w:keepLines w:val="0"/>
              <w:widowControl w:val="0"/>
            </w:pPr>
            <w:r w:rsidRPr="00DA11D0">
              <w:t>Message Type</w:t>
            </w:r>
          </w:p>
        </w:tc>
        <w:tc>
          <w:tcPr>
            <w:tcW w:w="556" w:type="pct"/>
          </w:tcPr>
          <w:p w14:paraId="6A541EDE" w14:textId="77777777" w:rsidR="008D3D52" w:rsidRPr="00DA11D0" w:rsidRDefault="008D3D52" w:rsidP="00345D46">
            <w:pPr>
              <w:pStyle w:val="TAL"/>
              <w:keepNext w:val="0"/>
              <w:keepLines w:val="0"/>
              <w:widowControl w:val="0"/>
            </w:pPr>
            <w:r w:rsidRPr="00DA11D0">
              <w:t>M</w:t>
            </w:r>
          </w:p>
        </w:tc>
        <w:tc>
          <w:tcPr>
            <w:tcW w:w="556" w:type="pct"/>
          </w:tcPr>
          <w:p w14:paraId="38311100" w14:textId="77777777" w:rsidR="008D3D52" w:rsidRPr="00DA11D0" w:rsidRDefault="008D3D52" w:rsidP="00345D46">
            <w:pPr>
              <w:pStyle w:val="TAL"/>
              <w:keepNext w:val="0"/>
              <w:keepLines w:val="0"/>
              <w:widowControl w:val="0"/>
            </w:pPr>
          </w:p>
        </w:tc>
        <w:tc>
          <w:tcPr>
            <w:tcW w:w="778" w:type="pct"/>
          </w:tcPr>
          <w:p w14:paraId="4D660B7C" w14:textId="77777777" w:rsidR="008D3D52" w:rsidRPr="00DA11D0" w:rsidRDefault="008D3D52" w:rsidP="00345D46">
            <w:pPr>
              <w:pStyle w:val="TAL"/>
              <w:keepNext w:val="0"/>
              <w:keepLines w:val="0"/>
              <w:widowControl w:val="0"/>
            </w:pPr>
            <w:r w:rsidRPr="00DA11D0">
              <w:t>9.3.1.1</w:t>
            </w:r>
          </w:p>
        </w:tc>
        <w:tc>
          <w:tcPr>
            <w:tcW w:w="889" w:type="pct"/>
          </w:tcPr>
          <w:p w14:paraId="5ED36FC2" w14:textId="77777777" w:rsidR="008D3D52" w:rsidRPr="00DA11D0" w:rsidRDefault="008D3D52" w:rsidP="00345D46">
            <w:pPr>
              <w:pStyle w:val="TAL"/>
              <w:keepNext w:val="0"/>
              <w:keepLines w:val="0"/>
              <w:widowControl w:val="0"/>
            </w:pPr>
          </w:p>
        </w:tc>
        <w:tc>
          <w:tcPr>
            <w:tcW w:w="556" w:type="pct"/>
          </w:tcPr>
          <w:p w14:paraId="70734BE7" w14:textId="77777777" w:rsidR="008D3D52" w:rsidRPr="00DA11D0" w:rsidRDefault="008D3D52" w:rsidP="00345D46">
            <w:pPr>
              <w:pStyle w:val="TAC"/>
              <w:keepNext w:val="0"/>
              <w:keepLines w:val="0"/>
              <w:widowControl w:val="0"/>
            </w:pPr>
            <w:r w:rsidRPr="00DA11D0">
              <w:t>YES</w:t>
            </w:r>
          </w:p>
        </w:tc>
        <w:tc>
          <w:tcPr>
            <w:tcW w:w="556" w:type="pct"/>
          </w:tcPr>
          <w:p w14:paraId="1233C260" w14:textId="77777777" w:rsidR="008D3D52" w:rsidRPr="00DA11D0" w:rsidRDefault="008D3D52" w:rsidP="00345D46">
            <w:pPr>
              <w:pStyle w:val="TAC"/>
              <w:keepNext w:val="0"/>
              <w:keepLines w:val="0"/>
              <w:widowControl w:val="0"/>
            </w:pPr>
            <w:r w:rsidRPr="00DA11D0">
              <w:t>reject</w:t>
            </w:r>
          </w:p>
        </w:tc>
      </w:tr>
      <w:tr w:rsidR="008D3D52" w:rsidRPr="00DA11D0" w14:paraId="4A865AB0" w14:textId="77777777" w:rsidTr="00345D46">
        <w:tc>
          <w:tcPr>
            <w:tcW w:w="1111" w:type="pct"/>
          </w:tcPr>
          <w:p w14:paraId="37C221FD"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D9EC09A"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3E4F97AE" w14:textId="77777777" w:rsidR="008D3D52" w:rsidRPr="00DA11D0" w:rsidRDefault="008D3D52" w:rsidP="00345D46">
            <w:pPr>
              <w:pStyle w:val="TAL"/>
              <w:keepNext w:val="0"/>
              <w:keepLines w:val="0"/>
              <w:widowControl w:val="0"/>
            </w:pPr>
          </w:p>
        </w:tc>
        <w:tc>
          <w:tcPr>
            <w:tcW w:w="778" w:type="pct"/>
          </w:tcPr>
          <w:p w14:paraId="0E7ACFD9" w14:textId="3A888C78" w:rsidR="008D3D52" w:rsidRPr="00DA11D0" w:rsidRDefault="008D3D52" w:rsidP="00345D46">
            <w:pPr>
              <w:pStyle w:val="TAL"/>
              <w:keepNext w:val="0"/>
              <w:keepLines w:val="0"/>
              <w:widowControl w:val="0"/>
            </w:pPr>
            <w:r w:rsidRPr="00482F25">
              <w:t>9.3.1.219</w:t>
            </w:r>
          </w:p>
        </w:tc>
        <w:tc>
          <w:tcPr>
            <w:tcW w:w="889" w:type="pct"/>
          </w:tcPr>
          <w:p w14:paraId="18845EF3" w14:textId="77777777" w:rsidR="008D3D52" w:rsidRPr="00DA11D0" w:rsidRDefault="008D3D52" w:rsidP="00345D46">
            <w:pPr>
              <w:pStyle w:val="TAL"/>
              <w:keepNext w:val="0"/>
              <w:keepLines w:val="0"/>
              <w:widowControl w:val="0"/>
            </w:pPr>
          </w:p>
        </w:tc>
        <w:tc>
          <w:tcPr>
            <w:tcW w:w="556" w:type="pct"/>
          </w:tcPr>
          <w:p w14:paraId="293B3CB6"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6094E0F1"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53FF996B" w14:textId="77777777" w:rsidTr="00345D46">
        <w:tc>
          <w:tcPr>
            <w:tcW w:w="1111" w:type="pct"/>
          </w:tcPr>
          <w:p w14:paraId="1F51E350"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38A3195"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79CD97B" w14:textId="77777777" w:rsidR="008D3D52" w:rsidRPr="00DA11D0" w:rsidRDefault="008D3D52" w:rsidP="00345D46">
            <w:pPr>
              <w:pStyle w:val="TAL"/>
              <w:keepNext w:val="0"/>
              <w:keepLines w:val="0"/>
              <w:widowControl w:val="0"/>
            </w:pPr>
          </w:p>
        </w:tc>
        <w:tc>
          <w:tcPr>
            <w:tcW w:w="778" w:type="pct"/>
          </w:tcPr>
          <w:p w14:paraId="274FE793" w14:textId="2381A7FE"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F73CC77" w14:textId="77777777" w:rsidR="008D3D52" w:rsidRPr="00DA11D0" w:rsidRDefault="008D3D52" w:rsidP="00345D46">
            <w:pPr>
              <w:pStyle w:val="TAL"/>
              <w:keepNext w:val="0"/>
              <w:keepLines w:val="0"/>
              <w:widowControl w:val="0"/>
              <w:rPr>
                <w:lang w:val="fr-FR"/>
              </w:rPr>
            </w:pPr>
          </w:p>
        </w:tc>
        <w:tc>
          <w:tcPr>
            <w:tcW w:w="556" w:type="pct"/>
          </w:tcPr>
          <w:p w14:paraId="5877D7CE"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089EED3B"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5450C643" w14:textId="77777777" w:rsidTr="00345D46">
        <w:tc>
          <w:tcPr>
            <w:tcW w:w="1111" w:type="pct"/>
          </w:tcPr>
          <w:p w14:paraId="0FAD856D"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0EE45B20"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69889AC3" w14:textId="77777777" w:rsidR="008D3D52" w:rsidRPr="00DA11D0" w:rsidRDefault="008D3D52" w:rsidP="00345D46">
            <w:pPr>
              <w:pStyle w:val="TAL"/>
              <w:keepNext w:val="0"/>
              <w:keepLines w:val="0"/>
              <w:widowControl w:val="0"/>
            </w:pPr>
          </w:p>
        </w:tc>
        <w:tc>
          <w:tcPr>
            <w:tcW w:w="778" w:type="pct"/>
          </w:tcPr>
          <w:p w14:paraId="38A61743"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56D738CF" w14:textId="77777777" w:rsidR="008D3D52" w:rsidRPr="00DA11D0" w:rsidRDefault="008D3D52" w:rsidP="00345D46">
            <w:pPr>
              <w:pStyle w:val="TAL"/>
              <w:keepNext w:val="0"/>
              <w:keepLines w:val="0"/>
              <w:widowControl w:val="0"/>
            </w:pPr>
          </w:p>
        </w:tc>
        <w:tc>
          <w:tcPr>
            <w:tcW w:w="556" w:type="pct"/>
          </w:tcPr>
          <w:p w14:paraId="19AB4461" w14:textId="77777777" w:rsidR="008D3D52" w:rsidRPr="00DA11D0" w:rsidRDefault="008D3D52" w:rsidP="00345D46">
            <w:pPr>
              <w:pStyle w:val="TAC"/>
              <w:keepNext w:val="0"/>
              <w:keepLines w:val="0"/>
              <w:widowControl w:val="0"/>
            </w:pPr>
            <w:r w:rsidRPr="00DA11D0">
              <w:t>YES</w:t>
            </w:r>
          </w:p>
        </w:tc>
        <w:tc>
          <w:tcPr>
            <w:tcW w:w="556" w:type="pct"/>
          </w:tcPr>
          <w:p w14:paraId="5A6AF549" w14:textId="77777777" w:rsidR="008D3D52" w:rsidRPr="00DA11D0" w:rsidRDefault="008D3D52" w:rsidP="00345D46">
            <w:pPr>
              <w:pStyle w:val="TAC"/>
              <w:keepNext w:val="0"/>
              <w:keepLines w:val="0"/>
              <w:widowControl w:val="0"/>
            </w:pPr>
            <w:r w:rsidRPr="00DA11D0">
              <w:t>ignore</w:t>
            </w:r>
          </w:p>
        </w:tc>
      </w:tr>
    </w:tbl>
    <w:p w14:paraId="39D2E2E3" w14:textId="77777777" w:rsidR="008D3D52" w:rsidRPr="00DA11D0" w:rsidRDefault="008D3D52" w:rsidP="008D3D52">
      <w:pPr>
        <w:widowControl w:val="0"/>
        <w:rPr>
          <w:lang w:eastAsia="zh-CN"/>
        </w:rPr>
      </w:pPr>
    </w:p>
    <w:p w14:paraId="6A57038A" w14:textId="77777777" w:rsidR="008D3D52" w:rsidRPr="00DA11D0" w:rsidRDefault="008D3D52" w:rsidP="008D3D52">
      <w:pPr>
        <w:pStyle w:val="Heading4"/>
        <w:keepNext w:val="0"/>
        <w:keepLines w:val="0"/>
        <w:widowControl w:val="0"/>
      </w:pPr>
      <w:bookmarkStart w:id="8651" w:name="_CR9_2_13_5"/>
      <w:bookmarkStart w:id="8652" w:name="_Toc99038648"/>
      <w:bookmarkStart w:id="8653" w:name="_Toc99730911"/>
      <w:bookmarkStart w:id="8654" w:name="_Toc105511040"/>
      <w:bookmarkStart w:id="8655" w:name="_Toc105927572"/>
      <w:bookmarkStart w:id="8656" w:name="_Toc106110112"/>
      <w:bookmarkStart w:id="8657" w:name="_Toc113835549"/>
      <w:bookmarkStart w:id="8658" w:name="_Toc120124397"/>
      <w:bookmarkStart w:id="8659" w:name="_Toc162617556"/>
      <w:bookmarkEnd w:id="8651"/>
      <w:r w:rsidRPr="00DA11D0">
        <w:t>9.2.</w:t>
      </w:r>
      <w:r>
        <w:t>13</w:t>
      </w:r>
      <w:r w:rsidRPr="00DA11D0">
        <w:t>.5</w:t>
      </w:r>
      <w:r w:rsidRPr="00DA11D0">
        <w:tab/>
      </w:r>
      <w:r w:rsidRPr="00DA11D0">
        <w:rPr>
          <w:lang w:eastAsia="zh-CN"/>
        </w:rPr>
        <w:t xml:space="preserve">BROADCAST </w:t>
      </w:r>
      <w:r w:rsidRPr="00DA11D0">
        <w:t>CONTEXT RELEASE COMPLETE</w:t>
      </w:r>
      <w:bookmarkEnd w:id="8652"/>
      <w:bookmarkEnd w:id="8653"/>
      <w:bookmarkEnd w:id="8654"/>
      <w:bookmarkEnd w:id="8655"/>
      <w:bookmarkEnd w:id="8656"/>
      <w:bookmarkEnd w:id="8657"/>
      <w:bookmarkEnd w:id="8658"/>
      <w:bookmarkEnd w:id="8659"/>
    </w:p>
    <w:p w14:paraId="272FC69C" w14:textId="77777777" w:rsidR="008D3D52" w:rsidRPr="00DA11D0" w:rsidRDefault="008D3D52" w:rsidP="008D3D52">
      <w:pPr>
        <w:widowControl w:val="0"/>
        <w:rPr>
          <w:rFonts w:eastAsia="Batang"/>
        </w:rPr>
      </w:pPr>
      <w:r w:rsidRPr="00DA11D0">
        <w:t>This message is sent by the gNB-DU to confirm the release of the broadcast context for a given broadcast service.</w:t>
      </w:r>
    </w:p>
    <w:p w14:paraId="6EE323B7"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2690D410" w14:textId="77777777" w:rsidTr="00345D46">
        <w:trPr>
          <w:tblHeader/>
        </w:trPr>
        <w:tc>
          <w:tcPr>
            <w:tcW w:w="1111" w:type="pct"/>
          </w:tcPr>
          <w:p w14:paraId="1ADE038B" w14:textId="77777777" w:rsidR="008D3D52" w:rsidRPr="00DA11D0" w:rsidRDefault="008D3D52" w:rsidP="00345D46">
            <w:pPr>
              <w:pStyle w:val="TAH"/>
              <w:keepNext w:val="0"/>
              <w:keepLines w:val="0"/>
              <w:widowControl w:val="0"/>
            </w:pPr>
            <w:r w:rsidRPr="00DA11D0">
              <w:t>IE/Group Name</w:t>
            </w:r>
          </w:p>
        </w:tc>
        <w:tc>
          <w:tcPr>
            <w:tcW w:w="556" w:type="pct"/>
          </w:tcPr>
          <w:p w14:paraId="523A99E0" w14:textId="77777777" w:rsidR="008D3D52" w:rsidRPr="00DA11D0" w:rsidRDefault="008D3D52" w:rsidP="00345D46">
            <w:pPr>
              <w:pStyle w:val="TAH"/>
              <w:keepNext w:val="0"/>
              <w:keepLines w:val="0"/>
              <w:widowControl w:val="0"/>
            </w:pPr>
            <w:r w:rsidRPr="00DA11D0">
              <w:t>Presence</w:t>
            </w:r>
          </w:p>
        </w:tc>
        <w:tc>
          <w:tcPr>
            <w:tcW w:w="556" w:type="pct"/>
          </w:tcPr>
          <w:p w14:paraId="2D2E10ED" w14:textId="77777777" w:rsidR="008D3D52" w:rsidRPr="00DA11D0" w:rsidRDefault="008D3D52" w:rsidP="00345D46">
            <w:pPr>
              <w:pStyle w:val="TAH"/>
              <w:keepNext w:val="0"/>
              <w:keepLines w:val="0"/>
              <w:widowControl w:val="0"/>
            </w:pPr>
            <w:r w:rsidRPr="00DA11D0">
              <w:t>Range</w:t>
            </w:r>
          </w:p>
        </w:tc>
        <w:tc>
          <w:tcPr>
            <w:tcW w:w="778" w:type="pct"/>
          </w:tcPr>
          <w:p w14:paraId="5B4C12D0" w14:textId="77777777" w:rsidR="008D3D52" w:rsidRPr="00DA11D0" w:rsidRDefault="008D3D52" w:rsidP="00345D46">
            <w:pPr>
              <w:pStyle w:val="TAH"/>
              <w:keepNext w:val="0"/>
              <w:keepLines w:val="0"/>
              <w:widowControl w:val="0"/>
            </w:pPr>
            <w:r w:rsidRPr="00DA11D0">
              <w:t>IE type and reference</w:t>
            </w:r>
          </w:p>
        </w:tc>
        <w:tc>
          <w:tcPr>
            <w:tcW w:w="889" w:type="pct"/>
          </w:tcPr>
          <w:p w14:paraId="107A90AE" w14:textId="77777777" w:rsidR="008D3D52" w:rsidRPr="00DA11D0" w:rsidRDefault="008D3D52" w:rsidP="00345D46">
            <w:pPr>
              <w:pStyle w:val="TAH"/>
              <w:keepNext w:val="0"/>
              <w:keepLines w:val="0"/>
              <w:widowControl w:val="0"/>
            </w:pPr>
            <w:r w:rsidRPr="00DA11D0">
              <w:t>Semantics description</w:t>
            </w:r>
          </w:p>
        </w:tc>
        <w:tc>
          <w:tcPr>
            <w:tcW w:w="556" w:type="pct"/>
          </w:tcPr>
          <w:p w14:paraId="490D11E4" w14:textId="77777777" w:rsidR="008D3D52" w:rsidRPr="00DA11D0" w:rsidRDefault="008D3D52" w:rsidP="00345D46">
            <w:pPr>
              <w:pStyle w:val="TAH"/>
              <w:keepNext w:val="0"/>
              <w:keepLines w:val="0"/>
              <w:widowControl w:val="0"/>
            </w:pPr>
            <w:r w:rsidRPr="00DA11D0">
              <w:t>Criticality</w:t>
            </w:r>
          </w:p>
        </w:tc>
        <w:tc>
          <w:tcPr>
            <w:tcW w:w="556" w:type="pct"/>
          </w:tcPr>
          <w:p w14:paraId="157437E4" w14:textId="77777777" w:rsidR="008D3D52" w:rsidRPr="00DA11D0" w:rsidRDefault="008D3D52" w:rsidP="00345D46">
            <w:pPr>
              <w:pStyle w:val="TAH"/>
              <w:keepNext w:val="0"/>
              <w:keepLines w:val="0"/>
              <w:widowControl w:val="0"/>
            </w:pPr>
            <w:r w:rsidRPr="00DA11D0">
              <w:t>Assigned Criticality</w:t>
            </w:r>
          </w:p>
        </w:tc>
      </w:tr>
      <w:tr w:rsidR="008D3D52" w:rsidRPr="00DA11D0" w14:paraId="3B3468A2" w14:textId="77777777" w:rsidTr="00345D46">
        <w:tc>
          <w:tcPr>
            <w:tcW w:w="1111" w:type="pct"/>
          </w:tcPr>
          <w:p w14:paraId="1D242010" w14:textId="77777777" w:rsidR="008D3D52" w:rsidRPr="00DA11D0" w:rsidRDefault="008D3D52" w:rsidP="00345D46">
            <w:pPr>
              <w:pStyle w:val="TAL"/>
              <w:keepNext w:val="0"/>
              <w:keepLines w:val="0"/>
              <w:widowControl w:val="0"/>
            </w:pPr>
            <w:r w:rsidRPr="00DA11D0">
              <w:t>Message Type</w:t>
            </w:r>
          </w:p>
        </w:tc>
        <w:tc>
          <w:tcPr>
            <w:tcW w:w="556" w:type="pct"/>
          </w:tcPr>
          <w:p w14:paraId="0DEECCC6" w14:textId="77777777" w:rsidR="008D3D52" w:rsidRPr="00DA11D0" w:rsidRDefault="008D3D52" w:rsidP="00345D46">
            <w:pPr>
              <w:pStyle w:val="TAL"/>
              <w:keepNext w:val="0"/>
              <w:keepLines w:val="0"/>
              <w:widowControl w:val="0"/>
            </w:pPr>
            <w:r w:rsidRPr="00DA11D0">
              <w:t>M</w:t>
            </w:r>
          </w:p>
        </w:tc>
        <w:tc>
          <w:tcPr>
            <w:tcW w:w="556" w:type="pct"/>
          </w:tcPr>
          <w:p w14:paraId="1D327BEF" w14:textId="77777777" w:rsidR="008D3D52" w:rsidRPr="00DA11D0" w:rsidRDefault="008D3D52" w:rsidP="00345D46">
            <w:pPr>
              <w:pStyle w:val="TAL"/>
              <w:keepNext w:val="0"/>
              <w:keepLines w:val="0"/>
              <w:widowControl w:val="0"/>
            </w:pPr>
          </w:p>
        </w:tc>
        <w:tc>
          <w:tcPr>
            <w:tcW w:w="778" w:type="pct"/>
          </w:tcPr>
          <w:p w14:paraId="34C9358C" w14:textId="77777777" w:rsidR="008D3D52" w:rsidRPr="00DA11D0" w:rsidRDefault="008D3D52" w:rsidP="00345D46">
            <w:pPr>
              <w:pStyle w:val="TAL"/>
              <w:keepNext w:val="0"/>
              <w:keepLines w:val="0"/>
              <w:widowControl w:val="0"/>
            </w:pPr>
            <w:r w:rsidRPr="00DA11D0">
              <w:t>9.3.1.1</w:t>
            </w:r>
          </w:p>
        </w:tc>
        <w:tc>
          <w:tcPr>
            <w:tcW w:w="889" w:type="pct"/>
          </w:tcPr>
          <w:p w14:paraId="26181EC4" w14:textId="77777777" w:rsidR="008D3D52" w:rsidRPr="00DA11D0" w:rsidRDefault="008D3D52" w:rsidP="00345D46">
            <w:pPr>
              <w:pStyle w:val="TAL"/>
              <w:keepNext w:val="0"/>
              <w:keepLines w:val="0"/>
              <w:widowControl w:val="0"/>
            </w:pPr>
          </w:p>
        </w:tc>
        <w:tc>
          <w:tcPr>
            <w:tcW w:w="556" w:type="pct"/>
          </w:tcPr>
          <w:p w14:paraId="0661160E" w14:textId="77777777" w:rsidR="008D3D52" w:rsidRPr="00DA11D0" w:rsidRDefault="008D3D52" w:rsidP="00345D46">
            <w:pPr>
              <w:pStyle w:val="TAC"/>
              <w:keepNext w:val="0"/>
              <w:keepLines w:val="0"/>
              <w:widowControl w:val="0"/>
            </w:pPr>
            <w:r w:rsidRPr="00DA11D0">
              <w:t>YES</w:t>
            </w:r>
          </w:p>
        </w:tc>
        <w:tc>
          <w:tcPr>
            <w:tcW w:w="556" w:type="pct"/>
          </w:tcPr>
          <w:p w14:paraId="5597CA30" w14:textId="77777777" w:rsidR="008D3D52" w:rsidRPr="00DA11D0" w:rsidRDefault="008D3D52" w:rsidP="00345D46">
            <w:pPr>
              <w:pStyle w:val="TAC"/>
              <w:keepNext w:val="0"/>
              <w:keepLines w:val="0"/>
              <w:widowControl w:val="0"/>
            </w:pPr>
            <w:r w:rsidRPr="00DA11D0">
              <w:t>reject</w:t>
            </w:r>
          </w:p>
        </w:tc>
      </w:tr>
      <w:tr w:rsidR="008D3D52" w:rsidRPr="00DA11D0" w14:paraId="16699E7C" w14:textId="77777777" w:rsidTr="00345D46">
        <w:tc>
          <w:tcPr>
            <w:tcW w:w="1111" w:type="pct"/>
          </w:tcPr>
          <w:p w14:paraId="649ED67B"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C971F66"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0C9C696B" w14:textId="77777777" w:rsidR="008D3D52" w:rsidRPr="00DA11D0" w:rsidRDefault="008D3D52" w:rsidP="00345D46">
            <w:pPr>
              <w:pStyle w:val="TAL"/>
              <w:keepNext w:val="0"/>
              <w:keepLines w:val="0"/>
              <w:widowControl w:val="0"/>
            </w:pPr>
          </w:p>
        </w:tc>
        <w:tc>
          <w:tcPr>
            <w:tcW w:w="778" w:type="pct"/>
          </w:tcPr>
          <w:p w14:paraId="6784EDC8" w14:textId="77777777" w:rsidR="008D3D52" w:rsidRPr="00DA11D0" w:rsidRDefault="008D3D52" w:rsidP="00345D46">
            <w:pPr>
              <w:pStyle w:val="TAL"/>
              <w:keepNext w:val="0"/>
              <w:keepLines w:val="0"/>
              <w:widowControl w:val="0"/>
            </w:pPr>
            <w:r w:rsidRPr="00482F25">
              <w:t>9.3.1.219</w:t>
            </w:r>
          </w:p>
        </w:tc>
        <w:tc>
          <w:tcPr>
            <w:tcW w:w="889" w:type="pct"/>
          </w:tcPr>
          <w:p w14:paraId="71A30F88" w14:textId="77777777" w:rsidR="008D3D52" w:rsidRPr="00DA11D0" w:rsidRDefault="008D3D52" w:rsidP="00345D46">
            <w:pPr>
              <w:pStyle w:val="TAL"/>
              <w:keepNext w:val="0"/>
              <w:keepLines w:val="0"/>
              <w:widowControl w:val="0"/>
            </w:pPr>
          </w:p>
        </w:tc>
        <w:tc>
          <w:tcPr>
            <w:tcW w:w="556" w:type="pct"/>
          </w:tcPr>
          <w:p w14:paraId="1797DA9B"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37AA2C13"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53D9D031" w14:textId="77777777" w:rsidTr="00345D46">
        <w:tc>
          <w:tcPr>
            <w:tcW w:w="1111" w:type="pct"/>
          </w:tcPr>
          <w:p w14:paraId="6CF1BCC2"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0E343C8"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9AC194F" w14:textId="77777777" w:rsidR="008D3D52" w:rsidRPr="00DA11D0" w:rsidRDefault="008D3D52" w:rsidP="00345D46">
            <w:pPr>
              <w:pStyle w:val="TAL"/>
              <w:keepNext w:val="0"/>
              <w:keepLines w:val="0"/>
              <w:widowControl w:val="0"/>
            </w:pPr>
          </w:p>
        </w:tc>
        <w:tc>
          <w:tcPr>
            <w:tcW w:w="778" w:type="pct"/>
          </w:tcPr>
          <w:p w14:paraId="5A53DABE"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DFB8C5B" w14:textId="77777777" w:rsidR="008D3D52" w:rsidRPr="00DA11D0" w:rsidRDefault="008D3D52" w:rsidP="00345D46">
            <w:pPr>
              <w:pStyle w:val="TAL"/>
              <w:keepNext w:val="0"/>
              <w:keepLines w:val="0"/>
              <w:widowControl w:val="0"/>
              <w:rPr>
                <w:lang w:val="fr-FR"/>
              </w:rPr>
            </w:pPr>
          </w:p>
        </w:tc>
        <w:tc>
          <w:tcPr>
            <w:tcW w:w="556" w:type="pct"/>
          </w:tcPr>
          <w:p w14:paraId="16445707"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56CB6475"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3D9A6218" w14:textId="77777777" w:rsidTr="00345D46">
        <w:tc>
          <w:tcPr>
            <w:tcW w:w="1111" w:type="pct"/>
            <w:tcBorders>
              <w:top w:val="single" w:sz="4" w:space="0" w:color="auto"/>
              <w:left w:val="single" w:sz="4" w:space="0" w:color="auto"/>
              <w:bottom w:val="single" w:sz="4" w:space="0" w:color="auto"/>
              <w:right w:val="single" w:sz="4" w:space="0" w:color="auto"/>
            </w:tcBorders>
          </w:tcPr>
          <w:p w14:paraId="6614D305" w14:textId="77777777" w:rsidR="008D3D52" w:rsidRPr="00DA11D0" w:rsidRDefault="008D3D52" w:rsidP="00345D46">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7F0643F" w14:textId="77777777" w:rsidR="008D3D52" w:rsidRPr="00DA11D0"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C42A145"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331D2D8"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9728F32"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AEC4C20"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6315518" w14:textId="77777777" w:rsidR="008D3D52" w:rsidRPr="00DA11D0" w:rsidRDefault="008D3D52" w:rsidP="00345D46">
            <w:pPr>
              <w:pStyle w:val="TAC"/>
              <w:keepNext w:val="0"/>
              <w:keepLines w:val="0"/>
              <w:widowControl w:val="0"/>
            </w:pPr>
            <w:r w:rsidRPr="00DA11D0">
              <w:t>ignore</w:t>
            </w:r>
          </w:p>
        </w:tc>
      </w:tr>
    </w:tbl>
    <w:p w14:paraId="66B20D88" w14:textId="77777777" w:rsidR="008D3D52" w:rsidRPr="00DA11D0" w:rsidRDefault="008D3D52" w:rsidP="008D3D52">
      <w:pPr>
        <w:widowControl w:val="0"/>
        <w:rPr>
          <w:lang w:eastAsia="zh-CN"/>
        </w:rPr>
      </w:pPr>
    </w:p>
    <w:p w14:paraId="57BDF9F0" w14:textId="77777777" w:rsidR="008D3D52" w:rsidRPr="00DA11D0" w:rsidRDefault="008D3D52" w:rsidP="008D3D52">
      <w:pPr>
        <w:pStyle w:val="Heading4"/>
        <w:keepNext w:val="0"/>
        <w:keepLines w:val="0"/>
        <w:widowControl w:val="0"/>
      </w:pPr>
      <w:bookmarkStart w:id="8660" w:name="_CR9_2_13_5a"/>
      <w:bookmarkStart w:id="8661" w:name="_Toc99038649"/>
      <w:bookmarkStart w:id="8662" w:name="_Toc99730912"/>
      <w:bookmarkStart w:id="8663" w:name="_Toc105511041"/>
      <w:bookmarkStart w:id="8664" w:name="_Toc105927573"/>
      <w:bookmarkStart w:id="8665" w:name="_Toc106110113"/>
      <w:bookmarkStart w:id="8666" w:name="_Toc113835550"/>
      <w:bookmarkStart w:id="8667" w:name="_Toc120124398"/>
      <w:bookmarkStart w:id="8668" w:name="_Toc162617557"/>
      <w:bookmarkEnd w:id="8660"/>
      <w:r w:rsidRPr="00DA11D0">
        <w:t>9.2.</w:t>
      </w:r>
      <w:r>
        <w:t>13</w:t>
      </w:r>
      <w:r w:rsidRPr="00DA11D0">
        <w:t>.5a</w:t>
      </w:r>
      <w:r w:rsidRPr="00DA11D0">
        <w:tab/>
      </w:r>
      <w:r w:rsidRPr="00DA11D0">
        <w:rPr>
          <w:lang w:eastAsia="zh-CN"/>
        </w:rPr>
        <w:t xml:space="preserve">BROADCAST </w:t>
      </w:r>
      <w:r w:rsidRPr="00DA11D0">
        <w:t>CONTEXT RELEASE REQUEST</w:t>
      </w:r>
      <w:bookmarkEnd w:id="8661"/>
      <w:bookmarkEnd w:id="8662"/>
      <w:bookmarkEnd w:id="8663"/>
      <w:bookmarkEnd w:id="8664"/>
      <w:bookmarkEnd w:id="8665"/>
      <w:bookmarkEnd w:id="8666"/>
      <w:bookmarkEnd w:id="8667"/>
      <w:bookmarkEnd w:id="8668"/>
    </w:p>
    <w:p w14:paraId="2E2A5CBB" w14:textId="77777777" w:rsidR="008D3D52" w:rsidRPr="00DA11D0" w:rsidRDefault="008D3D52" w:rsidP="008D3D52">
      <w:pPr>
        <w:widowControl w:val="0"/>
        <w:rPr>
          <w:rFonts w:eastAsia="Batang"/>
        </w:rPr>
      </w:pPr>
      <w:r w:rsidRPr="00DA11D0">
        <w:t>This message is sent by the gNB-DU to request the gNB-CU to trigger the Broadcast Context Release procedure.</w:t>
      </w:r>
    </w:p>
    <w:p w14:paraId="2A344508"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5A0AB224" w14:textId="77777777" w:rsidTr="00345D46">
        <w:trPr>
          <w:tblHeader/>
        </w:trPr>
        <w:tc>
          <w:tcPr>
            <w:tcW w:w="1111" w:type="pct"/>
          </w:tcPr>
          <w:p w14:paraId="3249083E" w14:textId="77777777" w:rsidR="008D3D52" w:rsidRPr="00DA11D0" w:rsidRDefault="008D3D52" w:rsidP="00345D46">
            <w:pPr>
              <w:pStyle w:val="TAH"/>
              <w:keepNext w:val="0"/>
              <w:keepLines w:val="0"/>
              <w:widowControl w:val="0"/>
            </w:pPr>
            <w:r w:rsidRPr="00DA11D0">
              <w:t>IE/Group Name</w:t>
            </w:r>
          </w:p>
        </w:tc>
        <w:tc>
          <w:tcPr>
            <w:tcW w:w="556" w:type="pct"/>
          </w:tcPr>
          <w:p w14:paraId="36CDFF2D" w14:textId="77777777" w:rsidR="008D3D52" w:rsidRPr="00DA11D0" w:rsidRDefault="008D3D52" w:rsidP="00345D46">
            <w:pPr>
              <w:pStyle w:val="TAH"/>
              <w:keepNext w:val="0"/>
              <w:keepLines w:val="0"/>
              <w:widowControl w:val="0"/>
            </w:pPr>
            <w:r w:rsidRPr="00DA11D0">
              <w:t>Presence</w:t>
            </w:r>
          </w:p>
        </w:tc>
        <w:tc>
          <w:tcPr>
            <w:tcW w:w="556" w:type="pct"/>
          </w:tcPr>
          <w:p w14:paraId="17C33439" w14:textId="77777777" w:rsidR="008D3D52" w:rsidRPr="00DA11D0" w:rsidRDefault="008D3D52" w:rsidP="00345D46">
            <w:pPr>
              <w:pStyle w:val="TAH"/>
              <w:keepNext w:val="0"/>
              <w:keepLines w:val="0"/>
              <w:widowControl w:val="0"/>
            </w:pPr>
            <w:r w:rsidRPr="00DA11D0">
              <w:t>Range</w:t>
            </w:r>
          </w:p>
        </w:tc>
        <w:tc>
          <w:tcPr>
            <w:tcW w:w="778" w:type="pct"/>
          </w:tcPr>
          <w:p w14:paraId="36B71E23" w14:textId="77777777" w:rsidR="008D3D52" w:rsidRPr="00DA11D0" w:rsidRDefault="008D3D52" w:rsidP="00345D46">
            <w:pPr>
              <w:pStyle w:val="TAH"/>
              <w:keepNext w:val="0"/>
              <w:keepLines w:val="0"/>
              <w:widowControl w:val="0"/>
            </w:pPr>
            <w:r w:rsidRPr="00DA11D0">
              <w:t>IE type and reference</w:t>
            </w:r>
          </w:p>
        </w:tc>
        <w:tc>
          <w:tcPr>
            <w:tcW w:w="889" w:type="pct"/>
          </w:tcPr>
          <w:p w14:paraId="2A0BFDBB" w14:textId="77777777" w:rsidR="008D3D52" w:rsidRPr="00DA11D0" w:rsidRDefault="008D3D52" w:rsidP="00345D46">
            <w:pPr>
              <w:pStyle w:val="TAH"/>
              <w:keepNext w:val="0"/>
              <w:keepLines w:val="0"/>
              <w:widowControl w:val="0"/>
            </w:pPr>
            <w:r w:rsidRPr="00DA11D0">
              <w:t>Semantics description</w:t>
            </w:r>
          </w:p>
        </w:tc>
        <w:tc>
          <w:tcPr>
            <w:tcW w:w="556" w:type="pct"/>
          </w:tcPr>
          <w:p w14:paraId="2911C0AF" w14:textId="77777777" w:rsidR="008D3D52" w:rsidRPr="00DA11D0" w:rsidRDefault="008D3D52" w:rsidP="00345D46">
            <w:pPr>
              <w:pStyle w:val="TAH"/>
              <w:keepNext w:val="0"/>
              <w:keepLines w:val="0"/>
              <w:widowControl w:val="0"/>
            </w:pPr>
            <w:r w:rsidRPr="00DA11D0">
              <w:t>Criticality</w:t>
            </w:r>
          </w:p>
        </w:tc>
        <w:tc>
          <w:tcPr>
            <w:tcW w:w="556" w:type="pct"/>
          </w:tcPr>
          <w:p w14:paraId="2919B392" w14:textId="77777777" w:rsidR="008D3D52" w:rsidRPr="00DA11D0" w:rsidRDefault="008D3D52" w:rsidP="00345D46">
            <w:pPr>
              <w:pStyle w:val="TAH"/>
              <w:keepNext w:val="0"/>
              <w:keepLines w:val="0"/>
              <w:widowControl w:val="0"/>
            </w:pPr>
            <w:r w:rsidRPr="00DA11D0">
              <w:t>Assigned Criticality</w:t>
            </w:r>
          </w:p>
        </w:tc>
      </w:tr>
      <w:tr w:rsidR="008D3D52" w:rsidRPr="00DA11D0" w14:paraId="4C690962" w14:textId="77777777" w:rsidTr="00345D46">
        <w:tc>
          <w:tcPr>
            <w:tcW w:w="1111" w:type="pct"/>
          </w:tcPr>
          <w:p w14:paraId="67610191" w14:textId="77777777" w:rsidR="008D3D52" w:rsidRPr="00DA11D0" w:rsidRDefault="008D3D52" w:rsidP="00345D46">
            <w:pPr>
              <w:pStyle w:val="TAL"/>
              <w:keepNext w:val="0"/>
              <w:keepLines w:val="0"/>
              <w:widowControl w:val="0"/>
            </w:pPr>
            <w:r w:rsidRPr="00DA11D0">
              <w:t>Message Type</w:t>
            </w:r>
          </w:p>
        </w:tc>
        <w:tc>
          <w:tcPr>
            <w:tcW w:w="556" w:type="pct"/>
          </w:tcPr>
          <w:p w14:paraId="0F86067F" w14:textId="77777777" w:rsidR="008D3D52" w:rsidRPr="00DA11D0" w:rsidRDefault="008D3D52" w:rsidP="00345D46">
            <w:pPr>
              <w:pStyle w:val="TAL"/>
              <w:keepNext w:val="0"/>
              <w:keepLines w:val="0"/>
              <w:widowControl w:val="0"/>
            </w:pPr>
            <w:r w:rsidRPr="00DA11D0">
              <w:t>M</w:t>
            </w:r>
          </w:p>
        </w:tc>
        <w:tc>
          <w:tcPr>
            <w:tcW w:w="556" w:type="pct"/>
          </w:tcPr>
          <w:p w14:paraId="23B4026A" w14:textId="77777777" w:rsidR="008D3D52" w:rsidRPr="00DA11D0" w:rsidRDefault="008D3D52" w:rsidP="00345D46">
            <w:pPr>
              <w:pStyle w:val="TAL"/>
              <w:keepNext w:val="0"/>
              <w:keepLines w:val="0"/>
              <w:widowControl w:val="0"/>
            </w:pPr>
          </w:p>
        </w:tc>
        <w:tc>
          <w:tcPr>
            <w:tcW w:w="778" w:type="pct"/>
          </w:tcPr>
          <w:p w14:paraId="4BCD72E6" w14:textId="77777777" w:rsidR="008D3D52" w:rsidRPr="00DA11D0" w:rsidRDefault="008D3D52" w:rsidP="00345D46">
            <w:pPr>
              <w:pStyle w:val="TAL"/>
              <w:keepNext w:val="0"/>
              <w:keepLines w:val="0"/>
              <w:widowControl w:val="0"/>
            </w:pPr>
            <w:r w:rsidRPr="00DA11D0">
              <w:t>9.3.1.1</w:t>
            </w:r>
          </w:p>
        </w:tc>
        <w:tc>
          <w:tcPr>
            <w:tcW w:w="889" w:type="pct"/>
          </w:tcPr>
          <w:p w14:paraId="23BDCBF4" w14:textId="77777777" w:rsidR="008D3D52" w:rsidRPr="00DA11D0" w:rsidRDefault="008D3D52" w:rsidP="00345D46">
            <w:pPr>
              <w:pStyle w:val="TAL"/>
              <w:keepNext w:val="0"/>
              <w:keepLines w:val="0"/>
              <w:widowControl w:val="0"/>
            </w:pPr>
          </w:p>
        </w:tc>
        <w:tc>
          <w:tcPr>
            <w:tcW w:w="556" w:type="pct"/>
          </w:tcPr>
          <w:p w14:paraId="434626C8" w14:textId="77777777" w:rsidR="008D3D52" w:rsidRPr="00DA11D0" w:rsidRDefault="008D3D52" w:rsidP="00345D46">
            <w:pPr>
              <w:pStyle w:val="TAC"/>
              <w:keepNext w:val="0"/>
              <w:keepLines w:val="0"/>
              <w:widowControl w:val="0"/>
            </w:pPr>
            <w:r w:rsidRPr="00DA11D0">
              <w:t>YES</w:t>
            </w:r>
          </w:p>
        </w:tc>
        <w:tc>
          <w:tcPr>
            <w:tcW w:w="556" w:type="pct"/>
          </w:tcPr>
          <w:p w14:paraId="754AAA02" w14:textId="77777777" w:rsidR="008D3D52" w:rsidRPr="00DA11D0" w:rsidRDefault="008D3D52" w:rsidP="00345D46">
            <w:pPr>
              <w:pStyle w:val="TAC"/>
              <w:keepNext w:val="0"/>
              <w:keepLines w:val="0"/>
              <w:widowControl w:val="0"/>
            </w:pPr>
            <w:r w:rsidRPr="00DA11D0">
              <w:t>reject</w:t>
            </w:r>
          </w:p>
        </w:tc>
      </w:tr>
      <w:tr w:rsidR="008D3D52" w:rsidRPr="00DA11D0" w14:paraId="63A937FC" w14:textId="77777777" w:rsidTr="00345D46">
        <w:tc>
          <w:tcPr>
            <w:tcW w:w="1111" w:type="pct"/>
          </w:tcPr>
          <w:p w14:paraId="7499DBC6"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D913FB4"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5845B122" w14:textId="77777777" w:rsidR="008D3D52" w:rsidRPr="00DA11D0" w:rsidRDefault="008D3D52" w:rsidP="00345D46">
            <w:pPr>
              <w:pStyle w:val="TAL"/>
              <w:keepNext w:val="0"/>
              <w:keepLines w:val="0"/>
              <w:widowControl w:val="0"/>
            </w:pPr>
          </w:p>
        </w:tc>
        <w:tc>
          <w:tcPr>
            <w:tcW w:w="778" w:type="pct"/>
          </w:tcPr>
          <w:p w14:paraId="04A94FE7" w14:textId="77777777" w:rsidR="008D3D52" w:rsidRPr="00DA11D0" w:rsidRDefault="008D3D52" w:rsidP="00345D46">
            <w:pPr>
              <w:pStyle w:val="TAL"/>
              <w:keepNext w:val="0"/>
              <w:keepLines w:val="0"/>
              <w:widowControl w:val="0"/>
            </w:pPr>
            <w:r w:rsidRPr="00482F25">
              <w:t>9.3.1.219</w:t>
            </w:r>
          </w:p>
        </w:tc>
        <w:tc>
          <w:tcPr>
            <w:tcW w:w="889" w:type="pct"/>
          </w:tcPr>
          <w:p w14:paraId="6E6B0FA1" w14:textId="77777777" w:rsidR="008D3D52" w:rsidRPr="00DA11D0" w:rsidRDefault="008D3D52" w:rsidP="00345D46">
            <w:pPr>
              <w:pStyle w:val="TAL"/>
              <w:keepNext w:val="0"/>
              <w:keepLines w:val="0"/>
              <w:widowControl w:val="0"/>
            </w:pPr>
          </w:p>
        </w:tc>
        <w:tc>
          <w:tcPr>
            <w:tcW w:w="556" w:type="pct"/>
          </w:tcPr>
          <w:p w14:paraId="1C4394F8"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67B69CC6"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6C0CCA89" w14:textId="77777777" w:rsidTr="00345D46">
        <w:tc>
          <w:tcPr>
            <w:tcW w:w="1111" w:type="pct"/>
          </w:tcPr>
          <w:p w14:paraId="6DD5B980"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B3A667A"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4A7A1D47" w14:textId="77777777" w:rsidR="008D3D52" w:rsidRPr="00DA11D0" w:rsidRDefault="008D3D52" w:rsidP="00345D46">
            <w:pPr>
              <w:pStyle w:val="TAL"/>
              <w:keepNext w:val="0"/>
              <w:keepLines w:val="0"/>
              <w:widowControl w:val="0"/>
            </w:pPr>
          </w:p>
        </w:tc>
        <w:tc>
          <w:tcPr>
            <w:tcW w:w="778" w:type="pct"/>
          </w:tcPr>
          <w:p w14:paraId="49C20728"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99659F" w14:textId="77777777" w:rsidR="008D3D52" w:rsidRPr="00DA11D0" w:rsidRDefault="008D3D52" w:rsidP="00345D46">
            <w:pPr>
              <w:pStyle w:val="TAL"/>
              <w:keepNext w:val="0"/>
              <w:keepLines w:val="0"/>
              <w:widowControl w:val="0"/>
              <w:rPr>
                <w:lang w:val="fr-FR"/>
              </w:rPr>
            </w:pPr>
          </w:p>
        </w:tc>
        <w:tc>
          <w:tcPr>
            <w:tcW w:w="556" w:type="pct"/>
          </w:tcPr>
          <w:p w14:paraId="1EDC414E"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02C21E30"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3BF972C2" w14:textId="77777777" w:rsidTr="00345D46">
        <w:tc>
          <w:tcPr>
            <w:tcW w:w="1111" w:type="pct"/>
          </w:tcPr>
          <w:p w14:paraId="41C2E554"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6CE4A626"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1AC6E975" w14:textId="77777777" w:rsidR="008D3D52" w:rsidRPr="00DA11D0" w:rsidRDefault="008D3D52" w:rsidP="00345D46">
            <w:pPr>
              <w:pStyle w:val="TAL"/>
              <w:keepNext w:val="0"/>
              <w:keepLines w:val="0"/>
              <w:widowControl w:val="0"/>
            </w:pPr>
          </w:p>
        </w:tc>
        <w:tc>
          <w:tcPr>
            <w:tcW w:w="778" w:type="pct"/>
          </w:tcPr>
          <w:p w14:paraId="5BF6E579"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29CE4719" w14:textId="77777777" w:rsidR="008D3D52" w:rsidRPr="00DA11D0" w:rsidRDefault="008D3D52" w:rsidP="00345D46">
            <w:pPr>
              <w:pStyle w:val="TAL"/>
              <w:keepNext w:val="0"/>
              <w:keepLines w:val="0"/>
              <w:widowControl w:val="0"/>
            </w:pPr>
          </w:p>
        </w:tc>
        <w:tc>
          <w:tcPr>
            <w:tcW w:w="556" w:type="pct"/>
          </w:tcPr>
          <w:p w14:paraId="698A5263" w14:textId="77777777" w:rsidR="008D3D52" w:rsidRPr="00DA11D0" w:rsidRDefault="008D3D52" w:rsidP="00345D46">
            <w:pPr>
              <w:pStyle w:val="TAC"/>
              <w:keepNext w:val="0"/>
              <w:keepLines w:val="0"/>
              <w:widowControl w:val="0"/>
            </w:pPr>
            <w:r w:rsidRPr="00DA11D0">
              <w:t>YES</w:t>
            </w:r>
          </w:p>
        </w:tc>
        <w:tc>
          <w:tcPr>
            <w:tcW w:w="556" w:type="pct"/>
          </w:tcPr>
          <w:p w14:paraId="7A8784AA" w14:textId="77777777" w:rsidR="008D3D52" w:rsidRPr="00DA11D0" w:rsidRDefault="008D3D52" w:rsidP="00345D46">
            <w:pPr>
              <w:pStyle w:val="TAC"/>
              <w:keepNext w:val="0"/>
              <w:keepLines w:val="0"/>
              <w:widowControl w:val="0"/>
            </w:pPr>
            <w:r w:rsidRPr="00DA11D0">
              <w:t>ignore</w:t>
            </w:r>
          </w:p>
        </w:tc>
      </w:tr>
    </w:tbl>
    <w:p w14:paraId="6BB43FD6" w14:textId="77777777" w:rsidR="008D3D52" w:rsidRPr="00DA11D0" w:rsidRDefault="008D3D52" w:rsidP="008D3D52">
      <w:pPr>
        <w:widowControl w:val="0"/>
        <w:rPr>
          <w:lang w:eastAsia="zh-CN"/>
        </w:rPr>
      </w:pPr>
    </w:p>
    <w:p w14:paraId="7D01D9E4" w14:textId="77777777" w:rsidR="008D3D52" w:rsidRPr="00DA11D0" w:rsidRDefault="008D3D52" w:rsidP="008D3D52">
      <w:pPr>
        <w:pStyle w:val="Heading4"/>
        <w:keepNext w:val="0"/>
        <w:keepLines w:val="0"/>
        <w:widowControl w:val="0"/>
      </w:pPr>
      <w:bookmarkStart w:id="8669" w:name="_CR9_2_13_6"/>
      <w:bookmarkStart w:id="8670" w:name="_Toc99038650"/>
      <w:bookmarkStart w:id="8671" w:name="_Toc99730913"/>
      <w:bookmarkStart w:id="8672" w:name="_Toc105511042"/>
      <w:bookmarkStart w:id="8673" w:name="_Toc105927574"/>
      <w:bookmarkStart w:id="8674" w:name="_Toc106110114"/>
      <w:bookmarkStart w:id="8675" w:name="_Toc113835551"/>
      <w:bookmarkStart w:id="8676" w:name="_Toc120124399"/>
      <w:bookmarkStart w:id="8677" w:name="_Toc162617558"/>
      <w:bookmarkEnd w:id="8669"/>
      <w:r w:rsidRPr="00DA11D0">
        <w:t>9.2.</w:t>
      </w:r>
      <w:r>
        <w:t>13</w:t>
      </w:r>
      <w:r w:rsidRPr="00DA11D0">
        <w:t>.6</w:t>
      </w:r>
      <w:r w:rsidRPr="00DA11D0">
        <w:tab/>
      </w:r>
      <w:r w:rsidRPr="00DA11D0">
        <w:rPr>
          <w:lang w:eastAsia="zh-CN"/>
        </w:rPr>
        <w:t xml:space="preserve">BROADCAST </w:t>
      </w:r>
      <w:r w:rsidRPr="00DA11D0">
        <w:t>CONTEXT MODIFICATION REQUEST</w:t>
      </w:r>
      <w:bookmarkEnd w:id="8670"/>
      <w:bookmarkEnd w:id="8671"/>
      <w:bookmarkEnd w:id="8672"/>
      <w:bookmarkEnd w:id="8673"/>
      <w:bookmarkEnd w:id="8674"/>
      <w:bookmarkEnd w:id="8675"/>
      <w:bookmarkEnd w:id="8676"/>
      <w:bookmarkEnd w:id="8677"/>
    </w:p>
    <w:p w14:paraId="4B11086C" w14:textId="77777777" w:rsidR="008D3D52" w:rsidRPr="00DA11D0" w:rsidRDefault="008D3D52" w:rsidP="008D3D52">
      <w:pPr>
        <w:widowControl w:val="0"/>
        <w:rPr>
          <w:rFonts w:eastAsia="Batang"/>
        </w:rPr>
      </w:pPr>
      <w:r w:rsidRPr="00DA11D0">
        <w:t xml:space="preserve">This message is sent by the gNB-CU to </w:t>
      </w:r>
      <w:r>
        <w:t>request the gNB-DU to modify</w:t>
      </w:r>
      <w:r w:rsidRPr="00DA11D0">
        <w:t xml:space="preserve"> broadcast context information.</w:t>
      </w:r>
    </w:p>
    <w:p w14:paraId="677CF62B"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079AC3D5" w14:textId="77777777" w:rsidTr="00345D46">
        <w:trPr>
          <w:tblHeader/>
        </w:trPr>
        <w:tc>
          <w:tcPr>
            <w:tcW w:w="2160" w:type="dxa"/>
          </w:tcPr>
          <w:p w14:paraId="3FFCAEC8" w14:textId="77777777" w:rsidR="008D3D52" w:rsidRPr="00DA11D0" w:rsidRDefault="008D3D52" w:rsidP="00345D46">
            <w:pPr>
              <w:pStyle w:val="TAH"/>
              <w:keepNext w:val="0"/>
              <w:keepLines w:val="0"/>
              <w:widowControl w:val="0"/>
            </w:pPr>
            <w:r w:rsidRPr="00DA11D0">
              <w:t>IE/Group Name</w:t>
            </w:r>
          </w:p>
        </w:tc>
        <w:tc>
          <w:tcPr>
            <w:tcW w:w="1080" w:type="dxa"/>
          </w:tcPr>
          <w:p w14:paraId="5BC9FC5B" w14:textId="77777777" w:rsidR="008D3D52" w:rsidRPr="00DA11D0" w:rsidRDefault="008D3D52" w:rsidP="00345D46">
            <w:pPr>
              <w:pStyle w:val="TAH"/>
              <w:keepNext w:val="0"/>
              <w:keepLines w:val="0"/>
              <w:widowControl w:val="0"/>
            </w:pPr>
            <w:r w:rsidRPr="00DA11D0">
              <w:t>Presence</w:t>
            </w:r>
          </w:p>
        </w:tc>
        <w:tc>
          <w:tcPr>
            <w:tcW w:w="1080" w:type="dxa"/>
          </w:tcPr>
          <w:p w14:paraId="6EE316C2" w14:textId="77777777" w:rsidR="008D3D52" w:rsidRPr="00DA11D0" w:rsidRDefault="008D3D52" w:rsidP="00345D46">
            <w:pPr>
              <w:pStyle w:val="TAH"/>
              <w:keepNext w:val="0"/>
              <w:keepLines w:val="0"/>
              <w:widowControl w:val="0"/>
            </w:pPr>
            <w:r w:rsidRPr="00DA11D0">
              <w:t>Range</w:t>
            </w:r>
          </w:p>
        </w:tc>
        <w:tc>
          <w:tcPr>
            <w:tcW w:w="1512" w:type="dxa"/>
          </w:tcPr>
          <w:p w14:paraId="18ECF94E" w14:textId="77777777" w:rsidR="008D3D52" w:rsidRPr="00DA11D0" w:rsidRDefault="008D3D52" w:rsidP="00345D46">
            <w:pPr>
              <w:pStyle w:val="TAH"/>
              <w:keepNext w:val="0"/>
              <w:keepLines w:val="0"/>
              <w:widowControl w:val="0"/>
            </w:pPr>
            <w:r w:rsidRPr="00DA11D0">
              <w:t>IE type and reference</w:t>
            </w:r>
          </w:p>
        </w:tc>
        <w:tc>
          <w:tcPr>
            <w:tcW w:w="1728" w:type="dxa"/>
          </w:tcPr>
          <w:p w14:paraId="5624DD4E" w14:textId="77777777" w:rsidR="008D3D52" w:rsidRPr="00DA11D0" w:rsidRDefault="008D3D52" w:rsidP="00345D46">
            <w:pPr>
              <w:pStyle w:val="TAH"/>
              <w:keepNext w:val="0"/>
              <w:keepLines w:val="0"/>
              <w:widowControl w:val="0"/>
            </w:pPr>
            <w:r w:rsidRPr="00DA11D0">
              <w:t>Semantics description</w:t>
            </w:r>
          </w:p>
        </w:tc>
        <w:tc>
          <w:tcPr>
            <w:tcW w:w="1080" w:type="dxa"/>
          </w:tcPr>
          <w:p w14:paraId="5F4AED79" w14:textId="77777777" w:rsidR="008D3D52" w:rsidRPr="00DA11D0" w:rsidRDefault="008D3D52" w:rsidP="00345D46">
            <w:pPr>
              <w:pStyle w:val="TAH"/>
              <w:keepNext w:val="0"/>
              <w:keepLines w:val="0"/>
              <w:widowControl w:val="0"/>
            </w:pPr>
            <w:r w:rsidRPr="00DA11D0">
              <w:t>Criticality</w:t>
            </w:r>
          </w:p>
        </w:tc>
        <w:tc>
          <w:tcPr>
            <w:tcW w:w="1080" w:type="dxa"/>
          </w:tcPr>
          <w:p w14:paraId="588529A0" w14:textId="77777777" w:rsidR="008D3D52" w:rsidRPr="00DA11D0" w:rsidRDefault="008D3D52" w:rsidP="00345D46">
            <w:pPr>
              <w:pStyle w:val="TAH"/>
              <w:keepNext w:val="0"/>
              <w:keepLines w:val="0"/>
              <w:widowControl w:val="0"/>
            </w:pPr>
            <w:r w:rsidRPr="00DA11D0">
              <w:t>Assigned Criticality</w:t>
            </w:r>
          </w:p>
        </w:tc>
      </w:tr>
      <w:tr w:rsidR="008D3D52" w:rsidRPr="00DA11D0" w14:paraId="45EC6831" w14:textId="77777777" w:rsidTr="00345D46">
        <w:tc>
          <w:tcPr>
            <w:tcW w:w="2160" w:type="dxa"/>
          </w:tcPr>
          <w:p w14:paraId="57577AA6" w14:textId="77777777" w:rsidR="008D3D52" w:rsidRPr="00DA11D0" w:rsidRDefault="008D3D52" w:rsidP="00345D46">
            <w:pPr>
              <w:pStyle w:val="TAL"/>
              <w:keepNext w:val="0"/>
              <w:keepLines w:val="0"/>
              <w:widowControl w:val="0"/>
            </w:pPr>
            <w:r w:rsidRPr="00DA11D0">
              <w:t>Message Type</w:t>
            </w:r>
          </w:p>
        </w:tc>
        <w:tc>
          <w:tcPr>
            <w:tcW w:w="1080" w:type="dxa"/>
          </w:tcPr>
          <w:p w14:paraId="52091BF4" w14:textId="77777777" w:rsidR="008D3D52" w:rsidRPr="00DA11D0" w:rsidRDefault="008D3D52" w:rsidP="00345D46">
            <w:pPr>
              <w:pStyle w:val="TAL"/>
              <w:keepNext w:val="0"/>
              <w:keepLines w:val="0"/>
              <w:widowControl w:val="0"/>
            </w:pPr>
            <w:r w:rsidRPr="00DA11D0">
              <w:t>M</w:t>
            </w:r>
          </w:p>
        </w:tc>
        <w:tc>
          <w:tcPr>
            <w:tcW w:w="1080" w:type="dxa"/>
          </w:tcPr>
          <w:p w14:paraId="42823DD3" w14:textId="77777777" w:rsidR="008D3D52" w:rsidRPr="00DA11D0" w:rsidRDefault="008D3D52" w:rsidP="00345D46">
            <w:pPr>
              <w:pStyle w:val="TAL"/>
              <w:keepNext w:val="0"/>
              <w:keepLines w:val="0"/>
              <w:widowControl w:val="0"/>
              <w:rPr>
                <w:i/>
              </w:rPr>
            </w:pPr>
          </w:p>
        </w:tc>
        <w:tc>
          <w:tcPr>
            <w:tcW w:w="1512" w:type="dxa"/>
          </w:tcPr>
          <w:p w14:paraId="198AADDB" w14:textId="77777777" w:rsidR="008D3D52" w:rsidRPr="00DA11D0" w:rsidRDefault="008D3D52" w:rsidP="00345D46">
            <w:pPr>
              <w:pStyle w:val="TAL"/>
              <w:keepNext w:val="0"/>
              <w:keepLines w:val="0"/>
              <w:widowControl w:val="0"/>
            </w:pPr>
            <w:r w:rsidRPr="00DA11D0">
              <w:t>9.3.1.1</w:t>
            </w:r>
          </w:p>
        </w:tc>
        <w:tc>
          <w:tcPr>
            <w:tcW w:w="1728" w:type="dxa"/>
          </w:tcPr>
          <w:p w14:paraId="783C7B1A" w14:textId="77777777" w:rsidR="008D3D52" w:rsidRPr="00DA11D0" w:rsidRDefault="008D3D52" w:rsidP="00345D46">
            <w:pPr>
              <w:pStyle w:val="TAL"/>
              <w:keepNext w:val="0"/>
              <w:keepLines w:val="0"/>
              <w:widowControl w:val="0"/>
            </w:pPr>
          </w:p>
        </w:tc>
        <w:tc>
          <w:tcPr>
            <w:tcW w:w="1080" w:type="dxa"/>
          </w:tcPr>
          <w:p w14:paraId="434B9EC3" w14:textId="77777777" w:rsidR="008D3D52" w:rsidRPr="00DA11D0" w:rsidRDefault="008D3D52" w:rsidP="00345D46">
            <w:pPr>
              <w:pStyle w:val="TAC"/>
              <w:keepNext w:val="0"/>
              <w:keepLines w:val="0"/>
              <w:widowControl w:val="0"/>
            </w:pPr>
            <w:r w:rsidRPr="00DA11D0">
              <w:t>YES</w:t>
            </w:r>
          </w:p>
        </w:tc>
        <w:tc>
          <w:tcPr>
            <w:tcW w:w="1080" w:type="dxa"/>
          </w:tcPr>
          <w:p w14:paraId="471684AB" w14:textId="77777777" w:rsidR="008D3D52" w:rsidRPr="00DA11D0" w:rsidRDefault="008D3D52" w:rsidP="00345D46">
            <w:pPr>
              <w:pStyle w:val="TAC"/>
              <w:keepNext w:val="0"/>
              <w:keepLines w:val="0"/>
              <w:widowControl w:val="0"/>
            </w:pPr>
            <w:r w:rsidRPr="00DA11D0">
              <w:t>reject</w:t>
            </w:r>
          </w:p>
        </w:tc>
      </w:tr>
      <w:tr w:rsidR="008D3D52" w:rsidRPr="00DA11D0" w14:paraId="1BB93513" w14:textId="77777777" w:rsidTr="00345D46">
        <w:tc>
          <w:tcPr>
            <w:tcW w:w="2160" w:type="dxa"/>
          </w:tcPr>
          <w:p w14:paraId="1965F200"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701A770"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1080" w:type="dxa"/>
          </w:tcPr>
          <w:p w14:paraId="158171CB" w14:textId="77777777" w:rsidR="008D3D52" w:rsidRPr="00DA11D0" w:rsidRDefault="008D3D52" w:rsidP="00345D46">
            <w:pPr>
              <w:pStyle w:val="TAL"/>
              <w:keepNext w:val="0"/>
              <w:keepLines w:val="0"/>
              <w:widowControl w:val="0"/>
              <w:rPr>
                <w:i/>
              </w:rPr>
            </w:pPr>
          </w:p>
        </w:tc>
        <w:tc>
          <w:tcPr>
            <w:tcW w:w="1512" w:type="dxa"/>
          </w:tcPr>
          <w:p w14:paraId="21F74733" w14:textId="77777777" w:rsidR="008D3D52" w:rsidRPr="00DA11D0" w:rsidRDefault="008D3D52" w:rsidP="00345D46">
            <w:pPr>
              <w:pStyle w:val="TAL"/>
              <w:keepNext w:val="0"/>
              <w:keepLines w:val="0"/>
              <w:widowControl w:val="0"/>
            </w:pPr>
            <w:r w:rsidRPr="00433FE5">
              <w:t>9.3.1.219</w:t>
            </w:r>
          </w:p>
        </w:tc>
        <w:tc>
          <w:tcPr>
            <w:tcW w:w="1728" w:type="dxa"/>
          </w:tcPr>
          <w:p w14:paraId="267329D3" w14:textId="77777777" w:rsidR="008D3D52" w:rsidRPr="00DA11D0" w:rsidRDefault="008D3D52" w:rsidP="00345D46">
            <w:pPr>
              <w:pStyle w:val="TAL"/>
              <w:keepNext w:val="0"/>
              <w:keepLines w:val="0"/>
              <w:widowControl w:val="0"/>
            </w:pPr>
          </w:p>
        </w:tc>
        <w:tc>
          <w:tcPr>
            <w:tcW w:w="1080" w:type="dxa"/>
          </w:tcPr>
          <w:p w14:paraId="2B184345" w14:textId="77777777" w:rsidR="008D3D52" w:rsidRPr="00DA11D0" w:rsidRDefault="008D3D52" w:rsidP="00345D46">
            <w:pPr>
              <w:pStyle w:val="TAC"/>
              <w:keepNext w:val="0"/>
              <w:keepLines w:val="0"/>
              <w:widowControl w:val="0"/>
            </w:pPr>
            <w:r w:rsidRPr="00DA11D0">
              <w:rPr>
                <w:rFonts w:cs="Arial"/>
                <w:noProof/>
                <w:szCs w:val="18"/>
              </w:rPr>
              <w:t>YES</w:t>
            </w:r>
          </w:p>
        </w:tc>
        <w:tc>
          <w:tcPr>
            <w:tcW w:w="1080" w:type="dxa"/>
          </w:tcPr>
          <w:p w14:paraId="5CD969B5"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26FC8D5E" w14:textId="77777777" w:rsidTr="00345D46">
        <w:tc>
          <w:tcPr>
            <w:tcW w:w="2160" w:type="dxa"/>
          </w:tcPr>
          <w:p w14:paraId="2B35D818"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BAFE16B"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679166" w14:textId="77777777" w:rsidR="008D3D52" w:rsidRPr="00DA11D0" w:rsidRDefault="008D3D52" w:rsidP="00345D46">
            <w:pPr>
              <w:pStyle w:val="TAL"/>
              <w:keepNext w:val="0"/>
              <w:keepLines w:val="0"/>
              <w:widowControl w:val="0"/>
              <w:rPr>
                <w:i/>
              </w:rPr>
            </w:pPr>
          </w:p>
        </w:tc>
        <w:tc>
          <w:tcPr>
            <w:tcW w:w="1512" w:type="dxa"/>
          </w:tcPr>
          <w:p w14:paraId="6141D37D" w14:textId="77777777" w:rsidR="008D3D52" w:rsidRPr="00DA11D0" w:rsidRDefault="008D3D52" w:rsidP="00345D46">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355B4FA8" w14:textId="77777777" w:rsidR="008D3D52" w:rsidRPr="00DA11D0" w:rsidRDefault="008D3D52" w:rsidP="00345D46">
            <w:pPr>
              <w:pStyle w:val="TAL"/>
              <w:keepNext w:val="0"/>
              <w:keepLines w:val="0"/>
              <w:widowControl w:val="0"/>
              <w:rPr>
                <w:lang w:val="fr-FR"/>
              </w:rPr>
            </w:pPr>
          </w:p>
        </w:tc>
        <w:tc>
          <w:tcPr>
            <w:tcW w:w="1080" w:type="dxa"/>
          </w:tcPr>
          <w:p w14:paraId="0B0BB36E"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1080" w:type="dxa"/>
          </w:tcPr>
          <w:p w14:paraId="5AEF3CCE"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20094DC7" w14:textId="77777777" w:rsidTr="00345D46">
        <w:tc>
          <w:tcPr>
            <w:tcW w:w="2160" w:type="dxa"/>
          </w:tcPr>
          <w:p w14:paraId="41C82385" w14:textId="77777777" w:rsidR="008D3D52" w:rsidRPr="00DA11D0" w:rsidRDefault="008D3D52" w:rsidP="00345D46">
            <w:pPr>
              <w:pStyle w:val="TAL"/>
              <w:keepNext w:val="0"/>
              <w:keepLines w:val="0"/>
              <w:widowControl w:val="0"/>
              <w:rPr>
                <w:rFonts w:eastAsia="MS Mincho" w:cs="Arial"/>
                <w:szCs w:val="18"/>
                <w:lang w:val="fr-FR" w:eastAsia="ja-JP"/>
              </w:rPr>
            </w:pPr>
            <w:r w:rsidRPr="00DA11D0">
              <w:t>MBS Service Area</w:t>
            </w:r>
          </w:p>
        </w:tc>
        <w:tc>
          <w:tcPr>
            <w:tcW w:w="1080" w:type="dxa"/>
          </w:tcPr>
          <w:p w14:paraId="36076D06" w14:textId="77777777" w:rsidR="008D3D52" w:rsidRPr="00DA11D0" w:rsidRDefault="008D3D52" w:rsidP="00345D46">
            <w:pPr>
              <w:pStyle w:val="TAL"/>
              <w:keepNext w:val="0"/>
              <w:keepLines w:val="0"/>
              <w:widowControl w:val="0"/>
              <w:rPr>
                <w:rFonts w:cs="Arial"/>
                <w:szCs w:val="18"/>
                <w:lang w:eastAsia="ja-JP"/>
              </w:rPr>
            </w:pPr>
            <w:r w:rsidRPr="00DA11D0">
              <w:t>O</w:t>
            </w:r>
          </w:p>
        </w:tc>
        <w:tc>
          <w:tcPr>
            <w:tcW w:w="1080" w:type="dxa"/>
          </w:tcPr>
          <w:p w14:paraId="55EE5280" w14:textId="77777777" w:rsidR="008D3D52" w:rsidRPr="00DA11D0" w:rsidRDefault="008D3D52" w:rsidP="00345D46">
            <w:pPr>
              <w:pStyle w:val="TAL"/>
              <w:keepNext w:val="0"/>
              <w:keepLines w:val="0"/>
              <w:widowControl w:val="0"/>
              <w:rPr>
                <w:i/>
              </w:rPr>
            </w:pPr>
          </w:p>
        </w:tc>
        <w:tc>
          <w:tcPr>
            <w:tcW w:w="1512" w:type="dxa"/>
          </w:tcPr>
          <w:p w14:paraId="32DFD1BE" w14:textId="77777777" w:rsidR="008D3D52" w:rsidRPr="00DA11D0" w:rsidRDefault="008D3D52" w:rsidP="00345D46">
            <w:pPr>
              <w:pStyle w:val="TAL"/>
              <w:keepNext w:val="0"/>
              <w:keepLines w:val="0"/>
              <w:widowControl w:val="0"/>
              <w:rPr>
                <w:lang w:val="fr-FR"/>
              </w:rPr>
            </w:pPr>
            <w:r w:rsidRPr="00433FE5">
              <w:t>9.3.1.222</w:t>
            </w:r>
          </w:p>
        </w:tc>
        <w:tc>
          <w:tcPr>
            <w:tcW w:w="1728" w:type="dxa"/>
          </w:tcPr>
          <w:p w14:paraId="4F7E2650" w14:textId="77777777" w:rsidR="008D3D52" w:rsidRPr="00822B49" w:rsidRDefault="008D3D52" w:rsidP="00345D46">
            <w:pPr>
              <w:pStyle w:val="TAL"/>
              <w:keepNext w:val="0"/>
              <w:keepLines w:val="0"/>
              <w:widowControl w:val="0"/>
            </w:pPr>
            <w:r w:rsidRPr="00DA11D0">
              <w:rPr>
                <w:rFonts w:cs="Arial"/>
                <w:szCs w:val="18"/>
              </w:rPr>
              <w:t>Overwrites any previously received MBS Service Area information</w:t>
            </w:r>
          </w:p>
        </w:tc>
        <w:tc>
          <w:tcPr>
            <w:tcW w:w="1080" w:type="dxa"/>
          </w:tcPr>
          <w:p w14:paraId="35909F0F" w14:textId="77777777" w:rsidR="008D3D52" w:rsidRPr="00DA11D0" w:rsidRDefault="008D3D52" w:rsidP="00345D46">
            <w:pPr>
              <w:pStyle w:val="TAC"/>
              <w:keepNext w:val="0"/>
              <w:keepLines w:val="0"/>
              <w:widowControl w:val="0"/>
              <w:rPr>
                <w:rFonts w:cs="Arial"/>
                <w:noProof/>
                <w:szCs w:val="18"/>
              </w:rPr>
            </w:pPr>
            <w:r w:rsidRPr="00DA11D0">
              <w:rPr>
                <w:rFonts w:cs="Arial"/>
                <w:szCs w:val="18"/>
              </w:rPr>
              <w:t>YES</w:t>
            </w:r>
          </w:p>
        </w:tc>
        <w:tc>
          <w:tcPr>
            <w:tcW w:w="1080" w:type="dxa"/>
          </w:tcPr>
          <w:p w14:paraId="0832CDAE" w14:textId="77777777" w:rsidR="008D3D52" w:rsidRPr="00DA11D0" w:rsidRDefault="008D3D52" w:rsidP="00345D46">
            <w:pPr>
              <w:pStyle w:val="TAC"/>
              <w:keepNext w:val="0"/>
              <w:keepLines w:val="0"/>
              <w:widowControl w:val="0"/>
              <w:rPr>
                <w:rFonts w:cs="Arial"/>
                <w:noProof/>
                <w:szCs w:val="18"/>
              </w:rPr>
            </w:pPr>
            <w:r w:rsidRPr="00DA11D0">
              <w:rPr>
                <w:rFonts w:cs="Arial"/>
                <w:szCs w:val="18"/>
              </w:rPr>
              <w:t>reject</w:t>
            </w:r>
          </w:p>
        </w:tc>
      </w:tr>
      <w:tr w:rsidR="008D3D52" w:rsidRPr="00DA11D0" w14:paraId="3A03F3FA" w14:textId="77777777" w:rsidTr="00345D46">
        <w:tc>
          <w:tcPr>
            <w:tcW w:w="2160" w:type="dxa"/>
          </w:tcPr>
          <w:p w14:paraId="1FF97C4C" w14:textId="77777777" w:rsidR="008D3D52" w:rsidRPr="00DA11D0" w:rsidRDefault="008D3D52" w:rsidP="00345D46">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41224182"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5A37E028" w14:textId="77777777" w:rsidR="008D3D52" w:rsidRPr="00DA11D0" w:rsidRDefault="008D3D52" w:rsidP="00345D46">
            <w:pPr>
              <w:pStyle w:val="TAL"/>
              <w:keepNext w:val="0"/>
              <w:keepLines w:val="0"/>
              <w:widowControl w:val="0"/>
              <w:rPr>
                <w:rFonts w:cs="Arial"/>
                <w:i/>
                <w:szCs w:val="18"/>
              </w:rPr>
            </w:pPr>
          </w:p>
        </w:tc>
        <w:tc>
          <w:tcPr>
            <w:tcW w:w="1512" w:type="dxa"/>
          </w:tcPr>
          <w:p w14:paraId="2C9F46C2" w14:textId="77777777" w:rsidR="008D3D52" w:rsidRPr="00DA11D0" w:rsidRDefault="008D3D52" w:rsidP="00345D46">
            <w:pPr>
              <w:pStyle w:val="TAL"/>
              <w:keepNext w:val="0"/>
              <w:keepLines w:val="0"/>
              <w:widowControl w:val="0"/>
              <w:rPr>
                <w:rFonts w:cs="Arial"/>
                <w:szCs w:val="18"/>
              </w:rPr>
            </w:pPr>
            <w:r w:rsidRPr="00433FE5">
              <w:rPr>
                <w:rFonts w:cs="Arial"/>
                <w:szCs w:val="18"/>
                <w:lang w:eastAsia="zh-CN"/>
              </w:rPr>
              <w:t>9.3.1.225</w:t>
            </w:r>
          </w:p>
        </w:tc>
        <w:tc>
          <w:tcPr>
            <w:tcW w:w="1728" w:type="dxa"/>
          </w:tcPr>
          <w:p w14:paraId="756A4D5A" w14:textId="77777777" w:rsidR="008D3D52" w:rsidRPr="00DA11D0" w:rsidRDefault="008D3D52" w:rsidP="00345D46">
            <w:pPr>
              <w:pStyle w:val="TAL"/>
              <w:keepNext w:val="0"/>
              <w:keepLines w:val="0"/>
              <w:widowControl w:val="0"/>
              <w:rPr>
                <w:rFonts w:cs="Arial"/>
                <w:szCs w:val="18"/>
              </w:rPr>
            </w:pPr>
          </w:p>
        </w:tc>
        <w:tc>
          <w:tcPr>
            <w:tcW w:w="1080" w:type="dxa"/>
          </w:tcPr>
          <w:p w14:paraId="0A265D7A"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CDCB475"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9A1D68A" w14:textId="77777777" w:rsidTr="00345D46">
        <w:tc>
          <w:tcPr>
            <w:tcW w:w="2160" w:type="dxa"/>
          </w:tcPr>
          <w:p w14:paraId="44B380E2"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3564276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E47A6CD"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7DD6FC42" w14:textId="77777777" w:rsidR="008D3D52" w:rsidRPr="00DA11D0" w:rsidRDefault="008D3D52" w:rsidP="00345D46">
            <w:pPr>
              <w:pStyle w:val="TAL"/>
              <w:keepNext w:val="0"/>
              <w:keepLines w:val="0"/>
              <w:widowControl w:val="0"/>
              <w:rPr>
                <w:rFonts w:cs="Arial"/>
                <w:szCs w:val="18"/>
              </w:rPr>
            </w:pPr>
          </w:p>
        </w:tc>
        <w:tc>
          <w:tcPr>
            <w:tcW w:w="1728" w:type="dxa"/>
          </w:tcPr>
          <w:p w14:paraId="3B985E7F" w14:textId="77777777" w:rsidR="008D3D52" w:rsidRPr="00DA11D0" w:rsidRDefault="008D3D52" w:rsidP="00345D46">
            <w:pPr>
              <w:pStyle w:val="TAL"/>
              <w:keepNext w:val="0"/>
              <w:keepLines w:val="0"/>
              <w:widowControl w:val="0"/>
              <w:rPr>
                <w:rFonts w:cs="Arial"/>
                <w:szCs w:val="18"/>
              </w:rPr>
            </w:pPr>
          </w:p>
        </w:tc>
        <w:tc>
          <w:tcPr>
            <w:tcW w:w="1080" w:type="dxa"/>
          </w:tcPr>
          <w:p w14:paraId="5F6E04FA"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AC1D8A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D27390A" w14:textId="77777777" w:rsidTr="00345D46">
        <w:tc>
          <w:tcPr>
            <w:tcW w:w="2160" w:type="dxa"/>
          </w:tcPr>
          <w:p w14:paraId="70B02B5F" w14:textId="63BEA76C"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317CC10A"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1A067B45"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05B3C95B" w14:textId="77777777" w:rsidR="008D3D52" w:rsidRPr="00DA11D0" w:rsidRDefault="008D3D52" w:rsidP="00345D46">
            <w:pPr>
              <w:pStyle w:val="TAL"/>
              <w:keepNext w:val="0"/>
              <w:keepLines w:val="0"/>
              <w:widowControl w:val="0"/>
              <w:rPr>
                <w:rFonts w:cs="Arial"/>
                <w:szCs w:val="18"/>
              </w:rPr>
            </w:pPr>
          </w:p>
        </w:tc>
        <w:tc>
          <w:tcPr>
            <w:tcW w:w="1728" w:type="dxa"/>
          </w:tcPr>
          <w:p w14:paraId="5D405FE1" w14:textId="77777777" w:rsidR="008D3D52" w:rsidRPr="00DA11D0" w:rsidRDefault="008D3D52" w:rsidP="00345D46">
            <w:pPr>
              <w:pStyle w:val="TAL"/>
              <w:keepNext w:val="0"/>
              <w:keepLines w:val="0"/>
              <w:widowControl w:val="0"/>
              <w:rPr>
                <w:rFonts w:cs="Arial"/>
                <w:szCs w:val="18"/>
              </w:rPr>
            </w:pPr>
          </w:p>
        </w:tc>
        <w:tc>
          <w:tcPr>
            <w:tcW w:w="1080" w:type="dxa"/>
          </w:tcPr>
          <w:p w14:paraId="09AB20F2"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051B8E1A"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8293218" w14:textId="77777777" w:rsidTr="00345D46">
        <w:tc>
          <w:tcPr>
            <w:tcW w:w="2160" w:type="dxa"/>
          </w:tcPr>
          <w:p w14:paraId="34C3F3F3"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5C727769"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2E5BD196" w14:textId="77777777" w:rsidR="008D3D52" w:rsidRPr="00DA11D0" w:rsidRDefault="008D3D52" w:rsidP="00345D46">
            <w:pPr>
              <w:pStyle w:val="TAL"/>
              <w:keepNext w:val="0"/>
              <w:keepLines w:val="0"/>
              <w:widowControl w:val="0"/>
              <w:rPr>
                <w:rFonts w:cs="Arial"/>
                <w:i/>
                <w:szCs w:val="18"/>
              </w:rPr>
            </w:pPr>
          </w:p>
        </w:tc>
        <w:tc>
          <w:tcPr>
            <w:tcW w:w="1512" w:type="dxa"/>
          </w:tcPr>
          <w:p w14:paraId="4F6CFDDC"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2353B225" w14:textId="77777777" w:rsidR="008D3D52" w:rsidRPr="00DA11D0" w:rsidRDefault="008D3D52" w:rsidP="00345D46">
            <w:pPr>
              <w:pStyle w:val="TAL"/>
              <w:keepNext w:val="0"/>
              <w:keepLines w:val="0"/>
              <w:widowControl w:val="0"/>
              <w:rPr>
                <w:rFonts w:cs="Arial"/>
                <w:szCs w:val="18"/>
              </w:rPr>
            </w:pPr>
          </w:p>
        </w:tc>
        <w:tc>
          <w:tcPr>
            <w:tcW w:w="1080" w:type="dxa"/>
          </w:tcPr>
          <w:p w14:paraId="5CE60B6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04F958F" w14:textId="77777777" w:rsidR="008D3D52" w:rsidRPr="00DA11D0" w:rsidRDefault="008D3D52" w:rsidP="00345D46">
            <w:pPr>
              <w:pStyle w:val="TAC"/>
              <w:keepNext w:val="0"/>
              <w:keepLines w:val="0"/>
              <w:widowControl w:val="0"/>
              <w:rPr>
                <w:rFonts w:cs="Arial"/>
                <w:szCs w:val="18"/>
              </w:rPr>
            </w:pPr>
          </w:p>
        </w:tc>
      </w:tr>
      <w:tr w:rsidR="008D3D52" w:rsidRPr="00DA11D0" w14:paraId="20531443" w14:textId="77777777" w:rsidTr="00345D46">
        <w:tc>
          <w:tcPr>
            <w:tcW w:w="2160" w:type="dxa"/>
          </w:tcPr>
          <w:p w14:paraId="2F737D77"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7CA10FAA"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2EEB8" w14:textId="77777777" w:rsidR="008D3D52" w:rsidRPr="00DA11D0" w:rsidRDefault="008D3D52" w:rsidP="00345D46">
            <w:pPr>
              <w:pStyle w:val="TAL"/>
              <w:keepNext w:val="0"/>
              <w:keepLines w:val="0"/>
              <w:widowControl w:val="0"/>
              <w:rPr>
                <w:rFonts w:cs="Arial"/>
                <w:i/>
                <w:szCs w:val="18"/>
              </w:rPr>
            </w:pPr>
          </w:p>
        </w:tc>
        <w:tc>
          <w:tcPr>
            <w:tcW w:w="1512" w:type="dxa"/>
          </w:tcPr>
          <w:p w14:paraId="21ECF81D"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1AF74043"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1A690802" w14:textId="77777777" w:rsidR="008D3D52" w:rsidRPr="00DA11D0" w:rsidRDefault="008D3D52" w:rsidP="00345D46">
            <w:pPr>
              <w:pStyle w:val="TAL"/>
              <w:keepNext w:val="0"/>
              <w:keepLines w:val="0"/>
              <w:widowControl w:val="0"/>
              <w:rPr>
                <w:rFonts w:cs="Arial"/>
                <w:szCs w:val="18"/>
              </w:rPr>
            </w:pPr>
          </w:p>
        </w:tc>
        <w:tc>
          <w:tcPr>
            <w:tcW w:w="1080" w:type="dxa"/>
          </w:tcPr>
          <w:p w14:paraId="4A64FB0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1EFE641B" w14:textId="77777777" w:rsidR="008D3D52" w:rsidRPr="00DA11D0" w:rsidRDefault="008D3D52" w:rsidP="00345D46">
            <w:pPr>
              <w:pStyle w:val="TAC"/>
              <w:keepNext w:val="0"/>
              <w:keepLines w:val="0"/>
              <w:widowControl w:val="0"/>
              <w:rPr>
                <w:rFonts w:cs="Arial"/>
                <w:szCs w:val="18"/>
              </w:rPr>
            </w:pPr>
          </w:p>
        </w:tc>
      </w:tr>
      <w:tr w:rsidR="008D3D52" w:rsidRPr="00DA11D0" w14:paraId="29490014" w14:textId="77777777" w:rsidTr="00345D46">
        <w:tc>
          <w:tcPr>
            <w:tcW w:w="2160" w:type="dxa"/>
          </w:tcPr>
          <w:p w14:paraId="2E3D0783"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7655F6C4"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5AE8B6A9"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2CB45C2B" w14:textId="77777777" w:rsidR="008D3D52" w:rsidRPr="00DA11D0" w:rsidRDefault="008D3D52" w:rsidP="00345D46">
            <w:pPr>
              <w:pStyle w:val="TAL"/>
              <w:keepNext w:val="0"/>
              <w:keepLines w:val="0"/>
              <w:widowControl w:val="0"/>
              <w:rPr>
                <w:rFonts w:cs="Arial"/>
                <w:szCs w:val="18"/>
              </w:rPr>
            </w:pPr>
          </w:p>
        </w:tc>
        <w:tc>
          <w:tcPr>
            <w:tcW w:w="1728" w:type="dxa"/>
          </w:tcPr>
          <w:p w14:paraId="1E40B13E" w14:textId="77777777" w:rsidR="008D3D52" w:rsidRPr="00DA11D0" w:rsidRDefault="008D3D52" w:rsidP="00345D46">
            <w:pPr>
              <w:pStyle w:val="TAL"/>
              <w:keepNext w:val="0"/>
              <w:keepLines w:val="0"/>
              <w:widowControl w:val="0"/>
              <w:rPr>
                <w:rFonts w:cs="Arial"/>
                <w:szCs w:val="18"/>
              </w:rPr>
            </w:pPr>
          </w:p>
        </w:tc>
        <w:tc>
          <w:tcPr>
            <w:tcW w:w="1080" w:type="dxa"/>
          </w:tcPr>
          <w:p w14:paraId="32DC664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C4C6199" w14:textId="77777777" w:rsidR="008D3D52" w:rsidRPr="00DA11D0" w:rsidRDefault="008D3D52" w:rsidP="00345D46">
            <w:pPr>
              <w:pStyle w:val="TAC"/>
              <w:keepNext w:val="0"/>
              <w:keepLines w:val="0"/>
              <w:widowControl w:val="0"/>
              <w:rPr>
                <w:rFonts w:cs="Arial"/>
                <w:szCs w:val="18"/>
              </w:rPr>
            </w:pPr>
          </w:p>
        </w:tc>
      </w:tr>
      <w:tr w:rsidR="008D3D52" w:rsidRPr="00DA11D0" w14:paraId="6197DEFA" w14:textId="77777777" w:rsidTr="00345D46">
        <w:tc>
          <w:tcPr>
            <w:tcW w:w="2160" w:type="dxa"/>
          </w:tcPr>
          <w:p w14:paraId="7094BC68"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150CC404"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5C88607" w14:textId="77777777" w:rsidR="008D3D52" w:rsidRPr="00DA11D0" w:rsidRDefault="008D3D52" w:rsidP="00345D46">
            <w:pPr>
              <w:pStyle w:val="TAL"/>
              <w:keepNext w:val="0"/>
              <w:keepLines w:val="0"/>
              <w:widowControl w:val="0"/>
              <w:rPr>
                <w:rFonts w:cs="Arial"/>
                <w:i/>
                <w:szCs w:val="18"/>
              </w:rPr>
            </w:pPr>
          </w:p>
        </w:tc>
        <w:tc>
          <w:tcPr>
            <w:tcW w:w="1512" w:type="dxa"/>
          </w:tcPr>
          <w:p w14:paraId="18CA7357"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9B79E4F" w14:textId="77777777" w:rsidR="008D3D52" w:rsidRPr="00DA11D0" w:rsidRDefault="008D3D52" w:rsidP="00345D46">
            <w:pPr>
              <w:pStyle w:val="TAL"/>
              <w:keepNext w:val="0"/>
              <w:keepLines w:val="0"/>
              <w:widowControl w:val="0"/>
              <w:rPr>
                <w:rFonts w:cs="Arial"/>
                <w:szCs w:val="18"/>
              </w:rPr>
            </w:pPr>
          </w:p>
        </w:tc>
        <w:tc>
          <w:tcPr>
            <w:tcW w:w="1080" w:type="dxa"/>
          </w:tcPr>
          <w:p w14:paraId="0440FE0A"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C5E8818" w14:textId="77777777" w:rsidR="008D3D52" w:rsidRPr="00DA11D0" w:rsidRDefault="008D3D52" w:rsidP="00345D46">
            <w:pPr>
              <w:pStyle w:val="TAC"/>
              <w:keepNext w:val="0"/>
              <w:keepLines w:val="0"/>
              <w:widowControl w:val="0"/>
              <w:rPr>
                <w:rFonts w:cs="Arial"/>
                <w:szCs w:val="18"/>
              </w:rPr>
            </w:pPr>
          </w:p>
        </w:tc>
      </w:tr>
      <w:tr w:rsidR="008D3D52" w:rsidRPr="00DA11D0" w14:paraId="79A9D33A" w14:textId="77777777" w:rsidTr="00345D46">
        <w:tc>
          <w:tcPr>
            <w:tcW w:w="2160" w:type="dxa"/>
          </w:tcPr>
          <w:p w14:paraId="1A5209FE"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585621B3"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B57B45A" w14:textId="77777777" w:rsidR="008D3D52" w:rsidRPr="00DA11D0" w:rsidRDefault="008D3D52" w:rsidP="00345D46">
            <w:pPr>
              <w:pStyle w:val="TAL"/>
              <w:keepNext w:val="0"/>
              <w:keepLines w:val="0"/>
              <w:widowControl w:val="0"/>
              <w:rPr>
                <w:rFonts w:cs="Arial"/>
                <w:i/>
                <w:szCs w:val="18"/>
              </w:rPr>
            </w:pPr>
          </w:p>
        </w:tc>
        <w:tc>
          <w:tcPr>
            <w:tcW w:w="1512" w:type="dxa"/>
          </w:tcPr>
          <w:p w14:paraId="6EAEE936"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735BB05"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73549923" w14:textId="77777777" w:rsidR="008D3D52" w:rsidRPr="00DA11D0" w:rsidRDefault="008D3D52" w:rsidP="00345D46">
            <w:pPr>
              <w:pStyle w:val="TAL"/>
              <w:keepNext w:val="0"/>
              <w:keepLines w:val="0"/>
              <w:widowControl w:val="0"/>
              <w:rPr>
                <w:rFonts w:cs="Arial"/>
                <w:szCs w:val="18"/>
              </w:rPr>
            </w:pPr>
          </w:p>
        </w:tc>
        <w:tc>
          <w:tcPr>
            <w:tcW w:w="1080" w:type="dxa"/>
          </w:tcPr>
          <w:p w14:paraId="0F83CA41"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DF2E0E0" w14:textId="77777777" w:rsidR="008D3D52" w:rsidRPr="00DA11D0" w:rsidRDefault="008D3D52" w:rsidP="00345D46">
            <w:pPr>
              <w:pStyle w:val="TAC"/>
              <w:keepNext w:val="0"/>
              <w:keepLines w:val="0"/>
              <w:widowControl w:val="0"/>
              <w:rPr>
                <w:rFonts w:cs="Arial"/>
                <w:szCs w:val="18"/>
              </w:rPr>
            </w:pPr>
          </w:p>
        </w:tc>
      </w:tr>
      <w:tr w:rsidR="008D3D52" w:rsidRPr="00DA11D0" w14:paraId="2D42D982" w14:textId="77777777" w:rsidTr="00345D46">
        <w:tc>
          <w:tcPr>
            <w:tcW w:w="2160" w:type="dxa"/>
          </w:tcPr>
          <w:p w14:paraId="031960D2"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FA3F86E" w14:textId="77777777" w:rsidR="008D3D52" w:rsidRPr="00DA11D0" w:rsidRDefault="008D3D52" w:rsidP="00345D46">
            <w:pPr>
              <w:pStyle w:val="TAL"/>
              <w:keepNext w:val="0"/>
              <w:keepLines w:val="0"/>
              <w:widowControl w:val="0"/>
              <w:rPr>
                <w:rFonts w:eastAsia="MS Mincho" w:cs="Arial"/>
                <w:szCs w:val="18"/>
              </w:rPr>
            </w:pPr>
            <w:r w:rsidRPr="00DA11D0">
              <w:rPr>
                <w:rFonts w:cs="Arial"/>
                <w:szCs w:val="18"/>
              </w:rPr>
              <w:t>M</w:t>
            </w:r>
          </w:p>
        </w:tc>
        <w:tc>
          <w:tcPr>
            <w:tcW w:w="1080" w:type="dxa"/>
          </w:tcPr>
          <w:p w14:paraId="507E913E" w14:textId="77777777" w:rsidR="008D3D52" w:rsidRPr="00DA11D0" w:rsidRDefault="008D3D52" w:rsidP="00345D46">
            <w:pPr>
              <w:pStyle w:val="TAL"/>
              <w:keepNext w:val="0"/>
              <w:keepLines w:val="0"/>
              <w:widowControl w:val="0"/>
              <w:rPr>
                <w:rFonts w:cs="Arial"/>
                <w:i/>
                <w:szCs w:val="18"/>
              </w:rPr>
            </w:pPr>
          </w:p>
        </w:tc>
        <w:tc>
          <w:tcPr>
            <w:tcW w:w="1512" w:type="dxa"/>
          </w:tcPr>
          <w:p w14:paraId="2296DD0E"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10AB1A49" w14:textId="77777777" w:rsidR="008D3D52" w:rsidRPr="00DA11D0" w:rsidRDefault="008D3D52" w:rsidP="00345D46">
            <w:pPr>
              <w:pStyle w:val="TAL"/>
              <w:keepNext w:val="0"/>
              <w:keepLines w:val="0"/>
              <w:widowControl w:val="0"/>
              <w:rPr>
                <w:rFonts w:cs="Arial"/>
                <w:szCs w:val="18"/>
              </w:rPr>
            </w:pPr>
            <w:r w:rsidRPr="00433FE5">
              <w:t>9.3.2.7</w:t>
            </w:r>
          </w:p>
        </w:tc>
        <w:tc>
          <w:tcPr>
            <w:tcW w:w="1728" w:type="dxa"/>
          </w:tcPr>
          <w:p w14:paraId="0F1C1ED7" w14:textId="77777777" w:rsidR="008D3D52" w:rsidRPr="00DA11D0" w:rsidRDefault="008D3D52" w:rsidP="00345D46">
            <w:pPr>
              <w:pStyle w:val="TAL"/>
              <w:keepNext w:val="0"/>
              <w:keepLines w:val="0"/>
              <w:widowControl w:val="0"/>
              <w:rPr>
                <w:rFonts w:cs="Arial"/>
                <w:szCs w:val="18"/>
              </w:rPr>
            </w:pPr>
            <w:r w:rsidRPr="00DA11D0">
              <w:t>gNB-CU endpoint(s) of the F1 transport bearer(s). For delivery of F1-U PDU Type 1.</w:t>
            </w:r>
          </w:p>
        </w:tc>
        <w:tc>
          <w:tcPr>
            <w:tcW w:w="1080" w:type="dxa"/>
          </w:tcPr>
          <w:p w14:paraId="44D7DA0C"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7D4E430" w14:textId="77777777" w:rsidR="008D3D52" w:rsidRPr="00DA11D0" w:rsidRDefault="008D3D52" w:rsidP="00345D46">
            <w:pPr>
              <w:pStyle w:val="TAC"/>
              <w:keepNext w:val="0"/>
              <w:keepLines w:val="0"/>
              <w:widowControl w:val="0"/>
              <w:rPr>
                <w:rFonts w:cs="Arial"/>
                <w:szCs w:val="18"/>
              </w:rPr>
            </w:pPr>
          </w:p>
        </w:tc>
      </w:tr>
      <w:tr w:rsidR="008D3D52" w:rsidRPr="00DA11D0" w14:paraId="363AF9B8" w14:textId="77777777" w:rsidTr="00345D46">
        <w:tc>
          <w:tcPr>
            <w:tcW w:w="2160" w:type="dxa"/>
          </w:tcPr>
          <w:p w14:paraId="789F226B"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0BF86D0B"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47BF05F"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31C16140" w14:textId="77777777" w:rsidR="008D3D52" w:rsidRPr="00DA11D0" w:rsidRDefault="008D3D52" w:rsidP="00345D46">
            <w:pPr>
              <w:pStyle w:val="TAL"/>
              <w:keepNext w:val="0"/>
              <w:keepLines w:val="0"/>
              <w:widowControl w:val="0"/>
              <w:rPr>
                <w:rFonts w:cs="Arial"/>
                <w:szCs w:val="18"/>
              </w:rPr>
            </w:pPr>
          </w:p>
        </w:tc>
        <w:tc>
          <w:tcPr>
            <w:tcW w:w="1728" w:type="dxa"/>
          </w:tcPr>
          <w:p w14:paraId="62BCADF0" w14:textId="77777777" w:rsidR="008D3D52" w:rsidRPr="00DA11D0" w:rsidRDefault="008D3D52" w:rsidP="00345D46">
            <w:pPr>
              <w:pStyle w:val="TAL"/>
              <w:keepNext w:val="0"/>
              <w:keepLines w:val="0"/>
              <w:widowControl w:val="0"/>
              <w:rPr>
                <w:rFonts w:cs="Arial"/>
                <w:szCs w:val="18"/>
              </w:rPr>
            </w:pPr>
          </w:p>
        </w:tc>
        <w:tc>
          <w:tcPr>
            <w:tcW w:w="1080" w:type="dxa"/>
          </w:tcPr>
          <w:p w14:paraId="7B69BA48"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221C6427"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2B6550B" w14:textId="77777777" w:rsidTr="00345D46">
        <w:tc>
          <w:tcPr>
            <w:tcW w:w="2160" w:type="dxa"/>
          </w:tcPr>
          <w:p w14:paraId="0F8AE19C" w14:textId="2429CA41"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5DFDE860"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70C88862"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58250BD0" w14:textId="77777777" w:rsidR="008D3D52" w:rsidRPr="00DA11D0" w:rsidRDefault="008D3D52" w:rsidP="00345D46">
            <w:pPr>
              <w:pStyle w:val="TAL"/>
              <w:keepNext w:val="0"/>
              <w:keepLines w:val="0"/>
              <w:widowControl w:val="0"/>
              <w:rPr>
                <w:rFonts w:cs="Arial"/>
                <w:szCs w:val="18"/>
              </w:rPr>
            </w:pPr>
          </w:p>
        </w:tc>
        <w:tc>
          <w:tcPr>
            <w:tcW w:w="1728" w:type="dxa"/>
          </w:tcPr>
          <w:p w14:paraId="20432047" w14:textId="77777777" w:rsidR="008D3D52" w:rsidRPr="00DA11D0" w:rsidRDefault="008D3D52" w:rsidP="00345D46">
            <w:pPr>
              <w:pStyle w:val="TAL"/>
              <w:keepNext w:val="0"/>
              <w:keepLines w:val="0"/>
              <w:widowControl w:val="0"/>
              <w:rPr>
                <w:rFonts w:cs="Arial"/>
                <w:szCs w:val="18"/>
              </w:rPr>
            </w:pPr>
          </w:p>
        </w:tc>
        <w:tc>
          <w:tcPr>
            <w:tcW w:w="1080" w:type="dxa"/>
          </w:tcPr>
          <w:p w14:paraId="4A3A04FB"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2EDDEC13"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CD5BFA2" w14:textId="77777777" w:rsidTr="00345D46">
        <w:tc>
          <w:tcPr>
            <w:tcW w:w="2160" w:type="dxa"/>
          </w:tcPr>
          <w:p w14:paraId="77E94D0D"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4C3DE58E"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D9C5FE9" w14:textId="77777777" w:rsidR="008D3D52" w:rsidRPr="00DA11D0" w:rsidRDefault="008D3D52" w:rsidP="00345D46">
            <w:pPr>
              <w:pStyle w:val="TAL"/>
              <w:keepNext w:val="0"/>
              <w:keepLines w:val="0"/>
              <w:widowControl w:val="0"/>
              <w:rPr>
                <w:rFonts w:cs="Arial"/>
                <w:i/>
                <w:szCs w:val="18"/>
              </w:rPr>
            </w:pPr>
          </w:p>
        </w:tc>
        <w:tc>
          <w:tcPr>
            <w:tcW w:w="1512" w:type="dxa"/>
          </w:tcPr>
          <w:p w14:paraId="084131EE"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4825240B" w14:textId="77777777" w:rsidR="008D3D52" w:rsidRPr="00DA11D0" w:rsidRDefault="008D3D52" w:rsidP="00345D46">
            <w:pPr>
              <w:pStyle w:val="TAL"/>
              <w:keepNext w:val="0"/>
              <w:keepLines w:val="0"/>
              <w:widowControl w:val="0"/>
              <w:rPr>
                <w:rFonts w:cs="Arial"/>
                <w:szCs w:val="18"/>
              </w:rPr>
            </w:pPr>
          </w:p>
        </w:tc>
        <w:tc>
          <w:tcPr>
            <w:tcW w:w="1080" w:type="dxa"/>
          </w:tcPr>
          <w:p w14:paraId="53E496C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3786560" w14:textId="77777777" w:rsidR="008D3D52" w:rsidRPr="00DA11D0" w:rsidRDefault="008D3D52" w:rsidP="00345D46">
            <w:pPr>
              <w:pStyle w:val="TAC"/>
              <w:keepNext w:val="0"/>
              <w:keepLines w:val="0"/>
              <w:widowControl w:val="0"/>
              <w:rPr>
                <w:rFonts w:cs="Arial"/>
                <w:szCs w:val="18"/>
              </w:rPr>
            </w:pPr>
          </w:p>
        </w:tc>
      </w:tr>
      <w:tr w:rsidR="008D3D52" w:rsidRPr="00DA11D0" w14:paraId="77F656F6" w14:textId="77777777" w:rsidTr="00345D46">
        <w:tc>
          <w:tcPr>
            <w:tcW w:w="2160" w:type="dxa"/>
          </w:tcPr>
          <w:p w14:paraId="6F2586AF"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0DACE9CE"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3D922BA0" w14:textId="77777777" w:rsidR="008D3D52" w:rsidRPr="00DA11D0" w:rsidRDefault="008D3D52" w:rsidP="00345D46">
            <w:pPr>
              <w:pStyle w:val="TAL"/>
              <w:keepNext w:val="0"/>
              <w:keepLines w:val="0"/>
              <w:widowControl w:val="0"/>
              <w:rPr>
                <w:rFonts w:cs="Arial"/>
                <w:i/>
                <w:szCs w:val="18"/>
              </w:rPr>
            </w:pPr>
          </w:p>
        </w:tc>
        <w:tc>
          <w:tcPr>
            <w:tcW w:w="1512" w:type="dxa"/>
          </w:tcPr>
          <w:p w14:paraId="2BA05DE9"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23F83BE"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19ADF089" w14:textId="77777777" w:rsidR="008D3D52" w:rsidRPr="00DA11D0" w:rsidRDefault="008D3D52" w:rsidP="00345D46">
            <w:pPr>
              <w:pStyle w:val="TAL"/>
              <w:keepNext w:val="0"/>
              <w:keepLines w:val="0"/>
              <w:widowControl w:val="0"/>
              <w:rPr>
                <w:rFonts w:cs="Arial"/>
                <w:szCs w:val="18"/>
              </w:rPr>
            </w:pPr>
          </w:p>
        </w:tc>
        <w:tc>
          <w:tcPr>
            <w:tcW w:w="1080" w:type="dxa"/>
          </w:tcPr>
          <w:p w14:paraId="40F16972"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86724AB" w14:textId="77777777" w:rsidR="008D3D52" w:rsidRPr="00DA11D0" w:rsidRDefault="008D3D52" w:rsidP="00345D46">
            <w:pPr>
              <w:pStyle w:val="TAC"/>
              <w:keepNext w:val="0"/>
              <w:keepLines w:val="0"/>
              <w:widowControl w:val="0"/>
              <w:rPr>
                <w:rFonts w:cs="Arial"/>
                <w:szCs w:val="18"/>
              </w:rPr>
            </w:pPr>
          </w:p>
        </w:tc>
      </w:tr>
      <w:tr w:rsidR="008D3D52" w:rsidRPr="00DA11D0" w14:paraId="320CBC88" w14:textId="77777777" w:rsidTr="00345D46">
        <w:tc>
          <w:tcPr>
            <w:tcW w:w="2160" w:type="dxa"/>
          </w:tcPr>
          <w:p w14:paraId="407306F7"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17DF0547"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61DA3C93" w14:textId="77777777" w:rsidR="008D3D52" w:rsidRPr="00DA11D0" w:rsidRDefault="008D3D52" w:rsidP="00345D46">
            <w:pPr>
              <w:pStyle w:val="TAL"/>
              <w:keepNext w:val="0"/>
              <w:keepLines w:val="0"/>
              <w:widowControl w:val="0"/>
              <w:rPr>
                <w:rFonts w:cs="Arial"/>
                <w:i/>
                <w:szCs w:val="18"/>
              </w:rPr>
            </w:pPr>
            <w:r w:rsidRPr="00DA11D0">
              <w:rPr>
                <w:rFonts w:cs="Arial"/>
                <w:i/>
                <w:szCs w:val="18"/>
              </w:rPr>
              <w:t>0 .. &lt;maxnoofMBSQoSFlows&gt;</w:t>
            </w:r>
          </w:p>
        </w:tc>
        <w:tc>
          <w:tcPr>
            <w:tcW w:w="1512" w:type="dxa"/>
          </w:tcPr>
          <w:p w14:paraId="0C52ADB2" w14:textId="77777777" w:rsidR="008D3D52" w:rsidRPr="00DA11D0" w:rsidRDefault="008D3D52" w:rsidP="00345D46">
            <w:pPr>
              <w:pStyle w:val="TAL"/>
              <w:keepNext w:val="0"/>
              <w:keepLines w:val="0"/>
              <w:widowControl w:val="0"/>
              <w:rPr>
                <w:rFonts w:cs="Arial"/>
                <w:szCs w:val="18"/>
              </w:rPr>
            </w:pPr>
          </w:p>
        </w:tc>
        <w:tc>
          <w:tcPr>
            <w:tcW w:w="1728" w:type="dxa"/>
          </w:tcPr>
          <w:p w14:paraId="5ADE346B" w14:textId="77777777" w:rsidR="008D3D52" w:rsidRPr="00DA11D0" w:rsidRDefault="008D3D52" w:rsidP="00345D46">
            <w:pPr>
              <w:pStyle w:val="TAL"/>
              <w:keepNext w:val="0"/>
              <w:keepLines w:val="0"/>
              <w:widowControl w:val="0"/>
              <w:rPr>
                <w:rFonts w:cs="Arial"/>
                <w:szCs w:val="18"/>
              </w:rPr>
            </w:pPr>
          </w:p>
        </w:tc>
        <w:tc>
          <w:tcPr>
            <w:tcW w:w="1080" w:type="dxa"/>
          </w:tcPr>
          <w:p w14:paraId="198DD3E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106EF06" w14:textId="77777777" w:rsidR="008D3D52" w:rsidRPr="00DA11D0" w:rsidRDefault="008D3D52" w:rsidP="00345D46">
            <w:pPr>
              <w:pStyle w:val="TAC"/>
              <w:keepNext w:val="0"/>
              <w:keepLines w:val="0"/>
              <w:widowControl w:val="0"/>
              <w:rPr>
                <w:rFonts w:cs="Arial"/>
                <w:szCs w:val="18"/>
              </w:rPr>
            </w:pPr>
          </w:p>
        </w:tc>
      </w:tr>
      <w:tr w:rsidR="008D3D52" w:rsidRPr="00DA11D0" w14:paraId="3FD56B7D" w14:textId="77777777" w:rsidTr="00345D46">
        <w:tc>
          <w:tcPr>
            <w:tcW w:w="2160" w:type="dxa"/>
          </w:tcPr>
          <w:p w14:paraId="2DA970EB"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585DB419"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DD2FCEC" w14:textId="77777777" w:rsidR="008D3D52" w:rsidRPr="00DA11D0" w:rsidRDefault="008D3D52" w:rsidP="00345D46">
            <w:pPr>
              <w:pStyle w:val="TAL"/>
              <w:keepNext w:val="0"/>
              <w:keepLines w:val="0"/>
              <w:widowControl w:val="0"/>
              <w:rPr>
                <w:rFonts w:cs="Arial"/>
                <w:i/>
                <w:szCs w:val="18"/>
              </w:rPr>
            </w:pPr>
          </w:p>
        </w:tc>
        <w:tc>
          <w:tcPr>
            <w:tcW w:w="1512" w:type="dxa"/>
          </w:tcPr>
          <w:p w14:paraId="423DBB68"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54B5E2B" w14:textId="77777777" w:rsidR="008D3D52" w:rsidRPr="00DA11D0" w:rsidRDefault="008D3D52" w:rsidP="00345D46">
            <w:pPr>
              <w:pStyle w:val="TAL"/>
              <w:keepNext w:val="0"/>
              <w:keepLines w:val="0"/>
              <w:widowControl w:val="0"/>
              <w:rPr>
                <w:rFonts w:cs="Arial"/>
                <w:szCs w:val="18"/>
              </w:rPr>
            </w:pPr>
          </w:p>
        </w:tc>
        <w:tc>
          <w:tcPr>
            <w:tcW w:w="1080" w:type="dxa"/>
          </w:tcPr>
          <w:p w14:paraId="47688C36"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10D7BF5F" w14:textId="77777777" w:rsidR="008D3D52" w:rsidRPr="00DA11D0" w:rsidRDefault="008D3D52" w:rsidP="00345D46">
            <w:pPr>
              <w:pStyle w:val="TAC"/>
              <w:keepNext w:val="0"/>
              <w:keepLines w:val="0"/>
              <w:widowControl w:val="0"/>
              <w:rPr>
                <w:rFonts w:cs="Arial"/>
                <w:szCs w:val="18"/>
              </w:rPr>
            </w:pPr>
          </w:p>
        </w:tc>
      </w:tr>
      <w:tr w:rsidR="008D3D52" w:rsidRPr="00DA11D0" w14:paraId="73EF41AB" w14:textId="77777777" w:rsidTr="00345D46">
        <w:tc>
          <w:tcPr>
            <w:tcW w:w="2160" w:type="dxa"/>
          </w:tcPr>
          <w:p w14:paraId="79897B4A"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2A4BC0C4"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72EF4D9" w14:textId="77777777" w:rsidR="008D3D52" w:rsidRPr="00DA11D0" w:rsidRDefault="008D3D52" w:rsidP="00345D46">
            <w:pPr>
              <w:pStyle w:val="TAL"/>
              <w:keepNext w:val="0"/>
              <w:keepLines w:val="0"/>
              <w:widowControl w:val="0"/>
              <w:rPr>
                <w:rFonts w:cs="Arial"/>
                <w:i/>
                <w:szCs w:val="18"/>
              </w:rPr>
            </w:pPr>
          </w:p>
        </w:tc>
        <w:tc>
          <w:tcPr>
            <w:tcW w:w="1512" w:type="dxa"/>
          </w:tcPr>
          <w:p w14:paraId="1F73F3EA"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3E610BA2"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2C082576" w14:textId="77777777" w:rsidR="008D3D52" w:rsidRPr="00DA11D0" w:rsidRDefault="008D3D52" w:rsidP="00345D46">
            <w:pPr>
              <w:pStyle w:val="TAL"/>
              <w:keepNext w:val="0"/>
              <w:keepLines w:val="0"/>
              <w:widowControl w:val="0"/>
              <w:rPr>
                <w:rFonts w:cs="Arial"/>
                <w:szCs w:val="18"/>
              </w:rPr>
            </w:pPr>
          </w:p>
        </w:tc>
        <w:tc>
          <w:tcPr>
            <w:tcW w:w="1080" w:type="dxa"/>
          </w:tcPr>
          <w:p w14:paraId="4F91F104"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CD7F56E" w14:textId="77777777" w:rsidR="008D3D52" w:rsidRPr="00DA11D0" w:rsidRDefault="008D3D52" w:rsidP="00345D46">
            <w:pPr>
              <w:pStyle w:val="TAC"/>
              <w:keepNext w:val="0"/>
              <w:keepLines w:val="0"/>
              <w:widowControl w:val="0"/>
              <w:rPr>
                <w:rFonts w:cs="Arial"/>
                <w:szCs w:val="18"/>
              </w:rPr>
            </w:pPr>
          </w:p>
        </w:tc>
      </w:tr>
      <w:tr w:rsidR="008D3D52" w:rsidRPr="00DA11D0" w14:paraId="5EF530B5" w14:textId="77777777" w:rsidTr="00345D46">
        <w:tc>
          <w:tcPr>
            <w:tcW w:w="2160" w:type="dxa"/>
          </w:tcPr>
          <w:p w14:paraId="3CB72C9D"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A3767AA" w14:textId="77777777" w:rsidR="008D3D52" w:rsidRPr="00DA11D0" w:rsidRDefault="008D3D52" w:rsidP="00345D46">
            <w:pPr>
              <w:pStyle w:val="TAL"/>
              <w:keepNext w:val="0"/>
              <w:keepLines w:val="0"/>
              <w:widowControl w:val="0"/>
              <w:rPr>
                <w:rFonts w:eastAsia="MS Mincho" w:cs="Arial"/>
                <w:szCs w:val="18"/>
              </w:rPr>
            </w:pPr>
            <w:r w:rsidRPr="00DA11D0">
              <w:rPr>
                <w:rFonts w:cs="Arial"/>
                <w:szCs w:val="18"/>
              </w:rPr>
              <w:t>O</w:t>
            </w:r>
          </w:p>
        </w:tc>
        <w:tc>
          <w:tcPr>
            <w:tcW w:w="1080" w:type="dxa"/>
          </w:tcPr>
          <w:p w14:paraId="1A90BC6D" w14:textId="77777777" w:rsidR="008D3D52" w:rsidRPr="00DA11D0" w:rsidRDefault="008D3D52" w:rsidP="00345D46">
            <w:pPr>
              <w:pStyle w:val="TAL"/>
              <w:keepNext w:val="0"/>
              <w:keepLines w:val="0"/>
              <w:widowControl w:val="0"/>
              <w:rPr>
                <w:rFonts w:cs="Arial"/>
                <w:i/>
                <w:szCs w:val="18"/>
              </w:rPr>
            </w:pPr>
          </w:p>
        </w:tc>
        <w:tc>
          <w:tcPr>
            <w:tcW w:w="1512" w:type="dxa"/>
          </w:tcPr>
          <w:p w14:paraId="3D996901"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415E292C" w14:textId="77777777" w:rsidR="008D3D52" w:rsidRPr="00DA11D0" w:rsidRDefault="008D3D52" w:rsidP="00345D46">
            <w:pPr>
              <w:pStyle w:val="TAL"/>
              <w:keepNext w:val="0"/>
              <w:keepLines w:val="0"/>
              <w:widowControl w:val="0"/>
              <w:rPr>
                <w:rFonts w:cs="Arial"/>
                <w:szCs w:val="18"/>
              </w:rPr>
            </w:pPr>
            <w:r w:rsidRPr="00433FE5">
              <w:t>9.3.2.7</w:t>
            </w:r>
          </w:p>
        </w:tc>
        <w:tc>
          <w:tcPr>
            <w:tcW w:w="1728" w:type="dxa"/>
          </w:tcPr>
          <w:p w14:paraId="545E66B5" w14:textId="77777777" w:rsidR="008D3D52" w:rsidRPr="00DA11D0" w:rsidRDefault="008D3D52" w:rsidP="00345D46">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449712E8"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2BD305C" w14:textId="77777777" w:rsidR="008D3D52" w:rsidRPr="00DA11D0" w:rsidRDefault="008D3D52" w:rsidP="00345D46">
            <w:pPr>
              <w:pStyle w:val="TAC"/>
              <w:keepNext w:val="0"/>
              <w:keepLines w:val="0"/>
              <w:widowControl w:val="0"/>
              <w:rPr>
                <w:rFonts w:cs="Arial"/>
                <w:szCs w:val="18"/>
              </w:rPr>
            </w:pPr>
          </w:p>
        </w:tc>
      </w:tr>
      <w:tr w:rsidR="008D3D52" w:rsidRPr="00DA11D0" w14:paraId="3520B5FF" w14:textId="77777777" w:rsidTr="00345D46">
        <w:tc>
          <w:tcPr>
            <w:tcW w:w="2160" w:type="dxa"/>
          </w:tcPr>
          <w:p w14:paraId="7F5A702F"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4B8EB282"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3C6313BF"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3FF95D27" w14:textId="77777777" w:rsidR="008D3D52" w:rsidRPr="00DA11D0" w:rsidRDefault="008D3D52" w:rsidP="00345D46">
            <w:pPr>
              <w:pStyle w:val="TAL"/>
              <w:keepNext w:val="0"/>
              <w:keepLines w:val="0"/>
              <w:widowControl w:val="0"/>
              <w:rPr>
                <w:rFonts w:cs="Arial"/>
                <w:szCs w:val="18"/>
              </w:rPr>
            </w:pPr>
          </w:p>
        </w:tc>
        <w:tc>
          <w:tcPr>
            <w:tcW w:w="1728" w:type="dxa"/>
          </w:tcPr>
          <w:p w14:paraId="5C77880B" w14:textId="77777777" w:rsidR="008D3D52" w:rsidRPr="00DA11D0" w:rsidRDefault="008D3D52" w:rsidP="00345D46">
            <w:pPr>
              <w:pStyle w:val="TAL"/>
              <w:keepNext w:val="0"/>
              <w:keepLines w:val="0"/>
              <w:widowControl w:val="0"/>
              <w:rPr>
                <w:rFonts w:cs="Arial"/>
                <w:szCs w:val="18"/>
              </w:rPr>
            </w:pPr>
          </w:p>
        </w:tc>
        <w:tc>
          <w:tcPr>
            <w:tcW w:w="1080" w:type="dxa"/>
          </w:tcPr>
          <w:p w14:paraId="70AAF6E5"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69CE946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50D69BD8" w14:textId="77777777" w:rsidTr="00345D46">
        <w:tc>
          <w:tcPr>
            <w:tcW w:w="2160" w:type="dxa"/>
          </w:tcPr>
          <w:p w14:paraId="42F2CB68" w14:textId="7240E84A"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77723177"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72E09684"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2CFB428F" w14:textId="77777777" w:rsidR="008D3D52" w:rsidRPr="00DA11D0" w:rsidRDefault="008D3D52" w:rsidP="00345D46">
            <w:pPr>
              <w:pStyle w:val="TAL"/>
              <w:keepNext w:val="0"/>
              <w:keepLines w:val="0"/>
              <w:widowControl w:val="0"/>
              <w:rPr>
                <w:rFonts w:cs="Arial"/>
                <w:szCs w:val="18"/>
              </w:rPr>
            </w:pPr>
          </w:p>
        </w:tc>
        <w:tc>
          <w:tcPr>
            <w:tcW w:w="1728" w:type="dxa"/>
          </w:tcPr>
          <w:p w14:paraId="3E35447C" w14:textId="77777777" w:rsidR="008D3D52" w:rsidRPr="00DA11D0" w:rsidRDefault="008D3D52" w:rsidP="00345D46">
            <w:pPr>
              <w:pStyle w:val="TAL"/>
              <w:keepNext w:val="0"/>
              <w:keepLines w:val="0"/>
              <w:widowControl w:val="0"/>
              <w:rPr>
                <w:rFonts w:cs="Arial"/>
                <w:szCs w:val="18"/>
              </w:rPr>
            </w:pPr>
          </w:p>
        </w:tc>
        <w:tc>
          <w:tcPr>
            <w:tcW w:w="1080" w:type="dxa"/>
          </w:tcPr>
          <w:p w14:paraId="1C912F67"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08D43A8B"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C3D5325" w14:textId="77777777" w:rsidTr="00345D46">
        <w:tc>
          <w:tcPr>
            <w:tcW w:w="2160" w:type="dxa"/>
          </w:tcPr>
          <w:p w14:paraId="542593E5"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40A79DA5"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9579A88" w14:textId="77777777" w:rsidR="008D3D52" w:rsidRPr="00DA11D0" w:rsidRDefault="008D3D52" w:rsidP="00345D46">
            <w:pPr>
              <w:pStyle w:val="TAL"/>
              <w:keepNext w:val="0"/>
              <w:keepLines w:val="0"/>
              <w:widowControl w:val="0"/>
              <w:rPr>
                <w:rFonts w:cs="Arial"/>
                <w:i/>
                <w:szCs w:val="18"/>
              </w:rPr>
            </w:pPr>
          </w:p>
        </w:tc>
        <w:tc>
          <w:tcPr>
            <w:tcW w:w="1512" w:type="dxa"/>
          </w:tcPr>
          <w:p w14:paraId="3F55E530"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5D46256C" w14:textId="77777777" w:rsidR="008D3D52" w:rsidRPr="00DA11D0" w:rsidRDefault="008D3D52" w:rsidP="00345D46">
            <w:pPr>
              <w:pStyle w:val="TAL"/>
              <w:keepNext w:val="0"/>
              <w:keepLines w:val="0"/>
              <w:widowControl w:val="0"/>
              <w:rPr>
                <w:rFonts w:cs="Arial"/>
                <w:szCs w:val="18"/>
              </w:rPr>
            </w:pPr>
          </w:p>
        </w:tc>
        <w:tc>
          <w:tcPr>
            <w:tcW w:w="1080" w:type="dxa"/>
          </w:tcPr>
          <w:p w14:paraId="671688E8"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668F22F7" w14:textId="77777777" w:rsidR="008D3D52" w:rsidRPr="00DA11D0" w:rsidRDefault="008D3D52" w:rsidP="00345D46">
            <w:pPr>
              <w:pStyle w:val="TAC"/>
              <w:keepNext w:val="0"/>
              <w:keepLines w:val="0"/>
              <w:widowControl w:val="0"/>
              <w:rPr>
                <w:rFonts w:cs="Arial"/>
                <w:szCs w:val="18"/>
              </w:rPr>
            </w:pPr>
          </w:p>
        </w:tc>
      </w:tr>
      <w:tr w:rsidR="008D3D52" w:rsidRPr="00DA11D0" w14:paraId="25207FC1" w14:textId="77777777" w:rsidTr="00345D46">
        <w:tc>
          <w:tcPr>
            <w:tcW w:w="2160" w:type="dxa"/>
          </w:tcPr>
          <w:p w14:paraId="77AB7E1E" w14:textId="77777777" w:rsidR="008D3D52" w:rsidRPr="00DA11D0" w:rsidRDefault="008D3D52" w:rsidP="006F3829">
            <w:pPr>
              <w:pStyle w:val="TAL"/>
            </w:pPr>
            <w:r w:rsidRPr="00170784">
              <w:t>Supported UE Type List</w:t>
            </w:r>
          </w:p>
        </w:tc>
        <w:tc>
          <w:tcPr>
            <w:tcW w:w="1080" w:type="dxa"/>
          </w:tcPr>
          <w:p w14:paraId="09123046" w14:textId="77777777" w:rsidR="008D3D52" w:rsidRPr="00DA11D0" w:rsidRDefault="008D3D52" w:rsidP="00345D46">
            <w:pPr>
              <w:pStyle w:val="TAL"/>
              <w:keepNext w:val="0"/>
              <w:keepLines w:val="0"/>
              <w:widowControl w:val="0"/>
              <w:rPr>
                <w:rFonts w:cs="Arial"/>
                <w:szCs w:val="18"/>
              </w:rPr>
            </w:pPr>
            <w:r w:rsidRPr="00D75ED8">
              <w:t>O</w:t>
            </w:r>
          </w:p>
        </w:tc>
        <w:tc>
          <w:tcPr>
            <w:tcW w:w="1080" w:type="dxa"/>
          </w:tcPr>
          <w:p w14:paraId="19D2AC26" w14:textId="77777777" w:rsidR="008D3D52" w:rsidRPr="00DA11D0" w:rsidRDefault="008D3D52" w:rsidP="00345D46">
            <w:pPr>
              <w:pStyle w:val="TAL"/>
              <w:keepNext w:val="0"/>
              <w:keepLines w:val="0"/>
              <w:widowControl w:val="0"/>
              <w:rPr>
                <w:rFonts w:cs="Arial"/>
                <w:i/>
                <w:szCs w:val="18"/>
              </w:rPr>
            </w:pPr>
          </w:p>
        </w:tc>
        <w:tc>
          <w:tcPr>
            <w:tcW w:w="1512" w:type="dxa"/>
          </w:tcPr>
          <w:p w14:paraId="4222E28E" w14:textId="77777777" w:rsidR="008D3D52" w:rsidRPr="00DA11D0" w:rsidRDefault="008D3D52" w:rsidP="00345D46">
            <w:pPr>
              <w:pStyle w:val="TAL"/>
              <w:keepNext w:val="0"/>
              <w:keepLines w:val="0"/>
              <w:widowControl w:val="0"/>
              <w:rPr>
                <w:rFonts w:cs="Arial"/>
                <w:szCs w:val="18"/>
              </w:rPr>
            </w:pPr>
            <w:r w:rsidRPr="00D12E53">
              <w:t>9.3.</w:t>
            </w:r>
            <w:r>
              <w:t>1</w:t>
            </w:r>
            <w:r w:rsidRPr="00D12E53">
              <w:t>.</w:t>
            </w:r>
            <w:r>
              <w:t>290</w:t>
            </w:r>
          </w:p>
        </w:tc>
        <w:tc>
          <w:tcPr>
            <w:tcW w:w="1728" w:type="dxa"/>
          </w:tcPr>
          <w:p w14:paraId="4F5A36A1" w14:textId="77777777" w:rsidR="008D3D52" w:rsidRPr="00DA11D0" w:rsidRDefault="008D3D52" w:rsidP="00345D46">
            <w:pPr>
              <w:pStyle w:val="TAL"/>
              <w:keepNext w:val="0"/>
              <w:keepLines w:val="0"/>
              <w:widowControl w:val="0"/>
              <w:rPr>
                <w:rFonts w:cs="Arial"/>
                <w:szCs w:val="18"/>
              </w:rPr>
            </w:pPr>
          </w:p>
        </w:tc>
        <w:tc>
          <w:tcPr>
            <w:tcW w:w="1080" w:type="dxa"/>
          </w:tcPr>
          <w:p w14:paraId="52EE9E8C" w14:textId="77777777" w:rsidR="008D3D52" w:rsidRPr="00DA11D0" w:rsidRDefault="008D3D52" w:rsidP="00345D46">
            <w:pPr>
              <w:pStyle w:val="TAC"/>
              <w:keepNext w:val="0"/>
              <w:keepLines w:val="0"/>
              <w:widowControl w:val="0"/>
              <w:rPr>
                <w:rFonts w:cs="Arial"/>
                <w:szCs w:val="18"/>
              </w:rPr>
            </w:pPr>
            <w:r w:rsidRPr="00D75ED8">
              <w:t>YES</w:t>
            </w:r>
          </w:p>
        </w:tc>
        <w:tc>
          <w:tcPr>
            <w:tcW w:w="1080" w:type="dxa"/>
          </w:tcPr>
          <w:p w14:paraId="27453575" w14:textId="77777777" w:rsidR="008D3D52" w:rsidRPr="00DA11D0" w:rsidRDefault="008D3D52" w:rsidP="00345D46">
            <w:pPr>
              <w:pStyle w:val="TAC"/>
              <w:keepNext w:val="0"/>
              <w:keepLines w:val="0"/>
              <w:widowControl w:val="0"/>
              <w:rPr>
                <w:rFonts w:cs="Arial"/>
                <w:szCs w:val="18"/>
              </w:rPr>
            </w:pPr>
            <w:r w:rsidRPr="00D75ED8">
              <w:t>ignore</w:t>
            </w:r>
          </w:p>
        </w:tc>
      </w:tr>
    </w:tbl>
    <w:p w14:paraId="6AD1D611"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1C483503" w14:textId="77777777" w:rsidTr="00345D46">
        <w:trPr>
          <w:trHeight w:val="271"/>
        </w:trPr>
        <w:tc>
          <w:tcPr>
            <w:tcW w:w="3686" w:type="dxa"/>
          </w:tcPr>
          <w:p w14:paraId="0F0E4AE8" w14:textId="77777777" w:rsidR="008D3D52" w:rsidRPr="00DA11D0" w:rsidRDefault="008D3D52" w:rsidP="00345D46">
            <w:pPr>
              <w:pStyle w:val="TAH"/>
              <w:keepNext w:val="0"/>
              <w:keepLines w:val="0"/>
              <w:widowControl w:val="0"/>
            </w:pPr>
            <w:r w:rsidRPr="00DA11D0">
              <w:t>Range bound</w:t>
            </w:r>
          </w:p>
        </w:tc>
        <w:tc>
          <w:tcPr>
            <w:tcW w:w="5670" w:type="dxa"/>
          </w:tcPr>
          <w:p w14:paraId="325C5C28" w14:textId="77777777" w:rsidR="008D3D52" w:rsidRPr="00DA11D0" w:rsidRDefault="008D3D52" w:rsidP="00345D46">
            <w:pPr>
              <w:pStyle w:val="TAH"/>
              <w:keepNext w:val="0"/>
              <w:keepLines w:val="0"/>
              <w:widowControl w:val="0"/>
            </w:pPr>
            <w:r w:rsidRPr="00DA11D0">
              <w:t>Explanation</w:t>
            </w:r>
          </w:p>
        </w:tc>
      </w:tr>
      <w:tr w:rsidR="008D3D52" w:rsidRPr="00DA11D0" w14:paraId="03318FE4" w14:textId="77777777" w:rsidTr="00345D46">
        <w:tc>
          <w:tcPr>
            <w:tcW w:w="3686" w:type="dxa"/>
          </w:tcPr>
          <w:p w14:paraId="19267CB3"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748A92E0"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4AA86976" w14:textId="77777777" w:rsidTr="00345D46">
        <w:tc>
          <w:tcPr>
            <w:tcW w:w="3686" w:type="dxa"/>
          </w:tcPr>
          <w:p w14:paraId="1F69E2B1"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3C2A5102" w14:textId="77777777" w:rsidR="008D3D52" w:rsidRPr="00DA11D0" w:rsidRDefault="008D3D52" w:rsidP="00345D46">
            <w:pPr>
              <w:pStyle w:val="TAL"/>
              <w:keepNext w:val="0"/>
              <w:keepLines w:val="0"/>
              <w:widowControl w:val="0"/>
              <w:rPr>
                <w:rFonts w:cs="Arial"/>
                <w:i/>
                <w:szCs w:val="18"/>
              </w:rPr>
            </w:pPr>
          </w:p>
        </w:tc>
        <w:tc>
          <w:tcPr>
            <w:tcW w:w="5670" w:type="dxa"/>
          </w:tcPr>
          <w:p w14:paraId="3E7286C1"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39E2BB6B" w14:textId="77777777" w:rsidR="008D3D52" w:rsidRPr="00DA11D0" w:rsidRDefault="008D3D52" w:rsidP="008D3D52">
      <w:pPr>
        <w:widowControl w:val="0"/>
        <w:rPr>
          <w:lang w:eastAsia="zh-CN"/>
        </w:rPr>
      </w:pPr>
    </w:p>
    <w:p w14:paraId="4A3CD2C2" w14:textId="77777777" w:rsidR="008D3D52" w:rsidRPr="00DA11D0" w:rsidRDefault="008D3D52" w:rsidP="008D3D52">
      <w:pPr>
        <w:pStyle w:val="Heading4"/>
        <w:keepNext w:val="0"/>
        <w:keepLines w:val="0"/>
        <w:widowControl w:val="0"/>
      </w:pPr>
      <w:bookmarkStart w:id="8678" w:name="_CR9_2_13_7"/>
      <w:bookmarkStart w:id="8679" w:name="_Toc99038651"/>
      <w:bookmarkStart w:id="8680" w:name="_Toc99730914"/>
      <w:bookmarkStart w:id="8681" w:name="_Toc105511043"/>
      <w:bookmarkStart w:id="8682" w:name="_Toc105927575"/>
      <w:bookmarkStart w:id="8683" w:name="_Toc106110115"/>
      <w:bookmarkStart w:id="8684" w:name="_Toc113835552"/>
      <w:bookmarkStart w:id="8685" w:name="_Toc120124400"/>
      <w:bookmarkStart w:id="8686" w:name="_Toc162617559"/>
      <w:bookmarkEnd w:id="8678"/>
      <w:r w:rsidRPr="00DA11D0">
        <w:t>9.2.</w:t>
      </w:r>
      <w:r>
        <w:t>13</w:t>
      </w:r>
      <w:r w:rsidRPr="00DA11D0">
        <w:t>.7</w:t>
      </w:r>
      <w:r w:rsidRPr="00DA11D0">
        <w:tab/>
      </w:r>
      <w:r w:rsidRPr="00DA11D0">
        <w:rPr>
          <w:lang w:eastAsia="zh-CN"/>
        </w:rPr>
        <w:t xml:space="preserve">BROADCAST </w:t>
      </w:r>
      <w:r w:rsidRPr="00DA11D0">
        <w:t>CONTEXT MODIFICATION RESPONSE</w:t>
      </w:r>
      <w:bookmarkEnd w:id="8679"/>
      <w:bookmarkEnd w:id="8680"/>
      <w:bookmarkEnd w:id="8681"/>
      <w:bookmarkEnd w:id="8682"/>
      <w:bookmarkEnd w:id="8683"/>
      <w:bookmarkEnd w:id="8684"/>
      <w:bookmarkEnd w:id="8685"/>
      <w:bookmarkEnd w:id="8686"/>
    </w:p>
    <w:p w14:paraId="1A6E42FB" w14:textId="77777777" w:rsidR="008D3D52" w:rsidRPr="00DA11D0" w:rsidRDefault="008D3D52" w:rsidP="008D3D52">
      <w:pPr>
        <w:widowControl w:val="0"/>
      </w:pPr>
      <w:r w:rsidRPr="00DA11D0">
        <w:t>This message is sent by the gNB-DU to confirm the modification of a broadcast context.</w:t>
      </w:r>
    </w:p>
    <w:p w14:paraId="130C5D3F" w14:textId="77777777" w:rsidR="008D3D52" w:rsidRPr="00DA11D0" w:rsidRDefault="008D3D52" w:rsidP="008D3D52">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50D03EC6" w14:textId="77777777" w:rsidTr="00345D46">
        <w:trPr>
          <w:tblHeader/>
        </w:trPr>
        <w:tc>
          <w:tcPr>
            <w:tcW w:w="2160" w:type="dxa"/>
          </w:tcPr>
          <w:p w14:paraId="5C61E6FE" w14:textId="77777777" w:rsidR="008D3D52" w:rsidRPr="00DA11D0" w:rsidRDefault="008D3D52" w:rsidP="00345D46">
            <w:pPr>
              <w:pStyle w:val="TAH"/>
              <w:keepNext w:val="0"/>
              <w:keepLines w:val="0"/>
              <w:widowControl w:val="0"/>
            </w:pPr>
            <w:r w:rsidRPr="00DA11D0">
              <w:t>IE/Group Name</w:t>
            </w:r>
          </w:p>
        </w:tc>
        <w:tc>
          <w:tcPr>
            <w:tcW w:w="1080" w:type="dxa"/>
          </w:tcPr>
          <w:p w14:paraId="32E78573" w14:textId="77777777" w:rsidR="008D3D52" w:rsidRPr="00DA11D0" w:rsidRDefault="008D3D52" w:rsidP="00345D46">
            <w:pPr>
              <w:pStyle w:val="TAH"/>
              <w:keepNext w:val="0"/>
              <w:keepLines w:val="0"/>
              <w:widowControl w:val="0"/>
            </w:pPr>
            <w:r w:rsidRPr="00DA11D0">
              <w:t>Presence</w:t>
            </w:r>
          </w:p>
        </w:tc>
        <w:tc>
          <w:tcPr>
            <w:tcW w:w="1080" w:type="dxa"/>
          </w:tcPr>
          <w:p w14:paraId="76F76B2F" w14:textId="77777777" w:rsidR="008D3D52" w:rsidRPr="00DA11D0" w:rsidRDefault="008D3D52" w:rsidP="00345D46">
            <w:pPr>
              <w:pStyle w:val="TAH"/>
              <w:keepNext w:val="0"/>
              <w:keepLines w:val="0"/>
              <w:widowControl w:val="0"/>
            </w:pPr>
            <w:r w:rsidRPr="00DA11D0">
              <w:t>Range</w:t>
            </w:r>
          </w:p>
        </w:tc>
        <w:tc>
          <w:tcPr>
            <w:tcW w:w="1512" w:type="dxa"/>
          </w:tcPr>
          <w:p w14:paraId="0CD7E52F" w14:textId="77777777" w:rsidR="008D3D52" w:rsidRPr="00DA11D0" w:rsidRDefault="008D3D52" w:rsidP="00345D46">
            <w:pPr>
              <w:pStyle w:val="TAH"/>
              <w:keepNext w:val="0"/>
              <w:keepLines w:val="0"/>
              <w:widowControl w:val="0"/>
            </w:pPr>
            <w:r w:rsidRPr="00DA11D0">
              <w:t>IE type and reference</w:t>
            </w:r>
          </w:p>
        </w:tc>
        <w:tc>
          <w:tcPr>
            <w:tcW w:w="1728" w:type="dxa"/>
          </w:tcPr>
          <w:p w14:paraId="51800055" w14:textId="77777777" w:rsidR="008D3D52" w:rsidRPr="00DA11D0" w:rsidRDefault="008D3D52" w:rsidP="00345D46">
            <w:pPr>
              <w:pStyle w:val="TAH"/>
              <w:keepNext w:val="0"/>
              <w:keepLines w:val="0"/>
              <w:widowControl w:val="0"/>
            </w:pPr>
            <w:r w:rsidRPr="00DA11D0">
              <w:t>Semantics description</w:t>
            </w:r>
          </w:p>
        </w:tc>
        <w:tc>
          <w:tcPr>
            <w:tcW w:w="1080" w:type="dxa"/>
          </w:tcPr>
          <w:p w14:paraId="3699A8ED" w14:textId="77777777" w:rsidR="008D3D52" w:rsidRPr="00DA11D0" w:rsidRDefault="008D3D52" w:rsidP="00345D46">
            <w:pPr>
              <w:pStyle w:val="TAH"/>
              <w:keepNext w:val="0"/>
              <w:keepLines w:val="0"/>
              <w:widowControl w:val="0"/>
            </w:pPr>
            <w:r w:rsidRPr="00DA11D0">
              <w:t>Criticality</w:t>
            </w:r>
          </w:p>
        </w:tc>
        <w:tc>
          <w:tcPr>
            <w:tcW w:w="1080" w:type="dxa"/>
          </w:tcPr>
          <w:p w14:paraId="3FF26317" w14:textId="77777777" w:rsidR="008D3D52" w:rsidRPr="00DA11D0" w:rsidRDefault="008D3D52" w:rsidP="00345D46">
            <w:pPr>
              <w:pStyle w:val="TAH"/>
              <w:keepNext w:val="0"/>
              <w:keepLines w:val="0"/>
              <w:widowControl w:val="0"/>
            </w:pPr>
            <w:r w:rsidRPr="00DA11D0">
              <w:t>Assigned Criticality</w:t>
            </w:r>
          </w:p>
        </w:tc>
      </w:tr>
      <w:tr w:rsidR="008D3D52" w:rsidRPr="00DA11D0" w14:paraId="46B040CC" w14:textId="77777777" w:rsidTr="00345D46">
        <w:tc>
          <w:tcPr>
            <w:tcW w:w="2160" w:type="dxa"/>
          </w:tcPr>
          <w:p w14:paraId="60050E77" w14:textId="77777777" w:rsidR="008D3D52" w:rsidRPr="00DA11D0" w:rsidRDefault="008D3D52" w:rsidP="00345D46">
            <w:pPr>
              <w:pStyle w:val="TAL"/>
              <w:keepNext w:val="0"/>
              <w:keepLines w:val="0"/>
              <w:widowControl w:val="0"/>
            </w:pPr>
            <w:r w:rsidRPr="00DA11D0">
              <w:t>Message Type</w:t>
            </w:r>
          </w:p>
        </w:tc>
        <w:tc>
          <w:tcPr>
            <w:tcW w:w="1080" w:type="dxa"/>
          </w:tcPr>
          <w:p w14:paraId="3D08D195" w14:textId="77777777" w:rsidR="008D3D52" w:rsidRPr="00DA11D0" w:rsidRDefault="008D3D52" w:rsidP="00345D46">
            <w:pPr>
              <w:pStyle w:val="TAL"/>
              <w:keepNext w:val="0"/>
              <w:keepLines w:val="0"/>
              <w:widowControl w:val="0"/>
            </w:pPr>
            <w:r w:rsidRPr="00DA11D0">
              <w:t>M</w:t>
            </w:r>
          </w:p>
        </w:tc>
        <w:tc>
          <w:tcPr>
            <w:tcW w:w="1080" w:type="dxa"/>
          </w:tcPr>
          <w:p w14:paraId="165D1F9E" w14:textId="77777777" w:rsidR="008D3D52" w:rsidRPr="00DA11D0" w:rsidRDefault="008D3D52" w:rsidP="00345D46">
            <w:pPr>
              <w:pStyle w:val="TAL"/>
              <w:keepNext w:val="0"/>
              <w:keepLines w:val="0"/>
              <w:widowControl w:val="0"/>
            </w:pPr>
          </w:p>
        </w:tc>
        <w:tc>
          <w:tcPr>
            <w:tcW w:w="1512" w:type="dxa"/>
          </w:tcPr>
          <w:p w14:paraId="0D92A5C0" w14:textId="77777777" w:rsidR="008D3D52" w:rsidRPr="00DA11D0" w:rsidRDefault="008D3D52" w:rsidP="00345D46">
            <w:pPr>
              <w:pStyle w:val="TAL"/>
              <w:keepNext w:val="0"/>
              <w:keepLines w:val="0"/>
              <w:widowControl w:val="0"/>
            </w:pPr>
            <w:r w:rsidRPr="00DA11D0">
              <w:t>9.3.1.1</w:t>
            </w:r>
          </w:p>
        </w:tc>
        <w:tc>
          <w:tcPr>
            <w:tcW w:w="1728" w:type="dxa"/>
          </w:tcPr>
          <w:p w14:paraId="4DED76D0" w14:textId="77777777" w:rsidR="008D3D52" w:rsidRPr="00DA11D0" w:rsidRDefault="008D3D52" w:rsidP="00345D46">
            <w:pPr>
              <w:pStyle w:val="TAL"/>
              <w:keepNext w:val="0"/>
              <w:keepLines w:val="0"/>
              <w:widowControl w:val="0"/>
            </w:pPr>
          </w:p>
        </w:tc>
        <w:tc>
          <w:tcPr>
            <w:tcW w:w="1080" w:type="dxa"/>
          </w:tcPr>
          <w:p w14:paraId="29F3EF04" w14:textId="77777777" w:rsidR="008D3D52" w:rsidRPr="00DA11D0" w:rsidRDefault="008D3D52" w:rsidP="00345D46">
            <w:pPr>
              <w:pStyle w:val="TAC"/>
              <w:keepNext w:val="0"/>
              <w:keepLines w:val="0"/>
              <w:widowControl w:val="0"/>
            </w:pPr>
            <w:r w:rsidRPr="00DA11D0">
              <w:t>YES</w:t>
            </w:r>
          </w:p>
        </w:tc>
        <w:tc>
          <w:tcPr>
            <w:tcW w:w="1080" w:type="dxa"/>
          </w:tcPr>
          <w:p w14:paraId="0E25440C" w14:textId="77777777" w:rsidR="008D3D52" w:rsidRPr="00DA11D0" w:rsidRDefault="008D3D52" w:rsidP="00345D46">
            <w:pPr>
              <w:pStyle w:val="TAC"/>
              <w:keepNext w:val="0"/>
              <w:keepLines w:val="0"/>
              <w:widowControl w:val="0"/>
            </w:pPr>
            <w:r w:rsidRPr="00DA11D0">
              <w:t>reject</w:t>
            </w:r>
          </w:p>
        </w:tc>
      </w:tr>
      <w:tr w:rsidR="008D3D52" w:rsidRPr="00DA11D0" w14:paraId="0591BEDA" w14:textId="77777777" w:rsidTr="00345D46">
        <w:tc>
          <w:tcPr>
            <w:tcW w:w="2160" w:type="dxa"/>
          </w:tcPr>
          <w:p w14:paraId="72B2B40A"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B1CCFB"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1080" w:type="dxa"/>
          </w:tcPr>
          <w:p w14:paraId="5C11A202" w14:textId="77777777" w:rsidR="008D3D52" w:rsidRPr="00DA11D0" w:rsidRDefault="008D3D52" w:rsidP="00345D46">
            <w:pPr>
              <w:pStyle w:val="TAL"/>
              <w:keepNext w:val="0"/>
              <w:keepLines w:val="0"/>
              <w:widowControl w:val="0"/>
            </w:pPr>
          </w:p>
        </w:tc>
        <w:tc>
          <w:tcPr>
            <w:tcW w:w="1512" w:type="dxa"/>
          </w:tcPr>
          <w:p w14:paraId="2B8104FD" w14:textId="77777777" w:rsidR="008D3D52" w:rsidRPr="00DA11D0" w:rsidRDefault="008D3D52" w:rsidP="00345D46">
            <w:pPr>
              <w:pStyle w:val="TAL"/>
              <w:keepNext w:val="0"/>
              <w:keepLines w:val="0"/>
              <w:widowControl w:val="0"/>
            </w:pPr>
            <w:r w:rsidRPr="00433FE5">
              <w:t>9.3.1.219</w:t>
            </w:r>
          </w:p>
        </w:tc>
        <w:tc>
          <w:tcPr>
            <w:tcW w:w="1728" w:type="dxa"/>
          </w:tcPr>
          <w:p w14:paraId="0FA924B8" w14:textId="77777777" w:rsidR="008D3D52" w:rsidRPr="00DA11D0" w:rsidRDefault="008D3D52" w:rsidP="00345D46">
            <w:pPr>
              <w:pStyle w:val="TAL"/>
              <w:keepNext w:val="0"/>
              <w:keepLines w:val="0"/>
              <w:widowControl w:val="0"/>
            </w:pPr>
          </w:p>
        </w:tc>
        <w:tc>
          <w:tcPr>
            <w:tcW w:w="1080" w:type="dxa"/>
          </w:tcPr>
          <w:p w14:paraId="66F27345" w14:textId="77777777" w:rsidR="008D3D52" w:rsidRPr="00DA11D0" w:rsidRDefault="008D3D52" w:rsidP="00345D46">
            <w:pPr>
              <w:pStyle w:val="TAC"/>
              <w:keepNext w:val="0"/>
              <w:keepLines w:val="0"/>
              <w:widowControl w:val="0"/>
            </w:pPr>
            <w:r w:rsidRPr="00DA11D0">
              <w:rPr>
                <w:rFonts w:cs="Arial"/>
                <w:noProof/>
                <w:szCs w:val="18"/>
              </w:rPr>
              <w:t>YES</w:t>
            </w:r>
          </w:p>
        </w:tc>
        <w:tc>
          <w:tcPr>
            <w:tcW w:w="1080" w:type="dxa"/>
          </w:tcPr>
          <w:p w14:paraId="7E3D0264"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7B0124BA" w14:textId="77777777" w:rsidTr="00345D46">
        <w:tc>
          <w:tcPr>
            <w:tcW w:w="2160" w:type="dxa"/>
          </w:tcPr>
          <w:p w14:paraId="435362DF"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104EF42"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655BA68B" w14:textId="77777777" w:rsidR="008D3D52" w:rsidRPr="00DA11D0" w:rsidRDefault="008D3D52" w:rsidP="00345D46">
            <w:pPr>
              <w:pStyle w:val="TAL"/>
              <w:keepNext w:val="0"/>
              <w:keepLines w:val="0"/>
              <w:widowControl w:val="0"/>
            </w:pPr>
          </w:p>
        </w:tc>
        <w:tc>
          <w:tcPr>
            <w:tcW w:w="1512" w:type="dxa"/>
          </w:tcPr>
          <w:p w14:paraId="08110E2C" w14:textId="77777777" w:rsidR="008D3D52" w:rsidRPr="00DA11D0" w:rsidRDefault="008D3D52" w:rsidP="00345D46">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11596223" w14:textId="77777777" w:rsidR="008D3D52" w:rsidRPr="00DA11D0" w:rsidRDefault="008D3D52" w:rsidP="00345D46">
            <w:pPr>
              <w:pStyle w:val="TAL"/>
              <w:keepNext w:val="0"/>
              <w:keepLines w:val="0"/>
              <w:widowControl w:val="0"/>
              <w:rPr>
                <w:lang w:val="fr-FR"/>
              </w:rPr>
            </w:pPr>
          </w:p>
        </w:tc>
        <w:tc>
          <w:tcPr>
            <w:tcW w:w="1080" w:type="dxa"/>
          </w:tcPr>
          <w:p w14:paraId="2D169C60"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1080" w:type="dxa"/>
          </w:tcPr>
          <w:p w14:paraId="5779E98A"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685F4A92" w14:textId="77777777" w:rsidTr="00345D46">
        <w:tc>
          <w:tcPr>
            <w:tcW w:w="2160" w:type="dxa"/>
            <w:tcBorders>
              <w:top w:val="single" w:sz="4" w:space="0" w:color="auto"/>
              <w:left w:val="single" w:sz="4" w:space="0" w:color="auto"/>
              <w:bottom w:val="single" w:sz="4" w:space="0" w:color="auto"/>
              <w:right w:val="single" w:sz="4" w:space="0" w:color="auto"/>
            </w:tcBorders>
          </w:tcPr>
          <w:p w14:paraId="75EAEC5A"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07A3167"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C62E3B"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FE88A44"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0D1DDB"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3F3B85"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DDB1271"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14:paraId="4B310C25" w14:textId="77777777" w:rsidTr="00345D46">
        <w:tc>
          <w:tcPr>
            <w:tcW w:w="2160" w:type="dxa"/>
            <w:tcBorders>
              <w:top w:val="single" w:sz="4" w:space="0" w:color="auto"/>
              <w:left w:val="single" w:sz="4" w:space="0" w:color="auto"/>
              <w:bottom w:val="single" w:sz="4" w:space="0" w:color="auto"/>
              <w:right w:val="single" w:sz="4" w:space="0" w:color="auto"/>
            </w:tcBorders>
          </w:tcPr>
          <w:p w14:paraId="2ABCB4DB" w14:textId="3F1C666E"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24730C07"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A1338B"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4354E0"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1C1F78"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F00F71" w14:textId="77777777" w:rsidR="008D3D52" w:rsidRPr="00DA11D0" w:rsidRDefault="008D3D52" w:rsidP="00345D46">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3E8D3B84" w14:textId="77777777" w:rsidR="008D3D52" w:rsidRPr="00DA11D0" w:rsidRDefault="008D3D52" w:rsidP="00345D46">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8D3D52" w:rsidRPr="00DA11D0" w14:paraId="4A0FF436" w14:textId="77777777" w:rsidTr="00345D46">
        <w:tc>
          <w:tcPr>
            <w:tcW w:w="2160" w:type="dxa"/>
            <w:tcBorders>
              <w:top w:val="single" w:sz="4" w:space="0" w:color="auto"/>
              <w:left w:val="single" w:sz="4" w:space="0" w:color="auto"/>
              <w:bottom w:val="single" w:sz="4" w:space="0" w:color="auto"/>
              <w:right w:val="single" w:sz="4" w:space="0" w:color="auto"/>
            </w:tcBorders>
          </w:tcPr>
          <w:p w14:paraId="33ABD570"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27F60A"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216BAFF"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E5360BD"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FB3127F"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3D951E6"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27D480" w14:textId="77777777" w:rsidR="008D3D52" w:rsidRPr="00DA11D0" w:rsidRDefault="008D3D52" w:rsidP="00345D46">
            <w:pPr>
              <w:pStyle w:val="TAC"/>
              <w:keepNext w:val="0"/>
              <w:keepLines w:val="0"/>
              <w:widowControl w:val="0"/>
              <w:rPr>
                <w:rFonts w:cs="Arial"/>
                <w:noProof/>
                <w:szCs w:val="18"/>
              </w:rPr>
            </w:pPr>
          </w:p>
        </w:tc>
      </w:tr>
      <w:tr w:rsidR="008D3D52" w:rsidRPr="00DA11D0" w14:paraId="736EA971" w14:textId="77777777" w:rsidTr="00345D46">
        <w:tc>
          <w:tcPr>
            <w:tcW w:w="2160" w:type="dxa"/>
            <w:tcBorders>
              <w:top w:val="single" w:sz="4" w:space="0" w:color="auto"/>
              <w:left w:val="single" w:sz="4" w:space="0" w:color="auto"/>
              <w:bottom w:val="single" w:sz="4" w:space="0" w:color="auto"/>
              <w:right w:val="single" w:sz="4" w:space="0" w:color="auto"/>
            </w:tcBorders>
          </w:tcPr>
          <w:p w14:paraId="6118A0EB"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8E24764"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9900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4767DE9"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20C91DC0" w14:textId="77777777" w:rsidR="008D3D52" w:rsidRPr="00DA11D0" w:rsidRDefault="008D3D52" w:rsidP="00345D46">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E871AE0" w14:textId="77777777" w:rsidR="008D3D52" w:rsidRPr="00DA11D0" w:rsidRDefault="008D3D52" w:rsidP="00345D46">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01EF233"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3E3471" w14:textId="77777777" w:rsidR="008D3D52" w:rsidRPr="00DA11D0" w:rsidRDefault="008D3D52" w:rsidP="00345D46">
            <w:pPr>
              <w:pStyle w:val="TAC"/>
              <w:keepNext w:val="0"/>
              <w:keepLines w:val="0"/>
              <w:widowControl w:val="0"/>
              <w:rPr>
                <w:rFonts w:cs="Arial"/>
                <w:noProof/>
                <w:szCs w:val="18"/>
              </w:rPr>
            </w:pPr>
          </w:p>
        </w:tc>
      </w:tr>
      <w:tr w:rsidR="008D3D52" w:rsidRPr="00DA11D0" w14:paraId="53408942" w14:textId="77777777" w:rsidTr="00345D46">
        <w:tc>
          <w:tcPr>
            <w:tcW w:w="2160" w:type="dxa"/>
            <w:tcBorders>
              <w:top w:val="single" w:sz="4" w:space="0" w:color="auto"/>
              <w:left w:val="single" w:sz="4" w:space="0" w:color="auto"/>
              <w:bottom w:val="single" w:sz="4" w:space="0" w:color="auto"/>
              <w:right w:val="single" w:sz="4" w:space="0" w:color="auto"/>
            </w:tcBorders>
          </w:tcPr>
          <w:p w14:paraId="77674CD5"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0FB8016"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DBDCF"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C1784AB"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495F2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D321A6"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BE9AAC"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2D0F3516" w14:textId="77777777" w:rsidTr="00345D46">
        <w:tc>
          <w:tcPr>
            <w:tcW w:w="2160" w:type="dxa"/>
            <w:tcBorders>
              <w:top w:val="single" w:sz="4" w:space="0" w:color="auto"/>
              <w:left w:val="single" w:sz="4" w:space="0" w:color="auto"/>
              <w:bottom w:val="single" w:sz="4" w:space="0" w:color="auto"/>
              <w:right w:val="single" w:sz="4" w:space="0" w:color="auto"/>
            </w:tcBorders>
          </w:tcPr>
          <w:p w14:paraId="6DDE7B78" w14:textId="3F925411"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33AA46"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1806AF"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CC55DD0"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AACC02B"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4EFA9"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7B0F86"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7A4087AD" w14:textId="77777777" w:rsidTr="00345D46">
        <w:tc>
          <w:tcPr>
            <w:tcW w:w="2160" w:type="dxa"/>
            <w:tcBorders>
              <w:top w:val="single" w:sz="4" w:space="0" w:color="auto"/>
              <w:left w:val="single" w:sz="4" w:space="0" w:color="auto"/>
              <w:bottom w:val="single" w:sz="4" w:space="0" w:color="auto"/>
              <w:right w:val="single" w:sz="4" w:space="0" w:color="auto"/>
            </w:tcBorders>
          </w:tcPr>
          <w:p w14:paraId="3B7469AE"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C070622"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48342F5"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8BECD7C"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ADDEC89"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C7F91D"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ACDA53" w14:textId="77777777" w:rsidR="008D3D52" w:rsidRPr="00DA11D0" w:rsidRDefault="008D3D52" w:rsidP="00345D46">
            <w:pPr>
              <w:pStyle w:val="TAC"/>
              <w:keepNext w:val="0"/>
              <w:keepLines w:val="0"/>
              <w:widowControl w:val="0"/>
              <w:rPr>
                <w:rFonts w:cs="Arial"/>
                <w:noProof/>
                <w:szCs w:val="18"/>
              </w:rPr>
            </w:pPr>
          </w:p>
        </w:tc>
      </w:tr>
      <w:tr w:rsidR="008D3D52" w:rsidRPr="00DA11D0" w14:paraId="654A97EF" w14:textId="77777777" w:rsidTr="00345D46">
        <w:tc>
          <w:tcPr>
            <w:tcW w:w="2160" w:type="dxa"/>
            <w:tcBorders>
              <w:top w:val="single" w:sz="4" w:space="0" w:color="auto"/>
              <w:left w:val="single" w:sz="4" w:space="0" w:color="auto"/>
              <w:bottom w:val="single" w:sz="4" w:space="0" w:color="auto"/>
              <w:right w:val="single" w:sz="4" w:space="0" w:color="auto"/>
            </w:tcBorders>
          </w:tcPr>
          <w:p w14:paraId="18A1FCC6"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96AF466"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72EB6EF"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CCC6A"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4FAAACF6"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BA4AE2"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7A10F" w14:textId="77777777" w:rsidR="008D3D52" w:rsidRPr="00DA11D0" w:rsidRDefault="008D3D52" w:rsidP="00345D46">
            <w:pPr>
              <w:pStyle w:val="TAC"/>
              <w:keepNext w:val="0"/>
              <w:keepLines w:val="0"/>
              <w:widowControl w:val="0"/>
              <w:rPr>
                <w:rFonts w:cs="Arial"/>
                <w:noProof/>
                <w:szCs w:val="18"/>
              </w:rPr>
            </w:pPr>
          </w:p>
        </w:tc>
      </w:tr>
      <w:tr w:rsidR="008D3D52" w:rsidRPr="00DA11D0" w14:paraId="2D7E9E42" w14:textId="77777777" w:rsidTr="00345D46">
        <w:tc>
          <w:tcPr>
            <w:tcW w:w="2160" w:type="dxa"/>
            <w:tcBorders>
              <w:top w:val="single" w:sz="4" w:space="0" w:color="auto"/>
              <w:left w:val="single" w:sz="4" w:space="0" w:color="auto"/>
              <w:bottom w:val="single" w:sz="4" w:space="0" w:color="auto"/>
              <w:right w:val="single" w:sz="4" w:space="0" w:color="auto"/>
            </w:tcBorders>
          </w:tcPr>
          <w:p w14:paraId="79B3A3B5"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B9C4891"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98DF95"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C6292D"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267938"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512F7"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B55B5C"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14:paraId="2F55425B" w14:textId="77777777" w:rsidTr="00345D46">
        <w:tc>
          <w:tcPr>
            <w:tcW w:w="2160" w:type="dxa"/>
            <w:tcBorders>
              <w:top w:val="single" w:sz="4" w:space="0" w:color="auto"/>
              <w:left w:val="single" w:sz="4" w:space="0" w:color="auto"/>
              <w:bottom w:val="single" w:sz="4" w:space="0" w:color="auto"/>
              <w:right w:val="single" w:sz="4" w:space="0" w:color="auto"/>
            </w:tcBorders>
          </w:tcPr>
          <w:p w14:paraId="6D8A088A" w14:textId="6BAFDC4D"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637689AC"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8C68EB"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6A1EC9F"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FF3CCC"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CC17F4" w14:textId="77777777" w:rsidR="008D3D52" w:rsidRPr="00DA11D0" w:rsidRDefault="008D3D52" w:rsidP="00345D46">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EBFCE2C" w14:textId="77777777" w:rsidR="008D3D52" w:rsidRPr="00DA11D0" w:rsidRDefault="008D3D52" w:rsidP="00345D46">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8D3D52" w:rsidRPr="00DA11D0" w14:paraId="230E3FDF" w14:textId="77777777" w:rsidTr="00345D46">
        <w:tc>
          <w:tcPr>
            <w:tcW w:w="2160" w:type="dxa"/>
            <w:tcBorders>
              <w:top w:val="single" w:sz="4" w:space="0" w:color="auto"/>
              <w:left w:val="single" w:sz="4" w:space="0" w:color="auto"/>
              <w:bottom w:val="single" w:sz="4" w:space="0" w:color="auto"/>
              <w:right w:val="single" w:sz="4" w:space="0" w:color="auto"/>
            </w:tcBorders>
          </w:tcPr>
          <w:p w14:paraId="74DF64C3"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9298686"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1A9BEC"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4F532D"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136B093"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0DF54"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2470F5" w14:textId="77777777" w:rsidR="008D3D52" w:rsidRPr="00DA11D0" w:rsidRDefault="008D3D52" w:rsidP="00345D46">
            <w:pPr>
              <w:pStyle w:val="TAC"/>
              <w:keepNext w:val="0"/>
              <w:keepLines w:val="0"/>
              <w:widowControl w:val="0"/>
              <w:rPr>
                <w:rFonts w:cs="Arial"/>
                <w:noProof/>
                <w:szCs w:val="18"/>
              </w:rPr>
            </w:pPr>
          </w:p>
        </w:tc>
      </w:tr>
      <w:tr w:rsidR="008D3D52" w:rsidRPr="00DA11D0" w14:paraId="76FF2C2A" w14:textId="77777777" w:rsidTr="00345D46">
        <w:tc>
          <w:tcPr>
            <w:tcW w:w="2160" w:type="dxa"/>
            <w:tcBorders>
              <w:top w:val="single" w:sz="4" w:space="0" w:color="auto"/>
              <w:left w:val="single" w:sz="4" w:space="0" w:color="auto"/>
              <w:bottom w:val="single" w:sz="4" w:space="0" w:color="auto"/>
              <w:right w:val="single" w:sz="4" w:space="0" w:color="auto"/>
            </w:tcBorders>
          </w:tcPr>
          <w:p w14:paraId="74B511D2" w14:textId="77777777" w:rsidR="008D3D52" w:rsidRPr="00DA11D0" w:rsidRDefault="008D3D52" w:rsidP="00345D46">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1798DE3"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452D30"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E3373E" w14:textId="77777777" w:rsidR="008D3D52" w:rsidRPr="00DA11D0" w:rsidRDefault="008D3D52" w:rsidP="00345D46">
            <w:pPr>
              <w:pStyle w:val="TAL"/>
              <w:keepNext w:val="0"/>
              <w:keepLines w:val="0"/>
              <w:widowControl w:val="0"/>
              <w:rPr>
                <w:noProof/>
                <w:lang w:eastAsia="ja-JP"/>
              </w:rPr>
            </w:pPr>
            <w:r w:rsidRPr="00DA11D0">
              <w:rPr>
                <w:noProof/>
                <w:lang w:eastAsia="ja-JP"/>
              </w:rPr>
              <w:t>BC Bearer Context F1-U TNL Info</w:t>
            </w:r>
          </w:p>
          <w:p w14:paraId="06CB3732" w14:textId="77777777" w:rsidR="008D3D52" w:rsidRPr="00DA11D0" w:rsidRDefault="008D3D52" w:rsidP="00345D46">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3D111B68" w14:textId="77777777" w:rsidR="008D3D52" w:rsidRPr="00DA11D0" w:rsidRDefault="008D3D52" w:rsidP="00345D46">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4553EFE"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E8AC9" w14:textId="77777777" w:rsidR="008D3D52" w:rsidRPr="00DA11D0" w:rsidRDefault="008D3D52" w:rsidP="00345D46">
            <w:pPr>
              <w:pStyle w:val="TAC"/>
              <w:keepNext w:val="0"/>
              <w:keepLines w:val="0"/>
              <w:widowControl w:val="0"/>
              <w:rPr>
                <w:rFonts w:cs="Arial"/>
                <w:noProof/>
                <w:szCs w:val="18"/>
              </w:rPr>
            </w:pPr>
          </w:p>
        </w:tc>
      </w:tr>
      <w:tr w:rsidR="008D3D52" w:rsidRPr="00DA11D0" w14:paraId="7488643C" w14:textId="77777777" w:rsidTr="00345D46">
        <w:tc>
          <w:tcPr>
            <w:tcW w:w="2160" w:type="dxa"/>
            <w:tcBorders>
              <w:top w:val="single" w:sz="4" w:space="0" w:color="auto"/>
              <w:left w:val="single" w:sz="4" w:space="0" w:color="auto"/>
              <w:bottom w:val="single" w:sz="4" w:space="0" w:color="auto"/>
              <w:right w:val="single" w:sz="4" w:space="0" w:color="auto"/>
            </w:tcBorders>
          </w:tcPr>
          <w:p w14:paraId="364E3DB8"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72A29C6C"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57E09B"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D508070"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5C1244"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35A2C7"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B2919A"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2AFDCD2C" w14:textId="77777777" w:rsidTr="00345D46">
        <w:tc>
          <w:tcPr>
            <w:tcW w:w="2160" w:type="dxa"/>
            <w:tcBorders>
              <w:top w:val="single" w:sz="4" w:space="0" w:color="auto"/>
              <w:left w:val="single" w:sz="4" w:space="0" w:color="auto"/>
              <w:bottom w:val="single" w:sz="4" w:space="0" w:color="auto"/>
              <w:right w:val="single" w:sz="4" w:space="0" w:color="auto"/>
            </w:tcBorders>
          </w:tcPr>
          <w:p w14:paraId="2F7A40D8" w14:textId="54A364CA"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0165971"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71F5A7"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2E9EAF3"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E7475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A7BC81"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F75ED5"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14:paraId="41E02461" w14:textId="77777777" w:rsidTr="00345D46">
        <w:tc>
          <w:tcPr>
            <w:tcW w:w="2160" w:type="dxa"/>
            <w:tcBorders>
              <w:top w:val="single" w:sz="4" w:space="0" w:color="auto"/>
              <w:left w:val="single" w:sz="4" w:space="0" w:color="auto"/>
              <w:bottom w:val="single" w:sz="4" w:space="0" w:color="auto"/>
              <w:right w:val="single" w:sz="4" w:space="0" w:color="auto"/>
            </w:tcBorders>
          </w:tcPr>
          <w:p w14:paraId="65B4E8E0"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856B5AF"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184F26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30D0A5D"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65382C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CCE2D6"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B26FDB7" w14:textId="77777777" w:rsidR="008D3D52" w:rsidRPr="00DA11D0" w:rsidRDefault="008D3D52" w:rsidP="00345D46">
            <w:pPr>
              <w:pStyle w:val="TAC"/>
              <w:keepNext w:val="0"/>
              <w:keepLines w:val="0"/>
              <w:widowControl w:val="0"/>
              <w:rPr>
                <w:rFonts w:cs="Arial"/>
                <w:noProof/>
                <w:szCs w:val="18"/>
              </w:rPr>
            </w:pPr>
          </w:p>
        </w:tc>
      </w:tr>
      <w:tr w:rsidR="008D3D52" w:rsidRPr="00DA11D0" w14:paraId="007CA8AA" w14:textId="77777777" w:rsidTr="00345D46">
        <w:tc>
          <w:tcPr>
            <w:tcW w:w="2160" w:type="dxa"/>
            <w:tcBorders>
              <w:top w:val="single" w:sz="4" w:space="0" w:color="auto"/>
              <w:left w:val="single" w:sz="4" w:space="0" w:color="auto"/>
              <w:bottom w:val="single" w:sz="4" w:space="0" w:color="auto"/>
              <w:right w:val="single" w:sz="4" w:space="0" w:color="auto"/>
            </w:tcBorders>
          </w:tcPr>
          <w:p w14:paraId="4EE08158"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5CEDA39"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B967A99"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EA1AC6"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E11D394"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EB0B3"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FDBE5B" w14:textId="77777777" w:rsidR="008D3D52" w:rsidRPr="00DA11D0" w:rsidRDefault="008D3D52" w:rsidP="00345D46">
            <w:pPr>
              <w:pStyle w:val="TAC"/>
              <w:keepNext w:val="0"/>
              <w:keepLines w:val="0"/>
              <w:widowControl w:val="0"/>
              <w:rPr>
                <w:rFonts w:cs="Arial"/>
                <w:noProof/>
                <w:szCs w:val="18"/>
              </w:rPr>
            </w:pPr>
          </w:p>
        </w:tc>
      </w:tr>
      <w:tr w:rsidR="008D3D52" w:rsidRPr="00DA11D0" w14:paraId="2DD33ACA" w14:textId="77777777" w:rsidTr="00345D46">
        <w:tc>
          <w:tcPr>
            <w:tcW w:w="2160" w:type="dxa"/>
            <w:tcBorders>
              <w:top w:val="single" w:sz="4" w:space="0" w:color="auto"/>
              <w:left w:val="single" w:sz="4" w:space="0" w:color="auto"/>
              <w:bottom w:val="single" w:sz="4" w:space="0" w:color="auto"/>
              <w:right w:val="single" w:sz="4" w:space="0" w:color="auto"/>
            </w:tcBorders>
          </w:tcPr>
          <w:p w14:paraId="495F421F" w14:textId="77777777" w:rsidR="008D3D52" w:rsidRPr="00DA11D0" w:rsidRDefault="008D3D52" w:rsidP="00345D46">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87A39" w14:textId="77777777" w:rsidR="008D3D52" w:rsidRPr="00DA11D0" w:rsidRDefault="008D3D52" w:rsidP="00345D46">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F5D5A4"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11D4DD" w14:textId="77777777" w:rsidR="008D3D52" w:rsidRPr="00DA11D0" w:rsidRDefault="008D3D52" w:rsidP="00345D46">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71FE56C"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B1307C" w14:textId="77777777" w:rsidR="008D3D52" w:rsidRPr="00DA11D0" w:rsidRDefault="008D3D52" w:rsidP="00345D46">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19DCD21" w14:textId="77777777" w:rsidR="008D3D52" w:rsidRPr="00DA11D0" w:rsidRDefault="008D3D52" w:rsidP="00345D46">
            <w:pPr>
              <w:pStyle w:val="TAC"/>
              <w:keepNext w:val="0"/>
              <w:keepLines w:val="0"/>
              <w:widowControl w:val="0"/>
              <w:rPr>
                <w:rFonts w:cs="Arial"/>
                <w:noProof/>
                <w:szCs w:val="18"/>
              </w:rPr>
            </w:pPr>
            <w:r w:rsidRPr="00DA11D0">
              <w:t>ignore</w:t>
            </w:r>
          </w:p>
        </w:tc>
      </w:tr>
      <w:tr w:rsidR="008D3D52" w:rsidRPr="00DA11D0" w14:paraId="5B0FA4D8" w14:textId="77777777" w:rsidTr="00345D46">
        <w:tc>
          <w:tcPr>
            <w:tcW w:w="2160" w:type="dxa"/>
            <w:tcBorders>
              <w:top w:val="single" w:sz="4" w:space="0" w:color="auto"/>
              <w:left w:val="single" w:sz="4" w:space="0" w:color="auto"/>
              <w:bottom w:val="single" w:sz="4" w:space="0" w:color="auto"/>
              <w:right w:val="single" w:sz="4" w:space="0" w:color="auto"/>
            </w:tcBorders>
          </w:tcPr>
          <w:p w14:paraId="1B831C05" w14:textId="77777777" w:rsidR="008D3D52" w:rsidRPr="00DA11D0" w:rsidRDefault="008D3D52" w:rsidP="00345D46">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FD6ADFB" w14:textId="77777777" w:rsidR="008D3D52" w:rsidRPr="00DA11D0" w:rsidRDefault="008D3D52" w:rsidP="00345D46">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DD389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01054" w14:textId="77777777" w:rsidR="008D3D52" w:rsidRPr="00DA11D0" w:rsidRDefault="008D3D52" w:rsidP="00345D46">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270F57CF"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A86C41" w14:textId="77777777" w:rsidR="008D3D52" w:rsidRPr="00DA11D0" w:rsidRDefault="008D3D52" w:rsidP="00345D46">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4DBB19" w14:textId="77777777" w:rsidR="008D3D52" w:rsidRPr="00DA11D0" w:rsidRDefault="008D3D52" w:rsidP="00345D46">
            <w:pPr>
              <w:pStyle w:val="TAC"/>
              <w:keepNext w:val="0"/>
              <w:keepLines w:val="0"/>
              <w:widowControl w:val="0"/>
            </w:pPr>
            <w:r>
              <w:rPr>
                <w:rFonts w:cs="Arial" w:hint="eastAsia"/>
                <w:noProof/>
                <w:szCs w:val="18"/>
                <w:lang w:eastAsia="zh-CN"/>
              </w:rPr>
              <w:t>ignore</w:t>
            </w:r>
          </w:p>
        </w:tc>
      </w:tr>
    </w:tbl>
    <w:p w14:paraId="0233C87E"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49B70DCE" w14:textId="77777777" w:rsidTr="00345D46">
        <w:trPr>
          <w:trHeight w:val="271"/>
        </w:trPr>
        <w:tc>
          <w:tcPr>
            <w:tcW w:w="3686" w:type="dxa"/>
          </w:tcPr>
          <w:p w14:paraId="179F2AF8" w14:textId="77777777" w:rsidR="008D3D52" w:rsidRPr="00DA11D0" w:rsidRDefault="008D3D52" w:rsidP="00345D46">
            <w:pPr>
              <w:pStyle w:val="TAH"/>
              <w:keepNext w:val="0"/>
              <w:keepLines w:val="0"/>
              <w:widowControl w:val="0"/>
            </w:pPr>
            <w:r w:rsidRPr="00DA11D0">
              <w:t>Range bound</w:t>
            </w:r>
          </w:p>
        </w:tc>
        <w:tc>
          <w:tcPr>
            <w:tcW w:w="5670" w:type="dxa"/>
          </w:tcPr>
          <w:p w14:paraId="5040317B" w14:textId="77777777" w:rsidR="008D3D52" w:rsidRPr="00DA11D0" w:rsidRDefault="008D3D52" w:rsidP="00345D46">
            <w:pPr>
              <w:pStyle w:val="TAH"/>
              <w:keepNext w:val="0"/>
              <w:keepLines w:val="0"/>
              <w:widowControl w:val="0"/>
            </w:pPr>
            <w:r w:rsidRPr="00DA11D0">
              <w:t>Explanation</w:t>
            </w:r>
          </w:p>
        </w:tc>
      </w:tr>
      <w:tr w:rsidR="008D3D52" w:rsidRPr="00DA11D0" w14:paraId="014F1256" w14:textId="77777777" w:rsidTr="00345D46">
        <w:tc>
          <w:tcPr>
            <w:tcW w:w="3686" w:type="dxa"/>
          </w:tcPr>
          <w:p w14:paraId="0E9974AD"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301DC659" w14:textId="77777777" w:rsidR="008D3D52" w:rsidRPr="00DA11D0" w:rsidRDefault="008D3D52" w:rsidP="00345D46">
            <w:pPr>
              <w:pStyle w:val="TAL"/>
              <w:keepNext w:val="0"/>
              <w:keepLines w:val="0"/>
              <w:widowControl w:val="0"/>
            </w:pPr>
            <w:r w:rsidRPr="00DA11D0">
              <w:t xml:space="preserve">Maximum no. of MRB allowed to be setup for one MBS Session, the maximum value is 32. </w:t>
            </w:r>
          </w:p>
        </w:tc>
      </w:tr>
    </w:tbl>
    <w:p w14:paraId="517F2417" w14:textId="77777777" w:rsidR="008D3D52" w:rsidRPr="00DA11D0" w:rsidRDefault="008D3D52" w:rsidP="008D3D52">
      <w:pPr>
        <w:widowControl w:val="0"/>
        <w:rPr>
          <w:lang w:eastAsia="zh-CN"/>
        </w:rPr>
      </w:pPr>
    </w:p>
    <w:p w14:paraId="15985EB3" w14:textId="77777777" w:rsidR="008D3D52" w:rsidRPr="00DA11D0" w:rsidRDefault="008D3D52" w:rsidP="008D3D52">
      <w:pPr>
        <w:pStyle w:val="Heading4"/>
        <w:keepNext w:val="0"/>
        <w:keepLines w:val="0"/>
        <w:widowControl w:val="0"/>
      </w:pPr>
      <w:bookmarkStart w:id="8687" w:name="_CR9_2_13_8"/>
      <w:bookmarkStart w:id="8688" w:name="_Toc99038652"/>
      <w:bookmarkStart w:id="8689" w:name="_Toc99730915"/>
      <w:bookmarkStart w:id="8690" w:name="_Toc105511044"/>
      <w:bookmarkStart w:id="8691" w:name="_Toc105927576"/>
      <w:bookmarkStart w:id="8692" w:name="_Toc106110116"/>
      <w:bookmarkStart w:id="8693" w:name="_Toc113835553"/>
      <w:bookmarkStart w:id="8694" w:name="_Toc120124401"/>
      <w:bookmarkStart w:id="8695" w:name="_Toc162617560"/>
      <w:bookmarkEnd w:id="8687"/>
      <w:r w:rsidRPr="00DA11D0">
        <w:t>9.2.</w:t>
      </w:r>
      <w:r>
        <w:t>13</w:t>
      </w:r>
      <w:r w:rsidRPr="00DA11D0">
        <w:t>.8</w:t>
      </w:r>
      <w:r w:rsidRPr="00DA11D0">
        <w:tab/>
      </w:r>
      <w:r w:rsidRPr="00DA11D0">
        <w:rPr>
          <w:lang w:eastAsia="zh-CN"/>
        </w:rPr>
        <w:t xml:space="preserve">BROADCAST </w:t>
      </w:r>
      <w:r w:rsidRPr="00DA11D0">
        <w:t>CONTEXT MODIFICATION FAILURE</w:t>
      </w:r>
      <w:bookmarkEnd w:id="8688"/>
      <w:bookmarkEnd w:id="8689"/>
      <w:bookmarkEnd w:id="8690"/>
      <w:bookmarkEnd w:id="8691"/>
      <w:bookmarkEnd w:id="8692"/>
      <w:bookmarkEnd w:id="8693"/>
      <w:bookmarkEnd w:id="8694"/>
      <w:bookmarkEnd w:id="8695"/>
    </w:p>
    <w:p w14:paraId="1175BDE4" w14:textId="77777777" w:rsidR="008D3D52" w:rsidRPr="00DA11D0" w:rsidRDefault="008D3D52" w:rsidP="008D3D52">
      <w:pPr>
        <w:widowControl w:val="0"/>
      </w:pPr>
      <w:r w:rsidRPr="00DA11D0">
        <w:t xml:space="preserve">This message is sent by the gNB-DU to indicate a </w:t>
      </w:r>
      <w:r>
        <w:t xml:space="preserve">broadcast </w:t>
      </w:r>
      <w:r w:rsidRPr="00DA11D0">
        <w:t>context modification failure.</w:t>
      </w:r>
    </w:p>
    <w:p w14:paraId="6D028487" w14:textId="77777777" w:rsidR="008D3D52" w:rsidRPr="00DA11D0" w:rsidRDefault="008D3D52" w:rsidP="008D3D52">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6D20E9C3" w14:textId="77777777" w:rsidTr="00345D46">
        <w:trPr>
          <w:tblHeader/>
        </w:trPr>
        <w:tc>
          <w:tcPr>
            <w:tcW w:w="1111" w:type="pct"/>
          </w:tcPr>
          <w:p w14:paraId="14A331CC" w14:textId="77777777" w:rsidR="008D3D52" w:rsidRPr="00DA11D0" w:rsidRDefault="008D3D52" w:rsidP="00345D46">
            <w:pPr>
              <w:pStyle w:val="TAH"/>
              <w:keepNext w:val="0"/>
              <w:keepLines w:val="0"/>
              <w:widowControl w:val="0"/>
            </w:pPr>
            <w:r w:rsidRPr="00DA11D0">
              <w:t>IE/Group Name</w:t>
            </w:r>
          </w:p>
        </w:tc>
        <w:tc>
          <w:tcPr>
            <w:tcW w:w="556" w:type="pct"/>
          </w:tcPr>
          <w:p w14:paraId="53BA113C" w14:textId="77777777" w:rsidR="008D3D52" w:rsidRPr="00DA11D0" w:rsidRDefault="008D3D52" w:rsidP="00345D46">
            <w:pPr>
              <w:pStyle w:val="TAH"/>
              <w:keepNext w:val="0"/>
              <w:keepLines w:val="0"/>
              <w:widowControl w:val="0"/>
            </w:pPr>
            <w:r w:rsidRPr="00DA11D0">
              <w:t>Presence</w:t>
            </w:r>
          </w:p>
        </w:tc>
        <w:tc>
          <w:tcPr>
            <w:tcW w:w="556" w:type="pct"/>
          </w:tcPr>
          <w:p w14:paraId="2434187E" w14:textId="77777777" w:rsidR="008D3D52" w:rsidRPr="00DA11D0" w:rsidRDefault="008D3D52" w:rsidP="00345D46">
            <w:pPr>
              <w:pStyle w:val="TAH"/>
              <w:keepNext w:val="0"/>
              <w:keepLines w:val="0"/>
              <w:widowControl w:val="0"/>
            </w:pPr>
            <w:r w:rsidRPr="00DA11D0">
              <w:t>Range</w:t>
            </w:r>
          </w:p>
        </w:tc>
        <w:tc>
          <w:tcPr>
            <w:tcW w:w="778" w:type="pct"/>
          </w:tcPr>
          <w:p w14:paraId="7D9C709D" w14:textId="77777777" w:rsidR="008D3D52" w:rsidRPr="00DA11D0" w:rsidRDefault="008D3D52" w:rsidP="00345D46">
            <w:pPr>
              <w:pStyle w:val="TAH"/>
              <w:keepNext w:val="0"/>
              <w:keepLines w:val="0"/>
              <w:widowControl w:val="0"/>
            </w:pPr>
            <w:r w:rsidRPr="00DA11D0">
              <w:t>IE type and reference</w:t>
            </w:r>
          </w:p>
        </w:tc>
        <w:tc>
          <w:tcPr>
            <w:tcW w:w="889" w:type="pct"/>
          </w:tcPr>
          <w:p w14:paraId="759924E1" w14:textId="77777777" w:rsidR="008D3D52" w:rsidRPr="00DA11D0" w:rsidRDefault="008D3D52" w:rsidP="00345D46">
            <w:pPr>
              <w:pStyle w:val="TAH"/>
              <w:keepNext w:val="0"/>
              <w:keepLines w:val="0"/>
              <w:widowControl w:val="0"/>
            </w:pPr>
            <w:r w:rsidRPr="00DA11D0">
              <w:t>Semantics description</w:t>
            </w:r>
          </w:p>
        </w:tc>
        <w:tc>
          <w:tcPr>
            <w:tcW w:w="556" w:type="pct"/>
          </w:tcPr>
          <w:p w14:paraId="0F28B0AC" w14:textId="77777777" w:rsidR="008D3D52" w:rsidRPr="00DA11D0" w:rsidRDefault="008D3D52" w:rsidP="00345D46">
            <w:pPr>
              <w:pStyle w:val="TAH"/>
              <w:keepNext w:val="0"/>
              <w:keepLines w:val="0"/>
              <w:widowControl w:val="0"/>
            </w:pPr>
            <w:r w:rsidRPr="00DA11D0">
              <w:t>Criticality</w:t>
            </w:r>
          </w:p>
        </w:tc>
        <w:tc>
          <w:tcPr>
            <w:tcW w:w="556" w:type="pct"/>
          </w:tcPr>
          <w:p w14:paraId="270E5D60" w14:textId="77777777" w:rsidR="008D3D52" w:rsidRPr="00DA11D0" w:rsidRDefault="008D3D52" w:rsidP="00345D46">
            <w:pPr>
              <w:pStyle w:val="TAH"/>
              <w:keepNext w:val="0"/>
              <w:keepLines w:val="0"/>
              <w:widowControl w:val="0"/>
            </w:pPr>
            <w:r w:rsidRPr="00DA11D0">
              <w:t>Assigned Criticality</w:t>
            </w:r>
          </w:p>
        </w:tc>
      </w:tr>
      <w:tr w:rsidR="008D3D52" w:rsidRPr="00DA11D0" w14:paraId="116CCE67" w14:textId="77777777" w:rsidTr="00345D46">
        <w:tc>
          <w:tcPr>
            <w:tcW w:w="1111" w:type="pct"/>
          </w:tcPr>
          <w:p w14:paraId="22B4DF65" w14:textId="77777777" w:rsidR="008D3D52" w:rsidRPr="00DA11D0" w:rsidRDefault="008D3D52" w:rsidP="00345D46">
            <w:pPr>
              <w:pStyle w:val="TAL"/>
              <w:keepNext w:val="0"/>
              <w:keepLines w:val="0"/>
              <w:widowControl w:val="0"/>
            </w:pPr>
            <w:r w:rsidRPr="00DA11D0">
              <w:t>Message Type</w:t>
            </w:r>
          </w:p>
        </w:tc>
        <w:tc>
          <w:tcPr>
            <w:tcW w:w="556" w:type="pct"/>
          </w:tcPr>
          <w:p w14:paraId="0FEADB6B" w14:textId="77777777" w:rsidR="008D3D52" w:rsidRPr="00DA11D0" w:rsidRDefault="008D3D52" w:rsidP="00345D46">
            <w:pPr>
              <w:pStyle w:val="TAL"/>
              <w:keepNext w:val="0"/>
              <w:keepLines w:val="0"/>
              <w:widowControl w:val="0"/>
            </w:pPr>
            <w:r w:rsidRPr="00DA11D0">
              <w:t>M</w:t>
            </w:r>
          </w:p>
        </w:tc>
        <w:tc>
          <w:tcPr>
            <w:tcW w:w="556" w:type="pct"/>
          </w:tcPr>
          <w:p w14:paraId="3FF0546A" w14:textId="77777777" w:rsidR="008D3D52" w:rsidRPr="00DA11D0" w:rsidRDefault="008D3D52" w:rsidP="00345D46">
            <w:pPr>
              <w:pStyle w:val="TAL"/>
              <w:keepNext w:val="0"/>
              <w:keepLines w:val="0"/>
              <w:widowControl w:val="0"/>
            </w:pPr>
          </w:p>
        </w:tc>
        <w:tc>
          <w:tcPr>
            <w:tcW w:w="778" w:type="pct"/>
          </w:tcPr>
          <w:p w14:paraId="01E3375C" w14:textId="77777777" w:rsidR="008D3D52" w:rsidRPr="00DA11D0" w:rsidRDefault="008D3D52" w:rsidP="00345D46">
            <w:pPr>
              <w:pStyle w:val="TAL"/>
              <w:keepNext w:val="0"/>
              <w:keepLines w:val="0"/>
              <w:widowControl w:val="0"/>
            </w:pPr>
            <w:r w:rsidRPr="00DA11D0">
              <w:t>9.3.1.1</w:t>
            </w:r>
          </w:p>
        </w:tc>
        <w:tc>
          <w:tcPr>
            <w:tcW w:w="889" w:type="pct"/>
          </w:tcPr>
          <w:p w14:paraId="04CF7787" w14:textId="77777777" w:rsidR="008D3D52" w:rsidRPr="00DA11D0" w:rsidRDefault="008D3D52" w:rsidP="00345D46">
            <w:pPr>
              <w:pStyle w:val="TAL"/>
              <w:keepNext w:val="0"/>
              <w:keepLines w:val="0"/>
              <w:widowControl w:val="0"/>
            </w:pPr>
          </w:p>
        </w:tc>
        <w:tc>
          <w:tcPr>
            <w:tcW w:w="556" w:type="pct"/>
          </w:tcPr>
          <w:p w14:paraId="262924E1" w14:textId="77777777" w:rsidR="008D3D52" w:rsidRPr="00DA11D0" w:rsidRDefault="008D3D52" w:rsidP="00345D46">
            <w:pPr>
              <w:pStyle w:val="TAC"/>
              <w:keepNext w:val="0"/>
              <w:keepLines w:val="0"/>
              <w:widowControl w:val="0"/>
            </w:pPr>
            <w:r w:rsidRPr="00DA11D0">
              <w:t>YES</w:t>
            </w:r>
          </w:p>
        </w:tc>
        <w:tc>
          <w:tcPr>
            <w:tcW w:w="556" w:type="pct"/>
          </w:tcPr>
          <w:p w14:paraId="13788401" w14:textId="77777777" w:rsidR="008D3D52" w:rsidRPr="00DA11D0" w:rsidRDefault="008D3D52" w:rsidP="00345D46">
            <w:pPr>
              <w:pStyle w:val="TAC"/>
              <w:keepNext w:val="0"/>
              <w:keepLines w:val="0"/>
              <w:widowControl w:val="0"/>
            </w:pPr>
            <w:r w:rsidRPr="00DA11D0">
              <w:t>reject</w:t>
            </w:r>
          </w:p>
        </w:tc>
      </w:tr>
      <w:tr w:rsidR="008D3D52" w:rsidRPr="00DA11D0" w14:paraId="7D4CF083" w14:textId="77777777" w:rsidTr="00345D46">
        <w:tc>
          <w:tcPr>
            <w:tcW w:w="1111" w:type="pct"/>
          </w:tcPr>
          <w:p w14:paraId="163711CF"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9B2FFDC"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430E9252" w14:textId="77777777" w:rsidR="008D3D52" w:rsidRPr="00DA11D0" w:rsidRDefault="008D3D52" w:rsidP="00345D46">
            <w:pPr>
              <w:pStyle w:val="TAL"/>
              <w:keepNext w:val="0"/>
              <w:keepLines w:val="0"/>
              <w:widowControl w:val="0"/>
            </w:pPr>
          </w:p>
        </w:tc>
        <w:tc>
          <w:tcPr>
            <w:tcW w:w="778" w:type="pct"/>
          </w:tcPr>
          <w:p w14:paraId="21102B75" w14:textId="77777777" w:rsidR="008D3D52" w:rsidRPr="00DA11D0" w:rsidRDefault="008D3D52" w:rsidP="00345D46">
            <w:pPr>
              <w:pStyle w:val="TAL"/>
              <w:keepNext w:val="0"/>
              <w:keepLines w:val="0"/>
              <w:widowControl w:val="0"/>
            </w:pPr>
            <w:r w:rsidRPr="00482F25">
              <w:t>9.3.1.219</w:t>
            </w:r>
          </w:p>
        </w:tc>
        <w:tc>
          <w:tcPr>
            <w:tcW w:w="889" w:type="pct"/>
          </w:tcPr>
          <w:p w14:paraId="045FEEEA" w14:textId="77777777" w:rsidR="008D3D52" w:rsidRPr="00DA11D0" w:rsidRDefault="008D3D52" w:rsidP="00345D46">
            <w:pPr>
              <w:pStyle w:val="TAL"/>
              <w:keepNext w:val="0"/>
              <w:keepLines w:val="0"/>
              <w:widowControl w:val="0"/>
            </w:pPr>
          </w:p>
        </w:tc>
        <w:tc>
          <w:tcPr>
            <w:tcW w:w="556" w:type="pct"/>
          </w:tcPr>
          <w:p w14:paraId="6F5D3E74"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6731D1DD"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122BCF22" w14:textId="77777777" w:rsidTr="00345D46">
        <w:tc>
          <w:tcPr>
            <w:tcW w:w="1111" w:type="pct"/>
          </w:tcPr>
          <w:p w14:paraId="0BB3BAA5"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90BF288"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A6413CA" w14:textId="77777777" w:rsidR="008D3D52" w:rsidRPr="00DA11D0" w:rsidRDefault="008D3D52" w:rsidP="00345D46">
            <w:pPr>
              <w:pStyle w:val="TAL"/>
              <w:keepNext w:val="0"/>
              <w:keepLines w:val="0"/>
              <w:widowControl w:val="0"/>
            </w:pPr>
          </w:p>
        </w:tc>
        <w:tc>
          <w:tcPr>
            <w:tcW w:w="778" w:type="pct"/>
          </w:tcPr>
          <w:p w14:paraId="5C57F1B1"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DFEDD1" w14:textId="77777777" w:rsidR="008D3D52" w:rsidRPr="00DA11D0" w:rsidRDefault="008D3D52" w:rsidP="00345D46">
            <w:pPr>
              <w:pStyle w:val="TAL"/>
              <w:keepNext w:val="0"/>
              <w:keepLines w:val="0"/>
              <w:widowControl w:val="0"/>
              <w:rPr>
                <w:lang w:val="fr-FR"/>
              </w:rPr>
            </w:pPr>
          </w:p>
        </w:tc>
        <w:tc>
          <w:tcPr>
            <w:tcW w:w="556" w:type="pct"/>
          </w:tcPr>
          <w:p w14:paraId="0DB32E97"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2E0F0B28"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45BDF19D" w14:textId="77777777" w:rsidTr="00345D46">
        <w:tc>
          <w:tcPr>
            <w:tcW w:w="1111" w:type="pct"/>
            <w:tcBorders>
              <w:top w:val="single" w:sz="4" w:space="0" w:color="auto"/>
              <w:left w:val="single" w:sz="4" w:space="0" w:color="auto"/>
              <w:bottom w:val="single" w:sz="4" w:space="0" w:color="auto"/>
              <w:right w:val="single" w:sz="4" w:space="0" w:color="auto"/>
            </w:tcBorders>
          </w:tcPr>
          <w:p w14:paraId="35B5F769"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0E1497E"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DCD3226"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409D1AB" w14:textId="77777777" w:rsidR="008D3D52" w:rsidRPr="00DA11D0" w:rsidRDefault="008D3D52" w:rsidP="00345D46">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7BD5C52"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8B8F67"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309458C" w14:textId="77777777" w:rsidR="008D3D52" w:rsidRPr="00DA11D0" w:rsidRDefault="008D3D52" w:rsidP="00345D46">
            <w:pPr>
              <w:pStyle w:val="TAC"/>
              <w:keepNext w:val="0"/>
              <w:keepLines w:val="0"/>
              <w:widowControl w:val="0"/>
            </w:pPr>
            <w:r w:rsidRPr="00DA11D0">
              <w:t>ignore</w:t>
            </w:r>
          </w:p>
        </w:tc>
      </w:tr>
      <w:tr w:rsidR="008D3D52" w:rsidRPr="00DA11D0" w14:paraId="329D9F76" w14:textId="77777777" w:rsidTr="00345D46">
        <w:tc>
          <w:tcPr>
            <w:tcW w:w="1111" w:type="pct"/>
            <w:tcBorders>
              <w:top w:val="single" w:sz="4" w:space="0" w:color="auto"/>
              <w:left w:val="single" w:sz="4" w:space="0" w:color="auto"/>
              <w:bottom w:val="single" w:sz="4" w:space="0" w:color="auto"/>
              <w:right w:val="single" w:sz="4" w:space="0" w:color="auto"/>
            </w:tcBorders>
          </w:tcPr>
          <w:p w14:paraId="22EAE14A" w14:textId="77777777" w:rsidR="008D3D52" w:rsidRPr="00DA11D0" w:rsidRDefault="008D3D52" w:rsidP="00345D46">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7D191C6" w14:textId="77777777" w:rsidR="008D3D52" w:rsidRPr="00DA11D0"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DD2341E"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4263EE8"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A484C94"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2AEC52C"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5CF091E" w14:textId="77777777" w:rsidR="008D3D52" w:rsidRPr="00DA11D0" w:rsidRDefault="008D3D52" w:rsidP="00345D46">
            <w:pPr>
              <w:pStyle w:val="TAC"/>
              <w:keepNext w:val="0"/>
              <w:keepLines w:val="0"/>
              <w:widowControl w:val="0"/>
            </w:pPr>
            <w:r w:rsidRPr="00DA11D0">
              <w:t>ignore</w:t>
            </w:r>
          </w:p>
        </w:tc>
      </w:tr>
    </w:tbl>
    <w:p w14:paraId="63FB4A5B" w14:textId="77777777" w:rsidR="008D3D52" w:rsidRDefault="008D3D52" w:rsidP="008D3D52">
      <w:pPr>
        <w:widowControl w:val="0"/>
        <w:rPr>
          <w:lang w:eastAsia="zh-CN"/>
        </w:rPr>
      </w:pPr>
    </w:p>
    <w:p w14:paraId="3A6072C1" w14:textId="77777777" w:rsidR="008D3D52" w:rsidRPr="00E53D33" w:rsidRDefault="008D3D52" w:rsidP="008D3D52">
      <w:pPr>
        <w:pStyle w:val="Heading4"/>
        <w:keepNext w:val="0"/>
        <w:keepLines w:val="0"/>
        <w:widowControl w:val="0"/>
      </w:pPr>
      <w:bookmarkStart w:id="8696" w:name="_CR9_2_13_9"/>
      <w:bookmarkStart w:id="8697" w:name="_Toc162617561"/>
      <w:bookmarkEnd w:id="8696"/>
      <w:r w:rsidRPr="00E53D33">
        <w:t>9.2.13.</w:t>
      </w:r>
      <w:r>
        <w:t>9</w:t>
      </w:r>
      <w:r w:rsidRPr="00E53D33">
        <w:tab/>
        <w:t>BROADCAST TRANSPORT RESOURCE REQUEST</w:t>
      </w:r>
      <w:bookmarkEnd w:id="8697"/>
    </w:p>
    <w:p w14:paraId="211F2CF5" w14:textId="77777777" w:rsidR="008D3D52" w:rsidRPr="00E53D33" w:rsidRDefault="008D3D52" w:rsidP="008D3D52">
      <w:pPr>
        <w:widowControl w:val="0"/>
        <w:rPr>
          <w:rFonts w:eastAsia="Batang"/>
        </w:rPr>
      </w:pPr>
      <w:r w:rsidRPr="00E53D33">
        <w:t>This message is sent by the gNB-DU to request the gNB-CU to establish the F1-U resources for the broadcast Session.</w:t>
      </w:r>
    </w:p>
    <w:p w14:paraId="440C7A7C"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1EF5ABCD" w14:textId="77777777" w:rsidTr="00345D46">
        <w:trPr>
          <w:tblHeader/>
        </w:trPr>
        <w:tc>
          <w:tcPr>
            <w:tcW w:w="1111" w:type="pct"/>
          </w:tcPr>
          <w:p w14:paraId="2DC3CBD4" w14:textId="77777777" w:rsidR="008D3D52" w:rsidRPr="00E53D33" w:rsidRDefault="008D3D52" w:rsidP="00345D46">
            <w:pPr>
              <w:pStyle w:val="TAH"/>
              <w:keepNext w:val="0"/>
              <w:keepLines w:val="0"/>
              <w:widowControl w:val="0"/>
            </w:pPr>
            <w:r w:rsidRPr="00E53D33">
              <w:t>IE/Group Name</w:t>
            </w:r>
          </w:p>
        </w:tc>
        <w:tc>
          <w:tcPr>
            <w:tcW w:w="556" w:type="pct"/>
          </w:tcPr>
          <w:p w14:paraId="4B6F4341" w14:textId="77777777" w:rsidR="008D3D52" w:rsidRPr="00E53D33" w:rsidRDefault="008D3D52" w:rsidP="00345D46">
            <w:pPr>
              <w:pStyle w:val="TAH"/>
              <w:keepNext w:val="0"/>
              <w:keepLines w:val="0"/>
              <w:widowControl w:val="0"/>
            </w:pPr>
            <w:r w:rsidRPr="00E53D33">
              <w:t>Presence</w:t>
            </w:r>
          </w:p>
        </w:tc>
        <w:tc>
          <w:tcPr>
            <w:tcW w:w="556" w:type="pct"/>
          </w:tcPr>
          <w:p w14:paraId="0673FA25" w14:textId="77777777" w:rsidR="008D3D52" w:rsidRPr="00E53D33" w:rsidRDefault="008D3D52" w:rsidP="00345D46">
            <w:pPr>
              <w:pStyle w:val="TAH"/>
              <w:keepNext w:val="0"/>
              <w:keepLines w:val="0"/>
              <w:widowControl w:val="0"/>
            </w:pPr>
            <w:r w:rsidRPr="00E53D33">
              <w:t>Range</w:t>
            </w:r>
          </w:p>
        </w:tc>
        <w:tc>
          <w:tcPr>
            <w:tcW w:w="778" w:type="pct"/>
          </w:tcPr>
          <w:p w14:paraId="2A5015A4" w14:textId="77777777" w:rsidR="008D3D52" w:rsidRPr="00E53D33" w:rsidRDefault="008D3D52" w:rsidP="00345D46">
            <w:pPr>
              <w:pStyle w:val="TAH"/>
              <w:keepNext w:val="0"/>
              <w:keepLines w:val="0"/>
              <w:widowControl w:val="0"/>
            </w:pPr>
            <w:r w:rsidRPr="00E53D33">
              <w:t>IE type and reference</w:t>
            </w:r>
          </w:p>
        </w:tc>
        <w:tc>
          <w:tcPr>
            <w:tcW w:w="889" w:type="pct"/>
          </w:tcPr>
          <w:p w14:paraId="5D5AF0E5" w14:textId="77777777" w:rsidR="008D3D52" w:rsidRPr="00E53D33" w:rsidRDefault="008D3D52" w:rsidP="00345D46">
            <w:pPr>
              <w:pStyle w:val="TAH"/>
              <w:keepNext w:val="0"/>
              <w:keepLines w:val="0"/>
              <w:widowControl w:val="0"/>
            </w:pPr>
            <w:r w:rsidRPr="00E53D33">
              <w:t>Semantics description</w:t>
            </w:r>
          </w:p>
        </w:tc>
        <w:tc>
          <w:tcPr>
            <w:tcW w:w="556" w:type="pct"/>
          </w:tcPr>
          <w:p w14:paraId="04D86380" w14:textId="77777777" w:rsidR="008D3D52" w:rsidRPr="00E53D33" w:rsidRDefault="008D3D52" w:rsidP="00345D46">
            <w:pPr>
              <w:pStyle w:val="TAH"/>
              <w:keepNext w:val="0"/>
              <w:keepLines w:val="0"/>
              <w:widowControl w:val="0"/>
            </w:pPr>
            <w:r w:rsidRPr="00E53D33">
              <w:t>Criticality</w:t>
            </w:r>
          </w:p>
        </w:tc>
        <w:tc>
          <w:tcPr>
            <w:tcW w:w="554" w:type="pct"/>
          </w:tcPr>
          <w:p w14:paraId="7C6DE4F6" w14:textId="77777777" w:rsidR="008D3D52" w:rsidRPr="00E53D33" w:rsidRDefault="008D3D52" w:rsidP="00345D46">
            <w:pPr>
              <w:pStyle w:val="TAH"/>
              <w:keepNext w:val="0"/>
              <w:keepLines w:val="0"/>
              <w:widowControl w:val="0"/>
            </w:pPr>
            <w:r w:rsidRPr="00E53D33">
              <w:t>Assigned Criticality</w:t>
            </w:r>
          </w:p>
        </w:tc>
      </w:tr>
      <w:tr w:rsidR="008D3D52" w:rsidRPr="00E53D33" w14:paraId="4E9C267E" w14:textId="77777777" w:rsidTr="00345D46">
        <w:tc>
          <w:tcPr>
            <w:tcW w:w="1111" w:type="pct"/>
          </w:tcPr>
          <w:p w14:paraId="51CCA9D1" w14:textId="77777777" w:rsidR="008D3D52" w:rsidRPr="00E53D33" w:rsidRDefault="008D3D52" w:rsidP="00345D46">
            <w:pPr>
              <w:pStyle w:val="TAL"/>
              <w:keepNext w:val="0"/>
              <w:keepLines w:val="0"/>
              <w:widowControl w:val="0"/>
            </w:pPr>
            <w:r w:rsidRPr="00E53D33">
              <w:t>Message Type</w:t>
            </w:r>
          </w:p>
        </w:tc>
        <w:tc>
          <w:tcPr>
            <w:tcW w:w="556" w:type="pct"/>
          </w:tcPr>
          <w:p w14:paraId="339BA8AB" w14:textId="77777777" w:rsidR="008D3D52" w:rsidRPr="00E53D33" w:rsidRDefault="008D3D52" w:rsidP="00345D46">
            <w:pPr>
              <w:pStyle w:val="TAL"/>
              <w:keepNext w:val="0"/>
              <w:keepLines w:val="0"/>
              <w:widowControl w:val="0"/>
            </w:pPr>
            <w:r w:rsidRPr="00E53D33">
              <w:t>M</w:t>
            </w:r>
          </w:p>
        </w:tc>
        <w:tc>
          <w:tcPr>
            <w:tcW w:w="556" w:type="pct"/>
          </w:tcPr>
          <w:p w14:paraId="75A2779E" w14:textId="77777777" w:rsidR="008D3D52" w:rsidRPr="00E53D33" w:rsidRDefault="008D3D52" w:rsidP="00345D46">
            <w:pPr>
              <w:pStyle w:val="TAL"/>
              <w:keepNext w:val="0"/>
              <w:keepLines w:val="0"/>
              <w:widowControl w:val="0"/>
            </w:pPr>
          </w:p>
        </w:tc>
        <w:tc>
          <w:tcPr>
            <w:tcW w:w="778" w:type="pct"/>
          </w:tcPr>
          <w:p w14:paraId="74D3DDE2" w14:textId="77777777" w:rsidR="008D3D52" w:rsidRPr="00E53D33" w:rsidRDefault="008D3D52" w:rsidP="00345D46">
            <w:pPr>
              <w:pStyle w:val="TAL"/>
              <w:keepNext w:val="0"/>
              <w:keepLines w:val="0"/>
              <w:widowControl w:val="0"/>
            </w:pPr>
            <w:r w:rsidRPr="00E53D33">
              <w:t>9.3.1.1</w:t>
            </w:r>
          </w:p>
        </w:tc>
        <w:tc>
          <w:tcPr>
            <w:tcW w:w="889" w:type="pct"/>
          </w:tcPr>
          <w:p w14:paraId="7EF4201B" w14:textId="77777777" w:rsidR="008D3D52" w:rsidRPr="00E53D33" w:rsidRDefault="008D3D52" w:rsidP="00345D46">
            <w:pPr>
              <w:pStyle w:val="TAL"/>
              <w:keepNext w:val="0"/>
              <w:keepLines w:val="0"/>
              <w:widowControl w:val="0"/>
            </w:pPr>
          </w:p>
        </w:tc>
        <w:tc>
          <w:tcPr>
            <w:tcW w:w="556" w:type="pct"/>
          </w:tcPr>
          <w:p w14:paraId="7680B97F" w14:textId="77777777" w:rsidR="008D3D52" w:rsidRPr="00E53D33" w:rsidRDefault="008D3D52" w:rsidP="00345D46">
            <w:pPr>
              <w:pStyle w:val="TAC"/>
              <w:keepNext w:val="0"/>
              <w:keepLines w:val="0"/>
              <w:widowControl w:val="0"/>
            </w:pPr>
            <w:r w:rsidRPr="00E53D33">
              <w:t>YES</w:t>
            </w:r>
          </w:p>
        </w:tc>
        <w:tc>
          <w:tcPr>
            <w:tcW w:w="554" w:type="pct"/>
          </w:tcPr>
          <w:p w14:paraId="4359298F" w14:textId="77777777" w:rsidR="008D3D52" w:rsidRPr="00E53D33" w:rsidRDefault="008D3D52" w:rsidP="00345D46">
            <w:pPr>
              <w:pStyle w:val="TAC"/>
              <w:keepNext w:val="0"/>
              <w:keepLines w:val="0"/>
              <w:widowControl w:val="0"/>
            </w:pPr>
            <w:r w:rsidRPr="00E53D33">
              <w:t>reject</w:t>
            </w:r>
          </w:p>
        </w:tc>
      </w:tr>
      <w:tr w:rsidR="008D3D52" w:rsidRPr="00E53D33" w14:paraId="2DCBF872" w14:textId="77777777" w:rsidTr="00345D46">
        <w:tc>
          <w:tcPr>
            <w:tcW w:w="1111" w:type="pct"/>
          </w:tcPr>
          <w:p w14:paraId="577D9DEB"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09201AAA"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2FAB9A84" w14:textId="77777777" w:rsidR="008D3D52" w:rsidRPr="00E53D33" w:rsidRDefault="008D3D52" w:rsidP="00345D46">
            <w:pPr>
              <w:pStyle w:val="TAL"/>
              <w:keepNext w:val="0"/>
              <w:keepLines w:val="0"/>
              <w:widowControl w:val="0"/>
            </w:pPr>
          </w:p>
        </w:tc>
        <w:tc>
          <w:tcPr>
            <w:tcW w:w="778" w:type="pct"/>
          </w:tcPr>
          <w:p w14:paraId="65537A9D" w14:textId="77777777" w:rsidR="008D3D52" w:rsidRPr="00E53D33" w:rsidRDefault="008D3D52" w:rsidP="00345D46">
            <w:pPr>
              <w:pStyle w:val="TAL"/>
              <w:keepNext w:val="0"/>
              <w:keepLines w:val="0"/>
              <w:widowControl w:val="0"/>
            </w:pPr>
            <w:r w:rsidRPr="00E53D33">
              <w:t>9.3.1.219</w:t>
            </w:r>
          </w:p>
        </w:tc>
        <w:tc>
          <w:tcPr>
            <w:tcW w:w="889" w:type="pct"/>
          </w:tcPr>
          <w:p w14:paraId="4E93CFDF" w14:textId="77777777" w:rsidR="008D3D52" w:rsidRPr="00E53D33" w:rsidRDefault="008D3D52" w:rsidP="00345D46">
            <w:pPr>
              <w:pStyle w:val="TAL"/>
              <w:keepNext w:val="0"/>
              <w:keepLines w:val="0"/>
              <w:widowControl w:val="0"/>
            </w:pPr>
          </w:p>
        </w:tc>
        <w:tc>
          <w:tcPr>
            <w:tcW w:w="556" w:type="pct"/>
          </w:tcPr>
          <w:p w14:paraId="179A7B00" w14:textId="77777777" w:rsidR="008D3D52" w:rsidRPr="00E53D33" w:rsidRDefault="008D3D52" w:rsidP="00345D46">
            <w:pPr>
              <w:pStyle w:val="TAC"/>
              <w:keepNext w:val="0"/>
              <w:keepLines w:val="0"/>
              <w:widowControl w:val="0"/>
            </w:pPr>
            <w:r w:rsidRPr="00E53D33">
              <w:rPr>
                <w:rFonts w:cs="Arial"/>
                <w:szCs w:val="18"/>
              </w:rPr>
              <w:t>YES</w:t>
            </w:r>
          </w:p>
        </w:tc>
        <w:tc>
          <w:tcPr>
            <w:tcW w:w="554" w:type="pct"/>
          </w:tcPr>
          <w:p w14:paraId="1C6D7270"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189EFB83" w14:textId="77777777" w:rsidTr="00345D46">
        <w:tc>
          <w:tcPr>
            <w:tcW w:w="1111" w:type="pct"/>
          </w:tcPr>
          <w:p w14:paraId="05070B61"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A4C332B"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853FBE5" w14:textId="77777777" w:rsidR="008D3D52" w:rsidRPr="00E53D33" w:rsidRDefault="008D3D52" w:rsidP="00345D46">
            <w:pPr>
              <w:pStyle w:val="TAL"/>
              <w:keepNext w:val="0"/>
              <w:keepLines w:val="0"/>
              <w:widowControl w:val="0"/>
            </w:pPr>
          </w:p>
        </w:tc>
        <w:tc>
          <w:tcPr>
            <w:tcW w:w="778" w:type="pct"/>
          </w:tcPr>
          <w:p w14:paraId="28F36306"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C2AA710" w14:textId="77777777" w:rsidR="008D3D52" w:rsidRPr="00E53D33" w:rsidRDefault="008D3D52" w:rsidP="00345D46">
            <w:pPr>
              <w:pStyle w:val="TAL"/>
              <w:keepNext w:val="0"/>
              <w:keepLines w:val="0"/>
              <w:widowControl w:val="0"/>
              <w:rPr>
                <w:lang w:val="fr-FR"/>
              </w:rPr>
            </w:pPr>
          </w:p>
        </w:tc>
        <w:tc>
          <w:tcPr>
            <w:tcW w:w="556" w:type="pct"/>
          </w:tcPr>
          <w:p w14:paraId="2B57C809" w14:textId="77777777" w:rsidR="008D3D52" w:rsidRPr="00E53D33" w:rsidRDefault="008D3D52" w:rsidP="00345D46">
            <w:pPr>
              <w:pStyle w:val="TAC"/>
              <w:keepNext w:val="0"/>
              <w:keepLines w:val="0"/>
              <w:widowControl w:val="0"/>
            </w:pPr>
            <w:r w:rsidRPr="00E53D33">
              <w:rPr>
                <w:rFonts w:cs="Arial"/>
                <w:szCs w:val="18"/>
              </w:rPr>
              <w:t>YES</w:t>
            </w:r>
          </w:p>
        </w:tc>
        <w:tc>
          <w:tcPr>
            <w:tcW w:w="554" w:type="pct"/>
          </w:tcPr>
          <w:p w14:paraId="61A1D616" w14:textId="77777777" w:rsidR="008D3D52" w:rsidRPr="00E53D33" w:rsidRDefault="008D3D52" w:rsidP="00345D46">
            <w:pPr>
              <w:pStyle w:val="TAC"/>
              <w:keepNext w:val="0"/>
              <w:keepLines w:val="0"/>
              <w:widowControl w:val="0"/>
            </w:pPr>
            <w:r w:rsidRPr="00E53D33">
              <w:rPr>
                <w:rFonts w:cs="Arial"/>
                <w:szCs w:val="18"/>
              </w:rPr>
              <w:t>reject</w:t>
            </w:r>
          </w:p>
        </w:tc>
      </w:tr>
      <w:tr w:rsidR="00D50505" w:rsidRPr="00E53D33" w14:paraId="35287EEE" w14:textId="77777777" w:rsidTr="00345D46">
        <w:tc>
          <w:tcPr>
            <w:tcW w:w="1111" w:type="pct"/>
          </w:tcPr>
          <w:p w14:paraId="45496C78" w14:textId="2E84D572" w:rsidR="00D50505" w:rsidRPr="00D50505" w:rsidRDefault="00D50505" w:rsidP="00D50505">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2CD31A93" w14:textId="77777777" w:rsidR="00D50505" w:rsidRPr="00E53D33" w:rsidRDefault="00D50505" w:rsidP="00D50505">
            <w:pPr>
              <w:pStyle w:val="TAL"/>
              <w:keepNext w:val="0"/>
              <w:keepLines w:val="0"/>
              <w:widowControl w:val="0"/>
              <w:rPr>
                <w:rFonts w:cs="Arial"/>
                <w:szCs w:val="18"/>
                <w:lang w:eastAsia="ja-JP"/>
              </w:rPr>
            </w:pPr>
          </w:p>
        </w:tc>
        <w:tc>
          <w:tcPr>
            <w:tcW w:w="556" w:type="pct"/>
          </w:tcPr>
          <w:p w14:paraId="39AF5138" w14:textId="38FD4CC5" w:rsidR="00D50505" w:rsidRPr="00E53D33" w:rsidRDefault="00D50505" w:rsidP="00D50505">
            <w:pPr>
              <w:pStyle w:val="TAL"/>
              <w:keepNext w:val="0"/>
              <w:keepLines w:val="0"/>
              <w:widowControl w:val="0"/>
            </w:pPr>
            <w:r w:rsidRPr="00DA11D0">
              <w:rPr>
                <w:rFonts w:cs="Arial"/>
                <w:i/>
                <w:szCs w:val="18"/>
              </w:rPr>
              <w:t>0..1</w:t>
            </w:r>
          </w:p>
        </w:tc>
        <w:tc>
          <w:tcPr>
            <w:tcW w:w="778" w:type="pct"/>
          </w:tcPr>
          <w:p w14:paraId="15CBA6B1" w14:textId="77777777" w:rsidR="00D50505" w:rsidRPr="00E53D33" w:rsidRDefault="00D50505" w:rsidP="00D50505">
            <w:pPr>
              <w:pStyle w:val="TAL"/>
              <w:keepNext w:val="0"/>
              <w:keepLines w:val="0"/>
              <w:widowControl w:val="0"/>
              <w:rPr>
                <w:lang w:val="fr-FR"/>
              </w:rPr>
            </w:pPr>
          </w:p>
        </w:tc>
        <w:tc>
          <w:tcPr>
            <w:tcW w:w="889" w:type="pct"/>
          </w:tcPr>
          <w:p w14:paraId="40C68382" w14:textId="77777777" w:rsidR="00D50505" w:rsidRPr="00E53D33" w:rsidRDefault="00D50505" w:rsidP="00D50505">
            <w:pPr>
              <w:pStyle w:val="TAL"/>
              <w:keepNext w:val="0"/>
              <w:keepLines w:val="0"/>
              <w:widowControl w:val="0"/>
              <w:rPr>
                <w:lang w:val="fr-FR"/>
              </w:rPr>
            </w:pPr>
          </w:p>
        </w:tc>
        <w:tc>
          <w:tcPr>
            <w:tcW w:w="556" w:type="pct"/>
          </w:tcPr>
          <w:p w14:paraId="1AAFD657" w14:textId="6876F54C" w:rsidR="00D50505" w:rsidRPr="00E53D33" w:rsidRDefault="00D50505" w:rsidP="00D50505">
            <w:pPr>
              <w:pStyle w:val="TAC"/>
              <w:keepNext w:val="0"/>
              <w:keepLines w:val="0"/>
              <w:widowControl w:val="0"/>
              <w:rPr>
                <w:rFonts w:cs="Arial"/>
                <w:szCs w:val="18"/>
              </w:rPr>
            </w:pPr>
            <w:r w:rsidRPr="00DA11D0">
              <w:rPr>
                <w:rFonts w:cs="Arial"/>
                <w:noProof/>
                <w:szCs w:val="18"/>
              </w:rPr>
              <w:t>YES</w:t>
            </w:r>
          </w:p>
        </w:tc>
        <w:tc>
          <w:tcPr>
            <w:tcW w:w="554" w:type="pct"/>
          </w:tcPr>
          <w:p w14:paraId="66BE7F5A" w14:textId="36AD50F5" w:rsidR="00D50505" w:rsidRPr="00E53D33" w:rsidRDefault="00D50505" w:rsidP="00D50505">
            <w:pPr>
              <w:pStyle w:val="TAC"/>
              <w:keepNext w:val="0"/>
              <w:keepLines w:val="0"/>
              <w:widowControl w:val="0"/>
              <w:rPr>
                <w:rFonts w:cs="Arial"/>
                <w:szCs w:val="18"/>
              </w:rPr>
            </w:pPr>
            <w:r>
              <w:rPr>
                <w:rFonts w:cs="Arial"/>
                <w:noProof/>
                <w:szCs w:val="18"/>
              </w:rPr>
              <w:t>reject</w:t>
            </w:r>
          </w:p>
        </w:tc>
      </w:tr>
      <w:tr w:rsidR="00D50505" w:rsidRPr="00E53D33" w14:paraId="350AFFA0" w14:textId="77777777" w:rsidTr="00345D46">
        <w:tc>
          <w:tcPr>
            <w:tcW w:w="1111" w:type="pct"/>
          </w:tcPr>
          <w:p w14:paraId="55884AEE" w14:textId="1B5E8C1A" w:rsidR="00D50505" w:rsidRPr="00D50505" w:rsidRDefault="00D50505" w:rsidP="00D50505">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68AF7A9A" w14:textId="77777777" w:rsidR="00D50505" w:rsidRPr="00E53D33" w:rsidRDefault="00D50505" w:rsidP="00D50505">
            <w:pPr>
              <w:pStyle w:val="TAL"/>
              <w:keepNext w:val="0"/>
              <w:keepLines w:val="0"/>
              <w:widowControl w:val="0"/>
              <w:rPr>
                <w:rFonts w:cs="Arial"/>
                <w:szCs w:val="18"/>
                <w:lang w:eastAsia="ja-JP"/>
              </w:rPr>
            </w:pPr>
          </w:p>
        </w:tc>
        <w:tc>
          <w:tcPr>
            <w:tcW w:w="556" w:type="pct"/>
          </w:tcPr>
          <w:p w14:paraId="2EFF6699" w14:textId="67B2A729" w:rsidR="00D50505" w:rsidRPr="00E53D33" w:rsidRDefault="00D50505" w:rsidP="00D50505">
            <w:pPr>
              <w:pStyle w:val="TAL"/>
              <w:keepNext w:val="0"/>
              <w:keepLines w:val="0"/>
              <w:widowControl w:val="0"/>
            </w:pPr>
            <w:r w:rsidRPr="00DA11D0">
              <w:rPr>
                <w:rFonts w:cs="Arial"/>
                <w:i/>
                <w:szCs w:val="18"/>
              </w:rPr>
              <w:t>1 .. &lt;maxnoofMRBs&gt;</w:t>
            </w:r>
          </w:p>
        </w:tc>
        <w:tc>
          <w:tcPr>
            <w:tcW w:w="778" w:type="pct"/>
          </w:tcPr>
          <w:p w14:paraId="170FD0B4" w14:textId="77777777" w:rsidR="00D50505" w:rsidRPr="00E53D33" w:rsidRDefault="00D50505" w:rsidP="00D50505">
            <w:pPr>
              <w:pStyle w:val="TAL"/>
              <w:keepNext w:val="0"/>
              <w:keepLines w:val="0"/>
              <w:widowControl w:val="0"/>
              <w:rPr>
                <w:lang w:val="fr-FR"/>
              </w:rPr>
            </w:pPr>
          </w:p>
        </w:tc>
        <w:tc>
          <w:tcPr>
            <w:tcW w:w="889" w:type="pct"/>
          </w:tcPr>
          <w:p w14:paraId="54C64A0E" w14:textId="77777777" w:rsidR="00D50505" w:rsidRPr="00E53D33" w:rsidRDefault="00D50505" w:rsidP="00D50505">
            <w:pPr>
              <w:pStyle w:val="TAL"/>
              <w:keepNext w:val="0"/>
              <w:keepLines w:val="0"/>
              <w:widowControl w:val="0"/>
              <w:rPr>
                <w:lang w:val="fr-FR"/>
              </w:rPr>
            </w:pPr>
          </w:p>
        </w:tc>
        <w:tc>
          <w:tcPr>
            <w:tcW w:w="556" w:type="pct"/>
          </w:tcPr>
          <w:p w14:paraId="5613CB8F" w14:textId="4BC3ADEE" w:rsidR="00D50505" w:rsidRPr="00E53D33" w:rsidRDefault="00D50505" w:rsidP="00D50505">
            <w:pPr>
              <w:pStyle w:val="TAC"/>
              <w:keepNext w:val="0"/>
              <w:keepLines w:val="0"/>
              <w:widowControl w:val="0"/>
              <w:rPr>
                <w:rFonts w:cs="Arial"/>
                <w:szCs w:val="18"/>
              </w:rPr>
            </w:pPr>
            <w:r w:rsidRPr="00DA11D0">
              <w:rPr>
                <w:rFonts w:cs="Arial" w:hint="eastAsia"/>
                <w:noProof/>
                <w:szCs w:val="18"/>
              </w:rPr>
              <w:t>EACH</w:t>
            </w:r>
          </w:p>
        </w:tc>
        <w:tc>
          <w:tcPr>
            <w:tcW w:w="554" w:type="pct"/>
          </w:tcPr>
          <w:p w14:paraId="507509EF" w14:textId="2CF45BBA" w:rsidR="00D50505" w:rsidRPr="00E53D33" w:rsidRDefault="00D50505" w:rsidP="00D50505">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D50505" w:rsidRPr="00E53D33" w14:paraId="3952969A" w14:textId="77777777" w:rsidTr="00345D46">
        <w:tc>
          <w:tcPr>
            <w:tcW w:w="1111" w:type="pct"/>
          </w:tcPr>
          <w:p w14:paraId="574F48BB" w14:textId="356FC75C" w:rsidR="00D50505" w:rsidRPr="00E53D33" w:rsidRDefault="00D50505" w:rsidP="00D50505">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A61D21" w14:textId="1C3FF7A1" w:rsidR="00D50505" w:rsidRPr="00E53D33" w:rsidRDefault="00D50505" w:rsidP="00D50505">
            <w:pPr>
              <w:pStyle w:val="TAL"/>
              <w:keepNext w:val="0"/>
              <w:keepLines w:val="0"/>
              <w:widowControl w:val="0"/>
              <w:rPr>
                <w:rFonts w:cs="Arial"/>
                <w:szCs w:val="18"/>
                <w:lang w:eastAsia="ja-JP"/>
              </w:rPr>
            </w:pPr>
            <w:r w:rsidRPr="00DA11D0">
              <w:rPr>
                <w:rFonts w:cs="Arial"/>
                <w:szCs w:val="18"/>
              </w:rPr>
              <w:t>M</w:t>
            </w:r>
          </w:p>
        </w:tc>
        <w:tc>
          <w:tcPr>
            <w:tcW w:w="556" w:type="pct"/>
          </w:tcPr>
          <w:p w14:paraId="5AB843BE" w14:textId="77777777" w:rsidR="00D50505" w:rsidRPr="00E53D33" w:rsidRDefault="00D50505" w:rsidP="00D50505">
            <w:pPr>
              <w:pStyle w:val="TAL"/>
              <w:keepNext w:val="0"/>
              <w:keepLines w:val="0"/>
              <w:widowControl w:val="0"/>
            </w:pPr>
          </w:p>
        </w:tc>
        <w:tc>
          <w:tcPr>
            <w:tcW w:w="778" w:type="pct"/>
          </w:tcPr>
          <w:p w14:paraId="5D0BA1D8" w14:textId="4E6338F8" w:rsidR="00D50505" w:rsidRPr="00DA11D0" w:rsidDel="00491FE3" w:rsidRDefault="00D50505" w:rsidP="00D50505">
            <w:pPr>
              <w:pStyle w:val="TAL"/>
              <w:keepNext w:val="0"/>
              <w:keepLines w:val="0"/>
              <w:widowControl w:val="0"/>
              <w:rPr>
                <w:del w:id="8698" w:author="Huawei" w:date="2024-04-04T09:45:00Z"/>
                <w:rFonts w:cs="Arial"/>
                <w:szCs w:val="18"/>
              </w:rPr>
            </w:pPr>
            <w:del w:id="8699" w:author="Huawei" w:date="2024-04-04T09:45:00Z">
              <w:r w:rsidRPr="00DA11D0" w:rsidDel="00491FE3">
                <w:rPr>
                  <w:rFonts w:cs="Arial"/>
                  <w:szCs w:val="18"/>
                </w:rPr>
                <w:delText>MRB ID</w:delText>
              </w:r>
            </w:del>
          </w:p>
          <w:p w14:paraId="6A0BB82C" w14:textId="224CCAD0" w:rsidR="00D50505" w:rsidRPr="00E53D33" w:rsidRDefault="00D50505" w:rsidP="00D50505">
            <w:pPr>
              <w:pStyle w:val="TAL"/>
              <w:keepNext w:val="0"/>
              <w:keepLines w:val="0"/>
              <w:widowControl w:val="0"/>
              <w:rPr>
                <w:lang w:val="fr-FR"/>
              </w:rPr>
            </w:pPr>
            <w:r w:rsidRPr="00433FE5">
              <w:rPr>
                <w:rFonts w:cs="Arial"/>
                <w:szCs w:val="18"/>
              </w:rPr>
              <w:t>9.3.1.224</w:t>
            </w:r>
          </w:p>
        </w:tc>
        <w:tc>
          <w:tcPr>
            <w:tcW w:w="889" w:type="pct"/>
          </w:tcPr>
          <w:p w14:paraId="5EA55C41" w14:textId="77777777" w:rsidR="00D50505" w:rsidRPr="00E53D33" w:rsidRDefault="00D50505" w:rsidP="00D50505">
            <w:pPr>
              <w:pStyle w:val="TAL"/>
              <w:keepNext w:val="0"/>
              <w:keepLines w:val="0"/>
              <w:widowControl w:val="0"/>
              <w:rPr>
                <w:lang w:val="fr-FR"/>
              </w:rPr>
            </w:pPr>
          </w:p>
        </w:tc>
        <w:tc>
          <w:tcPr>
            <w:tcW w:w="556" w:type="pct"/>
          </w:tcPr>
          <w:p w14:paraId="08D11584" w14:textId="770D6440" w:rsidR="00D50505" w:rsidRPr="00E53D33" w:rsidRDefault="00D50505" w:rsidP="00D50505">
            <w:pPr>
              <w:pStyle w:val="TAC"/>
              <w:keepNext w:val="0"/>
              <w:keepLines w:val="0"/>
              <w:widowControl w:val="0"/>
              <w:rPr>
                <w:rFonts w:cs="Arial"/>
                <w:szCs w:val="18"/>
              </w:rPr>
            </w:pPr>
            <w:r w:rsidRPr="00DA11D0">
              <w:rPr>
                <w:rFonts w:cs="Arial"/>
                <w:szCs w:val="18"/>
              </w:rPr>
              <w:t>-</w:t>
            </w:r>
          </w:p>
        </w:tc>
        <w:tc>
          <w:tcPr>
            <w:tcW w:w="554" w:type="pct"/>
          </w:tcPr>
          <w:p w14:paraId="58330BA5" w14:textId="77777777" w:rsidR="00D50505" w:rsidRPr="00E53D33" w:rsidRDefault="00D50505" w:rsidP="00D50505">
            <w:pPr>
              <w:pStyle w:val="TAC"/>
              <w:keepNext w:val="0"/>
              <w:keepLines w:val="0"/>
              <w:widowControl w:val="0"/>
              <w:rPr>
                <w:rFonts w:cs="Arial"/>
                <w:szCs w:val="18"/>
              </w:rPr>
            </w:pPr>
          </w:p>
        </w:tc>
      </w:tr>
      <w:tr w:rsidR="00D50505" w:rsidRPr="00E53D33" w14:paraId="68E85692" w14:textId="77777777" w:rsidTr="00345D46">
        <w:tc>
          <w:tcPr>
            <w:tcW w:w="1111" w:type="pct"/>
          </w:tcPr>
          <w:p w14:paraId="049DE33A" w14:textId="57CBF185" w:rsidR="00D50505" w:rsidRPr="00E53D33" w:rsidRDefault="00D50505" w:rsidP="00D50505">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3822E9EF" w14:textId="45FD6856" w:rsidR="00D50505" w:rsidRPr="00E53D33" w:rsidRDefault="00D50505" w:rsidP="00D50505">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E7542B4" w14:textId="77777777" w:rsidR="00D50505" w:rsidRPr="00E53D33" w:rsidRDefault="00D50505" w:rsidP="00D50505">
            <w:pPr>
              <w:pStyle w:val="TAL"/>
              <w:keepNext w:val="0"/>
              <w:keepLines w:val="0"/>
              <w:widowControl w:val="0"/>
            </w:pPr>
          </w:p>
        </w:tc>
        <w:tc>
          <w:tcPr>
            <w:tcW w:w="778" w:type="pct"/>
          </w:tcPr>
          <w:p w14:paraId="25989019" w14:textId="77777777" w:rsidR="00D50505" w:rsidRPr="00DA11D0" w:rsidRDefault="00D50505" w:rsidP="00D50505">
            <w:pPr>
              <w:pStyle w:val="TAL"/>
              <w:keepNext w:val="0"/>
              <w:keepLines w:val="0"/>
              <w:widowControl w:val="0"/>
              <w:rPr>
                <w:noProof/>
                <w:lang w:eastAsia="ja-JP"/>
              </w:rPr>
            </w:pPr>
            <w:r w:rsidRPr="00DA11D0">
              <w:rPr>
                <w:noProof/>
                <w:lang w:eastAsia="ja-JP"/>
              </w:rPr>
              <w:t>BC Bearer Context F1-U TNL Info</w:t>
            </w:r>
          </w:p>
          <w:p w14:paraId="638CB4CD" w14:textId="68DCD54A" w:rsidR="00D50505" w:rsidRPr="00E53D33" w:rsidRDefault="00D50505" w:rsidP="00D50505">
            <w:pPr>
              <w:pStyle w:val="TAL"/>
              <w:keepNext w:val="0"/>
              <w:keepLines w:val="0"/>
              <w:widowControl w:val="0"/>
              <w:rPr>
                <w:lang w:val="fr-FR"/>
              </w:rPr>
            </w:pPr>
            <w:r w:rsidRPr="00433FE5">
              <w:t>9.3.2.7</w:t>
            </w:r>
          </w:p>
        </w:tc>
        <w:tc>
          <w:tcPr>
            <w:tcW w:w="889" w:type="pct"/>
          </w:tcPr>
          <w:p w14:paraId="28010C44" w14:textId="7AEF5949" w:rsidR="00D50505" w:rsidRPr="00D50505" w:rsidRDefault="00D50505" w:rsidP="00D50505">
            <w:pPr>
              <w:pStyle w:val="TAL"/>
              <w:keepNext w:val="0"/>
              <w:keepLines w:val="0"/>
              <w:widowControl w:val="0"/>
            </w:pPr>
            <w:r w:rsidRPr="00DA11D0">
              <w:t>gNB-DU endpoint(s) of the F1-U transport bearer(s). For delivery of DL PDUs.</w:t>
            </w:r>
          </w:p>
        </w:tc>
        <w:tc>
          <w:tcPr>
            <w:tcW w:w="556" w:type="pct"/>
          </w:tcPr>
          <w:p w14:paraId="4B4066D7" w14:textId="4B414AD1" w:rsidR="00D50505" w:rsidRPr="00E53D33" w:rsidRDefault="00D50505" w:rsidP="00D50505">
            <w:pPr>
              <w:pStyle w:val="TAC"/>
              <w:keepNext w:val="0"/>
              <w:keepLines w:val="0"/>
              <w:widowControl w:val="0"/>
              <w:rPr>
                <w:rFonts w:cs="Arial"/>
                <w:szCs w:val="18"/>
              </w:rPr>
            </w:pPr>
            <w:r w:rsidRPr="00DA11D0">
              <w:rPr>
                <w:rFonts w:cs="Arial"/>
                <w:szCs w:val="18"/>
              </w:rPr>
              <w:t>-</w:t>
            </w:r>
          </w:p>
        </w:tc>
        <w:tc>
          <w:tcPr>
            <w:tcW w:w="554" w:type="pct"/>
          </w:tcPr>
          <w:p w14:paraId="00B633A8" w14:textId="77777777" w:rsidR="00D50505" w:rsidRPr="00E53D33" w:rsidRDefault="00D50505" w:rsidP="00D50505">
            <w:pPr>
              <w:pStyle w:val="TAC"/>
              <w:keepNext w:val="0"/>
              <w:keepLines w:val="0"/>
              <w:widowControl w:val="0"/>
              <w:rPr>
                <w:rFonts w:cs="Arial"/>
                <w:szCs w:val="18"/>
              </w:rPr>
            </w:pPr>
          </w:p>
        </w:tc>
      </w:tr>
    </w:tbl>
    <w:p w14:paraId="6E62301B" w14:textId="77777777" w:rsidR="00D50505" w:rsidRPr="00DA11D0" w:rsidRDefault="00D50505" w:rsidP="00D50505">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50505" w:rsidRPr="00DA11D0" w14:paraId="091986C2" w14:textId="77777777" w:rsidTr="00345D46">
        <w:trPr>
          <w:trHeight w:val="271"/>
        </w:trPr>
        <w:tc>
          <w:tcPr>
            <w:tcW w:w="3686" w:type="dxa"/>
          </w:tcPr>
          <w:p w14:paraId="47DC7B90" w14:textId="77777777" w:rsidR="00D50505" w:rsidRPr="00DA11D0" w:rsidRDefault="00D50505" w:rsidP="00345D46">
            <w:pPr>
              <w:pStyle w:val="TAH"/>
              <w:keepNext w:val="0"/>
              <w:keepLines w:val="0"/>
              <w:widowControl w:val="0"/>
            </w:pPr>
            <w:r w:rsidRPr="00DA11D0">
              <w:t>Range bound</w:t>
            </w:r>
          </w:p>
        </w:tc>
        <w:tc>
          <w:tcPr>
            <w:tcW w:w="5670" w:type="dxa"/>
          </w:tcPr>
          <w:p w14:paraId="707D119C" w14:textId="77777777" w:rsidR="00D50505" w:rsidRPr="00DA11D0" w:rsidRDefault="00D50505" w:rsidP="00345D46">
            <w:pPr>
              <w:pStyle w:val="TAH"/>
              <w:keepNext w:val="0"/>
              <w:keepLines w:val="0"/>
              <w:widowControl w:val="0"/>
            </w:pPr>
            <w:r w:rsidRPr="00DA11D0">
              <w:t>Explanation</w:t>
            </w:r>
          </w:p>
        </w:tc>
      </w:tr>
      <w:tr w:rsidR="00D50505" w:rsidRPr="00DA11D0" w14:paraId="30D23DB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3538855" w14:textId="77777777" w:rsidR="00D50505" w:rsidRPr="00DA11D0" w:rsidRDefault="00D50505" w:rsidP="00345D46">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6A20623" w14:textId="77777777" w:rsidR="00D50505" w:rsidRPr="00DA11D0" w:rsidRDefault="00D50505" w:rsidP="00345D46">
            <w:pPr>
              <w:pStyle w:val="TAL"/>
              <w:keepNext w:val="0"/>
              <w:keepLines w:val="0"/>
              <w:widowControl w:val="0"/>
            </w:pPr>
            <w:r w:rsidRPr="00DA11D0">
              <w:t>Maximum no. of MRB allowed to be setup for one MBS Session, the maximum value is 32.</w:t>
            </w:r>
          </w:p>
        </w:tc>
      </w:tr>
    </w:tbl>
    <w:p w14:paraId="26238B30" w14:textId="77777777" w:rsidR="008D3D52" w:rsidRPr="00DA11D0" w:rsidRDefault="008D3D52" w:rsidP="008D3D52">
      <w:pPr>
        <w:widowControl w:val="0"/>
        <w:rPr>
          <w:lang w:eastAsia="zh-CN"/>
        </w:rPr>
      </w:pPr>
    </w:p>
    <w:p w14:paraId="3C9F6590" w14:textId="77777777" w:rsidR="008D3D52" w:rsidRPr="00DA11D0" w:rsidRDefault="008D3D52" w:rsidP="008D3D52">
      <w:pPr>
        <w:pStyle w:val="Heading3"/>
        <w:keepNext w:val="0"/>
        <w:keepLines w:val="0"/>
        <w:widowControl w:val="0"/>
      </w:pPr>
      <w:bookmarkStart w:id="8700" w:name="_CR9_2_14"/>
      <w:bookmarkStart w:id="8701" w:name="_Toc99038653"/>
      <w:bookmarkStart w:id="8702" w:name="_Toc99730916"/>
      <w:bookmarkStart w:id="8703" w:name="_Toc105511045"/>
      <w:bookmarkStart w:id="8704" w:name="_Toc105927577"/>
      <w:bookmarkStart w:id="8705" w:name="_Toc106110117"/>
      <w:bookmarkStart w:id="8706" w:name="_Toc113835554"/>
      <w:bookmarkStart w:id="8707" w:name="_Toc120124402"/>
      <w:bookmarkStart w:id="8708" w:name="_Toc162617562"/>
      <w:bookmarkEnd w:id="8700"/>
      <w:r w:rsidRPr="00DA11D0">
        <w:t>9.2.</w:t>
      </w:r>
      <w:r>
        <w:t>14</w:t>
      </w:r>
      <w:r w:rsidRPr="00DA11D0">
        <w:tab/>
      </w:r>
      <w:r>
        <w:t>Multicast</w:t>
      </w:r>
      <w:r w:rsidRPr="00DA11D0">
        <w:t xml:space="preserve"> Context Management messages</w:t>
      </w:r>
      <w:bookmarkEnd w:id="8701"/>
      <w:bookmarkEnd w:id="8702"/>
      <w:bookmarkEnd w:id="8703"/>
      <w:bookmarkEnd w:id="8704"/>
      <w:bookmarkEnd w:id="8705"/>
      <w:bookmarkEnd w:id="8706"/>
      <w:bookmarkEnd w:id="8707"/>
      <w:bookmarkEnd w:id="8708"/>
    </w:p>
    <w:p w14:paraId="4A0816D6" w14:textId="77777777" w:rsidR="008D3D52" w:rsidRPr="00DA11D0" w:rsidRDefault="008D3D52" w:rsidP="008D3D52">
      <w:pPr>
        <w:pStyle w:val="Heading4"/>
        <w:keepNext w:val="0"/>
        <w:keepLines w:val="0"/>
        <w:widowControl w:val="0"/>
      </w:pPr>
      <w:bookmarkStart w:id="8709" w:name="_CR9_2_14_1"/>
      <w:bookmarkStart w:id="8710" w:name="_Toc99038654"/>
      <w:bookmarkStart w:id="8711" w:name="_Toc99730917"/>
      <w:bookmarkStart w:id="8712" w:name="_Toc105511046"/>
      <w:bookmarkStart w:id="8713" w:name="_Toc105927578"/>
      <w:bookmarkStart w:id="8714" w:name="_Toc106110118"/>
      <w:bookmarkStart w:id="8715" w:name="_Toc113835555"/>
      <w:bookmarkStart w:id="8716" w:name="_Toc120124403"/>
      <w:bookmarkStart w:id="8717" w:name="_Toc162617563"/>
      <w:bookmarkEnd w:id="8709"/>
      <w:r w:rsidRPr="00DA11D0">
        <w:t>9.2.</w:t>
      </w:r>
      <w:r>
        <w:t>14</w:t>
      </w:r>
      <w:r w:rsidRPr="00DA11D0">
        <w:t>.</w:t>
      </w:r>
      <w:r>
        <w:t>1</w:t>
      </w:r>
      <w:r w:rsidRPr="00DA11D0">
        <w:tab/>
        <w:t>MULTICAST GROUP PAGING</w:t>
      </w:r>
      <w:bookmarkEnd w:id="8710"/>
      <w:bookmarkEnd w:id="8711"/>
      <w:bookmarkEnd w:id="8712"/>
      <w:bookmarkEnd w:id="8713"/>
      <w:bookmarkEnd w:id="8714"/>
      <w:bookmarkEnd w:id="8715"/>
      <w:bookmarkEnd w:id="8716"/>
      <w:bookmarkEnd w:id="8717"/>
    </w:p>
    <w:p w14:paraId="3360DB32" w14:textId="77777777" w:rsidR="008D3D52" w:rsidRPr="00DA11D0" w:rsidRDefault="008D3D52" w:rsidP="008D3D52">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25C5E3A2" w14:textId="77777777" w:rsidR="008D3D52" w:rsidRPr="00DA11D0" w:rsidRDefault="008D3D52" w:rsidP="008D3D52">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DA11D0" w14:paraId="506E7F26" w14:textId="77777777" w:rsidTr="00345D46">
        <w:trPr>
          <w:tblHeader/>
        </w:trPr>
        <w:tc>
          <w:tcPr>
            <w:tcW w:w="2160" w:type="dxa"/>
            <w:tcBorders>
              <w:top w:val="single" w:sz="4" w:space="0" w:color="auto"/>
              <w:left w:val="single" w:sz="4" w:space="0" w:color="auto"/>
              <w:bottom w:val="single" w:sz="4" w:space="0" w:color="auto"/>
              <w:right w:val="single" w:sz="4" w:space="0" w:color="auto"/>
            </w:tcBorders>
            <w:hideMark/>
          </w:tcPr>
          <w:p w14:paraId="33BA88DB" w14:textId="77777777" w:rsidR="008D3D52" w:rsidRPr="00DA11D0" w:rsidRDefault="008D3D52" w:rsidP="00345D46">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210C95"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EC6D80"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53171E8"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4EBCA24"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6A064"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D3409F2" w14:textId="77777777" w:rsidR="008D3D52" w:rsidRPr="00DA11D0" w:rsidRDefault="008D3D52" w:rsidP="00345D46">
            <w:pPr>
              <w:pStyle w:val="TAH"/>
              <w:keepNext w:val="0"/>
              <w:keepLines w:val="0"/>
              <w:widowControl w:val="0"/>
              <w:rPr>
                <w:rFonts w:cs="Arial"/>
                <w:b w:val="0"/>
                <w:lang w:eastAsia="ja-JP"/>
              </w:rPr>
            </w:pPr>
            <w:r w:rsidRPr="00DA11D0">
              <w:rPr>
                <w:rFonts w:cs="Arial"/>
                <w:lang w:eastAsia="ja-JP"/>
              </w:rPr>
              <w:t>Assigned Criticality</w:t>
            </w:r>
          </w:p>
        </w:tc>
      </w:tr>
      <w:tr w:rsidR="008D3D52" w:rsidRPr="00DA11D0" w14:paraId="028A4708"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3A10C6EC" w14:textId="77777777" w:rsidR="008D3D52" w:rsidRPr="00DA11D0" w:rsidRDefault="008D3D52" w:rsidP="00345D46">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AC17B7" w14:textId="77777777" w:rsidR="008D3D52" w:rsidRPr="00DA11D0" w:rsidRDefault="008D3D52" w:rsidP="00345D46">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168200"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5B860E85" w14:textId="77777777" w:rsidR="008D3D52" w:rsidRPr="00DA11D0" w:rsidRDefault="008D3D52" w:rsidP="00345D46">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40E7D9F6"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19A17D73"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63565867" w14:textId="77777777" w:rsidR="008D3D52" w:rsidRPr="00DA11D0" w:rsidRDefault="008D3D52" w:rsidP="00345D46">
            <w:pPr>
              <w:pStyle w:val="TAC"/>
              <w:keepNext w:val="0"/>
              <w:keepLines w:val="0"/>
              <w:widowControl w:val="0"/>
            </w:pPr>
            <w:r w:rsidRPr="00DA11D0">
              <w:t>ignore</w:t>
            </w:r>
          </w:p>
        </w:tc>
      </w:tr>
      <w:tr w:rsidR="008D3D52" w:rsidRPr="00DA11D0" w14:paraId="0292D9A5"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0DD3A8B2" w14:textId="77777777" w:rsidR="008D3D52" w:rsidRPr="00DA11D0" w:rsidRDefault="008D3D52" w:rsidP="00345D46">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0BFB5D48" w14:textId="77777777" w:rsidR="008D3D52" w:rsidRPr="00DA11D0" w:rsidRDefault="008D3D52" w:rsidP="00345D46">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5364881"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E88634A" w14:textId="77777777" w:rsidR="008D3D52" w:rsidRPr="00DA11D0" w:rsidRDefault="008D3D52" w:rsidP="00345D46">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155F356"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396501D6"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3042F2D" w14:textId="77777777" w:rsidR="008D3D52" w:rsidRPr="00DA11D0" w:rsidRDefault="008D3D52" w:rsidP="00345D46">
            <w:pPr>
              <w:pStyle w:val="TAC"/>
              <w:keepNext w:val="0"/>
              <w:keepLines w:val="0"/>
              <w:widowControl w:val="0"/>
              <w:rPr>
                <w:lang w:eastAsia="ja-JP"/>
              </w:rPr>
            </w:pPr>
            <w:r w:rsidRPr="00DA11D0">
              <w:rPr>
                <w:lang w:eastAsia="ja-JP"/>
              </w:rPr>
              <w:t>reject</w:t>
            </w:r>
          </w:p>
        </w:tc>
      </w:tr>
      <w:tr w:rsidR="008D3D52" w:rsidRPr="00DA11D0" w14:paraId="3F176177"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56B45200" w14:textId="77777777" w:rsidR="008D3D52" w:rsidRPr="00DA11D0" w:rsidRDefault="008D3D52" w:rsidP="00345D46">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EBAB9A5" w14:textId="77777777" w:rsidR="008D3D52" w:rsidRPr="00DA11D0" w:rsidRDefault="008D3D52" w:rsidP="00345D4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C70D226" w14:textId="77777777" w:rsidR="008D3D52" w:rsidRPr="00DA11D0" w:rsidRDefault="008D3D52" w:rsidP="00345D46">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4F3AC229" w14:textId="77777777" w:rsidR="008D3D52" w:rsidRPr="00DA11D0"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378E3E"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1A5890DB"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2B9DB1A" w14:textId="77777777" w:rsidR="008D3D52" w:rsidRPr="00DA11D0" w:rsidRDefault="008D3D52" w:rsidP="00345D46">
            <w:pPr>
              <w:pStyle w:val="TAC"/>
              <w:keepNext w:val="0"/>
              <w:keepLines w:val="0"/>
              <w:widowControl w:val="0"/>
            </w:pPr>
            <w:r w:rsidRPr="00DA11D0">
              <w:t>ignore</w:t>
            </w:r>
          </w:p>
        </w:tc>
      </w:tr>
      <w:tr w:rsidR="008D3D52" w:rsidRPr="00DA11D0" w14:paraId="79736739"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7F02F715" w14:textId="77777777" w:rsidR="008D3D52" w:rsidRPr="00FE182D" w:rsidRDefault="008D3D52" w:rsidP="00345D46">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FCDCD34" w14:textId="77777777" w:rsidR="008D3D52" w:rsidRPr="00DA11D0" w:rsidRDefault="008D3D52" w:rsidP="00345D46">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545FF03" w14:textId="77777777" w:rsidR="008D3D52" w:rsidRPr="00DA11D0" w:rsidRDefault="008D3D52" w:rsidP="00345D46">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6954D5A0" w14:textId="77777777" w:rsidR="008D3D52" w:rsidRPr="00DA11D0" w:rsidRDefault="008D3D52" w:rsidP="00345D4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6945C86"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34AE751F" w14:textId="532EE8B5" w:rsidR="008D3D52" w:rsidRPr="00DA11D0" w:rsidRDefault="008D3D52" w:rsidP="00345D46">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23CFE43B" w14:textId="77777777" w:rsidR="008D3D52" w:rsidRPr="00DA11D0" w:rsidRDefault="008D3D52" w:rsidP="006F3829">
            <w:pPr>
              <w:pStyle w:val="TAC"/>
              <w:rPr>
                <w:rFonts w:cs="Arial"/>
              </w:rPr>
            </w:pPr>
            <w:r w:rsidRPr="00A30DEE">
              <w:rPr>
                <w:rFonts w:eastAsia="SimSun" w:hint="eastAsia"/>
                <w:noProof/>
              </w:rPr>
              <w:t>i</w:t>
            </w:r>
            <w:r w:rsidRPr="00A30DEE">
              <w:rPr>
                <w:rFonts w:eastAsia="SimSun"/>
                <w:noProof/>
              </w:rPr>
              <w:t>gnore</w:t>
            </w:r>
          </w:p>
        </w:tc>
      </w:tr>
      <w:tr w:rsidR="008D3D52" w:rsidRPr="00DA11D0" w14:paraId="6C57C0E0"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5B4BF3F6" w14:textId="77777777" w:rsidR="008D3D52" w:rsidRPr="00DA11D0" w:rsidRDefault="008D3D52" w:rsidP="00345D46">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0BDB00C2" w14:textId="77777777" w:rsidR="008D3D52" w:rsidRPr="00DA11D0" w:rsidRDefault="008D3D52" w:rsidP="00345D46">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BB8C487"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2A5855C5" w14:textId="77777777" w:rsidR="008D3D52" w:rsidRPr="00DA11D0" w:rsidRDefault="008D3D52" w:rsidP="00345D46">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9DF419B"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4E4A563" w14:textId="77777777" w:rsidR="008D3D52" w:rsidRPr="00DA11D0" w:rsidRDefault="008D3D52" w:rsidP="00345D46">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72A984C7" w14:textId="77777777" w:rsidR="008D3D52" w:rsidRPr="00DA11D0" w:rsidRDefault="008D3D52" w:rsidP="00345D46">
            <w:pPr>
              <w:pStyle w:val="TAL"/>
              <w:keepNext w:val="0"/>
              <w:keepLines w:val="0"/>
              <w:widowControl w:val="0"/>
              <w:jc w:val="center"/>
              <w:rPr>
                <w:rFonts w:cs="Arial"/>
              </w:rPr>
            </w:pPr>
          </w:p>
        </w:tc>
      </w:tr>
      <w:tr w:rsidR="008D3D52" w:rsidRPr="00DA11D0" w14:paraId="2AC549E4" w14:textId="77777777" w:rsidTr="00345D46">
        <w:tc>
          <w:tcPr>
            <w:tcW w:w="2160" w:type="dxa"/>
            <w:tcBorders>
              <w:top w:val="single" w:sz="4" w:space="0" w:color="auto"/>
              <w:left w:val="single" w:sz="4" w:space="0" w:color="auto"/>
              <w:bottom w:val="single" w:sz="4" w:space="0" w:color="auto"/>
              <w:right w:val="single" w:sz="4" w:space="0" w:color="auto"/>
            </w:tcBorders>
          </w:tcPr>
          <w:p w14:paraId="7D8F3181" w14:textId="77777777" w:rsidR="008D3D52" w:rsidRPr="00DA11D0" w:rsidRDefault="008D3D52" w:rsidP="00345D46">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96B23DC" w14:textId="77777777" w:rsidR="008D3D52" w:rsidRPr="00DA11D0" w:rsidRDefault="008D3D52" w:rsidP="00345D46">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4BB4D2" w14:textId="77777777" w:rsidR="008D3D52" w:rsidRPr="00DA11D0" w:rsidRDefault="008D3D52" w:rsidP="00345D4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64A68B" w14:textId="77777777" w:rsidR="008D3D52" w:rsidRPr="00DA11D0" w:rsidRDefault="008D3D52" w:rsidP="00345D46">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0555FC90" w14:textId="77777777" w:rsidR="008D3D52" w:rsidRPr="00DA11D0" w:rsidRDefault="008D3D52" w:rsidP="00345D4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C6E087" w14:textId="77777777" w:rsidR="008D3D52" w:rsidRPr="00DA11D0" w:rsidRDefault="008D3D52" w:rsidP="00345D46">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3EA06812" w14:textId="77777777" w:rsidR="008D3D52" w:rsidRPr="00DA11D0" w:rsidRDefault="008D3D52" w:rsidP="00345D46">
            <w:pPr>
              <w:pStyle w:val="TAL"/>
              <w:keepNext w:val="0"/>
              <w:keepLines w:val="0"/>
              <w:widowControl w:val="0"/>
              <w:jc w:val="center"/>
              <w:rPr>
                <w:rFonts w:cs="Arial"/>
              </w:rPr>
            </w:pPr>
          </w:p>
        </w:tc>
      </w:tr>
      <w:tr w:rsidR="008D3D52" w:rsidRPr="00DA11D0" w14:paraId="5DA844A3"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6DB07103" w14:textId="77777777" w:rsidR="008D3D52" w:rsidRPr="00DA11D0" w:rsidRDefault="008D3D52" w:rsidP="00345D46">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24EC8158" w14:textId="77777777" w:rsidR="008D3D52" w:rsidRPr="00DA11D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202ACD2F" w14:textId="77777777" w:rsidR="008D3D52" w:rsidRPr="00DA11D0" w:rsidRDefault="008D3D52" w:rsidP="00345D46">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50E511A" w14:textId="77777777" w:rsidR="008D3D52" w:rsidRPr="00DA11D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4A21CC" w14:textId="77777777" w:rsidR="008D3D52" w:rsidRPr="00DA11D0"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FF504D" w14:textId="77777777" w:rsidR="008D3D52" w:rsidRPr="00DA11D0" w:rsidRDefault="008D3D52" w:rsidP="00345D46">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74B84E7F" w14:textId="77777777" w:rsidR="008D3D52" w:rsidRPr="00DA11D0" w:rsidRDefault="008D3D52" w:rsidP="00345D46">
            <w:pPr>
              <w:pStyle w:val="TAC"/>
              <w:keepNext w:val="0"/>
              <w:keepLines w:val="0"/>
              <w:widowControl w:val="0"/>
            </w:pPr>
            <w:r w:rsidRPr="00DA11D0">
              <w:t>ignore</w:t>
            </w:r>
          </w:p>
        </w:tc>
      </w:tr>
      <w:tr w:rsidR="008D3D52" w:rsidRPr="00DA11D0" w14:paraId="09D5AA9C"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1B5E0DA3" w14:textId="25E66D54" w:rsidR="008D3D52" w:rsidRPr="00FE182D" w:rsidRDefault="008D3D52" w:rsidP="00345D46">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23DF9B0" w14:textId="77777777" w:rsidR="008D3D52" w:rsidRPr="00DA11D0"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EA095C1" w14:textId="77777777" w:rsidR="008D3D52" w:rsidRPr="00DA11D0" w:rsidRDefault="008D3D52" w:rsidP="00345D46">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DC52A" w14:textId="77777777" w:rsidR="008D3D52" w:rsidRPr="00DA11D0"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A1A1A4" w14:textId="77777777" w:rsidR="008D3D52" w:rsidRPr="00DA11D0"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C2F210" w14:textId="77777777" w:rsidR="008D3D52" w:rsidRPr="00DA11D0" w:rsidRDefault="008D3D52" w:rsidP="00345D46">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44CD0F6D" w14:textId="77777777" w:rsidR="008D3D52" w:rsidRPr="00DA11D0" w:rsidRDefault="008D3D52" w:rsidP="00345D46">
            <w:pPr>
              <w:pStyle w:val="TAC"/>
              <w:keepNext w:val="0"/>
              <w:keepLines w:val="0"/>
              <w:widowControl w:val="0"/>
            </w:pPr>
            <w:r w:rsidRPr="00DA11D0">
              <w:t>ignore</w:t>
            </w:r>
          </w:p>
        </w:tc>
      </w:tr>
      <w:tr w:rsidR="008D3D52" w:rsidRPr="00DA11D0" w14:paraId="3538AEB7" w14:textId="77777777" w:rsidTr="00345D46">
        <w:tc>
          <w:tcPr>
            <w:tcW w:w="2160" w:type="dxa"/>
            <w:tcBorders>
              <w:top w:val="single" w:sz="4" w:space="0" w:color="auto"/>
              <w:left w:val="single" w:sz="4" w:space="0" w:color="auto"/>
              <w:bottom w:val="single" w:sz="4" w:space="0" w:color="auto"/>
              <w:right w:val="single" w:sz="4" w:space="0" w:color="auto"/>
            </w:tcBorders>
            <w:hideMark/>
          </w:tcPr>
          <w:p w14:paraId="64FEC643" w14:textId="77777777" w:rsidR="008D3D52" w:rsidRPr="00DA11D0" w:rsidRDefault="008D3D52" w:rsidP="00345D46">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D08DCE5" w14:textId="77777777" w:rsidR="008D3D52" w:rsidRPr="00DA11D0" w:rsidRDefault="008D3D52" w:rsidP="00345D46">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0F0DE3" w14:textId="77777777" w:rsidR="008D3D52" w:rsidRPr="00DA11D0"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94AF5A" w14:textId="77777777" w:rsidR="008D3D52" w:rsidRPr="00DA11D0" w:rsidRDefault="008D3D52" w:rsidP="00345D46">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718137F" w14:textId="77777777" w:rsidR="008D3D52" w:rsidRPr="00DA11D0"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B0B618" w14:textId="77777777" w:rsidR="008D3D52" w:rsidRPr="00DA11D0" w:rsidRDefault="008D3D52" w:rsidP="00345D46">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33469115" w14:textId="77777777" w:rsidR="008D3D52" w:rsidRPr="00DA11D0" w:rsidRDefault="008D3D52" w:rsidP="00345D46">
            <w:pPr>
              <w:pStyle w:val="TAC"/>
              <w:keepNext w:val="0"/>
              <w:keepLines w:val="0"/>
              <w:widowControl w:val="0"/>
            </w:pPr>
          </w:p>
        </w:tc>
      </w:tr>
      <w:tr w:rsidR="008D3D52" w:rsidRPr="00DA11D0" w14:paraId="10D249B4" w14:textId="77777777" w:rsidTr="00345D46">
        <w:tc>
          <w:tcPr>
            <w:tcW w:w="2160" w:type="dxa"/>
            <w:tcBorders>
              <w:top w:val="single" w:sz="4" w:space="0" w:color="auto"/>
              <w:left w:val="single" w:sz="4" w:space="0" w:color="auto"/>
              <w:bottom w:val="single" w:sz="4" w:space="0" w:color="auto"/>
              <w:right w:val="single" w:sz="4" w:space="0" w:color="auto"/>
            </w:tcBorders>
          </w:tcPr>
          <w:p w14:paraId="5A938562" w14:textId="77777777" w:rsidR="008D3D52" w:rsidRPr="00DA11D0" w:rsidRDefault="008D3D52" w:rsidP="00345D46">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6870F7CF" w14:textId="77777777" w:rsidR="008D3D52" w:rsidRPr="00DA11D0" w:rsidRDefault="008D3D52" w:rsidP="00345D46">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0DFC007" w14:textId="77777777" w:rsidR="008D3D52" w:rsidRPr="00DA11D0" w:rsidRDefault="008D3D52" w:rsidP="00345D46">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D6A1BD" w14:textId="77777777" w:rsidR="008D3D52" w:rsidRPr="00DA11D0" w:rsidRDefault="008D3D52" w:rsidP="00345D46">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F07974A" w14:textId="77777777" w:rsidR="008D3D52" w:rsidRPr="00DA11D0" w:rsidRDefault="008D3D52" w:rsidP="00345D46">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143E49A" w14:textId="77777777" w:rsidR="008D3D52" w:rsidRPr="00DA11D0" w:rsidRDefault="008D3D52" w:rsidP="00345D46">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4A59F04" w14:textId="77777777" w:rsidR="008D3D52" w:rsidRPr="00DA11D0" w:rsidRDefault="008D3D52" w:rsidP="00345D46">
            <w:pPr>
              <w:pStyle w:val="TAC"/>
              <w:keepNext w:val="0"/>
              <w:keepLines w:val="0"/>
              <w:widowControl w:val="0"/>
            </w:pPr>
            <w:r w:rsidRPr="00E53D33">
              <w:t>ignore</w:t>
            </w:r>
          </w:p>
        </w:tc>
      </w:tr>
    </w:tbl>
    <w:p w14:paraId="6E622B92" w14:textId="77777777" w:rsidR="008D3D52" w:rsidRPr="00DA11D0" w:rsidRDefault="008D3D52" w:rsidP="008D3D52">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8D3D52" w:rsidRPr="00DA11D0" w14:paraId="220313A6" w14:textId="77777777" w:rsidTr="00345D46">
        <w:tc>
          <w:tcPr>
            <w:tcW w:w="1667" w:type="pct"/>
            <w:tcBorders>
              <w:top w:val="single" w:sz="4" w:space="0" w:color="auto"/>
              <w:left w:val="single" w:sz="4" w:space="0" w:color="auto"/>
              <w:bottom w:val="single" w:sz="4" w:space="0" w:color="auto"/>
              <w:right w:val="single" w:sz="4" w:space="0" w:color="auto"/>
            </w:tcBorders>
            <w:hideMark/>
          </w:tcPr>
          <w:p w14:paraId="472E6E2F"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B45DB83" w14:textId="77777777" w:rsidR="008D3D52" w:rsidRPr="00DA11D0" w:rsidRDefault="008D3D52" w:rsidP="00345D46">
            <w:pPr>
              <w:pStyle w:val="TAH"/>
              <w:keepNext w:val="0"/>
              <w:keepLines w:val="0"/>
              <w:widowControl w:val="0"/>
              <w:rPr>
                <w:rFonts w:cs="Arial"/>
                <w:lang w:eastAsia="ja-JP"/>
              </w:rPr>
            </w:pPr>
            <w:r w:rsidRPr="00DA11D0">
              <w:rPr>
                <w:rFonts w:cs="Arial"/>
                <w:lang w:eastAsia="ja-JP"/>
              </w:rPr>
              <w:t>Explanation</w:t>
            </w:r>
          </w:p>
        </w:tc>
      </w:tr>
      <w:tr w:rsidR="008D3D52" w:rsidRPr="00DA11D0" w14:paraId="36B6E8B1" w14:textId="77777777" w:rsidTr="00345D46">
        <w:tc>
          <w:tcPr>
            <w:tcW w:w="1667" w:type="pct"/>
            <w:tcBorders>
              <w:top w:val="single" w:sz="4" w:space="0" w:color="auto"/>
              <w:left w:val="single" w:sz="4" w:space="0" w:color="auto"/>
              <w:bottom w:val="single" w:sz="4" w:space="0" w:color="auto"/>
              <w:right w:val="single" w:sz="4" w:space="0" w:color="auto"/>
            </w:tcBorders>
            <w:hideMark/>
          </w:tcPr>
          <w:p w14:paraId="6B157FB9" w14:textId="77777777" w:rsidR="008D3D52" w:rsidRPr="00DA11D0" w:rsidRDefault="008D3D52" w:rsidP="00345D46">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32D1D3CB" w14:textId="77777777" w:rsidR="008D3D52" w:rsidRPr="00DA11D0" w:rsidRDefault="008D3D52" w:rsidP="00345D46">
            <w:pPr>
              <w:pStyle w:val="TAL"/>
              <w:keepNext w:val="0"/>
              <w:keepLines w:val="0"/>
              <w:widowControl w:val="0"/>
              <w:rPr>
                <w:rFonts w:cs="Arial"/>
              </w:rPr>
            </w:pPr>
            <w:r w:rsidRPr="00DA11D0">
              <w:rPr>
                <w:rFonts w:cs="Arial"/>
              </w:rPr>
              <w:t>Maximum no. of UE ID for multicast group paging. Value is 4096.</w:t>
            </w:r>
          </w:p>
        </w:tc>
      </w:tr>
      <w:tr w:rsidR="008D3D52" w:rsidRPr="00DA11D0" w14:paraId="2CB6BFFD" w14:textId="77777777" w:rsidTr="00345D46">
        <w:tc>
          <w:tcPr>
            <w:tcW w:w="1667" w:type="pct"/>
            <w:tcBorders>
              <w:top w:val="single" w:sz="4" w:space="0" w:color="auto"/>
              <w:left w:val="single" w:sz="4" w:space="0" w:color="auto"/>
              <w:bottom w:val="single" w:sz="4" w:space="0" w:color="auto"/>
              <w:right w:val="single" w:sz="4" w:space="0" w:color="auto"/>
            </w:tcBorders>
            <w:hideMark/>
          </w:tcPr>
          <w:p w14:paraId="22098EE4" w14:textId="77777777" w:rsidR="008D3D52" w:rsidRPr="00DA11D0" w:rsidRDefault="008D3D52" w:rsidP="00345D46">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63BB8A55" w14:textId="77777777" w:rsidR="008D3D52" w:rsidRPr="00DA11D0" w:rsidRDefault="008D3D52" w:rsidP="00345D46">
            <w:pPr>
              <w:pStyle w:val="TAL"/>
              <w:keepNext w:val="0"/>
              <w:keepLines w:val="0"/>
              <w:widowControl w:val="0"/>
              <w:rPr>
                <w:rFonts w:cs="Arial"/>
              </w:rPr>
            </w:pPr>
            <w:r w:rsidRPr="00DA11D0">
              <w:rPr>
                <w:rFonts w:cs="Arial"/>
              </w:rPr>
              <w:t xml:space="preserve">Maximum no. of paging cells, the maximum value is 512. </w:t>
            </w:r>
          </w:p>
        </w:tc>
      </w:tr>
    </w:tbl>
    <w:p w14:paraId="79F00FF8" w14:textId="77777777" w:rsidR="008D3D52" w:rsidRPr="00DA11D0" w:rsidRDefault="008D3D52" w:rsidP="008D3D52">
      <w:pPr>
        <w:widowControl w:val="0"/>
        <w:rPr>
          <w:lang w:eastAsia="zh-CN"/>
        </w:rPr>
      </w:pPr>
    </w:p>
    <w:p w14:paraId="09A18CBE" w14:textId="77777777" w:rsidR="008D3D52" w:rsidRPr="00DA11D0" w:rsidRDefault="008D3D52" w:rsidP="008D3D52">
      <w:pPr>
        <w:pStyle w:val="Heading4"/>
        <w:keepNext w:val="0"/>
        <w:keepLines w:val="0"/>
        <w:widowControl w:val="0"/>
        <w:rPr>
          <w:lang w:eastAsia="zh-CN"/>
        </w:rPr>
      </w:pPr>
      <w:bookmarkStart w:id="8718" w:name="_CR9_2_14_2"/>
      <w:bookmarkStart w:id="8719" w:name="_Toc99038655"/>
      <w:bookmarkStart w:id="8720" w:name="_Toc99730918"/>
      <w:bookmarkStart w:id="8721" w:name="_Toc105511047"/>
      <w:bookmarkStart w:id="8722" w:name="_Toc105927579"/>
      <w:bookmarkStart w:id="8723" w:name="_Toc106110119"/>
      <w:bookmarkStart w:id="8724" w:name="_Toc113835556"/>
      <w:bookmarkStart w:id="8725" w:name="_Toc120124404"/>
      <w:bookmarkStart w:id="8726" w:name="_Toc162617564"/>
      <w:bookmarkEnd w:id="8718"/>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19"/>
      <w:bookmarkEnd w:id="8720"/>
      <w:bookmarkEnd w:id="8721"/>
      <w:bookmarkEnd w:id="8722"/>
      <w:bookmarkEnd w:id="8723"/>
      <w:bookmarkEnd w:id="8724"/>
      <w:bookmarkEnd w:id="8725"/>
      <w:bookmarkEnd w:id="8726"/>
    </w:p>
    <w:p w14:paraId="15A0FB04" w14:textId="77777777" w:rsidR="008D3D52" w:rsidRPr="00DA11D0" w:rsidRDefault="008D3D52" w:rsidP="008D3D52">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5BCA7F73" w14:textId="77777777" w:rsidR="008D3D52" w:rsidRPr="00DA11D0" w:rsidRDefault="008D3D52" w:rsidP="008D3D52">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54A212E0" w14:textId="77777777" w:rsidTr="00345D46">
        <w:trPr>
          <w:tblHeader/>
        </w:trPr>
        <w:tc>
          <w:tcPr>
            <w:tcW w:w="2160" w:type="dxa"/>
          </w:tcPr>
          <w:p w14:paraId="0288450F" w14:textId="77777777" w:rsidR="008D3D52" w:rsidRPr="00DA11D0" w:rsidRDefault="008D3D52" w:rsidP="00345D46">
            <w:pPr>
              <w:pStyle w:val="TAH"/>
              <w:keepNext w:val="0"/>
              <w:keepLines w:val="0"/>
              <w:widowControl w:val="0"/>
            </w:pPr>
            <w:r w:rsidRPr="00DA11D0">
              <w:t>IE/Group Name</w:t>
            </w:r>
          </w:p>
        </w:tc>
        <w:tc>
          <w:tcPr>
            <w:tcW w:w="1080" w:type="dxa"/>
          </w:tcPr>
          <w:p w14:paraId="40CE019A" w14:textId="77777777" w:rsidR="008D3D52" w:rsidRPr="00DA11D0" w:rsidRDefault="008D3D52" w:rsidP="00345D46">
            <w:pPr>
              <w:pStyle w:val="TAH"/>
              <w:keepNext w:val="0"/>
              <w:keepLines w:val="0"/>
              <w:widowControl w:val="0"/>
            </w:pPr>
            <w:r w:rsidRPr="00DA11D0">
              <w:t>Presence</w:t>
            </w:r>
          </w:p>
        </w:tc>
        <w:tc>
          <w:tcPr>
            <w:tcW w:w="1080" w:type="dxa"/>
          </w:tcPr>
          <w:p w14:paraId="3A2050C8" w14:textId="77777777" w:rsidR="008D3D52" w:rsidRPr="00DA11D0" w:rsidRDefault="008D3D52" w:rsidP="00345D46">
            <w:pPr>
              <w:pStyle w:val="TAH"/>
              <w:keepNext w:val="0"/>
              <w:keepLines w:val="0"/>
              <w:widowControl w:val="0"/>
            </w:pPr>
            <w:r w:rsidRPr="00DA11D0">
              <w:t>Range</w:t>
            </w:r>
          </w:p>
        </w:tc>
        <w:tc>
          <w:tcPr>
            <w:tcW w:w="1512" w:type="dxa"/>
          </w:tcPr>
          <w:p w14:paraId="04C7DF5A" w14:textId="77777777" w:rsidR="008D3D52" w:rsidRPr="00DA11D0" w:rsidRDefault="008D3D52" w:rsidP="00345D46">
            <w:pPr>
              <w:pStyle w:val="TAH"/>
              <w:keepNext w:val="0"/>
              <w:keepLines w:val="0"/>
              <w:widowControl w:val="0"/>
            </w:pPr>
            <w:r w:rsidRPr="00DA11D0">
              <w:t>IE type and reference</w:t>
            </w:r>
          </w:p>
        </w:tc>
        <w:tc>
          <w:tcPr>
            <w:tcW w:w="1728" w:type="dxa"/>
          </w:tcPr>
          <w:p w14:paraId="02D0393F" w14:textId="77777777" w:rsidR="008D3D52" w:rsidRPr="00DA11D0" w:rsidRDefault="008D3D52" w:rsidP="00345D46">
            <w:pPr>
              <w:pStyle w:val="TAH"/>
              <w:keepNext w:val="0"/>
              <w:keepLines w:val="0"/>
              <w:widowControl w:val="0"/>
            </w:pPr>
            <w:r w:rsidRPr="00DA11D0">
              <w:t>Semantics description</w:t>
            </w:r>
          </w:p>
        </w:tc>
        <w:tc>
          <w:tcPr>
            <w:tcW w:w="1080" w:type="dxa"/>
          </w:tcPr>
          <w:p w14:paraId="0930C62F" w14:textId="77777777" w:rsidR="008D3D52" w:rsidRPr="00DA11D0" w:rsidRDefault="008D3D52" w:rsidP="00345D46">
            <w:pPr>
              <w:pStyle w:val="TAH"/>
              <w:keepNext w:val="0"/>
              <w:keepLines w:val="0"/>
              <w:widowControl w:val="0"/>
            </w:pPr>
            <w:r w:rsidRPr="00DA11D0">
              <w:t>Criticality</w:t>
            </w:r>
          </w:p>
        </w:tc>
        <w:tc>
          <w:tcPr>
            <w:tcW w:w="1080" w:type="dxa"/>
          </w:tcPr>
          <w:p w14:paraId="2F2FB791" w14:textId="77777777" w:rsidR="008D3D52" w:rsidRPr="00DA11D0" w:rsidRDefault="008D3D52" w:rsidP="00345D46">
            <w:pPr>
              <w:pStyle w:val="TAH"/>
              <w:keepNext w:val="0"/>
              <w:keepLines w:val="0"/>
              <w:widowControl w:val="0"/>
            </w:pPr>
            <w:r w:rsidRPr="00DA11D0">
              <w:t>Assigned Criticality</w:t>
            </w:r>
          </w:p>
        </w:tc>
      </w:tr>
      <w:tr w:rsidR="008D3D52" w:rsidRPr="00DA11D0" w14:paraId="27124428" w14:textId="77777777" w:rsidTr="00345D46">
        <w:tc>
          <w:tcPr>
            <w:tcW w:w="2160" w:type="dxa"/>
          </w:tcPr>
          <w:p w14:paraId="68BB0AD4"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6A9B5B4D"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650A9594" w14:textId="77777777" w:rsidR="008D3D52" w:rsidRPr="00DA11D0" w:rsidRDefault="008D3D52" w:rsidP="00345D46">
            <w:pPr>
              <w:pStyle w:val="TAL"/>
              <w:keepNext w:val="0"/>
              <w:keepLines w:val="0"/>
              <w:widowControl w:val="0"/>
              <w:rPr>
                <w:rFonts w:cs="Arial"/>
                <w:i/>
                <w:szCs w:val="18"/>
              </w:rPr>
            </w:pPr>
          </w:p>
        </w:tc>
        <w:tc>
          <w:tcPr>
            <w:tcW w:w="1512" w:type="dxa"/>
          </w:tcPr>
          <w:p w14:paraId="62192B3A"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7A9C2F73" w14:textId="77777777" w:rsidR="008D3D52" w:rsidRPr="00DA11D0" w:rsidRDefault="008D3D52" w:rsidP="00345D46">
            <w:pPr>
              <w:pStyle w:val="TAL"/>
              <w:keepNext w:val="0"/>
              <w:keepLines w:val="0"/>
              <w:widowControl w:val="0"/>
              <w:rPr>
                <w:rFonts w:cs="Arial"/>
                <w:szCs w:val="18"/>
              </w:rPr>
            </w:pPr>
          </w:p>
        </w:tc>
        <w:tc>
          <w:tcPr>
            <w:tcW w:w="1080" w:type="dxa"/>
          </w:tcPr>
          <w:p w14:paraId="54D557BF"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179415BA"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517AE4EF" w14:textId="77777777" w:rsidTr="00345D46">
        <w:tc>
          <w:tcPr>
            <w:tcW w:w="2160" w:type="dxa"/>
          </w:tcPr>
          <w:p w14:paraId="02CD863B"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21A334CA"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0D2CFB6F" w14:textId="77777777" w:rsidR="008D3D52" w:rsidRPr="00DA11D0" w:rsidRDefault="008D3D52" w:rsidP="00345D46">
            <w:pPr>
              <w:pStyle w:val="TAL"/>
              <w:keepNext w:val="0"/>
              <w:keepLines w:val="0"/>
              <w:widowControl w:val="0"/>
              <w:rPr>
                <w:rFonts w:cs="Arial"/>
                <w:i/>
                <w:szCs w:val="18"/>
              </w:rPr>
            </w:pPr>
          </w:p>
        </w:tc>
        <w:tc>
          <w:tcPr>
            <w:tcW w:w="1512" w:type="dxa"/>
          </w:tcPr>
          <w:p w14:paraId="11B697D6" w14:textId="77777777" w:rsidR="008D3D52" w:rsidRPr="00DA11D0" w:rsidRDefault="008D3D52" w:rsidP="00345D46">
            <w:pPr>
              <w:pStyle w:val="TAL"/>
              <w:keepNext w:val="0"/>
              <w:keepLines w:val="0"/>
              <w:widowControl w:val="0"/>
              <w:rPr>
                <w:rFonts w:cs="Arial"/>
                <w:szCs w:val="18"/>
              </w:rPr>
            </w:pPr>
            <w:r w:rsidRPr="00433FE5">
              <w:t>9.3.1.219</w:t>
            </w:r>
          </w:p>
        </w:tc>
        <w:tc>
          <w:tcPr>
            <w:tcW w:w="1728" w:type="dxa"/>
          </w:tcPr>
          <w:p w14:paraId="24EB9D4C" w14:textId="77777777" w:rsidR="008D3D52" w:rsidRPr="00DA11D0" w:rsidRDefault="008D3D52" w:rsidP="00345D46">
            <w:pPr>
              <w:pStyle w:val="TAL"/>
              <w:keepNext w:val="0"/>
              <w:keepLines w:val="0"/>
              <w:widowControl w:val="0"/>
              <w:rPr>
                <w:rFonts w:cs="Arial"/>
                <w:szCs w:val="18"/>
              </w:rPr>
            </w:pPr>
          </w:p>
        </w:tc>
        <w:tc>
          <w:tcPr>
            <w:tcW w:w="1080" w:type="dxa"/>
          </w:tcPr>
          <w:p w14:paraId="7DFE3B0E"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1D2C8F1C"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22B88E93" w14:textId="77777777" w:rsidTr="00345D46">
        <w:tc>
          <w:tcPr>
            <w:tcW w:w="2160" w:type="dxa"/>
          </w:tcPr>
          <w:p w14:paraId="72AD94C4"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8310B48"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C8A882B" w14:textId="77777777" w:rsidR="008D3D52" w:rsidRPr="00DA11D0" w:rsidRDefault="008D3D52" w:rsidP="00345D46">
            <w:pPr>
              <w:pStyle w:val="TAL"/>
              <w:keepNext w:val="0"/>
              <w:keepLines w:val="0"/>
              <w:widowControl w:val="0"/>
              <w:rPr>
                <w:rFonts w:cs="Arial"/>
                <w:i/>
                <w:szCs w:val="18"/>
              </w:rPr>
            </w:pPr>
          </w:p>
        </w:tc>
        <w:tc>
          <w:tcPr>
            <w:tcW w:w="1512" w:type="dxa"/>
          </w:tcPr>
          <w:p w14:paraId="4996D09B" w14:textId="77777777" w:rsidR="008D3D52" w:rsidRPr="00DA11D0" w:rsidRDefault="008D3D52" w:rsidP="00345D46">
            <w:pPr>
              <w:pStyle w:val="TAL"/>
              <w:keepNext w:val="0"/>
              <w:keepLines w:val="0"/>
              <w:widowControl w:val="0"/>
              <w:rPr>
                <w:rFonts w:cs="Arial"/>
                <w:szCs w:val="18"/>
              </w:rPr>
            </w:pPr>
            <w:r w:rsidRPr="00433FE5">
              <w:rPr>
                <w:rFonts w:cs="Arial"/>
                <w:szCs w:val="18"/>
              </w:rPr>
              <w:t>9.3.1.218</w:t>
            </w:r>
          </w:p>
        </w:tc>
        <w:tc>
          <w:tcPr>
            <w:tcW w:w="1728" w:type="dxa"/>
          </w:tcPr>
          <w:p w14:paraId="39CDB53B" w14:textId="77777777" w:rsidR="008D3D52" w:rsidRPr="00DA11D0" w:rsidRDefault="008D3D52" w:rsidP="00345D46">
            <w:pPr>
              <w:pStyle w:val="TAL"/>
              <w:keepNext w:val="0"/>
              <w:keepLines w:val="0"/>
              <w:widowControl w:val="0"/>
              <w:rPr>
                <w:rFonts w:cs="Arial"/>
                <w:szCs w:val="18"/>
              </w:rPr>
            </w:pPr>
          </w:p>
        </w:tc>
        <w:tc>
          <w:tcPr>
            <w:tcW w:w="1080" w:type="dxa"/>
          </w:tcPr>
          <w:p w14:paraId="23AE79FE"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78ACBC7"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EE16B2E" w14:textId="77777777" w:rsidTr="00345D46">
        <w:tc>
          <w:tcPr>
            <w:tcW w:w="2160" w:type="dxa"/>
          </w:tcPr>
          <w:p w14:paraId="1D426BDB" w14:textId="77777777" w:rsidR="008D3D52" w:rsidRPr="00DA11D0" w:rsidRDefault="008D3D52" w:rsidP="00345D46">
            <w:pPr>
              <w:pStyle w:val="TAL"/>
              <w:keepNext w:val="0"/>
              <w:keepLines w:val="0"/>
              <w:widowControl w:val="0"/>
              <w:rPr>
                <w:rFonts w:cs="Arial"/>
                <w:szCs w:val="18"/>
                <w:lang w:eastAsia="zh-CN"/>
              </w:rPr>
            </w:pPr>
            <w:r w:rsidRPr="00DA11D0">
              <w:t>MBS Service Area</w:t>
            </w:r>
          </w:p>
        </w:tc>
        <w:tc>
          <w:tcPr>
            <w:tcW w:w="1080" w:type="dxa"/>
          </w:tcPr>
          <w:p w14:paraId="18306ADB" w14:textId="77777777" w:rsidR="008D3D52" w:rsidRPr="00DA11D0" w:rsidRDefault="008D3D52" w:rsidP="00345D46">
            <w:pPr>
              <w:pStyle w:val="TAL"/>
              <w:keepNext w:val="0"/>
              <w:keepLines w:val="0"/>
              <w:widowControl w:val="0"/>
              <w:rPr>
                <w:rFonts w:cs="Arial"/>
                <w:szCs w:val="18"/>
                <w:lang w:eastAsia="zh-CN"/>
              </w:rPr>
            </w:pPr>
            <w:r w:rsidRPr="00DA11D0">
              <w:t>O</w:t>
            </w:r>
          </w:p>
        </w:tc>
        <w:tc>
          <w:tcPr>
            <w:tcW w:w="1080" w:type="dxa"/>
          </w:tcPr>
          <w:p w14:paraId="1480132D" w14:textId="77777777" w:rsidR="008D3D52" w:rsidRPr="00DA11D0" w:rsidRDefault="008D3D52" w:rsidP="00345D46">
            <w:pPr>
              <w:pStyle w:val="TAL"/>
              <w:keepNext w:val="0"/>
              <w:keepLines w:val="0"/>
              <w:widowControl w:val="0"/>
              <w:rPr>
                <w:rFonts w:cs="Arial"/>
                <w:i/>
                <w:szCs w:val="18"/>
              </w:rPr>
            </w:pPr>
          </w:p>
        </w:tc>
        <w:tc>
          <w:tcPr>
            <w:tcW w:w="1512" w:type="dxa"/>
          </w:tcPr>
          <w:p w14:paraId="106C60FE" w14:textId="77777777" w:rsidR="008D3D52" w:rsidRPr="00DA11D0" w:rsidRDefault="008D3D52" w:rsidP="00345D46">
            <w:pPr>
              <w:pStyle w:val="TAL"/>
              <w:keepNext w:val="0"/>
              <w:keepLines w:val="0"/>
              <w:widowControl w:val="0"/>
              <w:rPr>
                <w:rFonts w:cs="Arial"/>
                <w:szCs w:val="18"/>
              </w:rPr>
            </w:pPr>
            <w:r w:rsidRPr="00433FE5">
              <w:t>9.3.1.222</w:t>
            </w:r>
          </w:p>
        </w:tc>
        <w:tc>
          <w:tcPr>
            <w:tcW w:w="1728" w:type="dxa"/>
          </w:tcPr>
          <w:p w14:paraId="28D1BA3B" w14:textId="77777777" w:rsidR="008D3D52" w:rsidRPr="00DA11D0" w:rsidRDefault="008D3D52" w:rsidP="00345D46">
            <w:pPr>
              <w:pStyle w:val="TAL"/>
              <w:keepNext w:val="0"/>
              <w:keepLines w:val="0"/>
              <w:widowControl w:val="0"/>
              <w:rPr>
                <w:rFonts w:cs="Arial"/>
                <w:szCs w:val="18"/>
              </w:rPr>
            </w:pPr>
          </w:p>
        </w:tc>
        <w:tc>
          <w:tcPr>
            <w:tcW w:w="1080" w:type="dxa"/>
          </w:tcPr>
          <w:p w14:paraId="10E227A1"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4F16F5D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50607813" w14:textId="77777777" w:rsidTr="00345D46">
        <w:tc>
          <w:tcPr>
            <w:tcW w:w="2160" w:type="dxa"/>
          </w:tcPr>
          <w:p w14:paraId="68D9A125" w14:textId="77777777" w:rsidR="008D3D52" w:rsidRPr="00DA11D0" w:rsidRDefault="008D3D52" w:rsidP="00345D46">
            <w:pPr>
              <w:pStyle w:val="TAL"/>
              <w:keepNext w:val="0"/>
              <w:keepLines w:val="0"/>
              <w:widowControl w:val="0"/>
              <w:rPr>
                <w:rFonts w:cs="Arial"/>
                <w:szCs w:val="18"/>
                <w:lang w:val="fr-FR" w:eastAsia="zh-CN"/>
              </w:rPr>
            </w:pPr>
            <w:r w:rsidRPr="00DA11D0">
              <w:t>S-NSSAI</w:t>
            </w:r>
          </w:p>
        </w:tc>
        <w:tc>
          <w:tcPr>
            <w:tcW w:w="1080" w:type="dxa"/>
          </w:tcPr>
          <w:p w14:paraId="0007F5B1"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4C693455" w14:textId="77777777" w:rsidR="008D3D52" w:rsidRPr="00DA11D0" w:rsidRDefault="008D3D52" w:rsidP="00345D46">
            <w:pPr>
              <w:pStyle w:val="TAL"/>
              <w:keepNext w:val="0"/>
              <w:keepLines w:val="0"/>
              <w:widowControl w:val="0"/>
              <w:rPr>
                <w:rFonts w:cs="Arial"/>
                <w:i/>
                <w:szCs w:val="18"/>
              </w:rPr>
            </w:pPr>
          </w:p>
        </w:tc>
        <w:tc>
          <w:tcPr>
            <w:tcW w:w="1512" w:type="dxa"/>
          </w:tcPr>
          <w:p w14:paraId="7B098116"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9.3.1.38</w:t>
            </w:r>
          </w:p>
        </w:tc>
        <w:tc>
          <w:tcPr>
            <w:tcW w:w="1728" w:type="dxa"/>
          </w:tcPr>
          <w:p w14:paraId="36AA1929" w14:textId="77777777" w:rsidR="008D3D52" w:rsidRPr="00DA11D0" w:rsidRDefault="008D3D52" w:rsidP="00345D46">
            <w:pPr>
              <w:pStyle w:val="TAL"/>
              <w:keepNext w:val="0"/>
              <w:keepLines w:val="0"/>
              <w:widowControl w:val="0"/>
              <w:rPr>
                <w:rFonts w:cs="Arial"/>
                <w:szCs w:val="18"/>
              </w:rPr>
            </w:pPr>
          </w:p>
        </w:tc>
        <w:tc>
          <w:tcPr>
            <w:tcW w:w="1080" w:type="dxa"/>
          </w:tcPr>
          <w:p w14:paraId="36941096"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94D2A66"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7B4E3CAF" w14:textId="77777777" w:rsidTr="00345D46">
        <w:tc>
          <w:tcPr>
            <w:tcW w:w="2160" w:type="dxa"/>
          </w:tcPr>
          <w:p w14:paraId="1FEB55C2"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2245B9B0"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67F14FFB"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Pr>
          <w:p w14:paraId="2F962F1E" w14:textId="77777777" w:rsidR="008D3D52" w:rsidRPr="00DA11D0" w:rsidRDefault="008D3D52" w:rsidP="00345D46">
            <w:pPr>
              <w:pStyle w:val="TAL"/>
              <w:keepNext w:val="0"/>
              <w:keepLines w:val="0"/>
              <w:widowControl w:val="0"/>
              <w:rPr>
                <w:rFonts w:cs="Arial"/>
                <w:szCs w:val="18"/>
              </w:rPr>
            </w:pPr>
          </w:p>
        </w:tc>
        <w:tc>
          <w:tcPr>
            <w:tcW w:w="1728" w:type="dxa"/>
          </w:tcPr>
          <w:p w14:paraId="2F9A710F" w14:textId="77777777" w:rsidR="008D3D52" w:rsidRPr="00DA11D0" w:rsidRDefault="008D3D52" w:rsidP="00345D46">
            <w:pPr>
              <w:pStyle w:val="TAL"/>
              <w:keepNext w:val="0"/>
              <w:keepLines w:val="0"/>
              <w:widowControl w:val="0"/>
              <w:rPr>
                <w:rFonts w:cs="Arial"/>
                <w:szCs w:val="18"/>
              </w:rPr>
            </w:pPr>
          </w:p>
        </w:tc>
        <w:tc>
          <w:tcPr>
            <w:tcW w:w="1080" w:type="dxa"/>
          </w:tcPr>
          <w:p w14:paraId="52F01A26"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60280B81"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72BB3C7" w14:textId="77777777" w:rsidTr="00345D46">
        <w:tc>
          <w:tcPr>
            <w:tcW w:w="2160" w:type="dxa"/>
          </w:tcPr>
          <w:p w14:paraId="037B0A34" w14:textId="13FD0709"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22430D7D"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0169286A"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3A40203B" w14:textId="77777777" w:rsidR="008D3D52" w:rsidRPr="00DA11D0" w:rsidRDefault="008D3D52" w:rsidP="00345D46">
            <w:pPr>
              <w:pStyle w:val="TAL"/>
              <w:keepNext w:val="0"/>
              <w:keepLines w:val="0"/>
              <w:widowControl w:val="0"/>
              <w:rPr>
                <w:rFonts w:cs="Arial"/>
                <w:szCs w:val="18"/>
              </w:rPr>
            </w:pPr>
          </w:p>
        </w:tc>
        <w:tc>
          <w:tcPr>
            <w:tcW w:w="1728" w:type="dxa"/>
          </w:tcPr>
          <w:p w14:paraId="49215A57" w14:textId="77777777" w:rsidR="008D3D52" w:rsidRPr="00DA11D0" w:rsidRDefault="008D3D52" w:rsidP="00345D46">
            <w:pPr>
              <w:pStyle w:val="TAL"/>
              <w:keepNext w:val="0"/>
              <w:keepLines w:val="0"/>
              <w:widowControl w:val="0"/>
              <w:rPr>
                <w:rFonts w:cs="Arial"/>
                <w:szCs w:val="18"/>
              </w:rPr>
            </w:pPr>
          </w:p>
        </w:tc>
        <w:tc>
          <w:tcPr>
            <w:tcW w:w="1080" w:type="dxa"/>
          </w:tcPr>
          <w:p w14:paraId="1F9397EB"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7C37E3D1"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491D49E4" w14:textId="77777777" w:rsidTr="00345D46">
        <w:tc>
          <w:tcPr>
            <w:tcW w:w="2160" w:type="dxa"/>
          </w:tcPr>
          <w:p w14:paraId="329C8DAB"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3AF3B1B0"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31F47B3D" w14:textId="77777777" w:rsidR="008D3D52" w:rsidRPr="00DA11D0" w:rsidRDefault="008D3D52" w:rsidP="00345D46">
            <w:pPr>
              <w:pStyle w:val="TAL"/>
              <w:keepNext w:val="0"/>
              <w:keepLines w:val="0"/>
              <w:widowControl w:val="0"/>
              <w:rPr>
                <w:rFonts w:cs="Arial"/>
                <w:i/>
                <w:szCs w:val="18"/>
              </w:rPr>
            </w:pPr>
          </w:p>
        </w:tc>
        <w:tc>
          <w:tcPr>
            <w:tcW w:w="1512" w:type="dxa"/>
          </w:tcPr>
          <w:p w14:paraId="317096F6" w14:textId="77777777" w:rsidR="008D3D52" w:rsidRPr="00DA11D0" w:rsidRDefault="008D3D52" w:rsidP="00345D46">
            <w:pPr>
              <w:pStyle w:val="TAL"/>
              <w:keepNext w:val="0"/>
              <w:keepLines w:val="0"/>
              <w:widowControl w:val="0"/>
              <w:rPr>
                <w:rFonts w:cs="Arial"/>
                <w:szCs w:val="18"/>
              </w:rPr>
            </w:pPr>
            <w:r w:rsidRPr="00433FE5">
              <w:rPr>
                <w:rFonts w:cs="Arial"/>
                <w:szCs w:val="18"/>
              </w:rPr>
              <w:t>9.3.1.224</w:t>
            </w:r>
          </w:p>
        </w:tc>
        <w:tc>
          <w:tcPr>
            <w:tcW w:w="1728" w:type="dxa"/>
          </w:tcPr>
          <w:p w14:paraId="475C1643" w14:textId="77777777" w:rsidR="008D3D52" w:rsidRPr="00DA11D0" w:rsidRDefault="008D3D52" w:rsidP="00345D46">
            <w:pPr>
              <w:pStyle w:val="TAL"/>
              <w:keepNext w:val="0"/>
              <w:keepLines w:val="0"/>
              <w:widowControl w:val="0"/>
              <w:rPr>
                <w:rFonts w:cs="Arial"/>
                <w:szCs w:val="18"/>
              </w:rPr>
            </w:pPr>
          </w:p>
        </w:tc>
        <w:tc>
          <w:tcPr>
            <w:tcW w:w="1080" w:type="dxa"/>
          </w:tcPr>
          <w:p w14:paraId="32CED957"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44749FA5" w14:textId="77777777" w:rsidR="008D3D52" w:rsidRPr="00DA11D0" w:rsidRDefault="008D3D52" w:rsidP="00345D46">
            <w:pPr>
              <w:pStyle w:val="TAC"/>
              <w:keepNext w:val="0"/>
              <w:keepLines w:val="0"/>
              <w:widowControl w:val="0"/>
              <w:rPr>
                <w:rFonts w:cs="Arial"/>
                <w:szCs w:val="18"/>
              </w:rPr>
            </w:pPr>
          </w:p>
        </w:tc>
      </w:tr>
      <w:tr w:rsidR="008D3D52" w:rsidRPr="00DA11D0" w14:paraId="0DE31291" w14:textId="77777777" w:rsidTr="00345D46">
        <w:tc>
          <w:tcPr>
            <w:tcW w:w="2160" w:type="dxa"/>
          </w:tcPr>
          <w:p w14:paraId="03A89E93"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76D832B5"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F1E4AA1" w14:textId="77777777" w:rsidR="008D3D52" w:rsidRPr="00DA11D0" w:rsidRDefault="008D3D52" w:rsidP="00345D46">
            <w:pPr>
              <w:pStyle w:val="TAL"/>
              <w:keepNext w:val="0"/>
              <w:keepLines w:val="0"/>
              <w:widowControl w:val="0"/>
              <w:rPr>
                <w:rFonts w:cs="Arial"/>
                <w:i/>
                <w:szCs w:val="18"/>
              </w:rPr>
            </w:pPr>
          </w:p>
        </w:tc>
        <w:tc>
          <w:tcPr>
            <w:tcW w:w="1512" w:type="dxa"/>
          </w:tcPr>
          <w:p w14:paraId="2821EC83"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387B3841"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A29E735" w14:textId="77777777" w:rsidR="008D3D52" w:rsidRPr="00DA11D0" w:rsidRDefault="008D3D52" w:rsidP="00345D46">
            <w:pPr>
              <w:pStyle w:val="TAL"/>
              <w:keepNext w:val="0"/>
              <w:keepLines w:val="0"/>
              <w:widowControl w:val="0"/>
              <w:rPr>
                <w:rFonts w:cs="Arial"/>
                <w:szCs w:val="18"/>
              </w:rPr>
            </w:pPr>
          </w:p>
        </w:tc>
        <w:tc>
          <w:tcPr>
            <w:tcW w:w="1080" w:type="dxa"/>
          </w:tcPr>
          <w:p w14:paraId="6497D509"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w:t>
            </w:r>
          </w:p>
        </w:tc>
        <w:tc>
          <w:tcPr>
            <w:tcW w:w="1080" w:type="dxa"/>
          </w:tcPr>
          <w:p w14:paraId="2FD4B2FB" w14:textId="77777777" w:rsidR="008D3D52" w:rsidRPr="00DA11D0" w:rsidRDefault="008D3D52" w:rsidP="00345D46">
            <w:pPr>
              <w:pStyle w:val="TAC"/>
              <w:keepNext w:val="0"/>
              <w:keepLines w:val="0"/>
              <w:widowControl w:val="0"/>
              <w:rPr>
                <w:rFonts w:cs="Arial"/>
                <w:szCs w:val="18"/>
              </w:rPr>
            </w:pPr>
          </w:p>
        </w:tc>
      </w:tr>
      <w:tr w:rsidR="008D3D52" w:rsidRPr="00DA11D0" w14:paraId="24CC5A38" w14:textId="77777777" w:rsidTr="00345D46">
        <w:tc>
          <w:tcPr>
            <w:tcW w:w="2160" w:type="dxa"/>
          </w:tcPr>
          <w:p w14:paraId="5B4BEDCF"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0AEF13B1"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10D31996"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0D895062" w14:textId="77777777" w:rsidR="008D3D52" w:rsidRPr="00DA11D0" w:rsidRDefault="008D3D52" w:rsidP="00345D46">
            <w:pPr>
              <w:pStyle w:val="TAL"/>
              <w:keepNext w:val="0"/>
              <w:keepLines w:val="0"/>
              <w:widowControl w:val="0"/>
              <w:rPr>
                <w:rFonts w:cs="Arial"/>
                <w:szCs w:val="18"/>
              </w:rPr>
            </w:pPr>
          </w:p>
        </w:tc>
        <w:tc>
          <w:tcPr>
            <w:tcW w:w="1728" w:type="dxa"/>
          </w:tcPr>
          <w:p w14:paraId="67DD7E9D" w14:textId="77777777" w:rsidR="008D3D52" w:rsidRPr="00DA11D0" w:rsidRDefault="008D3D52" w:rsidP="00345D46">
            <w:pPr>
              <w:pStyle w:val="TAL"/>
              <w:keepNext w:val="0"/>
              <w:keepLines w:val="0"/>
              <w:widowControl w:val="0"/>
              <w:rPr>
                <w:rFonts w:cs="Arial"/>
                <w:szCs w:val="18"/>
              </w:rPr>
            </w:pPr>
          </w:p>
        </w:tc>
        <w:tc>
          <w:tcPr>
            <w:tcW w:w="1080" w:type="dxa"/>
          </w:tcPr>
          <w:p w14:paraId="374F440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6F15EBC" w14:textId="77777777" w:rsidR="008D3D52" w:rsidRPr="00DA11D0" w:rsidRDefault="008D3D52" w:rsidP="00345D46">
            <w:pPr>
              <w:pStyle w:val="TAC"/>
              <w:keepNext w:val="0"/>
              <w:keepLines w:val="0"/>
              <w:widowControl w:val="0"/>
              <w:rPr>
                <w:rFonts w:cs="Arial"/>
                <w:szCs w:val="18"/>
              </w:rPr>
            </w:pPr>
          </w:p>
        </w:tc>
      </w:tr>
      <w:tr w:rsidR="008D3D52" w:rsidRPr="00DA11D0" w14:paraId="10C74D52" w14:textId="77777777" w:rsidTr="00345D46">
        <w:tc>
          <w:tcPr>
            <w:tcW w:w="2160" w:type="dxa"/>
          </w:tcPr>
          <w:p w14:paraId="4EADDD00"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7F042DDA"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5E5FF0C4" w14:textId="77777777" w:rsidR="008D3D52" w:rsidRPr="00DA11D0" w:rsidRDefault="008D3D52" w:rsidP="00345D46">
            <w:pPr>
              <w:pStyle w:val="TAL"/>
              <w:keepNext w:val="0"/>
              <w:keepLines w:val="0"/>
              <w:widowControl w:val="0"/>
              <w:rPr>
                <w:rFonts w:cs="Arial"/>
                <w:i/>
                <w:szCs w:val="18"/>
              </w:rPr>
            </w:pPr>
          </w:p>
        </w:tc>
        <w:tc>
          <w:tcPr>
            <w:tcW w:w="1512" w:type="dxa"/>
          </w:tcPr>
          <w:p w14:paraId="21A470B0"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3C83CF7A" w14:textId="77777777" w:rsidR="008D3D52" w:rsidRPr="00DA11D0" w:rsidRDefault="008D3D52" w:rsidP="00345D46">
            <w:pPr>
              <w:pStyle w:val="TAL"/>
              <w:keepNext w:val="0"/>
              <w:keepLines w:val="0"/>
              <w:widowControl w:val="0"/>
              <w:rPr>
                <w:rFonts w:cs="Arial"/>
                <w:szCs w:val="18"/>
              </w:rPr>
            </w:pPr>
          </w:p>
        </w:tc>
        <w:tc>
          <w:tcPr>
            <w:tcW w:w="1080" w:type="dxa"/>
          </w:tcPr>
          <w:p w14:paraId="27BB565C"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8ECD57F" w14:textId="77777777" w:rsidR="008D3D52" w:rsidRPr="00DA11D0" w:rsidRDefault="008D3D52" w:rsidP="00345D46">
            <w:pPr>
              <w:pStyle w:val="TAC"/>
              <w:keepNext w:val="0"/>
              <w:keepLines w:val="0"/>
              <w:widowControl w:val="0"/>
              <w:rPr>
                <w:rFonts w:cs="Arial"/>
                <w:szCs w:val="18"/>
              </w:rPr>
            </w:pPr>
          </w:p>
        </w:tc>
      </w:tr>
      <w:tr w:rsidR="008D3D52" w:rsidRPr="00DA11D0" w14:paraId="5AB5382A" w14:textId="77777777" w:rsidTr="00345D46">
        <w:tc>
          <w:tcPr>
            <w:tcW w:w="2160" w:type="dxa"/>
          </w:tcPr>
          <w:p w14:paraId="48EDF0A5"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6B35CA12"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9961678" w14:textId="77777777" w:rsidR="008D3D52" w:rsidRPr="00DA11D0" w:rsidRDefault="008D3D52" w:rsidP="00345D46">
            <w:pPr>
              <w:pStyle w:val="TAL"/>
              <w:keepNext w:val="0"/>
              <w:keepLines w:val="0"/>
              <w:widowControl w:val="0"/>
              <w:rPr>
                <w:rFonts w:cs="Arial"/>
                <w:i/>
                <w:szCs w:val="18"/>
              </w:rPr>
            </w:pPr>
          </w:p>
        </w:tc>
        <w:tc>
          <w:tcPr>
            <w:tcW w:w="1512" w:type="dxa"/>
          </w:tcPr>
          <w:p w14:paraId="5DE8ABDE"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42165F48"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F521BC1" w14:textId="77777777" w:rsidR="008D3D52" w:rsidRPr="00DA11D0" w:rsidRDefault="008D3D52" w:rsidP="00345D46">
            <w:pPr>
              <w:pStyle w:val="TAL"/>
              <w:keepNext w:val="0"/>
              <w:keepLines w:val="0"/>
              <w:widowControl w:val="0"/>
              <w:rPr>
                <w:rFonts w:cs="Arial"/>
                <w:szCs w:val="18"/>
              </w:rPr>
            </w:pPr>
          </w:p>
        </w:tc>
        <w:tc>
          <w:tcPr>
            <w:tcW w:w="1080" w:type="dxa"/>
          </w:tcPr>
          <w:p w14:paraId="3BFFA9B5"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A1E627D" w14:textId="77777777" w:rsidR="008D3D52" w:rsidRPr="00DA11D0" w:rsidRDefault="008D3D52" w:rsidP="00345D46">
            <w:pPr>
              <w:pStyle w:val="TAC"/>
              <w:keepNext w:val="0"/>
              <w:keepLines w:val="0"/>
              <w:widowControl w:val="0"/>
              <w:rPr>
                <w:rFonts w:cs="Arial"/>
                <w:szCs w:val="18"/>
              </w:rPr>
            </w:pPr>
          </w:p>
        </w:tc>
      </w:tr>
      <w:tr w:rsidR="008D3D52" w:rsidRPr="00DA11D0" w14:paraId="5A4A4D9E" w14:textId="77777777" w:rsidTr="00345D46">
        <w:tc>
          <w:tcPr>
            <w:tcW w:w="2160" w:type="dxa"/>
          </w:tcPr>
          <w:p w14:paraId="75388C87" w14:textId="77777777" w:rsidR="008D3D52" w:rsidRPr="00DA11D0" w:rsidRDefault="008D3D52" w:rsidP="00345D46">
            <w:pPr>
              <w:pStyle w:val="TAL"/>
              <w:keepNext w:val="0"/>
              <w:keepLines w:val="0"/>
              <w:widowControl w:val="0"/>
              <w:ind w:leftChars="100" w:left="200"/>
            </w:pPr>
            <w:r>
              <w:t>&gt;&gt;DL PDCP SN Length</w:t>
            </w:r>
          </w:p>
        </w:tc>
        <w:tc>
          <w:tcPr>
            <w:tcW w:w="1080" w:type="dxa"/>
          </w:tcPr>
          <w:p w14:paraId="15741F1E" w14:textId="77777777" w:rsidR="008D3D52" w:rsidRPr="00DA11D0" w:rsidRDefault="008D3D52" w:rsidP="00345D46">
            <w:pPr>
              <w:pStyle w:val="TAL"/>
              <w:keepNext w:val="0"/>
              <w:keepLines w:val="0"/>
              <w:widowControl w:val="0"/>
              <w:rPr>
                <w:rFonts w:eastAsia="MS Mincho" w:cs="Arial"/>
                <w:szCs w:val="18"/>
              </w:rPr>
            </w:pPr>
            <w:r>
              <w:rPr>
                <w:rFonts w:eastAsia="MS Mincho" w:cs="Arial"/>
                <w:szCs w:val="18"/>
              </w:rPr>
              <w:t>M</w:t>
            </w:r>
          </w:p>
        </w:tc>
        <w:tc>
          <w:tcPr>
            <w:tcW w:w="1080" w:type="dxa"/>
          </w:tcPr>
          <w:p w14:paraId="22DA6FFB" w14:textId="77777777" w:rsidR="008D3D52" w:rsidRPr="00DA11D0" w:rsidRDefault="008D3D52" w:rsidP="00345D46">
            <w:pPr>
              <w:pStyle w:val="TAL"/>
              <w:keepNext w:val="0"/>
              <w:keepLines w:val="0"/>
              <w:widowControl w:val="0"/>
              <w:rPr>
                <w:rFonts w:cs="Arial"/>
                <w:i/>
                <w:szCs w:val="18"/>
              </w:rPr>
            </w:pPr>
          </w:p>
        </w:tc>
        <w:tc>
          <w:tcPr>
            <w:tcW w:w="1512" w:type="dxa"/>
          </w:tcPr>
          <w:p w14:paraId="3106BEDC" w14:textId="77777777" w:rsidR="008D3D52" w:rsidRPr="00DA11D0" w:rsidRDefault="008D3D52" w:rsidP="00345D46">
            <w:pPr>
              <w:pStyle w:val="TAL"/>
              <w:keepNext w:val="0"/>
              <w:keepLines w:val="0"/>
              <w:widowControl w:val="0"/>
              <w:rPr>
                <w:rFonts w:cs="Arial"/>
                <w:szCs w:val="18"/>
              </w:rPr>
            </w:pPr>
            <w:r w:rsidRPr="00EA5FA7">
              <w:rPr>
                <w:rFonts w:cs="Arial"/>
                <w:szCs w:val="18"/>
              </w:rPr>
              <w:t>ENUMERATED (12bits, 18bits, ...)</w:t>
            </w:r>
          </w:p>
        </w:tc>
        <w:tc>
          <w:tcPr>
            <w:tcW w:w="1728" w:type="dxa"/>
          </w:tcPr>
          <w:p w14:paraId="6AD4CD1E" w14:textId="77777777" w:rsidR="008D3D52" w:rsidRPr="00DA11D0" w:rsidRDefault="008D3D52" w:rsidP="00345D46">
            <w:pPr>
              <w:pStyle w:val="TAL"/>
              <w:keepNext w:val="0"/>
              <w:keepLines w:val="0"/>
              <w:widowControl w:val="0"/>
              <w:rPr>
                <w:rFonts w:cs="Arial"/>
                <w:szCs w:val="18"/>
              </w:rPr>
            </w:pPr>
          </w:p>
        </w:tc>
        <w:tc>
          <w:tcPr>
            <w:tcW w:w="1080" w:type="dxa"/>
          </w:tcPr>
          <w:p w14:paraId="00CDF7E1" w14:textId="77777777" w:rsidR="008D3D52" w:rsidRPr="00DA11D0"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78AB2F81" w14:textId="77777777" w:rsidR="008D3D52" w:rsidRPr="00DA11D0" w:rsidRDefault="008D3D52" w:rsidP="00345D46">
            <w:pPr>
              <w:pStyle w:val="TAC"/>
              <w:keepNext w:val="0"/>
              <w:keepLines w:val="0"/>
              <w:widowControl w:val="0"/>
              <w:rPr>
                <w:rFonts w:cs="Arial"/>
                <w:szCs w:val="18"/>
              </w:rPr>
            </w:pPr>
          </w:p>
        </w:tc>
      </w:tr>
      <w:tr w:rsidR="008D3D52" w:rsidRPr="00DA11D0" w14:paraId="5BAF3C87" w14:textId="77777777" w:rsidTr="00345D46">
        <w:tc>
          <w:tcPr>
            <w:tcW w:w="2160" w:type="dxa"/>
          </w:tcPr>
          <w:p w14:paraId="6F907F09" w14:textId="77777777" w:rsidR="008D3D52" w:rsidRDefault="008D3D52" w:rsidP="00345D46">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156677E7" w14:textId="77777777" w:rsidR="008D3D52" w:rsidRDefault="008D3D52" w:rsidP="00345D46">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712A7AC" w14:textId="77777777" w:rsidR="008D3D52" w:rsidRPr="00DA11D0" w:rsidRDefault="008D3D52" w:rsidP="00345D46">
            <w:pPr>
              <w:pStyle w:val="TAL"/>
              <w:keepNext w:val="0"/>
              <w:keepLines w:val="0"/>
              <w:widowControl w:val="0"/>
              <w:rPr>
                <w:rFonts w:cs="Arial"/>
                <w:i/>
                <w:szCs w:val="18"/>
              </w:rPr>
            </w:pPr>
          </w:p>
        </w:tc>
        <w:tc>
          <w:tcPr>
            <w:tcW w:w="1512" w:type="dxa"/>
          </w:tcPr>
          <w:p w14:paraId="41B7214A" w14:textId="77777777" w:rsidR="008D3D52" w:rsidRPr="00EA5FA7" w:rsidRDefault="008D3D52" w:rsidP="00345D46">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2984E961" w14:textId="77777777" w:rsidR="008D3D52" w:rsidRPr="00DA11D0" w:rsidRDefault="008D3D52" w:rsidP="00345D46">
            <w:pPr>
              <w:pStyle w:val="TAL"/>
              <w:keepNext w:val="0"/>
              <w:keepLines w:val="0"/>
              <w:widowControl w:val="0"/>
              <w:rPr>
                <w:rFonts w:cs="Arial"/>
                <w:szCs w:val="18"/>
              </w:rPr>
            </w:pPr>
          </w:p>
        </w:tc>
        <w:tc>
          <w:tcPr>
            <w:tcW w:w="1080" w:type="dxa"/>
          </w:tcPr>
          <w:p w14:paraId="6AF9EB61" w14:textId="77777777" w:rsidR="008D3D52" w:rsidRDefault="008D3D52" w:rsidP="00345D46">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10C7CA79"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r w:rsidR="008D3D52" w:rsidRPr="00DA11D0" w14:paraId="6C504DA1" w14:textId="77777777" w:rsidTr="00345D46">
        <w:tc>
          <w:tcPr>
            <w:tcW w:w="2160" w:type="dxa"/>
          </w:tcPr>
          <w:p w14:paraId="6CB1E633" w14:textId="77777777" w:rsidR="008D3D52" w:rsidRDefault="008D3D52" w:rsidP="00345D46">
            <w:pPr>
              <w:pStyle w:val="TAL"/>
              <w:keepNext w:val="0"/>
              <w:keepLines w:val="0"/>
              <w:widowControl w:val="0"/>
              <w:ind w:leftChars="100" w:left="200"/>
            </w:pPr>
            <w:r w:rsidRPr="00DC7BF6">
              <w:t>MBS Multicast Session Reception State</w:t>
            </w:r>
          </w:p>
        </w:tc>
        <w:tc>
          <w:tcPr>
            <w:tcW w:w="1080" w:type="dxa"/>
          </w:tcPr>
          <w:p w14:paraId="7FD92696" w14:textId="77777777" w:rsidR="008D3D52" w:rsidRDefault="008D3D52" w:rsidP="00345D46">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8AA56A2" w14:textId="77777777" w:rsidR="008D3D52" w:rsidRPr="00DA11D0" w:rsidRDefault="008D3D52" w:rsidP="00345D46">
            <w:pPr>
              <w:pStyle w:val="TAL"/>
              <w:keepNext w:val="0"/>
              <w:keepLines w:val="0"/>
              <w:widowControl w:val="0"/>
              <w:rPr>
                <w:rFonts w:cs="Arial"/>
                <w:i/>
                <w:szCs w:val="18"/>
              </w:rPr>
            </w:pPr>
          </w:p>
        </w:tc>
        <w:tc>
          <w:tcPr>
            <w:tcW w:w="1512" w:type="dxa"/>
          </w:tcPr>
          <w:p w14:paraId="49CA4E5B" w14:textId="77777777" w:rsidR="008D3D52" w:rsidRPr="00EA5FA7" w:rsidRDefault="008D3D52" w:rsidP="00345D46">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712CDA2A" w14:textId="77777777" w:rsidR="008D3D52" w:rsidRPr="00DA11D0" w:rsidRDefault="008D3D52" w:rsidP="00345D46">
            <w:pPr>
              <w:pStyle w:val="TAL"/>
              <w:keepNext w:val="0"/>
              <w:keepLines w:val="0"/>
              <w:widowControl w:val="0"/>
              <w:rPr>
                <w:rFonts w:cs="Arial"/>
                <w:szCs w:val="18"/>
              </w:rPr>
            </w:pPr>
          </w:p>
        </w:tc>
        <w:tc>
          <w:tcPr>
            <w:tcW w:w="1080" w:type="dxa"/>
          </w:tcPr>
          <w:p w14:paraId="60BA66AE" w14:textId="77777777" w:rsidR="008D3D52" w:rsidRDefault="008D3D52" w:rsidP="00345D46">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6A0210ED"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bl>
    <w:p w14:paraId="5FBF0B27"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684FA69C" w14:textId="77777777" w:rsidTr="00345D46">
        <w:trPr>
          <w:trHeight w:val="271"/>
        </w:trPr>
        <w:tc>
          <w:tcPr>
            <w:tcW w:w="3686" w:type="dxa"/>
          </w:tcPr>
          <w:p w14:paraId="3F1BC623" w14:textId="77777777" w:rsidR="008D3D52" w:rsidRPr="00DA11D0" w:rsidRDefault="008D3D52" w:rsidP="00345D46">
            <w:pPr>
              <w:pStyle w:val="TAH"/>
              <w:keepNext w:val="0"/>
              <w:keepLines w:val="0"/>
              <w:widowControl w:val="0"/>
            </w:pPr>
            <w:r w:rsidRPr="00DA11D0">
              <w:t>Range bound</w:t>
            </w:r>
          </w:p>
        </w:tc>
        <w:tc>
          <w:tcPr>
            <w:tcW w:w="5670" w:type="dxa"/>
          </w:tcPr>
          <w:p w14:paraId="278D06EE" w14:textId="77777777" w:rsidR="008D3D52" w:rsidRPr="00DA11D0" w:rsidRDefault="008D3D52" w:rsidP="00345D46">
            <w:pPr>
              <w:pStyle w:val="TAH"/>
              <w:keepNext w:val="0"/>
              <w:keepLines w:val="0"/>
              <w:widowControl w:val="0"/>
            </w:pPr>
            <w:r w:rsidRPr="00DA11D0">
              <w:t>Explanation</w:t>
            </w:r>
          </w:p>
        </w:tc>
      </w:tr>
      <w:tr w:rsidR="008D3D52" w:rsidRPr="00DA11D0" w14:paraId="31FDFF79" w14:textId="77777777" w:rsidTr="00345D46">
        <w:tc>
          <w:tcPr>
            <w:tcW w:w="3686" w:type="dxa"/>
          </w:tcPr>
          <w:p w14:paraId="52B799D2"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6894DD63"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3E77F076" w14:textId="77777777" w:rsidTr="00345D46">
        <w:tc>
          <w:tcPr>
            <w:tcW w:w="3686" w:type="dxa"/>
          </w:tcPr>
          <w:p w14:paraId="783E9CFF"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1519CCE3" w14:textId="77777777" w:rsidR="008D3D52" w:rsidRPr="00DA11D0" w:rsidRDefault="008D3D52" w:rsidP="00345D46">
            <w:pPr>
              <w:pStyle w:val="TAL"/>
              <w:keepNext w:val="0"/>
              <w:keepLines w:val="0"/>
              <w:widowControl w:val="0"/>
              <w:rPr>
                <w:rFonts w:cs="Arial"/>
                <w:i/>
                <w:szCs w:val="18"/>
              </w:rPr>
            </w:pPr>
          </w:p>
        </w:tc>
        <w:tc>
          <w:tcPr>
            <w:tcW w:w="5670" w:type="dxa"/>
          </w:tcPr>
          <w:p w14:paraId="19D5E9D3"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1A50AA2C" w14:textId="77777777" w:rsidR="008D3D52" w:rsidRPr="00DA11D0" w:rsidRDefault="008D3D52" w:rsidP="008D3D52">
      <w:pPr>
        <w:widowControl w:val="0"/>
        <w:rPr>
          <w:lang w:eastAsia="zh-CN"/>
        </w:rPr>
      </w:pPr>
    </w:p>
    <w:p w14:paraId="239D2284" w14:textId="77777777" w:rsidR="008D3D52" w:rsidRPr="00DA11D0" w:rsidRDefault="008D3D52" w:rsidP="008D3D52">
      <w:pPr>
        <w:pStyle w:val="Heading4"/>
        <w:keepNext w:val="0"/>
        <w:keepLines w:val="0"/>
        <w:widowControl w:val="0"/>
        <w:rPr>
          <w:lang w:eastAsia="zh-CN"/>
        </w:rPr>
      </w:pPr>
      <w:bookmarkStart w:id="8727" w:name="_CR9_2_14_3"/>
      <w:bookmarkStart w:id="8728" w:name="_Toc99038656"/>
      <w:bookmarkStart w:id="8729" w:name="_Toc99730919"/>
      <w:bookmarkStart w:id="8730" w:name="_Toc105511048"/>
      <w:bookmarkStart w:id="8731" w:name="_Toc105927580"/>
      <w:bookmarkStart w:id="8732" w:name="_Toc106110120"/>
      <w:bookmarkStart w:id="8733" w:name="_Toc113835557"/>
      <w:bookmarkStart w:id="8734" w:name="_Toc120124405"/>
      <w:bookmarkStart w:id="8735" w:name="_Toc162617565"/>
      <w:bookmarkEnd w:id="8727"/>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28"/>
      <w:bookmarkEnd w:id="8729"/>
      <w:bookmarkEnd w:id="8730"/>
      <w:bookmarkEnd w:id="8731"/>
      <w:bookmarkEnd w:id="8732"/>
      <w:bookmarkEnd w:id="8733"/>
      <w:bookmarkEnd w:id="8734"/>
      <w:bookmarkEnd w:id="8735"/>
    </w:p>
    <w:p w14:paraId="5E41F532" w14:textId="77777777" w:rsidR="008D3D52" w:rsidRPr="00DA11D0" w:rsidRDefault="008D3D52" w:rsidP="008D3D52">
      <w:pPr>
        <w:widowControl w:val="0"/>
        <w:rPr>
          <w:rFonts w:eastAsia="Batang"/>
        </w:rPr>
      </w:pPr>
      <w:r w:rsidRPr="00DA11D0">
        <w:t>This message is sent by the gNB-DU to confirm the setup of a multicast context.</w:t>
      </w:r>
    </w:p>
    <w:p w14:paraId="236877CD" w14:textId="77777777" w:rsidR="008D3D52" w:rsidRPr="00DA11D0" w:rsidRDefault="008D3D52" w:rsidP="008D3D52">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6B4184F5" w14:textId="77777777" w:rsidTr="00345D46">
        <w:trPr>
          <w:tblHeader/>
        </w:trPr>
        <w:tc>
          <w:tcPr>
            <w:tcW w:w="2160" w:type="dxa"/>
          </w:tcPr>
          <w:p w14:paraId="79C8B7E1" w14:textId="77777777" w:rsidR="008D3D52" w:rsidRPr="00DA11D0" w:rsidRDefault="008D3D52" w:rsidP="00345D46">
            <w:pPr>
              <w:pStyle w:val="TAH"/>
              <w:keepNext w:val="0"/>
              <w:keepLines w:val="0"/>
              <w:widowControl w:val="0"/>
            </w:pPr>
            <w:r w:rsidRPr="00DA11D0">
              <w:t>IE/Group Name</w:t>
            </w:r>
          </w:p>
        </w:tc>
        <w:tc>
          <w:tcPr>
            <w:tcW w:w="1080" w:type="dxa"/>
          </w:tcPr>
          <w:p w14:paraId="24432CB9" w14:textId="77777777" w:rsidR="008D3D52" w:rsidRPr="00DA11D0" w:rsidRDefault="008D3D52" w:rsidP="00345D46">
            <w:pPr>
              <w:pStyle w:val="TAH"/>
              <w:keepNext w:val="0"/>
              <w:keepLines w:val="0"/>
              <w:widowControl w:val="0"/>
            </w:pPr>
            <w:r w:rsidRPr="00DA11D0">
              <w:t>Presence</w:t>
            </w:r>
          </w:p>
        </w:tc>
        <w:tc>
          <w:tcPr>
            <w:tcW w:w="1080" w:type="dxa"/>
          </w:tcPr>
          <w:p w14:paraId="401783F5" w14:textId="77777777" w:rsidR="008D3D52" w:rsidRPr="00DA11D0" w:rsidRDefault="008D3D52" w:rsidP="00345D46">
            <w:pPr>
              <w:pStyle w:val="TAH"/>
              <w:keepNext w:val="0"/>
              <w:keepLines w:val="0"/>
              <w:widowControl w:val="0"/>
            </w:pPr>
            <w:r w:rsidRPr="00DA11D0">
              <w:t>Range</w:t>
            </w:r>
          </w:p>
        </w:tc>
        <w:tc>
          <w:tcPr>
            <w:tcW w:w="1512" w:type="dxa"/>
          </w:tcPr>
          <w:p w14:paraId="612E242B" w14:textId="77777777" w:rsidR="008D3D52" w:rsidRPr="00DA11D0" w:rsidRDefault="008D3D52" w:rsidP="00345D46">
            <w:pPr>
              <w:pStyle w:val="TAH"/>
              <w:keepNext w:val="0"/>
              <w:keepLines w:val="0"/>
              <w:widowControl w:val="0"/>
            </w:pPr>
            <w:r w:rsidRPr="00DA11D0">
              <w:t>IE type and reference</w:t>
            </w:r>
          </w:p>
        </w:tc>
        <w:tc>
          <w:tcPr>
            <w:tcW w:w="1728" w:type="dxa"/>
          </w:tcPr>
          <w:p w14:paraId="422E817A" w14:textId="77777777" w:rsidR="008D3D52" w:rsidRPr="00DA11D0" w:rsidRDefault="008D3D52" w:rsidP="00345D46">
            <w:pPr>
              <w:pStyle w:val="TAH"/>
              <w:keepNext w:val="0"/>
              <w:keepLines w:val="0"/>
              <w:widowControl w:val="0"/>
            </w:pPr>
            <w:r w:rsidRPr="00DA11D0">
              <w:t>Semantics description</w:t>
            </w:r>
          </w:p>
        </w:tc>
        <w:tc>
          <w:tcPr>
            <w:tcW w:w="1080" w:type="dxa"/>
          </w:tcPr>
          <w:p w14:paraId="0D2A08D4" w14:textId="77777777" w:rsidR="008D3D52" w:rsidRPr="00DA11D0" w:rsidRDefault="008D3D52" w:rsidP="00345D46">
            <w:pPr>
              <w:pStyle w:val="TAH"/>
              <w:keepNext w:val="0"/>
              <w:keepLines w:val="0"/>
              <w:widowControl w:val="0"/>
            </w:pPr>
            <w:r w:rsidRPr="00DA11D0">
              <w:t>Criticality</w:t>
            </w:r>
          </w:p>
        </w:tc>
        <w:tc>
          <w:tcPr>
            <w:tcW w:w="1080" w:type="dxa"/>
          </w:tcPr>
          <w:p w14:paraId="20A168E3" w14:textId="77777777" w:rsidR="008D3D52" w:rsidRPr="00DA11D0" w:rsidRDefault="008D3D52" w:rsidP="00345D46">
            <w:pPr>
              <w:pStyle w:val="TAH"/>
              <w:keepNext w:val="0"/>
              <w:keepLines w:val="0"/>
              <w:widowControl w:val="0"/>
            </w:pPr>
            <w:r w:rsidRPr="00DA11D0">
              <w:t>Assigned Criticality</w:t>
            </w:r>
          </w:p>
        </w:tc>
      </w:tr>
      <w:tr w:rsidR="008D3D52" w:rsidRPr="00DA11D0" w14:paraId="2B5D779A" w14:textId="77777777" w:rsidTr="00345D46">
        <w:tc>
          <w:tcPr>
            <w:tcW w:w="2160" w:type="dxa"/>
          </w:tcPr>
          <w:p w14:paraId="4B96A98F" w14:textId="77777777" w:rsidR="008D3D52" w:rsidRPr="00DA11D0" w:rsidRDefault="008D3D52" w:rsidP="00345D46">
            <w:pPr>
              <w:pStyle w:val="TAL"/>
              <w:keepNext w:val="0"/>
              <w:keepLines w:val="0"/>
              <w:widowControl w:val="0"/>
              <w:rPr>
                <w:rFonts w:cs="Arial"/>
                <w:szCs w:val="18"/>
              </w:rPr>
            </w:pPr>
            <w:r w:rsidRPr="00DA11D0">
              <w:rPr>
                <w:rFonts w:cs="Arial"/>
                <w:szCs w:val="18"/>
              </w:rPr>
              <w:t>Message Type</w:t>
            </w:r>
          </w:p>
        </w:tc>
        <w:tc>
          <w:tcPr>
            <w:tcW w:w="1080" w:type="dxa"/>
          </w:tcPr>
          <w:p w14:paraId="6DF3A4D8" w14:textId="77777777" w:rsidR="008D3D52" w:rsidRPr="00DA11D0" w:rsidRDefault="008D3D52" w:rsidP="00345D46">
            <w:pPr>
              <w:pStyle w:val="TAL"/>
              <w:keepNext w:val="0"/>
              <w:keepLines w:val="0"/>
              <w:widowControl w:val="0"/>
              <w:rPr>
                <w:rFonts w:cs="Arial"/>
                <w:szCs w:val="18"/>
              </w:rPr>
            </w:pPr>
            <w:r w:rsidRPr="00DA11D0">
              <w:rPr>
                <w:rFonts w:cs="Arial"/>
                <w:szCs w:val="18"/>
              </w:rPr>
              <w:t>M</w:t>
            </w:r>
          </w:p>
        </w:tc>
        <w:tc>
          <w:tcPr>
            <w:tcW w:w="1080" w:type="dxa"/>
          </w:tcPr>
          <w:p w14:paraId="3707E0C4" w14:textId="77777777" w:rsidR="008D3D52" w:rsidRPr="00DA11D0" w:rsidRDefault="008D3D52" w:rsidP="00345D46">
            <w:pPr>
              <w:pStyle w:val="TAL"/>
              <w:keepNext w:val="0"/>
              <w:keepLines w:val="0"/>
              <w:widowControl w:val="0"/>
              <w:rPr>
                <w:rFonts w:cs="Arial"/>
                <w:i/>
                <w:szCs w:val="18"/>
              </w:rPr>
            </w:pPr>
          </w:p>
        </w:tc>
        <w:tc>
          <w:tcPr>
            <w:tcW w:w="1512" w:type="dxa"/>
          </w:tcPr>
          <w:p w14:paraId="44468111" w14:textId="77777777" w:rsidR="008D3D52" w:rsidRPr="00DA11D0" w:rsidRDefault="008D3D52" w:rsidP="00345D46">
            <w:pPr>
              <w:pStyle w:val="TAL"/>
              <w:keepNext w:val="0"/>
              <w:keepLines w:val="0"/>
              <w:widowControl w:val="0"/>
              <w:rPr>
                <w:rFonts w:cs="Arial"/>
                <w:szCs w:val="18"/>
              </w:rPr>
            </w:pPr>
            <w:r w:rsidRPr="00DA11D0">
              <w:rPr>
                <w:rFonts w:cs="Arial"/>
                <w:szCs w:val="18"/>
              </w:rPr>
              <w:t>9.3.1.1</w:t>
            </w:r>
          </w:p>
        </w:tc>
        <w:tc>
          <w:tcPr>
            <w:tcW w:w="1728" w:type="dxa"/>
          </w:tcPr>
          <w:p w14:paraId="5FD2360D" w14:textId="77777777" w:rsidR="008D3D52" w:rsidRPr="00DA11D0" w:rsidRDefault="008D3D52" w:rsidP="00345D46">
            <w:pPr>
              <w:pStyle w:val="TAL"/>
              <w:keepNext w:val="0"/>
              <w:keepLines w:val="0"/>
              <w:widowControl w:val="0"/>
              <w:rPr>
                <w:rFonts w:cs="Arial"/>
                <w:szCs w:val="18"/>
              </w:rPr>
            </w:pPr>
          </w:p>
        </w:tc>
        <w:tc>
          <w:tcPr>
            <w:tcW w:w="1080" w:type="dxa"/>
          </w:tcPr>
          <w:p w14:paraId="1E707880"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5BCB8FEE"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EB73AEA" w14:textId="77777777" w:rsidTr="00345D46">
        <w:tc>
          <w:tcPr>
            <w:tcW w:w="2160" w:type="dxa"/>
          </w:tcPr>
          <w:p w14:paraId="3BC21621" w14:textId="77777777" w:rsidR="008D3D52" w:rsidRPr="00DA11D0" w:rsidRDefault="008D3D52" w:rsidP="00345D46">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FD7B8E5" w14:textId="77777777" w:rsidR="008D3D52" w:rsidRPr="00DA11D0" w:rsidRDefault="008D3D52" w:rsidP="00345D46">
            <w:pPr>
              <w:pStyle w:val="TAL"/>
              <w:keepNext w:val="0"/>
              <w:keepLines w:val="0"/>
              <w:widowControl w:val="0"/>
              <w:rPr>
                <w:rFonts w:cs="Arial"/>
                <w:szCs w:val="18"/>
              </w:rPr>
            </w:pPr>
            <w:r w:rsidRPr="00DA11D0">
              <w:rPr>
                <w:rFonts w:cs="Arial"/>
                <w:szCs w:val="18"/>
                <w:lang w:eastAsia="ja-JP"/>
              </w:rPr>
              <w:t>M</w:t>
            </w:r>
          </w:p>
        </w:tc>
        <w:tc>
          <w:tcPr>
            <w:tcW w:w="1080" w:type="dxa"/>
          </w:tcPr>
          <w:p w14:paraId="31DCF8EB" w14:textId="77777777" w:rsidR="008D3D52" w:rsidRPr="00DA11D0" w:rsidRDefault="008D3D52" w:rsidP="00345D46">
            <w:pPr>
              <w:pStyle w:val="TAL"/>
              <w:keepNext w:val="0"/>
              <w:keepLines w:val="0"/>
              <w:widowControl w:val="0"/>
              <w:rPr>
                <w:rFonts w:cs="Arial"/>
                <w:i/>
                <w:szCs w:val="18"/>
              </w:rPr>
            </w:pPr>
          </w:p>
        </w:tc>
        <w:tc>
          <w:tcPr>
            <w:tcW w:w="1512" w:type="dxa"/>
          </w:tcPr>
          <w:p w14:paraId="05460D0A" w14:textId="77777777" w:rsidR="008D3D52" w:rsidRPr="00DA11D0" w:rsidRDefault="008D3D52" w:rsidP="00345D46">
            <w:pPr>
              <w:pStyle w:val="TAL"/>
              <w:keepNext w:val="0"/>
              <w:keepLines w:val="0"/>
              <w:widowControl w:val="0"/>
              <w:rPr>
                <w:rFonts w:cs="Arial"/>
                <w:szCs w:val="18"/>
              </w:rPr>
            </w:pPr>
            <w:r w:rsidRPr="00433FE5">
              <w:t>9.3.1.219</w:t>
            </w:r>
          </w:p>
        </w:tc>
        <w:tc>
          <w:tcPr>
            <w:tcW w:w="1728" w:type="dxa"/>
          </w:tcPr>
          <w:p w14:paraId="6B6EFEEA" w14:textId="77777777" w:rsidR="008D3D52" w:rsidRPr="00DA11D0" w:rsidRDefault="008D3D52" w:rsidP="00345D46">
            <w:pPr>
              <w:pStyle w:val="TAL"/>
              <w:keepNext w:val="0"/>
              <w:keepLines w:val="0"/>
              <w:widowControl w:val="0"/>
              <w:rPr>
                <w:rFonts w:cs="Arial"/>
                <w:szCs w:val="18"/>
              </w:rPr>
            </w:pPr>
          </w:p>
        </w:tc>
        <w:tc>
          <w:tcPr>
            <w:tcW w:w="1080" w:type="dxa"/>
          </w:tcPr>
          <w:p w14:paraId="1C363F63"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682A6D7D"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14:paraId="57DE4E3F" w14:textId="77777777" w:rsidTr="00345D46">
        <w:tc>
          <w:tcPr>
            <w:tcW w:w="2160" w:type="dxa"/>
          </w:tcPr>
          <w:p w14:paraId="165BE912" w14:textId="77777777" w:rsidR="008D3D52" w:rsidRPr="00DA11D0" w:rsidRDefault="008D3D52" w:rsidP="00345D46">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5F0904A5"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804151D" w14:textId="77777777" w:rsidR="008D3D52" w:rsidRPr="00DA11D0" w:rsidRDefault="008D3D52" w:rsidP="00345D46">
            <w:pPr>
              <w:pStyle w:val="TAL"/>
              <w:keepNext w:val="0"/>
              <w:keepLines w:val="0"/>
              <w:widowControl w:val="0"/>
              <w:rPr>
                <w:rFonts w:cs="Arial"/>
                <w:i/>
                <w:szCs w:val="18"/>
              </w:rPr>
            </w:pPr>
          </w:p>
        </w:tc>
        <w:tc>
          <w:tcPr>
            <w:tcW w:w="1512" w:type="dxa"/>
          </w:tcPr>
          <w:p w14:paraId="4FAAFE4F" w14:textId="77777777" w:rsidR="008D3D52" w:rsidRPr="00DA11D0" w:rsidRDefault="008D3D52" w:rsidP="00345D46">
            <w:pPr>
              <w:pStyle w:val="TAL"/>
              <w:keepNext w:val="0"/>
              <w:keepLines w:val="0"/>
              <w:widowControl w:val="0"/>
              <w:rPr>
                <w:rFonts w:cs="Arial"/>
                <w:szCs w:val="18"/>
                <w:lang w:val="fr-FR"/>
              </w:rPr>
            </w:pPr>
            <w:r w:rsidRPr="00433FE5">
              <w:rPr>
                <w:lang w:val="fr-FR"/>
              </w:rPr>
              <w:t>9.3.1.220</w:t>
            </w:r>
          </w:p>
        </w:tc>
        <w:tc>
          <w:tcPr>
            <w:tcW w:w="1728" w:type="dxa"/>
          </w:tcPr>
          <w:p w14:paraId="6DEAF171" w14:textId="77777777" w:rsidR="008D3D52" w:rsidRPr="00DA11D0" w:rsidRDefault="008D3D52" w:rsidP="00345D46">
            <w:pPr>
              <w:pStyle w:val="TAL"/>
              <w:keepNext w:val="0"/>
              <w:keepLines w:val="0"/>
              <w:widowControl w:val="0"/>
              <w:rPr>
                <w:rFonts w:cs="Arial"/>
                <w:szCs w:val="18"/>
                <w:lang w:val="fr-FR"/>
              </w:rPr>
            </w:pPr>
          </w:p>
        </w:tc>
        <w:tc>
          <w:tcPr>
            <w:tcW w:w="1080" w:type="dxa"/>
          </w:tcPr>
          <w:p w14:paraId="693D6699"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Pr>
          <w:p w14:paraId="7395E0CF" w14:textId="77777777" w:rsidR="008D3D52" w:rsidRPr="00DA11D0" w:rsidRDefault="008D3D52" w:rsidP="00345D46">
            <w:pPr>
              <w:pStyle w:val="TAC"/>
              <w:keepNext w:val="0"/>
              <w:keepLines w:val="0"/>
              <w:widowControl w:val="0"/>
              <w:rPr>
                <w:rFonts w:cs="Arial"/>
                <w:szCs w:val="18"/>
              </w:rPr>
            </w:pPr>
            <w:r w:rsidRPr="00DA11D0">
              <w:rPr>
                <w:rFonts w:cs="Arial"/>
                <w:noProof/>
                <w:szCs w:val="18"/>
              </w:rPr>
              <w:t>reject</w:t>
            </w:r>
          </w:p>
        </w:tc>
      </w:tr>
      <w:tr w:rsidR="008D3D52" w:rsidRPr="00DA11D0" w:rsidDel="00C1133D" w14:paraId="3E446C85" w14:textId="77777777" w:rsidTr="00345D46">
        <w:tc>
          <w:tcPr>
            <w:tcW w:w="2160" w:type="dxa"/>
            <w:tcBorders>
              <w:top w:val="single" w:sz="4" w:space="0" w:color="auto"/>
              <w:left w:val="single" w:sz="4" w:space="0" w:color="auto"/>
              <w:bottom w:val="single" w:sz="4" w:space="0" w:color="auto"/>
              <w:right w:val="single" w:sz="4" w:space="0" w:color="auto"/>
            </w:tcBorders>
          </w:tcPr>
          <w:p w14:paraId="066CBA35"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14302546"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12B3BE" w14:textId="77777777" w:rsidR="008D3D52" w:rsidRPr="00DA11D0" w:rsidRDefault="008D3D52" w:rsidP="00345D46">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686342C"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C6602"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6323564"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F370EED"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reject</w:t>
            </w:r>
          </w:p>
        </w:tc>
      </w:tr>
      <w:tr w:rsidR="008D3D52" w:rsidRPr="00DA11D0" w:rsidDel="00C1133D" w14:paraId="4B6D5060" w14:textId="77777777" w:rsidTr="00345D46">
        <w:tc>
          <w:tcPr>
            <w:tcW w:w="2160" w:type="dxa"/>
            <w:tcBorders>
              <w:top w:val="single" w:sz="4" w:space="0" w:color="auto"/>
              <w:left w:val="single" w:sz="4" w:space="0" w:color="auto"/>
              <w:bottom w:val="single" w:sz="4" w:space="0" w:color="auto"/>
              <w:right w:val="single" w:sz="4" w:space="0" w:color="auto"/>
            </w:tcBorders>
          </w:tcPr>
          <w:p w14:paraId="6203FCA9" w14:textId="6D039DBD"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4E00D123"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3FB38"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6A93C1A"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573AA75"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15F0B64"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644E0B4" w14:textId="6FE39F96" w:rsidR="008D3D52" w:rsidRPr="00DA11D0" w:rsidRDefault="008D3D52" w:rsidP="00345D46">
            <w:pPr>
              <w:pStyle w:val="TAC"/>
              <w:keepNext w:val="0"/>
              <w:keepLines w:val="0"/>
              <w:widowControl w:val="0"/>
              <w:rPr>
                <w:rFonts w:cs="Arial"/>
                <w:noProof/>
                <w:szCs w:val="18"/>
              </w:rPr>
            </w:pPr>
            <w:r>
              <w:rPr>
                <w:rFonts w:cs="Arial"/>
                <w:noProof/>
                <w:szCs w:val="18"/>
              </w:rPr>
              <w:t>reject</w:t>
            </w:r>
          </w:p>
        </w:tc>
      </w:tr>
      <w:tr w:rsidR="008D3D52" w:rsidRPr="00DA11D0" w:rsidDel="00C1133D" w14:paraId="18A4F54B" w14:textId="77777777" w:rsidTr="00345D46">
        <w:tc>
          <w:tcPr>
            <w:tcW w:w="2160" w:type="dxa"/>
            <w:tcBorders>
              <w:top w:val="single" w:sz="4" w:space="0" w:color="auto"/>
              <w:left w:val="single" w:sz="4" w:space="0" w:color="auto"/>
              <w:bottom w:val="single" w:sz="4" w:space="0" w:color="auto"/>
              <w:right w:val="single" w:sz="4" w:space="0" w:color="auto"/>
            </w:tcBorders>
          </w:tcPr>
          <w:p w14:paraId="3BB15DCC" w14:textId="77777777" w:rsidR="008D3D52" w:rsidRPr="00DA11D0" w:rsidRDefault="008D3D52" w:rsidP="00345D46">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1E683CAB"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EC32A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391613B"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B4BF51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065955"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9DF3F5"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232D410E" w14:textId="77777777" w:rsidTr="00345D46">
        <w:tc>
          <w:tcPr>
            <w:tcW w:w="2160" w:type="dxa"/>
            <w:tcBorders>
              <w:top w:val="single" w:sz="4" w:space="0" w:color="auto"/>
              <w:left w:val="single" w:sz="4" w:space="0" w:color="auto"/>
              <w:bottom w:val="single" w:sz="4" w:space="0" w:color="auto"/>
              <w:right w:val="single" w:sz="4" w:space="0" w:color="auto"/>
            </w:tcBorders>
          </w:tcPr>
          <w:p w14:paraId="0B62F852" w14:textId="77777777" w:rsidR="008D3D52" w:rsidRPr="00DA11D0" w:rsidRDefault="008D3D52" w:rsidP="00345D46">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6EDD0C7F"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355282"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AB0E21"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49FE13"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A502EF" w14:textId="77777777" w:rsidR="008D3D52" w:rsidRPr="00DA11D0" w:rsidRDefault="008D3D52" w:rsidP="00345D46">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6E5130"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01BF0027" w14:textId="77777777" w:rsidTr="00345D46">
        <w:tc>
          <w:tcPr>
            <w:tcW w:w="2160" w:type="dxa"/>
            <w:tcBorders>
              <w:top w:val="single" w:sz="4" w:space="0" w:color="auto"/>
              <w:left w:val="single" w:sz="4" w:space="0" w:color="auto"/>
              <w:bottom w:val="single" w:sz="4" w:space="0" w:color="auto"/>
              <w:right w:val="single" w:sz="4" w:space="0" w:color="auto"/>
            </w:tcBorders>
          </w:tcPr>
          <w:p w14:paraId="1A258CC8" w14:textId="3EC741B7"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2D9699B4" w14:textId="77777777" w:rsidR="008D3D52" w:rsidRPr="00DA11D0"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9363B3"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26488EF" w14:textId="77777777" w:rsidR="008D3D52" w:rsidRPr="00DA11D0"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E5EBD0"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4687D"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8795503" w14:textId="77777777" w:rsidR="008D3D52" w:rsidRPr="00DA11D0" w:rsidRDefault="008D3D52" w:rsidP="00345D46">
            <w:pPr>
              <w:pStyle w:val="TAC"/>
              <w:keepNext w:val="0"/>
              <w:keepLines w:val="0"/>
              <w:widowControl w:val="0"/>
              <w:rPr>
                <w:rFonts w:cs="Arial"/>
                <w:noProof/>
                <w:szCs w:val="18"/>
              </w:rPr>
            </w:pPr>
            <w:r w:rsidRPr="00DA11D0">
              <w:rPr>
                <w:rFonts w:cs="Arial"/>
                <w:szCs w:val="18"/>
                <w:lang w:eastAsia="ja-JP"/>
              </w:rPr>
              <w:t>ignore</w:t>
            </w:r>
          </w:p>
        </w:tc>
      </w:tr>
      <w:tr w:rsidR="008D3D52" w:rsidRPr="00DA11D0" w:rsidDel="00C1133D" w14:paraId="6806E4B8" w14:textId="77777777" w:rsidTr="00345D46">
        <w:tc>
          <w:tcPr>
            <w:tcW w:w="2160" w:type="dxa"/>
            <w:tcBorders>
              <w:top w:val="single" w:sz="4" w:space="0" w:color="auto"/>
              <w:left w:val="single" w:sz="4" w:space="0" w:color="auto"/>
              <w:bottom w:val="single" w:sz="4" w:space="0" w:color="auto"/>
              <w:right w:val="single" w:sz="4" w:space="0" w:color="auto"/>
            </w:tcBorders>
          </w:tcPr>
          <w:p w14:paraId="17758427"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125B978D"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D1BC5C"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9378EF0" w14:textId="77777777" w:rsidR="008D3D52" w:rsidRPr="00DA11D0" w:rsidRDefault="008D3D52" w:rsidP="00345D46">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73745D"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3F245"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B21CC7"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162ADCA4" w14:textId="77777777" w:rsidTr="00345D46">
        <w:tc>
          <w:tcPr>
            <w:tcW w:w="2160" w:type="dxa"/>
            <w:tcBorders>
              <w:top w:val="single" w:sz="4" w:space="0" w:color="auto"/>
              <w:left w:val="single" w:sz="4" w:space="0" w:color="auto"/>
              <w:bottom w:val="single" w:sz="4" w:space="0" w:color="auto"/>
              <w:right w:val="single" w:sz="4" w:space="0" w:color="auto"/>
            </w:tcBorders>
          </w:tcPr>
          <w:p w14:paraId="6B814C4B" w14:textId="77777777" w:rsidR="008D3D52" w:rsidRPr="00DA11D0" w:rsidRDefault="008D3D52" w:rsidP="00345D46">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A58D733" w14:textId="77777777" w:rsidR="008D3D52" w:rsidRPr="00DA11D0" w:rsidRDefault="008D3D52" w:rsidP="00345D46">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D44A668"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DB0A651" w14:textId="77777777" w:rsidR="008D3D52" w:rsidRPr="00DA11D0" w:rsidRDefault="008D3D52" w:rsidP="00345D46">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CE956A8"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AE2DCC" w14:textId="77777777" w:rsidR="008D3D52" w:rsidRPr="00DA11D0" w:rsidRDefault="008D3D52" w:rsidP="00345D46">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1F9884" w14:textId="77777777" w:rsidR="008D3D52" w:rsidRPr="00DA11D0" w:rsidRDefault="008D3D52" w:rsidP="00345D46">
            <w:pPr>
              <w:pStyle w:val="TAC"/>
              <w:keepNext w:val="0"/>
              <w:keepLines w:val="0"/>
              <w:widowControl w:val="0"/>
              <w:rPr>
                <w:rFonts w:cs="Arial"/>
                <w:noProof/>
                <w:szCs w:val="18"/>
              </w:rPr>
            </w:pPr>
          </w:p>
        </w:tc>
      </w:tr>
      <w:tr w:rsidR="008D3D52" w:rsidRPr="00DA11D0" w:rsidDel="00C1133D" w14:paraId="711E2168" w14:textId="77777777" w:rsidTr="00345D46">
        <w:tc>
          <w:tcPr>
            <w:tcW w:w="2160" w:type="dxa"/>
            <w:tcBorders>
              <w:top w:val="single" w:sz="4" w:space="0" w:color="auto"/>
              <w:left w:val="single" w:sz="4" w:space="0" w:color="auto"/>
              <w:bottom w:val="single" w:sz="4" w:space="0" w:color="auto"/>
              <w:right w:val="single" w:sz="4" w:space="0" w:color="auto"/>
            </w:tcBorders>
          </w:tcPr>
          <w:p w14:paraId="055F4D82" w14:textId="77777777" w:rsidR="008D3D52" w:rsidRPr="00DA11D0" w:rsidRDefault="008D3D52" w:rsidP="00345D46">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42D241B" w14:textId="77777777" w:rsidR="008D3D52" w:rsidRPr="00DA11D0" w:rsidRDefault="008D3D52" w:rsidP="00345D46">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EFC45"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9B0C274" w14:textId="77777777" w:rsidR="008D3D52" w:rsidRPr="00DA11D0" w:rsidRDefault="008D3D52" w:rsidP="00345D46">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D209862"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2C2F0" w14:textId="77777777" w:rsidR="008D3D52" w:rsidRPr="00DA11D0" w:rsidRDefault="008D3D52" w:rsidP="00345D46">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17D5B22" w14:textId="77777777" w:rsidR="008D3D52" w:rsidRPr="00DA11D0" w:rsidRDefault="008D3D52" w:rsidP="00345D46">
            <w:pPr>
              <w:pStyle w:val="TAC"/>
              <w:keepNext w:val="0"/>
              <w:keepLines w:val="0"/>
              <w:widowControl w:val="0"/>
              <w:rPr>
                <w:rFonts w:cs="Arial"/>
                <w:noProof/>
                <w:szCs w:val="18"/>
              </w:rPr>
            </w:pPr>
            <w:r w:rsidRPr="00DA11D0">
              <w:rPr>
                <w:rFonts w:cs="Arial"/>
                <w:noProof/>
                <w:szCs w:val="18"/>
              </w:rPr>
              <w:t>ignore</w:t>
            </w:r>
          </w:p>
        </w:tc>
      </w:tr>
      <w:tr w:rsidR="008D3D52" w:rsidRPr="00DA11D0" w:rsidDel="00C1133D" w14:paraId="4AAF1A2A" w14:textId="77777777" w:rsidTr="00345D46">
        <w:tc>
          <w:tcPr>
            <w:tcW w:w="2160" w:type="dxa"/>
            <w:tcBorders>
              <w:top w:val="single" w:sz="4" w:space="0" w:color="auto"/>
              <w:left w:val="single" w:sz="4" w:space="0" w:color="auto"/>
              <w:bottom w:val="single" w:sz="4" w:space="0" w:color="auto"/>
              <w:right w:val="single" w:sz="4" w:space="0" w:color="auto"/>
            </w:tcBorders>
          </w:tcPr>
          <w:p w14:paraId="2BF48EF0" w14:textId="77777777" w:rsidR="008D3D52" w:rsidRPr="00DA11D0" w:rsidRDefault="008D3D52" w:rsidP="00345D46">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601C6647" w14:textId="77777777" w:rsidR="008D3D52" w:rsidRPr="00DA11D0" w:rsidRDefault="008D3D52" w:rsidP="00345D46">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8C8A82" w14:textId="77777777" w:rsidR="008D3D52" w:rsidRPr="00DA11D0"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AA7976" w14:textId="77777777" w:rsidR="008D3D52" w:rsidRPr="00DA11D0" w:rsidRDefault="008D3D52" w:rsidP="00345D46">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050294B7" w14:textId="77777777" w:rsidR="008D3D52" w:rsidRPr="00DA11D0"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F0FD2DF" w14:textId="77777777" w:rsidR="008D3D52" w:rsidRPr="00DA11D0" w:rsidRDefault="008D3D52" w:rsidP="00345D46">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99D2A" w14:textId="77777777" w:rsidR="008D3D52" w:rsidRPr="00DA11D0" w:rsidRDefault="008D3D52" w:rsidP="00345D46">
            <w:pPr>
              <w:pStyle w:val="TAC"/>
              <w:keepNext w:val="0"/>
              <w:keepLines w:val="0"/>
              <w:widowControl w:val="0"/>
              <w:rPr>
                <w:rFonts w:cs="Arial"/>
                <w:noProof/>
                <w:szCs w:val="18"/>
              </w:rPr>
            </w:pPr>
            <w:r w:rsidRPr="00E53D33">
              <w:rPr>
                <w:rFonts w:cs="Arial"/>
                <w:szCs w:val="18"/>
              </w:rPr>
              <w:t>reject</w:t>
            </w:r>
          </w:p>
        </w:tc>
      </w:tr>
    </w:tbl>
    <w:p w14:paraId="3A8BA928"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96537F4" w14:textId="77777777" w:rsidTr="00345D46">
        <w:trPr>
          <w:trHeight w:val="271"/>
        </w:trPr>
        <w:tc>
          <w:tcPr>
            <w:tcW w:w="3686" w:type="dxa"/>
          </w:tcPr>
          <w:p w14:paraId="1AE52C97" w14:textId="77777777" w:rsidR="008D3D52" w:rsidRPr="00DA11D0" w:rsidRDefault="008D3D52" w:rsidP="00345D46">
            <w:pPr>
              <w:pStyle w:val="TAH"/>
              <w:keepNext w:val="0"/>
              <w:keepLines w:val="0"/>
              <w:widowControl w:val="0"/>
            </w:pPr>
            <w:r w:rsidRPr="00DA11D0">
              <w:t>Range bound</w:t>
            </w:r>
          </w:p>
        </w:tc>
        <w:tc>
          <w:tcPr>
            <w:tcW w:w="5670" w:type="dxa"/>
          </w:tcPr>
          <w:p w14:paraId="64EC5427" w14:textId="77777777" w:rsidR="008D3D52" w:rsidRPr="00DA11D0" w:rsidRDefault="008D3D52" w:rsidP="00345D46">
            <w:pPr>
              <w:pStyle w:val="TAH"/>
              <w:keepNext w:val="0"/>
              <w:keepLines w:val="0"/>
              <w:widowControl w:val="0"/>
            </w:pPr>
            <w:r w:rsidRPr="00DA11D0">
              <w:t>Explanation</w:t>
            </w:r>
          </w:p>
        </w:tc>
      </w:tr>
      <w:tr w:rsidR="008D3D52" w:rsidRPr="00DA11D0" w14:paraId="18BEFEEA"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1B20790A" w14:textId="77777777" w:rsidR="008D3D52" w:rsidRPr="00DA11D0" w:rsidRDefault="008D3D52" w:rsidP="00345D46">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7D02F9A"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bl>
    <w:p w14:paraId="724613EC" w14:textId="77777777" w:rsidR="008D3D52" w:rsidRPr="00DA11D0" w:rsidRDefault="008D3D52" w:rsidP="008D3D52">
      <w:pPr>
        <w:widowControl w:val="0"/>
      </w:pPr>
    </w:p>
    <w:p w14:paraId="0577386D" w14:textId="77777777" w:rsidR="008D3D52" w:rsidRPr="00DA11D0" w:rsidRDefault="008D3D52" w:rsidP="008D3D52">
      <w:pPr>
        <w:pStyle w:val="Heading4"/>
        <w:keepNext w:val="0"/>
        <w:keepLines w:val="0"/>
        <w:widowControl w:val="0"/>
      </w:pPr>
      <w:bookmarkStart w:id="8736" w:name="_CR9_2_14_4"/>
      <w:bookmarkStart w:id="8737" w:name="_Toc99038657"/>
      <w:bookmarkStart w:id="8738" w:name="_Toc99730920"/>
      <w:bookmarkStart w:id="8739" w:name="_Toc105511049"/>
      <w:bookmarkStart w:id="8740" w:name="_Toc105927581"/>
      <w:bookmarkStart w:id="8741" w:name="_Toc106110121"/>
      <w:bookmarkStart w:id="8742" w:name="_Toc113835558"/>
      <w:bookmarkStart w:id="8743" w:name="_Toc120124406"/>
      <w:bookmarkStart w:id="8744" w:name="_Toc162617566"/>
      <w:bookmarkEnd w:id="8736"/>
      <w:r w:rsidRPr="00DA11D0">
        <w:t>9.2.</w:t>
      </w:r>
      <w:r>
        <w:t>14</w:t>
      </w:r>
      <w:r w:rsidRPr="00DA11D0">
        <w:t>.</w:t>
      </w:r>
      <w:r>
        <w:t>4</w:t>
      </w:r>
      <w:r w:rsidRPr="00DA11D0">
        <w:tab/>
        <w:t>MULTI</w:t>
      </w:r>
      <w:r w:rsidRPr="00DA11D0">
        <w:rPr>
          <w:lang w:eastAsia="zh-CN"/>
        </w:rPr>
        <w:t xml:space="preserve">CAST </w:t>
      </w:r>
      <w:r w:rsidRPr="00DA11D0">
        <w:t>CONTEXT SETUP FAILURE</w:t>
      </w:r>
      <w:bookmarkEnd w:id="8737"/>
      <w:bookmarkEnd w:id="8738"/>
      <w:bookmarkEnd w:id="8739"/>
      <w:bookmarkEnd w:id="8740"/>
      <w:bookmarkEnd w:id="8741"/>
      <w:bookmarkEnd w:id="8742"/>
      <w:bookmarkEnd w:id="8743"/>
      <w:bookmarkEnd w:id="8744"/>
    </w:p>
    <w:p w14:paraId="49BC7275" w14:textId="77777777" w:rsidR="008D3D52" w:rsidRPr="00DA11D0" w:rsidRDefault="008D3D52" w:rsidP="008D3D52">
      <w:pPr>
        <w:widowControl w:val="0"/>
        <w:rPr>
          <w:rFonts w:eastAsia="Batang"/>
        </w:rPr>
      </w:pPr>
      <w:r w:rsidRPr="00DA11D0">
        <w:t>This message is sent by the gNB-DU to indicate that the setup of the multicast context was unsuccessful.</w:t>
      </w:r>
    </w:p>
    <w:p w14:paraId="5D7FC992"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3CFF5140" w14:textId="77777777" w:rsidTr="00345D46">
        <w:trPr>
          <w:tblHeader/>
        </w:trPr>
        <w:tc>
          <w:tcPr>
            <w:tcW w:w="1111" w:type="pct"/>
          </w:tcPr>
          <w:p w14:paraId="0A64C26E" w14:textId="77777777" w:rsidR="008D3D52" w:rsidRPr="00DA11D0" w:rsidRDefault="008D3D52" w:rsidP="00345D46">
            <w:pPr>
              <w:pStyle w:val="TAH"/>
              <w:keepNext w:val="0"/>
              <w:keepLines w:val="0"/>
              <w:widowControl w:val="0"/>
            </w:pPr>
            <w:r w:rsidRPr="00DA11D0">
              <w:t>IE/Group Name</w:t>
            </w:r>
          </w:p>
        </w:tc>
        <w:tc>
          <w:tcPr>
            <w:tcW w:w="556" w:type="pct"/>
          </w:tcPr>
          <w:p w14:paraId="5683A803" w14:textId="77777777" w:rsidR="008D3D52" w:rsidRPr="00DA11D0" w:rsidRDefault="008D3D52" w:rsidP="00345D46">
            <w:pPr>
              <w:pStyle w:val="TAH"/>
              <w:keepNext w:val="0"/>
              <w:keepLines w:val="0"/>
              <w:widowControl w:val="0"/>
            </w:pPr>
            <w:r w:rsidRPr="00DA11D0">
              <w:t>Presence</w:t>
            </w:r>
          </w:p>
        </w:tc>
        <w:tc>
          <w:tcPr>
            <w:tcW w:w="556" w:type="pct"/>
          </w:tcPr>
          <w:p w14:paraId="13D161D2" w14:textId="77777777" w:rsidR="008D3D52" w:rsidRPr="00DA11D0" w:rsidRDefault="008D3D52" w:rsidP="00345D46">
            <w:pPr>
              <w:pStyle w:val="TAH"/>
              <w:keepNext w:val="0"/>
              <w:keepLines w:val="0"/>
              <w:widowControl w:val="0"/>
            </w:pPr>
            <w:r w:rsidRPr="00DA11D0">
              <w:t>Range</w:t>
            </w:r>
          </w:p>
        </w:tc>
        <w:tc>
          <w:tcPr>
            <w:tcW w:w="778" w:type="pct"/>
          </w:tcPr>
          <w:p w14:paraId="62A269E3" w14:textId="77777777" w:rsidR="008D3D52" w:rsidRPr="00DA11D0" w:rsidRDefault="008D3D52" w:rsidP="00345D46">
            <w:pPr>
              <w:pStyle w:val="TAH"/>
              <w:keepNext w:val="0"/>
              <w:keepLines w:val="0"/>
              <w:widowControl w:val="0"/>
            </w:pPr>
            <w:r w:rsidRPr="00DA11D0">
              <w:t>IE type and reference</w:t>
            </w:r>
          </w:p>
        </w:tc>
        <w:tc>
          <w:tcPr>
            <w:tcW w:w="889" w:type="pct"/>
          </w:tcPr>
          <w:p w14:paraId="0BC516F0" w14:textId="77777777" w:rsidR="008D3D52" w:rsidRPr="00DA11D0" w:rsidRDefault="008D3D52" w:rsidP="00345D46">
            <w:pPr>
              <w:pStyle w:val="TAH"/>
              <w:keepNext w:val="0"/>
              <w:keepLines w:val="0"/>
              <w:widowControl w:val="0"/>
            </w:pPr>
            <w:r w:rsidRPr="00DA11D0">
              <w:t>Semantics description</w:t>
            </w:r>
          </w:p>
        </w:tc>
        <w:tc>
          <w:tcPr>
            <w:tcW w:w="556" w:type="pct"/>
          </w:tcPr>
          <w:p w14:paraId="230DB720" w14:textId="77777777" w:rsidR="008D3D52" w:rsidRPr="00DA11D0" w:rsidRDefault="008D3D52" w:rsidP="00345D46">
            <w:pPr>
              <w:pStyle w:val="TAH"/>
              <w:keepNext w:val="0"/>
              <w:keepLines w:val="0"/>
              <w:widowControl w:val="0"/>
            </w:pPr>
            <w:r w:rsidRPr="00DA11D0">
              <w:t>Criticality</w:t>
            </w:r>
          </w:p>
        </w:tc>
        <w:tc>
          <w:tcPr>
            <w:tcW w:w="556" w:type="pct"/>
          </w:tcPr>
          <w:p w14:paraId="60371A78" w14:textId="77777777" w:rsidR="008D3D52" w:rsidRPr="00DA11D0" w:rsidRDefault="008D3D52" w:rsidP="00345D46">
            <w:pPr>
              <w:pStyle w:val="TAH"/>
              <w:keepNext w:val="0"/>
              <w:keepLines w:val="0"/>
              <w:widowControl w:val="0"/>
            </w:pPr>
            <w:r w:rsidRPr="00DA11D0">
              <w:t>Assigned Criticality</w:t>
            </w:r>
          </w:p>
        </w:tc>
      </w:tr>
      <w:tr w:rsidR="008D3D52" w:rsidRPr="00DA11D0" w14:paraId="6CFCF0BF" w14:textId="77777777" w:rsidTr="00345D46">
        <w:tc>
          <w:tcPr>
            <w:tcW w:w="1111" w:type="pct"/>
          </w:tcPr>
          <w:p w14:paraId="29DCCE0E" w14:textId="77777777" w:rsidR="008D3D52" w:rsidRPr="00DA11D0" w:rsidRDefault="008D3D52" w:rsidP="00345D46">
            <w:pPr>
              <w:pStyle w:val="TAL"/>
              <w:keepNext w:val="0"/>
              <w:keepLines w:val="0"/>
              <w:widowControl w:val="0"/>
            </w:pPr>
            <w:r w:rsidRPr="00DA11D0">
              <w:t>Message Type</w:t>
            </w:r>
          </w:p>
        </w:tc>
        <w:tc>
          <w:tcPr>
            <w:tcW w:w="556" w:type="pct"/>
          </w:tcPr>
          <w:p w14:paraId="16D9C5B5" w14:textId="77777777" w:rsidR="008D3D52" w:rsidRPr="00DA11D0" w:rsidRDefault="008D3D52" w:rsidP="00345D46">
            <w:pPr>
              <w:pStyle w:val="TAL"/>
              <w:keepNext w:val="0"/>
              <w:keepLines w:val="0"/>
              <w:widowControl w:val="0"/>
            </w:pPr>
            <w:r w:rsidRPr="00DA11D0">
              <w:t>M</w:t>
            </w:r>
          </w:p>
        </w:tc>
        <w:tc>
          <w:tcPr>
            <w:tcW w:w="556" w:type="pct"/>
          </w:tcPr>
          <w:p w14:paraId="3B826355" w14:textId="77777777" w:rsidR="008D3D52" w:rsidRPr="00DA11D0" w:rsidRDefault="008D3D52" w:rsidP="00345D46">
            <w:pPr>
              <w:pStyle w:val="TAL"/>
              <w:keepNext w:val="0"/>
              <w:keepLines w:val="0"/>
              <w:widowControl w:val="0"/>
              <w:rPr>
                <w:i/>
              </w:rPr>
            </w:pPr>
          </w:p>
        </w:tc>
        <w:tc>
          <w:tcPr>
            <w:tcW w:w="778" w:type="pct"/>
          </w:tcPr>
          <w:p w14:paraId="14297EA9" w14:textId="77777777" w:rsidR="008D3D52" w:rsidRPr="00DA11D0" w:rsidRDefault="008D3D52" w:rsidP="00345D46">
            <w:pPr>
              <w:pStyle w:val="TAL"/>
              <w:keepNext w:val="0"/>
              <w:keepLines w:val="0"/>
              <w:widowControl w:val="0"/>
            </w:pPr>
            <w:r w:rsidRPr="00DA11D0">
              <w:t>9.3.1.1</w:t>
            </w:r>
          </w:p>
        </w:tc>
        <w:tc>
          <w:tcPr>
            <w:tcW w:w="889" w:type="pct"/>
          </w:tcPr>
          <w:p w14:paraId="16ECD783" w14:textId="77777777" w:rsidR="008D3D52" w:rsidRPr="00DA11D0" w:rsidRDefault="008D3D52" w:rsidP="00345D46">
            <w:pPr>
              <w:pStyle w:val="TAL"/>
              <w:keepNext w:val="0"/>
              <w:keepLines w:val="0"/>
              <w:widowControl w:val="0"/>
            </w:pPr>
          </w:p>
        </w:tc>
        <w:tc>
          <w:tcPr>
            <w:tcW w:w="556" w:type="pct"/>
          </w:tcPr>
          <w:p w14:paraId="17148652" w14:textId="77777777" w:rsidR="008D3D52" w:rsidRPr="00DA11D0" w:rsidRDefault="008D3D52" w:rsidP="00345D46">
            <w:pPr>
              <w:pStyle w:val="TAC"/>
              <w:keepNext w:val="0"/>
              <w:keepLines w:val="0"/>
              <w:widowControl w:val="0"/>
            </w:pPr>
            <w:r w:rsidRPr="00DA11D0">
              <w:t>YES</w:t>
            </w:r>
          </w:p>
        </w:tc>
        <w:tc>
          <w:tcPr>
            <w:tcW w:w="556" w:type="pct"/>
          </w:tcPr>
          <w:p w14:paraId="0971C771" w14:textId="77777777" w:rsidR="008D3D52" w:rsidRPr="00DA11D0" w:rsidRDefault="008D3D52" w:rsidP="00345D46">
            <w:pPr>
              <w:pStyle w:val="TAC"/>
              <w:keepNext w:val="0"/>
              <w:keepLines w:val="0"/>
              <w:widowControl w:val="0"/>
            </w:pPr>
            <w:r w:rsidRPr="00DA11D0">
              <w:t>reject</w:t>
            </w:r>
          </w:p>
        </w:tc>
      </w:tr>
      <w:tr w:rsidR="008D3D52" w:rsidRPr="00DA11D0" w14:paraId="612467C9" w14:textId="77777777" w:rsidTr="00345D46">
        <w:tc>
          <w:tcPr>
            <w:tcW w:w="1111" w:type="pct"/>
          </w:tcPr>
          <w:p w14:paraId="3EACC027"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454803F"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38C8AFD4" w14:textId="77777777" w:rsidR="008D3D52" w:rsidRPr="00DA11D0" w:rsidRDefault="008D3D52" w:rsidP="00345D46">
            <w:pPr>
              <w:pStyle w:val="TAL"/>
              <w:keepNext w:val="0"/>
              <w:keepLines w:val="0"/>
              <w:widowControl w:val="0"/>
              <w:rPr>
                <w:i/>
              </w:rPr>
            </w:pPr>
          </w:p>
        </w:tc>
        <w:tc>
          <w:tcPr>
            <w:tcW w:w="778" w:type="pct"/>
          </w:tcPr>
          <w:p w14:paraId="060E21AD" w14:textId="77777777" w:rsidR="008D3D52" w:rsidRPr="00DA11D0" w:rsidRDefault="008D3D52" w:rsidP="00345D46">
            <w:pPr>
              <w:pStyle w:val="TAL"/>
              <w:keepNext w:val="0"/>
              <w:keepLines w:val="0"/>
              <w:widowControl w:val="0"/>
            </w:pPr>
            <w:r w:rsidRPr="00482F25">
              <w:t>9.3.1.219</w:t>
            </w:r>
          </w:p>
        </w:tc>
        <w:tc>
          <w:tcPr>
            <w:tcW w:w="889" w:type="pct"/>
          </w:tcPr>
          <w:p w14:paraId="672E8C2A" w14:textId="77777777" w:rsidR="008D3D52" w:rsidRPr="00DA11D0" w:rsidRDefault="008D3D52" w:rsidP="00345D46">
            <w:pPr>
              <w:pStyle w:val="TAL"/>
              <w:keepNext w:val="0"/>
              <w:keepLines w:val="0"/>
              <w:widowControl w:val="0"/>
            </w:pPr>
          </w:p>
        </w:tc>
        <w:tc>
          <w:tcPr>
            <w:tcW w:w="556" w:type="pct"/>
          </w:tcPr>
          <w:p w14:paraId="7FC40870"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1E84A115"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5C0503FD" w14:textId="77777777" w:rsidTr="00345D46">
        <w:tc>
          <w:tcPr>
            <w:tcW w:w="1111" w:type="pct"/>
          </w:tcPr>
          <w:p w14:paraId="4CAE7CF6"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CFCB545"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65C2F1FA" w14:textId="77777777" w:rsidR="008D3D52" w:rsidRPr="00DA11D0" w:rsidRDefault="008D3D52" w:rsidP="00345D46">
            <w:pPr>
              <w:pStyle w:val="TAL"/>
              <w:keepNext w:val="0"/>
              <w:keepLines w:val="0"/>
              <w:widowControl w:val="0"/>
              <w:rPr>
                <w:i/>
              </w:rPr>
            </w:pPr>
          </w:p>
        </w:tc>
        <w:tc>
          <w:tcPr>
            <w:tcW w:w="778" w:type="pct"/>
          </w:tcPr>
          <w:p w14:paraId="02CA02D4"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ADB2DEC" w14:textId="77777777" w:rsidR="008D3D52" w:rsidRPr="00DA11D0" w:rsidRDefault="008D3D52" w:rsidP="00345D46">
            <w:pPr>
              <w:pStyle w:val="TAL"/>
              <w:keepNext w:val="0"/>
              <w:keepLines w:val="0"/>
              <w:widowControl w:val="0"/>
              <w:rPr>
                <w:lang w:val="fr-FR"/>
              </w:rPr>
            </w:pPr>
          </w:p>
        </w:tc>
        <w:tc>
          <w:tcPr>
            <w:tcW w:w="556" w:type="pct"/>
          </w:tcPr>
          <w:p w14:paraId="657D8556"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1B71137B" w14:textId="77777777" w:rsidR="008D3D52" w:rsidRPr="00DA11D0" w:rsidRDefault="008D3D52" w:rsidP="00345D46">
            <w:pPr>
              <w:pStyle w:val="TAC"/>
              <w:keepNext w:val="0"/>
              <w:keepLines w:val="0"/>
              <w:widowControl w:val="0"/>
              <w:rPr>
                <w:noProof/>
              </w:rPr>
            </w:pPr>
            <w:r w:rsidRPr="00DA11D0">
              <w:rPr>
                <w:rFonts w:cs="Arial"/>
                <w:noProof/>
                <w:szCs w:val="18"/>
              </w:rPr>
              <w:t>ignore</w:t>
            </w:r>
          </w:p>
        </w:tc>
      </w:tr>
      <w:tr w:rsidR="008D3D52" w:rsidRPr="00DA11D0" w14:paraId="22272F2A" w14:textId="77777777" w:rsidTr="00345D46">
        <w:tc>
          <w:tcPr>
            <w:tcW w:w="1111" w:type="pct"/>
            <w:tcBorders>
              <w:top w:val="single" w:sz="4" w:space="0" w:color="auto"/>
              <w:left w:val="single" w:sz="4" w:space="0" w:color="auto"/>
              <w:bottom w:val="single" w:sz="4" w:space="0" w:color="auto"/>
              <w:right w:val="single" w:sz="4" w:space="0" w:color="auto"/>
            </w:tcBorders>
          </w:tcPr>
          <w:p w14:paraId="4776E47D" w14:textId="77777777" w:rsidR="008D3D52" w:rsidRPr="00DA11D0" w:rsidRDefault="008D3D52" w:rsidP="00345D46">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3728789C"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6A7D369"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F663BB7" w14:textId="77777777" w:rsidR="008D3D52" w:rsidRPr="00DA11D0" w:rsidRDefault="008D3D52" w:rsidP="00345D46">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00D836A"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777299"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E73F913" w14:textId="77777777" w:rsidR="008D3D52" w:rsidRPr="00DA11D0" w:rsidRDefault="008D3D52" w:rsidP="00345D46">
            <w:pPr>
              <w:pStyle w:val="TAC"/>
              <w:keepNext w:val="0"/>
              <w:keepLines w:val="0"/>
              <w:widowControl w:val="0"/>
            </w:pPr>
            <w:r w:rsidRPr="00DA11D0">
              <w:t>ignore</w:t>
            </w:r>
          </w:p>
        </w:tc>
      </w:tr>
      <w:tr w:rsidR="008D3D52" w:rsidRPr="00DA11D0" w14:paraId="7F21E419" w14:textId="77777777" w:rsidTr="00345D46">
        <w:tc>
          <w:tcPr>
            <w:tcW w:w="1111" w:type="pct"/>
            <w:tcBorders>
              <w:top w:val="single" w:sz="4" w:space="0" w:color="auto"/>
              <w:left w:val="single" w:sz="4" w:space="0" w:color="auto"/>
              <w:bottom w:val="single" w:sz="4" w:space="0" w:color="auto"/>
              <w:right w:val="single" w:sz="4" w:space="0" w:color="auto"/>
            </w:tcBorders>
          </w:tcPr>
          <w:p w14:paraId="5449145B" w14:textId="77777777" w:rsidR="008D3D52" w:rsidRPr="00DA11D0" w:rsidRDefault="008D3D52" w:rsidP="00345D46">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29EC672" w14:textId="77777777" w:rsidR="008D3D52" w:rsidRPr="00DA11D0" w:rsidDel="00C1133D"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02FBFA7" w14:textId="77777777" w:rsidR="008D3D52" w:rsidRPr="00DA11D0"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2D86B5E"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39BDF2B"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DCD75B9" w14:textId="77777777" w:rsidR="008D3D52" w:rsidRPr="00DA11D0" w:rsidDel="00C1133D"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E2A12DA" w14:textId="77777777" w:rsidR="008D3D52" w:rsidRPr="00DA11D0" w:rsidDel="00C1133D" w:rsidRDefault="008D3D52" w:rsidP="00345D46">
            <w:pPr>
              <w:pStyle w:val="TAC"/>
              <w:keepNext w:val="0"/>
              <w:keepLines w:val="0"/>
              <w:widowControl w:val="0"/>
            </w:pPr>
            <w:r w:rsidRPr="00DA11D0">
              <w:t>ignore</w:t>
            </w:r>
          </w:p>
        </w:tc>
      </w:tr>
    </w:tbl>
    <w:p w14:paraId="5238880B" w14:textId="77777777" w:rsidR="008D3D52" w:rsidRPr="00DA11D0" w:rsidRDefault="008D3D52" w:rsidP="008D3D52">
      <w:pPr>
        <w:widowControl w:val="0"/>
        <w:rPr>
          <w:lang w:eastAsia="zh-CN"/>
        </w:rPr>
      </w:pPr>
    </w:p>
    <w:p w14:paraId="5DC7FCAA" w14:textId="77777777" w:rsidR="008D3D52" w:rsidRPr="00DA11D0" w:rsidRDefault="008D3D52" w:rsidP="008D3D52">
      <w:pPr>
        <w:pStyle w:val="Heading4"/>
        <w:keepNext w:val="0"/>
        <w:keepLines w:val="0"/>
        <w:widowControl w:val="0"/>
      </w:pPr>
      <w:bookmarkStart w:id="8745" w:name="_CR9_2_14_5"/>
      <w:bookmarkStart w:id="8746" w:name="_Toc99038658"/>
      <w:bookmarkStart w:id="8747" w:name="_Toc99730921"/>
      <w:bookmarkStart w:id="8748" w:name="_Toc105511050"/>
      <w:bookmarkStart w:id="8749" w:name="_Toc105927582"/>
      <w:bookmarkStart w:id="8750" w:name="_Toc106110122"/>
      <w:bookmarkStart w:id="8751" w:name="_Toc113835559"/>
      <w:bookmarkStart w:id="8752" w:name="_Toc120124407"/>
      <w:bookmarkStart w:id="8753" w:name="_Toc162617567"/>
      <w:bookmarkEnd w:id="8745"/>
      <w:r w:rsidRPr="00DA11D0">
        <w:t>9.2.</w:t>
      </w:r>
      <w:r>
        <w:t>14</w:t>
      </w:r>
      <w:r w:rsidRPr="00DA11D0">
        <w:t>.</w:t>
      </w:r>
      <w:r>
        <w:t>5</w:t>
      </w:r>
      <w:r w:rsidRPr="00DA11D0">
        <w:tab/>
        <w:t>MULTI</w:t>
      </w:r>
      <w:r w:rsidRPr="00DA11D0">
        <w:rPr>
          <w:lang w:eastAsia="zh-CN"/>
        </w:rPr>
        <w:t xml:space="preserve">CAST </w:t>
      </w:r>
      <w:r w:rsidRPr="00DA11D0">
        <w:t>CONTEXT RELEASE COMMAND</w:t>
      </w:r>
      <w:bookmarkEnd w:id="8746"/>
      <w:bookmarkEnd w:id="8747"/>
      <w:bookmarkEnd w:id="8748"/>
      <w:bookmarkEnd w:id="8749"/>
      <w:bookmarkEnd w:id="8750"/>
      <w:bookmarkEnd w:id="8751"/>
      <w:bookmarkEnd w:id="8752"/>
      <w:bookmarkEnd w:id="8753"/>
    </w:p>
    <w:p w14:paraId="5C34EA76" w14:textId="77777777" w:rsidR="008D3D52" w:rsidRPr="00DA11D0" w:rsidRDefault="008D3D52" w:rsidP="008D3D52">
      <w:pPr>
        <w:widowControl w:val="0"/>
        <w:rPr>
          <w:rFonts w:eastAsia="Batang"/>
        </w:rPr>
      </w:pPr>
      <w:r w:rsidRPr="00DA11D0">
        <w:t>This message is sent by the gNB-CU to request the gNB-DU to release the multicast context for a given multicast service.</w:t>
      </w:r>
    </w:p>
    <w:p w14:paraId="75138F80"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3DB08B7F" w14:textId="77777777" w:rsidTr="00345D46">
        <w:trPr>
          <w:tblHeader/>
        </w:trPr>
        <w:tc>
          <w:tcPr>
            <w:tcW w:w="1111" w:type="pct"/>
          </w:tcPr>
          <w:p w14:paraId="0A750B27" w14:textId="77777777" w:rsidR="008D3D52" w:rsidRPr="00DA11D0" w:rsidRDefault="008D3D52" w:rsidP="00345D46">
            <w:pPr>
              <w:pStyle w:val="TAH"/>
              <w:keepNext w:val="0"/>
              <w:keepLines w:val="0"/>
              <w:widowControl w:val="0"/>
            </w:pPr>
            <w:r w:rsidRPr="00DA11D0">
              <w:t>IE/Group Name</w:t>
            </w:r>
          </w:p>
        </w:tc>
        <w:tc>
          <w:tcPr>
            <w:tcW w:w="556" w:type="pct"/>
          </w:tcPr>
          <w:p w14:paraId="47398F24" w14:textId="77777777" w:rsidR="008D3D52" w:rsidRPr="00DA11D0" w:rsidRDefault="008D3D52" w:rsidP="00345D46">
            <w:pPr>
              <w:pStyle w:val="TAH"/>
              <w:keepNext w:val="0"/>
              <w:keepLines w:val="0"/>
              <w:widowControl w:val="0"/>
            </w:pPr>
            <w:r w:rsidRPr="00DA11D0">
              <w:t>Presence</w:t>
            </w:r>
          </w:p>
        </w:tc>
        <w:tc>
          <w:tcPr>
            <w:tcW w:w="556" w:type="pct"/>
          </w:tcPr>
          <w:p w14:paraId="063525DC" w14:textId="77777777" w:rsidR="008D3D52" w:rsidRPr="00DA11D0" w:rsidRDefault="008D3D52" w:rsidP="00345D46">
            <w:pPr>
              <w:pStyle w:val="TAH"/>
              <w:keepNext w:val="0"/>
              <w:keepLines w:val="0"/>
              <w:widowControl w:val="0"/>
            </w:pPr>
            <w:r w:rsidRPr="00DA11D0">
              <w:t>Range</w:t>
            </w:r>
          </w:p>
        </w:tc>
        <w:tc>
          <w:tcPr>
            <w:tcW w:w="778" w:type="pct"/>
          </w:tcPr>
          <w:p w14:paraId="3FFA0ADD" w14:textId="77777777" w:rsidR="008D3D52" w:rsidRPr="00DA11D0" w:rsidRDefault="008D3D52" w:rsidP="00345D46">
            <w:pPr>
              <w:pStyle w:val="TAH"/>
              <w:keepNext w:val="0"/>
              <w:keepLines w:val="0"/>
              <w:widowControl w:val="0"/>
            </w:pPr>
            <w:r w:rsidRPr="00DA11D0">
              <w:t>IE type and reference</w:t>
            </w:r>
          </w:p>
        </w:tc>
        <w:tc>
          <w:tcPr>
            <w:tcW w:w="889" w:type="pct"/>
          </w:tcPr>
          <w:p w14:paraId="767FA4FC" w14:textId="77777777" w:rsidR="008D3D52" w:rsidRPr="00DA11D0" w:rsidRDefault="008D3D52" w:rsidP="00345D46">
            <w:pPr>
              <w:pStyle w:val="TAH"/>
              <w:keepNext w:val="0"/>
              <w:keepLines w:val="0"/>
              <w:widowControl w:val="0"/>
            </w:pPr>
            <w:r w:rsidRPr="00DA11D0">
              <w:t>Semantics description</w:t>
            </w:r>
          </w:p>
        </w:tc>
        <w:tc>
          <w:tcPr>
            <w:tcW w:w="556" w:type="pct"/>
          </w:tcPr>
          <w:p w14:paraId="19E95C8C" w14:textId="77777777" w:rsidR="008D3D52" w:rsidRPr="00DA11D0" w:rsidRDefault="008D3D52" w:rsidP="00345D46">
            <w:pPr>
              <w:pStyle w:val="TAH"/>
              <w:keepNext w:val="0"/>
              <w:keepLines w:val="0"/>
              <w:widowControl w:val="0"/>
            </w:pPr>
            <w:r w:rsidRPr="00DA11D0">
              <w:t>Criticality</w:t>
            </w:r>
          </w:p>
        </w:tc>
        <w:tc>
          <w:tcPr>
            <w:tcW w:w="556" w:type="pct"/>
          </w:tcPr>
          <w:p w14:paraId="28902A39" w14:textId="77777777" w:rsidR="008D3D52" w:rsidRPr="00DA11D0" w:rsidRDefault="008D3D52" w:rsidP="00345D46">
            <w:pPr>
              <w:pStyle w:val="TAH"/>
              <w:keepNext w:val="0"/>
              <w:keepLines w:val="0"/>
              <w:widowControl w:val="0"/>
            </w:pPr>
            <w:r w:rsidRPr="00DA11D0">
              <w:t>Assigned Criticality</w:t>
            </w:r>
          </w:p>
        </w:tc>
      </w:tr>
      <w:tr w:rsidR="008D3D52" w:rsidRPr="00DA11D0" w14:paraId="349BFF59" w14:textId="77777777" w:rsidTr="00345D46">
        <w:tc>
          <w:tcPr>
            <w:tcW w:w="1111" w:type="pct"/>
          </w:tcPr>
          <w:p w14:paraId="38E46938" w14:textId="77777777" w:rsidR="008D3D52" w:rsidRPr="00DA11D0" w:rsidRDefault="008D3D52" w:rsidP="00345D46">
            <w:pPr>
              <w:pStyle w:val="TAL"/>
              <w:keepNext w:val="0"/>
              <w:keepLines w:val="0"/>
              <w:widowControl w:val="0"/>
            </w:pPr>
            <w:r w:rsidRPr="00DA11D0">
              <w:t>Message Type</w:t>
            </w:r>
          </w:p>
        </w:tc>
        <w:tc>
          <w:tcPr>
            <w:tcW w:w="556" w:type="pct"/>
          </w:tcPr>
          <w:p w14:paraId="2DA55A45" w14:textId="77777777" w:rsidR="008D3D52" w:rsidRPr="00DA11D0" w:rsidRDefault="008D3D52" w:rsidP="00345D46">
            <w:pPr>
              <w:pStyle w:val="TAL"/>
              <w:keepNext w:val="0"/>
              <w:keepLines w:val="0"/>
              <w:widowControl w:val="0"/>
            </w:pPr>
            <w:r w:rsidRPr="00DA11D0">
              <w:t>M</w:t>
            </w:r>
          </w:p>
        </w:tc>
        <w:tc>
          <w:tcPr>
            <w:tcW w:w="556" w:type="pct"/>
          </w:tcPr>
          <w:p w14:paraId="3B84C323" w14:textId="77777777" w:rsidR="008D3D52" w:rsidRPr="00DA11D0" w:rsidRDefault="008D3D52" w:rsidP="00345D46">
            <w:pPr>
              <w:pStyle w:val="TAL"/>
              <w:keepNext w:val="0"/>
              <w:keepLines w:val="0"/>
              <w:widowControl w:val="0"/>
            </w:pPr>
          </w:p>
        </w:tc>
        <w:tc>
          <w:tcPr>
            <w:tcW w:w="778" w:type="pct"/>
          </w:tcPr>
          <w:p w14:paraId="6F3EE6C9" w14:textId="77777777" w:rsidR="008D3D52" w:rsidRPr="00DA11D0" w:rsidRDefault="008D3D52" w:rsidP="00345D46">
            <w:pPr>
              <w:pStyle w:val="TAL"/>
              <w:keepNext w:val="0"/>
              <w:keepLines w:val="0"/>
              <w:widowControl w:val="0"/>
            </w:pPr>
            <w:r w:rsidRPr="00DA11D0">
              <w:t>9.3.1.1</w:t>
            </w:r>
          </w:p>
        </w:tc>
        <w:tc>
          <w:tcPr>
            <w:tcW w:w="889" w:type="pct"/>
          </w:tcPr>
          <w:p w14:paraId="5B289B63" w14:textId="77777777" w:rsidR="008D3D52" w:rsidRPr="00DA11D0" w:rsidRDefault="008D3D52" w:rsidP="00345D46">
            <w:pPr>
              <w:pStyle w:val="TAL"/>
              <w:keepNext w:val="0"/>
              <w:keepLines w:val="0"/>
              <w:widowControl w:val="0"/>
            </w:pPr>
          </w:p>
        </w:tc>
        <w:tc>
          <w:tcPr>
            <w:tcW w:w="556" w:type="pct"/>
          </w:tcPr>
          <w:p w14:paraId="3FDE143C" w14:textId="77777777" w:rsidR="008D3D52" w:rsidRPr="00DA11D0" w:rsidRDefault="008D3D52" w:rsidP="00345D46">
            <w:pPr>
              <w:pStyle w:val="TAC"/>
              <w:keepNext w:val="0"/>
              <w:keepLines w:val="0"/>
              <w:widowControl w:val="0"/>
            </w:pPr>
            <w:r w:rsidRPr="00DA11D0">
              <w:t>YES</w:t>
            </w:r>
          </w:p>
        </w:tc>
        <w:tc>
          <w:tcPr>
            <w:tcW w:w="556" w:type="pct"/>
          </w:tcPr>
          <w:p w14:paraId="45BB1185" w14:textId="77777777" w:rsidR="008D3D52" w:rsidRPr="00DA11D0" w:rsidRDefault="008D3D52" w:rsidP="00345D46">
            <w:pPr>
              <w:pStyle w:val="TAC"/>
              <w:keepNext w:val="0"/>
              <w:keepLines w:val="0"/>
              <w:widowControl w:val="0"/>
            </w:pPr>
            <w:r w:rsidRPr="00DA11D0">
              <w:t>reject</w:t>
            </w:r>
          </w:p>
        </w:tc>
      </w:tr>
      <w:tr w:rsidR="008D3D52" w:rsidRPr="00DA11D0" w14:paraId="1F3BC716" w14:textId="77777777" w:rsidTr="00345D46">
        <w:tc>
          <w:tcPr>
            <w:tcW w:w="1111" w:type="pct"/>
          </w:tcPr>
          <w:p w14:paraId="5F9FBF9D"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E86D26A"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6542E0F5" w14:textId="77777777" w:rsidR="008D3D52" w:rsidRPr="00DA11D0" w:rsidRDefault="008D3D52" w:rsidP="00345D46">
            <w:pPr>
              <w:pStyle w:val="TAL"/>
              <w:keepNext w:val="0"/>
              <w:keepLines w:val="0"/>
              <w:widowControl w:val="0"/>
            </w:pPr>
          </w:p>
        </w:tc>
        <w:tc>
          <w:tcPr>
            <w:tcW w:w="778" w:type="pct"/>
          </w:tcPr>
          <w:p w14:paraId="51BCF689" w14:textId="77777777" w:rsidR="008D3D52" w:rsidRPr="00DA11D0" w:rsidRDefault="008D3D52" w:rsidP="00345D46">
            <w:pPr>
              <w:pStyle w:val="TAL"/>
              <w:keepNext w:val="0"/>
              <w:keepLines w:val="0"/>
              <w:widowControl w:val="0"/>
            </w:pPr>
            <w:r w:rsidRPr="00482F25">
              <w:t>9.3.1.219</w:t>
            </w:r>
          </w:p>
        </w:tc>
        <w:tc>
          <w:tcPr>
            <w:tcW w:w="889" w:type="pct"/>
          </w:tcPr>
          <w:p w14:paraId="594AD650" w14:textId="77777777" w:rsidR="008D3D52" w:rsidRPr="00DA11D0" w:rsidRDefault="008D3D52" w:rsidP="00345D46">
            <w:pPr>
              <w:pStyle w:val="TAL"/>
              <w:keepNext w:val="0"/>
              <w:keepLines w:val="0"/>
              <w:widowControl w:val="0"/>
            </w:pPr>
          </w:p>
        </w:tc>
        <w:tc>
          <w:tcPr>
            <w:tcW w:w="556" w:type="pct"/>
          </w:tcPr>
          <w:p w14:paraId="270C8E29"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27B67F3B"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144137E7" w14:textId="77777777" w:rsidTr="00345D46">
        <w:tc>
          <w:tcPr>
            <w:tcW w:w="1111" w:type="pct"/>
          </w:tcPr>
          <w:p w14:paraId="535169DD"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5571913"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969ED48" w14:textId="77777777" w:rsidR="008D3D52" w:rsidRPr="00DA11D0" w:rsidRDefault="008D3D52" w:rsidP="00345D46">
            <w:pPr>
              <w:pStyle w:val="TAL"/>
              <w:keepNext w:val="0"/>
              <w:keepLines w:val="0"/>
              <w:widowControl w:val="0"/>
            </w:pPr>
          </w:p>
        </w:tc>
        <w:tc>
          <w:tcPr>
            <w:tcW w:w="778" w:type="pct"/>
          </w:tcPr>
          <w:p w14:paraId="5FC0B4E7"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EE8E246" w14:textId="77777777" w:rsidR="008D3D52" w:rsidRPr="00DA11D0" w:rsidRDefault="008D3D52" w:rsidP="00345D46">
            <w:pPr>
              <w:pStyle w:val="TAL"/>
              <w:keepNext w:val="0"/>
              <w:keepLines w:val="0"/>
              <w:widowControl w:val="0"/>
              <w:rPr>
                <w:lang w:val="fr-FR"/>
              </w:rPr>
            </w:pPr>
          </w:p>
        </w:tc>
        <w:tc>
          <w:tcPr>
            <w:tcW w:w="556" w:type="pct"/>
          </w:tcPr>
          <w:p w14:paraId="473D87E6"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1E934EC2"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5DC20B77" w14:textId="77777777" w:rsidTr="00345D46">
        <w:tc>
          <w:tcPr>
            <w:tcW w:w="1111" w:type="pct"/>
          </w:tcPr>
          <w:p w14:paraId="250A6113"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1A3AECAC"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619642FF" w14:textId="77777777" w:rsidR="008D3D52" w:rsidRPr="00DA11D0" w:rsidRDefault="008D3D52" w:rsidP="00345D46">
            <w:pPr>
              <w:pStyle w:val="TAL"/>
              <w:keepNext w:val="0"/>
              <w:keepLines w:val="0"/>
              <w:widowControl w:val="0"/>
            </w:pPr>
          </w:p>
        </w:tc>
        <w:tc>
          <w:tcPr>
            <w:tcW w:w="778" w:type="pct"/>
          </w:tcPr>
          <w:p w14:paraId="5C951989"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5F0181FF" w14:textId="77777777" w:rsidR="008D3D52" w:rsidRPr="00DA11D0" w:rsidRDefault="008D3D52" w:rsidP="00345D46">
            <w:pPr>
              <w:pStyle w:val="TAL"/>
              <w:keepNext w:val="0"/>
              <w:keepLines w:val="0"/>
              <w:widowControl w:val="0"/>
            </w:pPr>
          </w:p>
        </w:tc>
        <w:tc>
          <w:tcPr>
            <w:tcW w:w="556" w:type="pct"/>
          </w:tcPr>
          <w:p w14:paraId="57E4FCAF" w14:textId="77777777" w:rsidR="008D3D52" w:rsidRPr="00DA11D0" w:rsidRDefault="008D3D52" w:rsidP="00345D46">
            <w:pPr>
              <w:pStyle w:val="TAC"/>
              <w:keepNext w:val="0"/>
              <w:keepLines w:val="0"/>
              <w:widowControl w:val="0"/>
            </w:pPr>
            <w:r w:rsidRPr="00DA11D0">
              <w:t>YES</w:t>
            </w:r>
          </w:p>
        </w:tc>
        <w:tc>
          <w:tcPr>
            <w:tcW w:w="556" w:type="pct"/>
          </w:tcPr>
          <w:p w14:paraId="06BEB8BE" w14:textId="77777777" w:rsidR="008D3D52" w:rsidRPr="00DA11D0" w:rsidRDefault="008D3D52" w:rsidP="00345D46">
            <w:pPr>
              <w:pStyle w:val="TAC"/>
              <w:keepNext w:val="0"/>
              <w:keepLines w:val="0"/>
              <w:widowControl w:val="0"/>
            </w:pPr>
            <w:r w:rsidRPr="00DA11D0">
              <w:t>ignore</w:t>
            </w:r>
          </w:p>
        </w:tc>
      </w:tr>
    </w:tbl>
    <w:p w14:paraId="783EC824" w14:textId="77777777" w:rsidR="008D3D52" w:rsidRPr="00DA11D0" w:rsidRDefault="008D3D52" w:rsidP="008D3D52">
      <w:pPr>
        <w:widowControl w:val="0"/>
        <w:rPr>
          <w:lang w:eastAsia="zh-CN"/>
        </w:rPr>
      </w:pPr>
    </w:p>
    <w:p w14:paraId="1B910D35" w14:textId="77777777" w:rsidR="008D3D52" w:rsidRPr="00DA11D0" w:rsidRDefault="008D3D52" w:rsidP="008D3D52">
      <w:pPr>
        <w:pStyle w:val="Heading4"/>
        <w:keepNext w:val="0"/>
        <w:keepLines w:val="0"/>
        <w:widowControl w:val="0"/>
      </w:pPr>
      <w:bookmarkStart w:id="8754" w:name="_CR9_2_14_6"/>
      <w:bookmarkStart w:id="8755" w:name="_Toc99038659"/>
      <w:bookmarkStart w:id="8756" w:name="_Toc99730922"/>
      <w:bookmarkStart w:id="8757" w:name="_Toc105511051"/>
      <w:bookmarkStart w:id="8758" w:name="_Toc105927583"/>
      <w:bookmarkStart w:id="8759" w:name="_Toc106110123"/>
      <w:bookmarkStart w:id="8760" w:name="_Toc113835560"/>
      <w:bookmarkStart w:id="8761" w:name="_Toc120124408"/>
      <w:bookmarkStart w:id="8762" w:name="_Toc162617568"/>
      <w:bookmarkEnd w:id="8754"/>
      <w:r w:rsidRPr="00DA11D0">
        <w:t>9.2.</w:t>
      </w:r>
      <w:r>
        <w:t>14</w:t>
      </w:r>
      <w:r w:rsidRPr="00DA11D0">
        <w:t>.</w:t>
      </w:r>
      <w:r>
        <w:t>6</w:t>
      </w:r>
      <w:r w:rsidRPr="00DA11D0">
        <w:tab/>
        <w:t>MULTI</w:t>
      </w:r>
      <w:r w:rsidRPr="00DA11D0">
        <w:rPr>
          <w:lang w:eastAsia="zh-CN"/>
        </w:rPr>
        <w:t xml:space="preserve">CAST </w:t>
      </w:r>
      <w:r w:rsidRPr="00DA11D0">
        <w:t>CONTEXT RELEASE COMPLETE</w:t>
      </w:r>
      <w:bookmarkEnd w:id="8755"/>
      <w:bookmarkEnd w:id="8756"/>
      <w:bookmarkEnd w:id="8757"/>
      <w:bookmarkEnd w:id="8758"/>
      <w:bookmarkEnd w:id="8759"/>
      <w:bookmarkEnd w:id="8760"/>
      <w:bookmarkEnd w:id="8761"/>
      <w:bookmarkEnd w:id="8762"/>
    </w:p>
    <w:p w14:paraId="26B4751C" w14:textId="77777777" w:rsidR="008D3D52" w:rsidRPr="00DA11D0" w:rsidRDefault="008D3D52" w:rsidP="008D3D52">
      <w:pPr>
        <w:widowControl w:val="0"/>
        <w:rPr>
          <w:rFonts w:eastAsia="Batang"/>
        </w:rPr>
      </w:pPr>
      <w:r w:rsidRPr="00DA11D0">
        <w:t>This message is sent by the gNB-DU to confirm the release of the multicast context for a given multicast service.</w:t>
      </w:r>
    </w:p>
    <w:p w14:paraId="73FD7841"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57D4DDF8" w14:textId="77777777" w:rsidTr="00345D46">
        <w:trPr>
          <w:tblHeader/>
        </w:trPr>
        <w:tc>
          <w:tcPr>
            <w:tcW w:w="1111" w:type="pct"/>
          </w:tcPr>
          <w:p w14:paraId="5DFB4195" w14:textId="77777777" w:rsidR="008D3D52" w:rsidRPr="00DA11D0" w:rsidRDefault="008D3D52" w:rsidP="00345D46">
            <w:pPr>
              <w:pStyle w:val="TAH"/>
              <w:keepNext w:val="0"/>
              <w:keepLines w:val="0"/>
              <w:widowControl w:val="0"/>
            </w:pPr>
            <w:r w:rsidRPr="00DA11D0">
              <w:t>IE/Group Name</w:t>
            </w:r>
          </w:p>
        </w:tc>
        <w:tc>
          <w:tcPr>
            <w:tcW w:w="556" w:type="pct"/>
          </w:tcPr>
          <w:p w14:paraId="0B0FE798" w14:textId="77777777" w:rsidR="008D3D52" w:rsidRPr="00DA11D0" w:rsidRDefault="008D3D52" w:rsidP="00345D46">
            <w:pPr>
              <w:pStyle w:val="TAH"/>
              <w:keepNext w:val="0"/>
              <w:keepLines w:val="0"/>
              <w:widowControl w:val="0"/>
            </w:pPr>
            <w:r w:rsidRPr="00DA11D0">
              <w:t>Presence</w:t>
            </w:r>
          </w:p>
        </w:tc>
        <w:tc>
          <w:tcPr>
            <w:tcW w:w="556" w:type="pct"/>
          </w:tcPr>
          <w:p w14:paraId="7C346C5C" w14:textId="77777777" w:rsidR="008D3D52" w:rsidRPr="00DA11D0" w:rsidRDefault="008D3D52" w:rsidP="00345D46">
            <w:pPr>
              <w:pStyle w:val="TAH"/>
              <w:keepNext w:val="0"/>
              <w:keepLines w:val="0"/>
              <w:widowControl w:val="0"/>
            </w:pPr>
            <w:r w:rsidRPr="00DA11D0">
              <w:t>Range</w:t>
            </w:r>
          </w:p>
        </w:tc>
        <w:tc>
          <w:tcPr>
            <w:tcW w:w="778" w:type="pct"/>
          </w:tcPr>
          <w:p w14:paraId="022E03D4" w14:textId="77777777" w:rsidR="008D3D52" w:rsidRPr="00DA11D0" w:rsidRDefault="008D3D52" w:rsidP="00345D46">
            <w:pPr>
              <w:pStyle w:val="TAH"/>
              <w:keepNext w:val="0"/>
              <w:keepLines w:val="0"/>
              <w:widowControl w:val="0"/>
            </w:pPr>
            <w:r w:rsidRPr="00DA11D0">
              <w:t>IE type and reference</w:t>
            </w:r>
          </w:p>
        </w:tc>
        <w:tc>
          <w:tcPr>
            <w:tcW w:w="889" w:type="pct"/>
          </w:tcPr>
          <w:p w14:paraId="3A559FFA" w14:textId="77777777" w:rsidR="008D3D52" w:rsidRPr="00DA11D0" w:rsidRDefault="008D3D52" w:rsidP="00345D46">
            <w:pPr>
              <w:pStyle w:val="TAH"/>
              <w:keepNext w:val="0"/>
              <w:keepLines w:val="0"/>
              <w:widowControl w:val="0"/>
            </w:pPr>
            <w:r w:rsidRPr="00DA11D0">
              <w:t>Semantics description</w:t>
            </w:r>
          </w:p>
        </w:tc>
        <w:tc>
          <w:tcPr>
            <w:tcW w:w="556" w:type="pct"/>
          </w:tcPr>
          <w:p w14:paraId="01E70A00" w14:textId="77777777" w:rsidR="008D3D52" w:rsidRPr="00DA11D0" w:rsidRDefault="008D3D52" w:rsidP="00345D46">
            <w:pPr>
              <w:pStyle w:val="TAH"/>
              <w:keepNext w:val="0"/>
              <w:keepLines w:val="0"/>
              <w:widowControl w:val="0"/>
            </w:pPr>
            <w:r w:rsidRPr="00DA11D0">
              <w:t>Criticality</w:t>
            </w:r>
          </w:p>
        </w:tc>
        <w:tc>
          <w:tcPr>
            <w:tcW w:w="556" w:type="pct"/>
          </w:tcPr>
          <w:p w14:paraId="177753C1" w14:textId="77777777" w:rsidR="008D3D52" w:rsidRPr="00DA11D0" w:rsidRDefault="008D3D52" w:rsidP="00345D46">
            <w:pPr>
              <w:pStyle w:val="TAH"/>
              <w:keepNext w:val="0"/>
              <w:keepLines w:val="0"/>
              <w:widowControl w:val="0"/>
            </w:pPr>
            <w:r w:rsidRPr="00DA11D0">
              <w:t>Assigned Criticality</w:t>
            </w:r>
          </w:p>
        </w:tc>
      </w:tr>
      <w:tr w:rsidR="008D3D52" w:rsidRPr="00DA11D0" w14:paraId="3AEE81C8" w14:textId="77777777" w:rsidTr="00345D46">
        <w:tc>
          <w:tcPr>
            <w:tcW w:w="1111" w:type="pct"/>
          </w:tcPr>
          <w:p w14:paraId="1C544F2F" w14:textId="77777777" w:rsidR="008D3D52" w:rsidRPr="00DA11D0" w:rsidRDefault="008D3D52" w:rsidP="00345D46">
            <w:pPr>
              <w:pStyle w:val="TAL"/>
              <w:keepNext w:val="0"/>
              <w:keepLines w:val="0"/>
              <w:widowControl w:val="0"/>
            </w:pPr>
            <w:r w:rsidRPr="00DA11D0">
              <w:t>Message Type</w:t>
            </w:r>
          </w:p>
        </w:tc>
        <w:tc>
          <w:tcPr>
            <w:tcW w:w="556" w:type="pct"/>
          </w:tcPr>
          <w:p w14:paraId="696E7A9D" w14:textId="77777777" w:rsidR="008D3D52" w:rsidRPr="00DA11D0" w:rsidRDefault="008D3D52" w:rsidP="00345D46">
            <w:pPr>
              <w:pStyle w:val="TAL"/>
              <w:keepNext w:val="0"/>
              <w:keepLines w:val="0"/>
              <w:widowControl w:val="0"/>
            </w:pPr>
            <w:r w:rsidRPr="00DA11D0">
              <w:t>M</w:t>
            </w:r>
          </w:p>
        </w:tc>
        <w:tc>
          <w:tcPr>
            <w:tcW w:w="556" w:type="pct"/>
          </w:tcPr>
          <w:p w14:paraId="4E62D03F" w14:textId="77777777" w:rsidR="008D3D52" w:rsidRPr="00DA11D0" w:rsidRDefault="008D3D52" w:rsidP="00345D46">
            <w:pPr>
              <w:pStyle w:val="TAL"/>
              <w:keepNext w:val="0"/>
              <w:keepLines w:val="0"/>
              <w:widowControl w:val="0"/>
            </w:pPr>
          </w:p>
        </w:tc>
        <w:tc>
          <w:tcPr>
            <w:tcW w:w="778" w:type="pct"/>
          </w:tcPr>
          <w:p w14:paraId="3FDBDA5A" w14:textId="77777777" w:rsidR="008D3D52" w:rsidRPr="00DA11D0" w:rsidRDefault="008D3D52" w:rsidP="00345D46">
            <w:pPr>
              <w:pStyle w:val="TAL"/>
              <w:keepNext w:val="0"/>
              <w:keepLines w:val="0"/>
              <w:widowControl w:val="0"/>
            </w:pPr>
            <w:r w:rsidRPr="00DA11D0">
              <w:t>9.3.1.1</w:t>
            </w:r>
          </w:p>
        </w:tc>
        <w:tc>
          <w:tcPr>
            <w:tcW w:w="889" w:type="pct"/>
          </w:tcPr>
          <w:p w14:paraId="705483E3" w14:textId="77777777" w:rsidR="008D3D52" w:rsidRPr="00DA11D0" w:rsidRDefault="008D3D52" w:rsidP="00345D46">
            <w:pPr>
              <w:pStyle w:val="TAL"/>
              <w:keepNext w:val="0"/>
              <w:keepLines w:val="0"/>
              <w:widowControl w:val="0"/>
            </w:pPr>
          </w:p>
        </w:tc>
        <w:tc>
          <w:tcPr>
            <w:tcW w:w="556" w:type="pct"/>
          </w:tcPr>
          <w:p w14:paraId="75548975" w14:textId="77777777" w:rsidR="008D3D52" w:rsidRPr="00DA11D0" w:rsidRDefault="008D3D52" w:rsidP="00345D46">
            <w:pPr>
              <w:pStyle w:val="TAC"/>
              <w:keepNext w:val="0"/>
              <w:keepLines w:val="0"/>
              <w:widowControl w:val="0"/>
            </w:pPr>
            <w:r w:rsidRPr="00DA11D0">
              <w:t>YES</w:t>
            </w:r>
          </w:p>
        </w:tc>
        <w:tc>
          <w:tcPr>
            <w:tcW w:w="556" w:type="pct"/>
          </w:tcPr>
          <w:p w14:paraId="472A4038" w14:textId="77777777" w:rsidR="008D3D52" w:rsidRPr="00DA11D0" w:rsidRDefault="008D3D52" w:rsidP="00345D46">
            <w:pPr>
              <w:pStyle w:val="TAC"/>
              <w:keepNext w:val="0"/>
              <w:keepLines w:val="0"/>
              <w:widowControl w:val="0"/>
            </w:pPr>
            <w:r w:rsidRPr="00DA11D0">
              <w:t>reject</w:t>
            </w:r>
          </w:p>
        </w:tc>
      </w:tr>
      <w:tr w:rsidR="008D3D52" w:rsidRPr="00DA11D0" w14:paraId="2848F88E" w14:textId="77777777" w:rsidTr="00345D46">
        <w:tc>
          <w:tcPr>
            <w:tcW w:w="1111" w:type="pct"/>
          </w:tcPr>
          <w:p w14:paraId="6AF59C89"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B832D87"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22767454" w14:textId="77777777" w:rsidR="008D3D52" w:rsidRPr="00DA11D0" w:rsidRDefault="008D3D52" w:rsidP="00345D46">
            <w:pPr>
              <w:pStyle w:val="TAL"/>
              <w:keepNext w:val="0"/>
              <w:keepLines w:val="0"/>
              <w:widowControl w:val="0"/>
            </w:pPr>
          </w:p>
        </w:tc>
        <w:tc>
          <w:tcPr>
            <w:tcW w:w="778" w:type="pct"/>
          </w:tcPr>
          <w:p w14:paraId="35597DBA" w14:textId="77777777" w:rsidR="008D3D52" w:rsidRPr="00DA11D0" w:rsidRDefault="008D3D52" w:rsidP="00345D46">
            <w:pPr>
              <w:pStyle w:val="TAL"/>
              <w:keepNext w:val="0"/>
              <w:keepLines w:val="0"/>
              <w:widowControl w:val="0"/>
            </w:pPr>
            <w:r w:rsidRPr="00482F25">
              <w:t>9.3.1.219</w:t>
            </w:r>
          </w:p>
        </w:tc>
        <w:tc>
          <w:tcPr>
            <w:tcW w:w="889" w:type="pct"/>
          </w:tcPr>
          <w:p w14:paraId="45391FC9" w14:textId="77777777" w:rsidR="008D3D52" w:rsidRPr="00DA11D0" w:rsidRDefault="008D3D52" w:rsidP="00345D46">
            <w:pPr>
              <w:pStyle w:val="TAL"/>
              <w:keepNext w:val="0"/>
              <w:keepLines w:val="0"/>
              <w:widowControl w:val="0"/>
            </w:pPr>
          </w:p>
        </w:tc>
        <w:tc>
          <w:tcPr>
            <w:tcW w:w="556" w:type="pct"/>
          </w:tcPr>
          <w:p w14:paraId="3B854C58"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03CE9C25"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3CDB296C" w14:textId="77777777" w:rsidTr="00345D46">
        <w:tc>
          <w:tcPr>
            <w:tcW w:w="1111" w:type="pct"/>
          </w:tcPr>
          <w:p w14:paraId="12743382"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EE8C67D"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13136F19" w14:textId="77777777" w:rsidR="008D3D52" w:rsidRPr="00DA11D0" w:rsidRDefault="008D3D52" w:rsidP="00345D46">
            <w:pPr>
              <w:pStyle w:val="TAL"/>
              <w:keepNext w:val="0"/>
              <w:keepLines w:val="0"/>
              <w:widowControl w:val="0"/>
            </w:pPr>
          </w:p>
        </w:tc>
        <w:tc>
          <w:tcPr>
            <w:tcW w:w="778" w:type="pct"/>
          </w:tcPr>
          <w:p w14:paraId="6B99C2B5"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04CF958A" w14:textId="77777777" w:rsidR="008D3D52" w:rsidRPr="00DA11D0" w:rsidRDefault="008D3D52" w:rsidP="00345D46">
            <w:pPr>
              <w:pStyle w:val="TAL"/>
              <w:keepNext w:val="0"/>
              <w:keepLines w:val="0"/>
              <w:widowControl w:val="0"/>
              <w:rPr>
                <w:lang w:val="fr-FR"/>
              </w:rPr>
            </w:pPr>
          </w:p>
        </w:tc>
        <w:tc>
          <w:tcPr>
            <w:tcW w:w="556" w:type="pct"/>
          </w:tcPr>
          <w:p w14:paraId="2AA8854F"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1E0EE7B1"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70D523C7" w14:textId="77777777" w:rsidTr="00345D46">
        <w:tc>
          <w:tcPr>
            <w:tcW w:w="1111" w:type="pct"/>
            <w:tcBorders>
              <w:top w:val="single" w:sz="4" w:space="0" w:color="auto"/>
              <w:left w:val="single" w:sz="4" w:space="0" w:color="auto"/>
              <w:bottom w:val="single" w:sz="4" w:space="0" w:color="auto"/>
              <w:right w:val="single" w:sz="4" w:space="0" w:color="auto"/>
            </w:tcBorders>
          </w:tcPr>
          <w:p w14:paraId="3ED0EFF2" w14:textId="77777777" w:rsidR="008D3D52" w:rsidRPr="00DA11D0" w:rsidRDefault="008D3D52" w:rsidP="00345D46">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091FD57" w14:textId="77777777" w:rsidR="008D3D52" w:rsidRPr="00DA11D0" w:rsidRDefault="008D3D52" w:rsidP="00345D46">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BB0D80F" w14:textId="77777777" w:rsidR="008D3D52" w:rsidRPr="00DA11D0"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A5D8F31" w14:textId="77777777" w:rsidR="008D3D52" w:rsidRPr="00DA11D0" w:rsidRDefault="008D3D52" w:rsidP="00345D46">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24B192D" w14:textId="77777777" w:rsidR="008D3D52" w:rsidRPr="00DA11D0"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11AD0A" w14:textId="77777777" w:rsidR="008D3D52" w:rsidRPr="00DA11D0" w:rsidRDefault="008D3D52" w:rsidP="00345D46">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F281C5E" w14:textId="77777777" w:rsidR="008D3D52" w:rsidRPr="00DA11D0" w:rsidRDefault="008D3D52" w:rsidP="00345D46">
            <w:pPr>
              <w:pStyle w:val="TAC"/>
              <w:keepNext w:val="0"/>
              <w:keepLines w:val="0"/>
              <w:widowControl w:val="0"/>
            </w:pPr>
            <w:r w:rsidRPr="00DA11D0">
              <w:t>ignore</w:t>
            </w:r>
          </w:p>
        </w:tc>
      </w:tr>
    </w:tbl>
    <w:p w14:paraId="3BCA7D35" w14:textId="77777777" w:rsidR="008D3D52" w:rsidRPr="00DA11D0" w:rsidRDefault="008D3D52" w:rsidP="008D3D52">
      <w:pPr>
        <w:widowControl w:val="0"/>
        <w:rPr>
          <w:lang w:eastAsia="zh-CN"/>
        </w:rPr>
      </w:pPr>
    </w:p>
    <w:p w14:paraId="62323417" w14:textId="77777777" w:rsidR="008D3D52" w:rsidRPr="00DA11D0" w:rsidRDefault="008D3D52" w:rsidP="008D3D52">
      <w:pPr>
        <w:pStyle w:val="Heading4"/>
        <w:keepNext w:val="0"/>
        <w:keepLines w:val="0"/>
        <w:widowControl w:val="0"/>
      </w:pPr>
      <w:bookmarkStart w:id="8763" w:name="_CR9_2_14_6a"/>
      <w:bookmarkStart w:id="8764" w:name="_Toc99038660"/>
      <w:bookmarkStart w:id="8765" w:name="_Toc99730923"/>
      <w:bookmarkStart w:id="8766" w:name="_Toc105511052"/>
      <w:bookmarkStart w:id="8767" w:name="_Toc105927584"/>
      <w:bookmarkStart w:id="8768" w:name="_Toc106110124"/>
      <w:bookmarkStart w:id="8769" w:name="_Toc113835561"/>
      <w:bookmarkStart w:id="8770" w:name="_Toc120124409"/>
      <w:bookmarkStart w:id="8771" w:name="_Toc162617569"/>
      <w:bookmarkEnd w:id="8763"/>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764"/>
      <w:bookmarkEnd w:id="8765"/>
      <w:bookmarkEnd w:id="8766"/>
      <w:bookmarkEnd w:id="8767"/>
      <w:bookmarkEnd w:id="8768"/>
      <w:bookmarkEnd w:id="8769"/>
      <w:bookmarkEnd w:id="8770"/>
      <w:bookmarkEnd w:id="8771"/>
    </w:p>
    <w:p w14:paraId="3B054E64" w14:textId="77777777" w:rsidR="008D3D52" w:rsidRPr="00DA11D0" w:rsidRDefault="008D3D52" w:rsidP="008D3D52">
      <w:pPr>
        <w:widowControl w:val="0"/>
        <w:rPr>
          <w:rFonts w:eastAsia="Batang"/>
        </w:rPr>
      </w:pPr>
      <w:r w:rsidRPr="00DA11D0">
        <w:t>This message is sent by the gNB-DU to request the gNB-CU to trigger the Multicast Context Release procedure.</w:t>
      </w:r>
    </w:p>
    <w:p w14:paraId="559D2BB7" w14:textId="77777777" w:rsidR="008D3D52" w:rsidRPr="00DA11D0" w:rsidRDefault="008D3D52" w:rsidP="008D3D52">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60ED70AE" w14:textId="77777777" w:rsidTr="00345D46">
        <w:trPr>
          <w:tblHeader/>
        </w:trPr>
        <w:tc>
          <w:tcPr>
            <w:tcW w:w="1111" w:type="pct"/>
          </w:tcPr>
          <w:p w14:paraId="09A30013" w14:textId="77777777" w:rsidR="008D3D52" w:rsidRPr="00DA11D0" w:rsidRDefault="008D3D52" w:rsidP="00345D46">
            <w:pPr>
              <w:pStyle w:val="TAH"/>
              <w:keepNext w:val="0"/>
              <w:keepLines w:val="0"/>
              <w:widowControl w:val="0"/>
            </w:pPr>
            <w:r w:rsidRPr="00DA11D0">
              <w:t>IE/Group Name</w:t>
            </w:r>
          </w:p>
        </w:tc>
        <w:tc>
          <w:tcPr>
            <w:tcW w:w="556" w:type="pct"/>
          </w:tcPr>
          <w:p w14:paraId="4D467E4B" w14:textId="77777777" w:rsidR="008D3D52" w:rsidRPr="00DA11D0" w:rsidRDefault="008D3D52" w:rsidP="00345D46">
            <w:pPr>
              <w:pStyle w:val="TAH"/>
              <w:keepNext w:val="0"/>
              <w:keepLines w:val="0"/>
              <w:widowControl w:val="0"/>
            </w:pPr>
            <w:r w:rsidRPr="00DA11D0">
              <w:t>Presence</w:t>
            </w:r>
          </w:p>
        </w:tc>
        <w:tc>
          <w:tcPr>
            <w:tcW w:w="556" w:type="pct"/>
          </w:tcPr>
          <w:p w14:paraId="2467CF3A" w14:textId="77777777" w:rsidR="008D3D52" w:rsidRPr="00DA11D0" w:rsidRDefault="008D3D52" w:rsidP="00345D46">
            <w:pPr>
              <w:pStyle w:val="TAH"/>
              <w:keepNext w:val="0"/>
              <w:keepLines w:val="0"/>
              <w:widowControl w:val="0"/>
            </w:pPr>
            <w:r w:rsidRPr="00DA11D0">
              <w:t>Range</w:t>
            </w:r>
          </w:p>
        </w:tc>
        <w:tc>
          <w:tcPr>
            <w:tcW w:w="778" w:type="pct"/>
          </w:tcPr>
          <w:p w14:paraId="3D859E97" w14:textId="77777777" w:rsidR="008D3D52" w:rsidRPr="00DA11D0" w:rsidRDefault="008D3D52" w:rsidP="00345D46">
            <w:pPr>
              <w:pStyle w:val="TAH"/>
              <w:keepNext w:val="0"/>
              <w:keepLines w:val="0"/>
              <w:widowControl w:val="0"/>
            </w:pPr>
            <w:r w:rsidRPr="00DA11D0">
              <w:t>IE type and reference</w:t>
            </w:r>
          </w:p>
        </w:tc>
        <w:tc>
          <w:tcPr>
            <w:tcW w:w="889" w:type="pct"/>
          </w:tcPr>
          <w:p w14:paraId="4A21DB60" w14:textId="77777777" w:rsidR="008D3D52" w:rsidRPr="00DA11D0" w:rsidRDefault="008D3D52" w:rsidP="00345D46">
            <w:pPr>
              <w:pStyle w:val="TAH"/>
              <w:keepNext w:val="0"/>
              <w:keepLines w:val="0"/>
              <w:widowControl w:val="0"/>
            </w:pPr>
            <w:r w:rsidRPr="00DA11D0">
              <w:t>Semantics description</w:t>
            </w:r>
          </w:p>
        </w:tc>
        <w:tc>
          <w:tcPr>
            <w:tcW w:w="556" w:type="pct"/>
          </w:tcPr>
          <w:p w14:paraId="0FE9C785" w14:textId="77777777" w:rsidR="008D3D52" w:rsidRPr="00DA11D0" w:rsidRDefault="008D3D52" w:rsidP="00345D46">
            <w:pPr>
              <w:pStyle w:val="TAH"/>
              <w:keepNext w:val="0"/>
              <w:keepLines w:val="0"/>
              <w:widowControl w:val="0"/>
            </w:pPr>
            <w:r w:rsidRPr="00DA11D0">
              <w:t>Criticality</w:t>
            </w:r>
          </w:p>
        </w:tc>
        <w:tc>
          <w:tcPr>
            <w:tcW w:w="556" w:type="pct"/>
          </w:tcPr>
          <w:p w14:paraId="16980466" w14:textId="77777777" w:rsidR="008D3D52" w:rsidRPr="00DA11D0" w:rsidRDefault="008D3D52" w:rsidP="00345D46">
            <w:pPr>
              <w:pStyle w:val="TAH"/>
              <w:keepNext w:val="0"/>
              <w:keepLines w:val="0"/>
              <w:widowControl w:val="0"/>
            </w:pPr>
            <w:r w:rsidRPr="00DA11D0">
              <w:t>Assigned Criticality</w:t>
            </w:r>
          </w:p>
        </w:tc>
      </w:tr>
      <w:tr w:rsidR="008D3D52" w:rsidRPr="00DA11D0" w14:paraId="0253158E" w14:textId="77777777" w:rsidTr="00345D46">
        <w:tc>
          <w:tcPr>
            <w:tcW w:w="1111" w:type="pct"/>
          </w:tcPr>
          <w:p w14:paraId="1008A2D3" w14:textId="77777777" w:rsidR="008D3D52" w:rsidRPr="00DA11D0" w:rsidRDefault="008D3D52" w:rsidP="00345D46">
            <w:pPr>
              <w:pStyle w:val="TAL"/>
              <w:keepNext w:val="0"/>
              <w:keepLines w:val="0"/>
              <w:widowControl w:val="0"/>
            </w:pPr>
            <w:r w:rsidRPr="00DA11D0">
              <w:t>Message Type</w:t>
            </w:r>
          </w:p>
        </w:tc>
        <w:tc>
          <w:tcPr>
            <w:tcW w:w="556" w:type="pct"/>
          </w:tcPr>
          <w:p w14:paraId="365B2370" w14:textId="77777777" w:rsidR="008D3D52" w:rsidRPr="00DA11D0" w:rsidRDefault="008D3D52" w:rsidP="00345D46">
            <w:pPr>
              <w:pStyle w:val="TAL"/>
              <w:keepNext w:val="0"/>
              <w:keepLines w:val="0"/>
              <w:widowControl w:val="0"/>
            </w:pPr>
            <w:r w:rsidRPr="00DA11D0">
              <w:t>M</w:t>
            </w:r>
          </w:p>
        </w:tc>
        <w:tc>
          <w:tcPr>
            <w:tcW w:w="556" w:type="pct"/>
          </w:tcPr>
          <w:p w14:paraId="616B4EA9" w14:textId="77777777" w:rsidR="008D3D52" w:rsidRPr="00DA11D0" w:rsidRDefault="008D3D52" w:rsidP="00345D46">
            <w:pPr>
              <w:pStyle w:val="TAL"/>
              <w:keepNext w:val="0"/>
              <w:keepLines w:val="0"/>
              <w:widowControl w:val="0"/>
            </w:pPr>
          </w:p>
        </w:tc>
        <w:tc>
          <w:tcPr>
            <w:tcW w:w="778" w:type="pct"/>
          </w:tcPr>
          <w:p w14:paraId="6CB59477" w14:textId="77777777" w:rsidR="008D3D52" w:rsidRPr="00DA11D0" w:rsidRDefault="008D3D52" w:rsidP="00345D46">
            <w:pPr>
              <w:pStyle w:val="TAL"/>
              <w:keepNext w:val="0"/>
              <w:keepLines w:val="0"/>
              <w:widowControl w:val="0"/>
            </w:pPr>
            <w:r w:rsidRPr="00DA11D0">
              <w:t>9.3.1.1</w:t>
            </w:r>
          </w:p>
        </w:tc>
        <w:tc>
          <w:tcPr>
            <w:tcW w:w="889" w:type="pct"/>
          </w:tcPr>
          <w:p w14:paraId="0D0D88BA" w14:textId="77777777" w:rsidR="008D3D52" w:rsidRPr="00DA11D0" w:rsidRDefault="008D3D52" w:rsidP="00345D46">
            <w:pPr>
              <w:pStyle w:val="TAL"/>
              <w:keepNext w:val="0"/>
              <w:keepLines w:val="0"/>
              <w:widowControl w:val="0"/>
            </w:pPr>
          </w:p>
        </w:tc>
        <w:tc>
          <w:tcPr>
            <w:tcW w:w="556" w:type="pct"/>
          </w:tcPr>
          <w:p w14:paraId="5B4305D6" w14:textId="77777777" w:rsidR="008D3D52" w:rsidRPr="00DA11D0" w:rsidRDefault="008D3D52" w:rsidP="00345D46">
            <w:pPr>
              <w:pStyle w:val="TAC"/>
              <w:keepNext w:val="0"/>
              <w:keepLines w:val="0"/>
              <w:widowControl w:val="0"/>
            </w:pPr>
            <w:r w:rsidRPr="00DA11D0">
              <w:t>YES</w:t>
            </w:r>
          </w:p>
        </w:tc>
        <w:tc>
          <w:tcPr>
            <w:tcW w:w="556" w:type="pct"/>
          </w:tcPr>
          <w:p w14:paraId="3543BA69" w14:textId="77777777" w:rsidR="008D3D52" w:rsidRPr="00DA11D0" w:rsidRDefault="008D3D52" w:rsidP="00345D46">
            <w:pPr>
              <w:pStyle w:val="TAC"/>
              <w:keepNext w:val="0"/>
              <w:keepLines w:val="0"/>
              <w:widowControl w:val="0"/>
            </w:pPr>
            <w:r w:rsidRPr="00DA11D0">
              <w:t>reject</w:t>
            </w:r>
          </w:p>
        </w:tc>
      </w:tr>
      <w:tr w:rsidR="008D3D52" w:rsidRPr="00DA11D0" w14:paraId="6212B3A9" w14:textId="77777777" w:rsidTr="00345D46">
        <w:tc>
          <w:tcPr>
            <w:tcW w:w="1111" w:type="pct"/>
          </w:tcPr>
          <w:p w14:paraId="486EA008"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6FE3CA2"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556" w:type="pct"/>
          </w:tcPr>
          <w:p w14:paraId="7268E8A4" w14:textId="77777777" w:rsidR="008D3D52" w:rsidRPr="00DA11D0" w:rsidRDefault="008D3D52" w:rsidP="00345D46">
            <w:pPr>
              <w:pStyle w:val="TAL"/>
              <w:keepNext w:val="0"/>
              <w:keepLines w:val="0"/>
              <w:widowControl w:val="0"/>
            </w:pPr>
          </w:p>
        </w:tc>
        <w:tc>
          <w:tcPr>
            <w:tcW w:w="778" w:type="pct"/>
          </w:tcPr>
          <w:p w14:paraId="3DB1DAF5" w14:textId="77777777" w:rsidR="008D3D52" w:rsidRPr="00DA11D0" w:rsidRDefault="008D3D52" w:rsidP="00345D46">
            <w:pPr>
              <w:pStyle w:val="TAL"/>
              <w:keepNext w:val="0"/>
              <w:keepLines w:val="0"/>
              <w:widowControl w:val="0"/>
            </w:pPr>
            <w:r w:rsidRPr="00482F25">
              <w:t>9.3.1.219</w:t>
            </w:r>
          </w:p>
        </w:tc>
        <w:tc>
          <w:tcPr>
            <w:tcW w:w="889" w:type="pct"/>
          </w:tcPr>
          <w:p w14:paraId="6B29BAC0" w14:textId="77777777" w:rsidR="008D3D52" w:rsidRPr="00DA11D0" w:rsidRDefault="008D3D52" w:rsidP="00345D46">
            <w:pPr>
              <w:pStyle w:val="TAL"/>
              <w:keepNext w:val="0"/>
              <w:keepLines w:val="0"/>
              <w:widowControl w:val="0"/>
            </w:pPr>
          </w:p>
        </w:tc>
        <w:tc>
          <w:tcPr>
            <w:tcW w:w="556" w:type="pct"/>
          </w:tcPr>
          <w:p w14:paraId="3AEE381C" w14:textId="77777777" w:rsidR="008D3D52" w:rsidRPr="00DA11D0" w:rsidRDefault="008D3D52" w:rsidP="00345D46">
            <w:pPr>
              <w:pStyle w:val="TAC"/>
              <w:keepNext w:val="0"/>
              <w:keepLines w:val="0"/>
              <w:widowControl w:val="0"/>
            </w:pPr>
            <w:r w:rsidRPr="00DA11D0">
              <w:rPr>
                <w:rFonts w:cs="Arial"/>
                <w:noProof/>
                <w:szCs w:val="18"/>
              </w:rPr>
              <w:t>YES</w:t>
            </w:r>
          </w:p>
        </w:tc>
        <w:tc>
          <w:tcPr>
            <w:tcW w:w="556" w:type="pct"/>
          </w:tcPr>
          <w:p w14:paraId="5FEB546D"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14D70D59" w14:textId="77777777" w:rsidTr="00345D46">
        <w:tc>
          <w:tcPr>
            <w:tcW w:w="1111" w:type="pct"/>
          </w:tcPr>
          <w:p w14:paraId="028340FA"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0605D7D"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BEF2D67" w14:textId="77777777" w:rsidR="008D3D52" w:rsidRPr="00DA11D0" w:rsidRDefault="008D3D52" w:rsidP="00345D46">
            <w:pPr>
              <w:pStyle w:val="TAL"/>
              <w:keepNext w:val="0"/>
              <w:keepLines w:val="0"/>
              <w:widowControl w:val="0"/>
            </w:pPr>
          </w:p>
        </w:tc>
        <w:tc>
          <w:tcPr>
            <w:tcW w:w="778" w:type="pct"/>
          </w:tcPr>
          <w:p w14:paraId="71AD7A3D"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27375E19" w14:textId="77777777" w:rsidR="008D3D52" w:rsidRPr="00DA11D0" w:rsidRDefault="008D3D52" w:rsidP="00345D46">
            <w:pPr>
              <w:pStyle w:val="TAL"/>
              <w:keepNext w:val="0"/>
              <w:keepLines w:val="0"/>
              <w:widowControl w:val="0"/>
              <w:rPr>
                <w:lang w:val="fr-FR"/>
              </w:rPr>
            </w:pPr>
          </w:p>
        </w:tc>
        <w:tc>
          <w:tcPr>
            <w:tcW w:w="556" w:type="pct"/>
          </w:tcPr>
          <w:p w14:paraId="1221A573"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556" w:type="pct"/>
          </w:tcPr>
          <w:p w14:paraId="2FD4E161"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57EEB7BF" w14:textId="77777777" w:rsidTr="00345D46">
        <w:tc>
          <w:tcPr>
            <w:tcW w:w="1111" w:type="pct"/>
          </w:tcPr>
          <w:p w14:paraId="1927D146" w14:textId="77777777" w:rsidR="008D3D52" w:rsidRPr="00DA11D0" w:rsidRDefault="008D3D52" w:rsidP="00345D46">
            <w:pPr>
              <w:pStyle w:val="TAL"/>
              <w:keepNext w:val="0"/>
              <w:keepLines w:val="0"/>
              <w:widowControl w:val="0"/>
              <w:rPr>
                <w:lang w:eastAsia="zh-CN"/>
              </w:rPr>
            </w:pPr>
            <w:r w:rsidRPr="00DA11D0">
              <w:rPr>
                <w:rFonts w:eastAsia="Batang"/>
                <w:bCs/>
              </w:rPr>
              <w:t>Cause</w:t>
            </w:r>
          </w:p>
        </w:tc>
        <w:tc>
          <w:tcPr>
            <w:tcW w:w="556" w:type="pct"/>
          </w:tcPr>
          <w:p w14:paraId="279417EA" w14:textId="77777777" w:rsidR="008D3D52" w:rsidRPr="00DA11D0" w:rsidRDefault="008D3D52" w:rsidP="00345D46">
            <w:pPr>
              <w:pStyle w:val="TAL"/>
              <w:keepNext w:val="0"/>
              <w:keepLines w:val="0"/>
              <w:widowControl w:val="0"/>
              <w:rPr>
                <w:lang w:eastAsia="zh-CN"/>
              </w:rPr>
            </w:pPr>
            <w:r w:rsidRPr="00DA11D0">
              <w:rPr>
                <w:rFonts w:cs="Arial"/>
              </w:rPr>
              <w:t>M</w:t>
            </w:r>
          </w:p>
        </w:tc>
        <w:tc>
          <w:tcPr>
            <w:tcW w:w="556" w:type="pct"/>
          </w:tcPr>
          <w:p w14:paraId="7766294C" w14:textId="77777777" w:rsidR="008D3D52" w:rsidRPr="00DA11D0" w:rsidRDefault="008D3D52" w:rsidP="00345D46">
            <w:pPr>
              <w:pStyle w:val="TAL"/>
              <w:keepNext w:val="0"/>
              <w:keepLines w:val="0"/>
              <w:widowControl w:val="0"/>
            </w:pPr>
          </w:p>
        </w:tc>
        <w:tc>
          <w:tcPr>
            <w:tcW w:w="778" w:type="pct"/>
          </w:tcPr>
          <w:p w14:paraId="254B38C7" w14:textId="77777777" w:rsidR="008D3D52" w:rsidRPr="00DA11D0" w:rsidRDefault="008D3D52" w:rsidP="00345D46">
            <w:pPr>
              <w:pStyle w:val="TAL"/>
              <w:keepNext w:val="0"/>
              <w:keepLines w:val="0"/>
              <w:widowControl w:val="0"/>
            </w:pPr>
            <w:r w:rsidRPr="00DA11D0">
              <w:rPr>
                <w:rFonts w:cs="Arial"/>
              </w:rPr>
              <w:t>9.3.1.2</w:t>
            </w:r>
          </w:p>
        </w:tc>
        <w:tc>
          <w:tcPr>
            <w:tcW w:w="889" w:type="pct"/>
          </w:tcPr>
          <w:p w14:paraId="51CE00FC" w14:textId="77777777" w:rsidR="008D3D52" w:rsidRPr="00DA11D0" w:rsidRDefault="008D3D52" w:rsidP="00345D46">
            <w:pPr>
              <w:pStyle w:val="TAL"/>
              <w:keepNext w:val="0"/>
              <w:keepLines w:val="0"/>
              <w:widowControl w:val="0"/>
            </w:pPr>
          </w:p>
        </w:tc>
        <w:tc>
          <w:tcPr>
            <w:tcW w:w="556" w:type="pct"/>
          </w:tcPr>
          <w:p w14:paraId="6708A374" w14:textId="77777777" w:rsidR="008D3D52" w:rsidRPr="00DA11D0" w:rsidRDefault="008D3D52" w:rsidP="00345D46">
            <w:pPr>
              <w:pStyle w:val="TAC"/>
              <w:keepNext w:val="0"/>
              <w:keepLines w:val="0"/>
              <w:widowControl w:val="0"/>
            </w:pPr>
            <w:r w:rsidRPr="00DA11D0">
              <w:t>YES</w:t>
            </w:r>
          </w:p>
        </w:tc>
        <w:tc>
          <w:tcPr>
            <w:tcW w:w="556" w:type="pct"/>
          </w:tcPr>
          <w:p w14:paraId="51738629" w14:textId="77777777" w:rsidR="008D3D52" w:rsidRPr="00DA11D0" w:rsidRDefault="008D3D52" w:rsidP="00345D46">
            <w:pPr>
              <w:pStyle w:val="TAC"/>
              <w:keepNext w:val="0"/>
              <w:keepLines w:val="0"/>
              <w:widowControl w:val="0"/>
            </w:pPr>
            <w:r w:rsidRPr="00DA11D0">
              <w:t>ignore</w:t>
            </w:r>
          </w:p>
        </w:tc>
      </w:tr>
    </w:tbl>
    <w:p w14:paraId="7C0C06F4" w14:textId="77777777" w:rsidR="008D3D52" w:rsidRPr="00DA11D0" w:rsidRDefault="008D3D52" w:rsidP="008D3D52">
      <w:pPr>
        <w:widowControl w:val="0"/>
        <w:rPr>
          <w:lang w:eastAsia="zh-CN"/>
        </w:rPr>
      </w:pPr>
    </w:p>
    <w:p w14:paraId="7473C668" w14:textId="77777777" w:rsidR="008D3D52" w:rsidRPr="00DA11D0" w:rsidRDefault="008D3D52" w:rsidP="008D3D52">
      <w:pPr>
        <w:pStyle w:val="Heading4"/>
        <w:keepNext w:val="0"/>
        <w:keepLines w:val="0"/>
        <w:widowControl w:val="0"/>
      </w:pPr>
      <w:bookmarkStart w:id="8772" w:name="_CR9_2_14_7"/>
      <w:bookmarkStart w:id="8773" w:name="_Toc99038661"/>
      <w:bookmarkStart w:id="8774" w:name="_Toc99730924"/>
      <w:bookmarkStart w:id="8775" w:name="_Toc105511053"/>
      <w:bookmarkStart w:id="8776" w:name="_Toc105927585"/>
      <w:bookmarkStart w:id="8777" w:name="_Toc106110125"/>
      <w:bookmarkStart w:id="8778" w:name="_Toc113835562"/>
      <w:bookmarkStart w:id="8779" w:name="_Toc120124410"/>
      <w:bookmarkStart w:id="8780" w:name="_Toc162617570"/>
      <w:bookmarkEnd w:id="8772"/>
      <w:r w:rsidRPr="00DA11D0">
        <w:t>9.2.</w:t>
      </w:r>
      <w:r>
        <w:t>14</w:t>
      </w:r>
      <w:r w:rsidRPr="00DA11D0">
        <w:t>.</w:t>
      </w:r>
      <w:r>
        <w:t>7</w:t>
      </w:r>
      <w:r w:rsidRPr="00DA11D0">
        <w:tab/>
        <w:t>MULTI</w:t>
      </w:r>
      <w:r w:rsidRPr="00DA11D0">
        <w:rPr>
          <w:lang w:eastAsia="zh-CN"/>
        </w:rPr>
        <w:t xml:space="preserve">CAST </w:t>
      </w:r>
      <w:r w:rsidRPr="00DA11D0">
        <w:t>CONTEXT MODIFICATION REQUEST</w:t>
      </w:r>
      <w:bookmarkEnd w:id="8773"/>
      <w:bookmarkEnd w:id="8774"/>
      <w:bookmarkEnd w:id="8775"/>
      <w:bookmarkEnd w:id="8776"/>
      <w:bookmarkEnd w:id="8777"/>
      <w:bookmarkEnd w:id="8778"/>
      <w:bookmarkEnd w:id="8779"/>
      <w:bookmarkEnd w:id="8780"/>
    </w:p>
    <w:p w14:paraId="188F8915" w14:textId="77777777" w:rsidR="008D3D52" w:rsidRPr="00DA11D0" w:rsidRDefault="008D3D52" w:rsidP="008D3D52">
      <w:pPr>
        <w:widowControl w:val="0"/>
        <w:rPr>
          <w:rFonts w:eastAsia="Batang"/>
        </w:rPr>
      </w:pPr>
      <w:r w:rsidRPr="00DA11D0">
        <w:t xml:space="preserve">This message is sent by the gNB-CU to </w:t>
      </w:r>
      <w:r>
        <w:t>request the gNB-DU to modify</w:t>
      </w:r>
      <w:r w:rsidRPr="00DA11D0">
        <w:t xml:space="preserve"> multicast context information.</w:t>
      </w:r>
    </w:p>
    <w:p w14:paraId="558AA380" w14:textId="77777777" w:rsidR="008D3D52" w:rsidRPr="00DA11D0" w:rsidRDefault="008D3D52" w:rsidP="008D3D52">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22AF70C8" w14:textId="77777777" w:rsidTr="00345D46">
        <w:trPr>
          <w:tblHeader/>
        </w:trPr>
        <w:tc>
          <w:tcPr>
            <w:tcW w:w="2160" w:type="dxa"/>
          </w:tcPr>
          <w:p w14:paraId="42AF3A2B" w14:textId="77777777" w:rsidR="008D3D52" w:rsidRPr="00DA11D0" w:rsidRDefault="008D3D52" w:rsidP="00345D46">
            <w:pPr>
              <w:pStyle w:val="TAH"/>
              <w:keepNext w:val="0"/>
              <w:keepLines w:val="0"/>
              <w:widowControl w:val="0"/>
            </w:pPr>
            <w:r w:rsidRPr="00DA11D0">
              <w:t>IE/Group Name</w:t>
            </w:r>
          </w:p>
        </w:tc>
        <w:tc>
          <w:tcPr>
            <w:tcW w:w="1080" w:type="dxa"/>
          </w:tcPr>
          <w:p w14:paraId="57576733" w14:textId="77777777" w:rsidR="008D3D52" w:rsidRPr="00DA11D0" w:rsidRDefault="008D3D52" w:rsidP="00345D46">
            <w:pPr>
              <w:pStyle w:val="TAH"/>
              <w:keepNext w:val="0"/>
              <w:keepLines w:val="0"/>
              <w:widowControl w:val="0"/>
            </w:pPr>
            <w:r w:rsidRPr="00DA11D0">
              <w:t>Presence</w:t>
            </w:r>
          </w:p>
        </w:tc>
        <w:tc>
          <w:tcPr>
            <w:tcW w:w="1080" w:type="dxa"/>
          </w:tcPr>
          <w:p w14:paraId="4F1EF8BA" w14:textId="77777777" w:rsidR="008D3D52" w:rsidRPr="00DA11D0" w:rsidRDefault="008D3D52" w:rsidP="00345D46">
            <w:pPr>
              <w:pStyle w:val="TAH"/>
              <w:keepNext w:val="0"/>
              <w:keepLines w:val="0"/>
              <w:widowControl w:val="0"/>
            </w:pPr>
            <w:r w:rsidRPr="00DA11D0">
              <w:t>Range</w:t>
            </w:r>
          </w:p>
        </w:tc>
        <w:tc>
          <w:tcPr>
            <w:tcW w:w="1512" w:type="dxa"/>
          </w:tcPr>
          <w:p w14:paraId="7238D24E" w14:textId="77777777" w:rsidR="008D3D52" w:rsidRPr="00DA11D0" w:rsidRDefault="008D3D52" w:rsidP="00345D46">
            <w:pPr>
              <w:pStyle w:val="TAH"/>
              <w:keepNext w:val="0"/>
              <w:keepLines w:val="0"/>
              <w:widowControl w:val="0"/>
            </w:pPr>
            <w:r w:rsidRPr="00DA11D0">
              <w:t>IE type and reference</w:t>
            </w:r>
          </w:p>
        </w:tc>
        <w:tc>
          <w:tcPr>
            <w:tcW w:w="1728" w:type="dxa"/>
          </w:tcPr>
          <w:p w14:paraId="08E8F945" w14:textId="77777777" w:rsidR="008D3D52" w:rsidRPr="00DA11D0" w:rsidRDefault="008D3D52" w:rsidP="00345D46">
            <w:pPr>
              <w:pStyle w:val="TAH"/>
              <w:keepNext w:val="0"/>
              <w:keepLines w:val="0"/>
              <w:widowControl w:val="0"/>
            </w:pPr>
            <w:r w:rsidRPr="00DA11D0">
              <w:t>Semantics description</w:t>
            </w:r>
          </w:p>
        </w:tc>
        <w:tc>
          <w:tcPr>
            <w:tcW w:w="1080" w:type="dxa"/>
          </w:tcPr>
          <w:p w14:paraId="6CAF7427" w14:textId="77777777" w:rsidR="008D3D52" w:rsidRPr="00DA11D0" w:rsidRDefault="008D3D52" w:rsidP="00345D46">
            <w:pPr>
              <w:pStyle w:val="TAH"/>
              <w:keepNext w:val="0"/>
              <w:keepLines w:val="0"/>
              <w:widowControl w:val="0"/>
            </w:pPr>
            <w:r w:rsidRPr="00DA11D0">
              <w:t>Criticality</w:t>
            </w:r>
          </w:p>
        </w:tc>
        <w:tc>
          <w:tcPr>
            <w:tcW w:w="1080" w:type="dxa"/>
          </w:tcPr>
          <w:p w14:paraId="2207DCD4" w14:textId="77777777" w:rsidR="008D3D52" w:rsidRPr="00DA11D0" w:rsidRDefault="008D3D52" w:rsidP="00345D46">
            <w:pPr>
              <w:pStyle w:val="TAH"/>
              <w:keepNext w:val="0"/>
              <w:keepLines w:val="0"/>
              <w:widowControl w:val="0"/>
            </w:pPr>
            <w:r w:rsidRPr="00DA11D0">
              <w:t>Assigned Criticality</w:t>
            </w:r>
          </w:p>
        </w:tc>
      </w:tr>
      <w:tr w:rsidR="008D3D52" w:rsidRPr="00DA11D0" w14:paraId="08775E63" w14:textId="77777777" w:rsidTr="00345D46">
        <w:tc>
          <w:tcPr>
            <w:tcW w:w="2160" w:type="dxa"/>
          </w:tcPr>
          <w:p w14:paraId="3F86723C" w14:textId="77777777" w:rsidR="008D3D52" w:rsidRPr="00DA11D0" w:rsidRDefault="008D3D52" w:rsidP="00345D46">
            <w:pPr>
              <w:pStyle w:val="TAL"/>
              <w:keepNext w:val="0"/>
              <w:keepLines w:val="0"/>
              <w:widowControl w:val="0"/>
            </w:pPr>
            <w:r w:rsidRPr="00DA11D0">
              <w:t>Message Type</w:t>
            </w:r>
          </w:p>
        </w:tc>
        <w:tc>
          <w:tcPr>
            <w:tcW w:w="1080" w:type="dxa"/>
          </w:tcPr>
          <w:p w14:paraId="23D94FE0" w14:textId="77777777" w:rsidR="008D3D52" w:rsidRPr="00DA11D0" w:rsidRDefault="008D3D52" w:rsidP="00345D46">
            <w:pPr>
              <w:pStyle w:val="TAL"/>
              <w:keepNext w:val="0"/>
              <w:keepLines w:val="0"/>
              <w:widowControl w:val="0"/>
            </w:pPr>
            <w:r w:rsidRPr="00DA11D0">
              <w:t>M</w:t>
            </w:r>
          </w:p>
        </w:tc>
        <w:tc>
          <w:tcPr>
            <w:tcW w:w="1080" w:type="dxa"/>
          </w:tcPr>
          <w:p w14:paraId="62DA0350" w14:textId="77777777" w:rsidR="008D3D52" w:rsidRPr="00DA11D0" w:rsidRDefault="008D3D52" w:rsidP="00345D46">
            <w:pPr>
              <w:pStyle w:val="TAL"/>
              <w:keepNext w:val="0"/>
              <w:keepLines w:val="0"/>
              <w:widowControl w:val="0"/>
              <w:rPr>
                <w:i/>
              </w:rPr>
            </w:pPr>
          </w:p>
        </w:tc>
        <w:tc>
          <w:tcPr>
            <w:tcW w:w="1512" w:type="dxa"/>
          </w:tcPr>
          <w:p w14:paraId="60BE0414" w14:textId="77777777" w:rsidR="008D3D52" w:rsidRPr="00DA11D0" w:rsidRDefault="008D3D52" w:rsidP="00345D46">
            <w:pPr>
              <w:pStyle w:val="TAL"/>
              <w:keepNext w:val="0"/>
              <w:keepLines w:val="0"/>
              <w:widowControl w:val="0"/>
            </w:pPr>
            <w:r w:rsidRPr="00DA11D0">
              <w:t>9.3.1.1</w:t>
            </w:r>
          </w:p>
        </w:tc>
        <w:tc>
          <w:tcPr>
            <w:tcW w:w="1728" w:type="dxa"/>
          </w:tcPr>
          <w:p w14:paraId="74AF624E" w14:textId="77777777" w:rsidR="008D3D52" w:rsidRPr="00DA11D0" w:rsidRDefault="008D3D52" w:rsidP="00345D46">
            <w:pPr>
              <w:pStyle w:val="TAL"/>
              <w:keepNext w:val="0"/>
              <w:keepLines w:val="0"/>
              <w:widowControl w:val="0"/>
            </w:pPr>
          </w:p>
        </w:tc>
        <w:tc>
          <w:tcPr>
            <w:tcW w:w="1080" w:type="dxa"/>
          </w:tcPr>
          <w:p w14:paraId="075B51E3" w14:textId="77777777" w:rsidR="008D3D52" w:rsidRPr="00DA11D0" w:rsidRDefault="008D3D52" w:rsidP="00345D46">
            <w:pPr>
              <w:pStyle w:val="TAC"/>
              <w:keepNext w:val="0"/>
              <w:keepLines w:val="0"/>
              <w:widowControl w:val="0"/>
            </w:pPr>
            <w:r w:rsidRPr="00DA11D0">
              <w:t>YES</w:t>
            </w:r>
          </w:p>
        </w:tc>
        <w:tc>
          <w:tcPr>
            <w:tcW w:w="1080" w:type="dxa"/>
          </w:tcPr>
          <w:p w14:paraId="55611534" w14:textId="77777777" w:rsidR="008D3D52" w:rsidRPr="00DA11D0" w:rsidRDefault="008D3D52" w:rsidP="00345D46">
            <w:pPr>
              <w:pStyle w:val="TAC"/>
              <w:keepNext w:val="0"/>
              <w:keepLines w:val="0"/>
              <w:widowControl w:val="0"/>
            </w:pPr>
            <w:r w:rsidRPr="00DA11D0">
              <w:t>reject</w:t>
            </w:r>
          </w:p>
        </w:tc>
      </w:tr>
      <w:tr w:rsidR="008D3D52" w:rsidRPr="00DA11D0" w14:paraId="1CEA91E3" w14:textId="77777777" w:rsidTr="00345D46">
        <w:tc>
          <w:tcPr>
            <w:tcW w:w="2160" w:type="dxa"/>
          </w:tcPr>
          <w:p w14:paraId="666C9E0E" w14:textId="77777777" w:rsidR="008D3D52" w:rsidRPr="00DA11D0" w:rsidRDefault="008D3D52" w:rsidP="00345D46">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6FF871B9" w14:textId="77777777" w:rsidR="008D3D52" w:rsidRPr="00DA11D0" w:rsidRDefault="008D3D52" w:rsidP="00345D46">
            <w:pPr>
              <w:pStyle w:val="TAL"/>
              <w:keepNext w:val="0"/>
              <w:keepLines w:val="0"/>
              <w:widowControl w:val="0"/>
              <w:rPr>
                <w:lang w:eastAsia="zh-CN"/>
              </w:rPr>
            </w:pPr>
            <w:r w:rsidRPr="00DA11D0">
              <w:rPr>
                <w:rFonts w:cs="Arial"/>
                <w:szCs w:val="18"/>
                <w:lang w:eastAsia="ja-JP"/>
              </w:rPr>
              <w:t>M</w:t>
            </w:r>
          </w:p>
        </w:tc>
        <w:tc>
          <w:tcPr>
            <w:tcW w:w="1080" w:type="dxa"/>
          </w:tcPr>
          <w:p w14:paraId="292FC2F7" w14:textId="77777777" w:rsidR="008D3D52" w:rsidRPr="00DA11D0" w:rsidRDefault="008D3D52" w:rsidP="00345D46">
            <w:pPr>
              <w:pStyle w:val="TAL"/>
              <w:keepNext w:val="0"/>
              <w:keepLines w:val="0"/>
              <w:widowControl w:val="0"/>
              <w:rPr>
                <w:i/>
              </w:rPr>
            </w:pPr>
          </w:p>
        </w:tc>
        <w:tc>
          <w:tcPr>
            <w:tcW w:w="1512" w:type="dxa"/>
          </w:tcPr>
          <w:p w14:paraId="285741D8" w14:textId="77777777" w:rsidR="008D3D52" w:rsidRPr="00DA11D0" w:rsidRDefault="008D3D52" w:rsidP="00345D46">
            <w:pPr>
              <w:pStyle w:val="TAL"/>
              <w:keepNext w:val="0"/>
              <w:keepLines w:val="0"/>
              <w:widowControl w:val="0"/>
            </w:pPr>
            <w:r w:rsidRPr="00482F25">
              <w:t>9.3.1.219</w:t>
            </w:r>
          </w:p>
        </w:tc>
        <w:tc>
          <w:tcPr>
            <w:tcW w:w="1728" w:type="dxa"/>
          </w:tcPr>
          <w:p w14:paraId="3685B337" w14:textId="77777777" w:rsidR="008D3D52" w:rsidRPr="00DA11D0" w:rsidRDefault="008D3D52" w:rsidP="00345D46">
            <w:pPr>
              <w:pStyle w:val="TAL"/>
              <w:keepNext w:val="0"/>
              <w:keepLines w:val="0"/>
              <w:widowControl w:val="0"/>
            </w:pPr>
          </w:p>
        </w:tc>
        <w:tc>
          <w:tcPr>
            <w:tcW w:w="1080" w:type="dxa"/>
          </w:tcPr>
          <w:p w14:paraId="42392437" w14:textId="77777777" w:rsidR="008D3D52" w:rsidRPr="00DA11D0" w:rsidRDefault="008D3D52" w:rsidP="00345D46">
            <w:pPr>
              <w:pStyle w:val="TAC"/>
              <w:keepNext w:val="0"/>
              <w:keepLines w:val="0"/>
              <w:widowControl w:val="0"/>
            </w:pPr>
            <w:r w:rsidRPr="00DA11D0">
              <w:rPr>
                <w:rFonts w:cs="Arial"/>
                <w:noProof/>
                <w:szCs w:val="18"/>
              </w:rPr>
              <w:t>YES</w:t>
            </w:r>
          </w:p>
        </w:tc>
        <w:tc>
          <w:tcPr>
            <w:tcW w:w="1080" w:type="dxa"/>
          </w:tcPr>
          <w:p w14:paraId="252F26A7" w14:textId="77777777" w:rsidR="008D3D52" w:rsidRPr="00DA11D0" w:rsidRDefault="008D3D52" w:rsidP="00345D46">
            <w:pPr>
              <w:pStyle w:val="TAC"/>
              <w:keepNext w:val="0"/>
              <w:keepLines w:val="0"/>
              <w:widowControl w:val="0"/>
            </w:pPr>
            <w:r w:rsidRPr="00DA11D0">
              <w:rPr>
                <w:rFonts w:cs="Arial"/>
                <w:noProof/>
                <w:szCs w:val="18"/>
              </w:rPr>
              <w:t>reject</w:t>
            </w:r>
          </w:p>
        </w:tc>
      </w:tr>
      <w:tr w:rsidR="008D3D52" w:rsidRPr="00DA11D0" w14:paraId="7E7D478E" w14:textId="77777777" w:rsidTr="00345D46">
        <w:tc>
          <w:tcPr>
            <w:tcW w:w="2160" w:type="dxa"/>
          </w:tcPr>
          <w:p w14:paraId="6DEB744C" w14:textId="77777777" w:rsidR="008D3D52" w:rsidRPr="00DA11D0" w:rsidRDefault="008D3D52" w:rsidP="00345D46">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CD988B5" w14:textId="77777777" w:rsidR="008D3D52" w:rsidRPr="00DA11D0" w:rsidRDefault="008D3D52" w:rsidP="00345D46">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05E86C2" w14:textId="77777777" w:rsidR="008D3D52" w:rsidRPr="00DA11D0" w:rsidRDefault="008D3D52" w:rsidP="00345D46">
            <w:pPr>
              <w:pStyle w:val="TAL"/>
              <w:keepNext w:val="0"/>
              <w:keepLines w:val="0"/>
              <w:widowControl w:val="0"/>
              <w:rPr>
                <w:i/>
              </w:rPr>
            </w:pPr>
          </w:p>
        </w:tc>
        <w:tc>
          <w:tcPr>
            <w:tcW w:w="1512" w:type="dxa"/>
          </w:tcPr>
          <w:p w14:paraId="056495D3" w14:textId="77777777" w:rsidR="008D3D52" w:rsidRPr="00DA11D0"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7ED46EDB" w14:textId="77777777" w:rsidR="008D3D52" w:rsidRPr="00DA11D0" w:rsidRDefault="008D3D52" w:rsidP="00345D46">
            <w:pPr>
              <w:pStyle w:val="TAL"/>
              <w:keepNext w:val="0"/>
              <w:keepLines w:val="0"/>
              <w:widowControl w:val="0"/>
              <w:rPr>
                <w:lang w:val="fr-FR"/>
              </w:rPr>
            </w:pPr>
          </w:p>
        </w:tc>
        <w:tc>
          <w:tcPr>
            <w:tcW w:w="1080" w:type="dxa"/>
          </w:tcPr>
          <w:p w14:paraId="36ADB208" w14:textId="77777777" w:rsidR="008D3D52" w:rsidRPr="00DA11D0" w:rsidRDefault="008D3D52" w:rsidP="00345D46">
            <w:pPr>
              <w:pStyle w:val="TAC"/>
              <w:keepNext w:val="0"/>
              <w:keepLines w:val="0"/>
              <w:widowControl w:val="0"/>
              <w:rPr>
                <w:noProof/>
              </w:rPr>
            </w:pPr>
            <w:r w:rsidRPr="00DA11D0">
              <w:rPr>
                <w:rFonts w:cs="Arial"/>
                <w:noProof/>
                <w:szCs w:val="18"/>
              </w:rPr>
              <w:t>YES</w:t>
            </w:r>
          </w:p>
        </w:tc>
        <w:tc>
          <w:tcPr>
            <w:tcW w:w="1080" w:type="dxa"/>
          </w:tcPr>
          <w:p w14:paraId="4093BB17" w14:textId="77777777" w:rsidR="008D3D52" w:rsidRPr="00DA11D0" w:rsidRDefault="008D3D52" w:rsidP="00345D46">
            <w:pPr>
              <w:pStyle w:val="TAC"/>
              <w:keepNext w:val="0"/>
              <w:keepLines w:val="0"/>
              <w:widowControl w:val="0"/>
              <w:rPr>
                <w:noProof/>
              </w:rPr>
            </w:pPr>
            <w:r w:rsidRPr="00DA11D0">
              <w:rPr>
                <w:rFonts w:cs="Arial"/>
                <w:noProof/>
                <w:szCs w:val="18"/>
              </w:rPr>
              <w:t>reject</w:t>
            </w:r>
          </w:p>
        </w:tc>
      </w:tr>
      <w:tr w:rsidR="008D3D52" w:rsidRPr="00DA11D0" w14:paraId="76160BAA" w14:textId="77777777" w:rsidTr="00345D46">
        <w:tc>
          <w:tcPr>
            <w:tcW w:w="2160" w:type="dxa"/>
          </w:tcPr>
          <w:p w14:paraId="272F0980" w14:textId="77777777" w:rsidR="008D3D52" w:rsidRPr="00DA11D0" w:rsidRDefault="008D3D52" w:rsidP="00345D46">
            <w:pPr>
              <w:pStyle w:val="TAL"/>
              <w:keepNext w:val="0"/>
              <w:keepLines w:val="0"/>
              <w:widowControl w:val="0"/>
              <w:rPr>
                <w:rFonts w:eastAsia="MS Mincho" w:cs="Arial"/>
                <w:szCs w:val="18"/>
                <w:lang w:val="fr-FR" w:eastAsia="ja-JP"/>
              </w:rPr>
            </w:pPr>
            <w:r w:rsidRPr="00DA11D0">
              <w:t>MBS Service Area</w:t>
            </w:r>
          </w:p>
        </w:tc>
        <w:tc>
          <w:tcPr>
            <w:tcW w:w="1080" w:type="dxa"/>
          </w:tcPr>
          <w:p w14:paraId="528C312A" w14:textId="77777777" w:rsidR="008D3D52" w:rsidRPr="00DA11D0" w:rsidRDefault="008D3D52" w:rsidP="00345D46">
            <w:pPr>
              <w:pStyle w:val="TAL"/>
              <w:keepNext w:val="0"/>
              <w:keepLines w:val="0"/>
              <w:widowControl w:val="0"/>
              <w:rPr>
                <w:rFonts w:cs="Arial"/>
                <w:szCs w:val="18"/>
                <w:lang w:eastAsia="ja-JP"/>
              </w:rPr>
            </w:pPr>
            <w:r w:rsidRPr="00DA11D0">
              <w:t>O</w:t>
            </w:r>
          </w:p>
        </w:tc>
        <w:tc>
          <w:tcPr>
            <w:tcW w:w="1080" w:type="dxa"/>
          </w:tcPr>
          <w:p w14:paraId="674704E7" w14:textId="77777777" w:rsidR="008D3D52" w:rsidRPr="00DA11D0" w:rsidRDefault="008D3D52" w:rsidP="00345D46">
            <w:pPr>
              <w:pStyle w:val="TAL"/>
              <w:keepNext w:val="0"/>
              <w:keepLines w:val="0"/>
              <w:widowControl w:val="0"/>
              <w:rPr>
                <w:i/>
              </w:rPr>
            </w:pPr>
          </w:p>
        </w:tc>
        <w:tc>
          <w:tcPr>
            <w:tcW w:w="1512" w:type="dxa"/>
          </w:tcPr>
          <w:p w14:paraId="2A93FA4B" w14:textId="77777777" w:rsidR="008D3D52" w:rsidRPr="00482F25" w:rsidRDefault="008D3D52" w:rsidP="00345D46">
            <w:pPr>
              <w:pStyle w:val="TAL"/>
              <w:keepNext w:val="0"/>
              <w:keepLines w:val="0"/>
              <w:widowControl w:val="0"/>
              <w:rPr>
                <w:lang w:val="fr-FR"/>
              </w:rPr>
            </w:pPr>
            <w:r w:rsidRPr="00433FE5">
              <w:t>9.3.1.222</w:t>
            </w:r>
          </w:p>
        </w:tc>
        <w:tc>
          <w:tcPr>
            <w:tcW w:w="1728" w:type="dxa"/>
          </w:tcPr>
          <w:p w14:paraId="09F5EA10" w14:textId="77777777" w:rsidR="008D3D52" w:rsidRPr="00DA11D0" w:rsidRDefault="008D3D52" w:rsidP="00345D46">
            <w:pPr>
              <w:pStyle w:val="TAL"/>
              <w:keepNext w:val="0"/>
              <w:keepLines w:val="0"/>
              <w:widowControl w:val="0"/>
              <w:rPr>
                <w:lang w:val="fr-FR"/>
              </w:rPr>
            </w:pPr>
          </w:p>
        </w:tc>
        <w:tc>
          <w:tcPr>
            <w:tcW w:w="1080" w:type="dxa"/>
          </w:tcPr>
          <w:p w14:paraId="3A2120FC" w14:textId="77777777" w:rsidR="008D3D52" w:rsidRPr="00DA11D0" w:rsidRDefault="008D3D52" w:rsidP="00345D46">
            <w:pPr>
              <w:pStyle w:val="TAC"/>
              <w:keepNext w:val="0"/>
              <w:keepLines w:val="0"/>
              <w:widowControl w:val="0"/>
              <w:rPr>
                <w:rFonts w:cs="Arial"/>
                <w:noProof/>
                <w:szCs w:val="18"/>
              </w:rPr>
            </w:pPr>
            <w:r w:rsidRPr="00DA11D0">
              <w:rPr>
                <w:rFonts w:cs="Arial"/>
                <w:szCs w:val="18"/>
              </w:rPr>
              <w:t>YES</w:t>
            </w:r>
          </w:p>
        </w:tc>
        <w:tc>
          <w:tcPr>
            <w:tcW w:w="1080" w:type="dxa"/>
          </w:tcPr>
          <w:p w14:paraId="23FB2DBA" w14:textId="77777777" w:rsidR="008D3D52" w:rsidRPr="00DA11D0" w:rsidRDefault="008D3D52" w:rsidP="00345D46">
            <w:pPr>
              <w:pStyle w:val="TAC"/>
              <w:keepNext w:val="0"/>
              <w:keepLines w:val="0"/>
              <w:widowControl w:val="0"/>
              <w:rPr>
                <w:rFonts w:cs="Arial"/>
                <w:noProof/>
                <w:szCs w:val="18"/>
              </w:rPr>
            </w:pPr>
            <w:r w:rsidRPr="00DA11D0">
              <w:rPr>
                <w:rFonts w:cs="Arial"/>
                <w:szCs w:val="18"/>
              </w:rPr>
              <w:t>reject</w:t>
            </w:r>
          </w:p>
        </w:tc>
      </w:tr>
      <w:tr w:rsidR="008D3D52" w:rsidRPr="00DA11D0" w14:paraId="5E4D26A7" w14:textId="77777777" w:rsidTr="00345D46">
        <w:tc>
          <w:tcPr>
            <w:tcW w:w="2160" w:type="dxa"/>
          </w:tcPr>
          <w:p w14:paraId="46CA6375"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5D564C27"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2B46D67"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6ED5DE35" w14:textId="77777777" w:rsidR="008D3D52" w:rsidRPr="00DA11D0" w:rsidRDefault="008D3D52" w:rsidP="00345D46">
            <w:pPr>
              <w:pStyle w:val="TAL"/>
              <w:keepNext w:val="0"/>
              <w:keepLines w:val="0"/>
              <w:widowControl w:val="0"/>
              <w:rPr>
                <w:rFonts w:cs="Arial"/>
                <w:szCs w:val="18"/>
              </w:rPr>
            </w:pPr>
          </w:p>
        </w:tc>
        <w:tc>
          <w:tcPr>
            <w:tcW w:w="1728" w:type="dxa"/>
          </w:tcPr>
          <w:p w14:paraId="1DBA96A2" w14:textId="77777777" w:rsidR="008D3D52" w:rsidRPr="00DA11D0" w:rsidRDefault="008D3D52" w:rsidP="00345D46">
            <w:pPr>
              <w:pStyle w:val="TAL"/>
              <w:keepNext w:val="0"/>
              <w:keepLines w:val="0"/>
              <w:widowControl w:val="0"/>
              <w:rPr>
                <w:rFonts w:cs="Arial"/>
                <w:szCs w:val="18"/>
              </w:rPr>
            </w:pPr>
          </w:p>
        </w:tc>
        <w:tc>
          <w:tcPr>
            <w:tcW w:w="1080" w:type="dxa"/>
          </w:tcPr>
          <w:p w14:paraId="1A31969A"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B6B4BF0"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CBE5C10" w14:textId="77777777" w:rsidTr="00345D46">
        <w:tc>
          <w:tcPr>
            <w:tcW w:w="2160" w:type="dxa"/>
          </w:tcPr>
          <w:p w14:paraId="50D0C73C" w14:textId="7D30CC3D"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74781838"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3E460ADD"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201B9721" w14:textId="77777777" w:rsidR="008D3D52" w:rsidRPr="00DA11D0" w:rsidRDefault="008D3D52" w:rsidP="00345D46">
            <w:pPr>
              <w:pStyle w:val="TAL"/>
              <w:keepNext w:val="0"/>
              <w:keepLines w:val="0"/>
              <w:widowControl w:val="0"/>
              <w:rPr>
                <w:rFonts w:cs="Arial"/>
                <w:szCs w:val="18"/>
              </w:rPr>
            </w:pPr>
          </w:p>
        </w:tc>
        <w:tc>
          <w:tcPr>
            <w:tcW w:w="1728" w:type="dxa"/>
          </w:tcPr>
          <w:p w14:paraId="5D819478" w14:textId="77777777" w:rsidR="008D3D52" w:rsidRPr="00DA11D0" w:rsidRDefault="008D3D52" w:rsidP="00345D46">
            <w:pPr>
              <w:pStyle w:val="TAL"/>
              <w:keepNext w:val="0"/>
              <w:keepLines w:val="0"/>
              <w:widowControl w:val="0"/>
              <w:rPr>
                <w:rFonts w:cs="Arial"/>
                <w:szCs w:val="18"/>
              </w:rPr>
            </w:pPr>
          </w:p>
        </w:tc>
        <w:tc>
          <w:tcPr>
            <w:tcW w:w="1080" w:type="dxa"/>
          </w:tcPr>
          <w:p w14:paraId="4F29A45F"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0B93B61E"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67EE9C2B" w14:textId="77777777" w:rsidTr="00345D46">
        <w:tc>
          <w:tcPr>
            <w:tcW w:w="2160" w:type="dxa"/>
          </w:tcPr>
          <w:p w14:paraId="6DDEB05F"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13210F32"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7650AD2E" w14:textId="77777777" w:rsidR="008D3D52" w:rsidRPr="00DA11D0" w:rsidRDefault="008D3D52" w:rsidP="00345D46">
            <w:pPr>
              <w:pStyle w:val="TAL"/>
              <w:keepNext w:val="0"/>
              <w:keepLines w:val="0"/>
              <w:widowControl w:val="0"/>
              <w:rPr>
                <w:rFonts w:cs="Arial"/>
                <w:i/>
                <w:szCs w:val="18"/>
              </w:rPr>
            </w:pPr>
          </w:p>
        </w:tc>
        <w:tc>
          <w:tcPr>
            <w:tcW w:w="1512" w:type="dxa"/>
          </w:tcPr>
          <w:p w14:paraId="1010AA83" w14:textId="77777777" w:rsidR="008D3D52" w:rsidRPr="00DA11D0"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6A6A0D2C" w14:textId="77777777" w:rsidR="008D3D52" w:rsidRPr="00DA11D0" w:rsidRDefault="008D3D52" w:rsidP="00345D46">
            <w:pPr>
              <w:pStyle w:val="TAL"/>
              <w:keepNext w:val="0"/>
              <w:keepLines w:val="0"/>
              <w:widowControl w:val="0"/>
              <w:rPr>
                <w:rFonts w:cs="Arial"/>
                <w:szCs w:val="18"/>
              </w:rPr>
            </w:pPr>
          </w:p>
        </w:tc>
        <w:tc>
          <w:tcPr>
            <w:tcW w:w="1080" w:type="dxa"/>
          </w:tcPr>
          <w:p w14:paraId="018849EC"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64889CA7" w14:textId="77777777" w:rsidR="008D3D52" w:rsidRPr="00DA11D0" w:rsidRDefault="008D3D52" w:rsidP="00345D46">
            <w:pPr>
              <w:pStyle w:val="TAC"/>
              <w:keepNext w:val="0"/>
              <w:keepLines w:val="0"/>
              <w:widowControl w:val="0"/>
              <w:rPr>
                <w:rFonts w:cs="Arial"/>
                <w:szCs w:val="18"/>
              </w:rPr>
            </w:pPr>
          </w:p>
        </w:tc>
      </w:tr>
      <w:tr w:rsidR="008D3D52" w:rsidRPr="00DA11D0" w14:paraId="54DFEC78" w14:textId="77777777" w:rsidTr="00345D46">
        <w:tc>
          <w:tcPr>
            <w:tcW w:w="2160" w:type="dxa"/>
          </w:tcPr>
          <w:p w14:paraId="47E9F955"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760F184E"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C244DCA" w14:textId="77777777" w:rsidR="008D3D52" w:rsidRPr="00DA11D0" w:rsidRDefault="008D3D52" w:rsidP="00345D46">
            <w:pPr>
              <w:pStyle w:val="TAL"/>
              <w:keepNext w:val="0"/>
              <w:keepLines w:val="0"/>
              <w:widowControl w:val="0"/>
              <w:rPr>
                <w:rFonts w:cs="Arial"/>
                <w:i/>
                <w:szCs w:val="18"/>
              </w:rPr>
            </w:pPr>
          </w:p>
        </w:tc>
        <w:tc>
          <w:tcPr>
            <w:tcW w:w="1512" w:type="dxa"/>
          </w:tcPr>
          <w:p w14:paraId="57C9161F"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58629800"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596E11B0" w14:textId="77777777" w:rsidR="008D3D52" w:rsidRPr="00DA11D0" w:rsidRDefault="008D3D52" w:rsidP="00345D46">
            <w:pPr>
              <w:pStyle w:val="TAL"/>
              <w:keepNext w:val="0"/>
              <w:keepLines w:val="0"/>
              <w:widowControl w:val="0"/>
              <w:rPr>
                <w:rFonts w:cs="Arial"/>
                <w:szCs w:val="18"/>
              </w:rPr>
            </w:pPr>
          </w:p>
        </w:tc>
        <w:tc>
          <w:tcPr>
            <w:tcW w:w="1080" w:type="dxa"/>
          </w:tcPr>
          <w:p w14:paraId="6EA97709"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764875E6" w14:textId="77777777" w:rsidR="008D3D52" w:rsidRPr="00DA11D0" w:rsidRDefault="008D3D52" w:rsidP="00345D46">
            <w:pPr>
              <w:pStyle w:val="TAC"/>
              <w:keepNext w:val="0"/>
              <w:keepLines w:val="0"/>
              <w:widowControl w:val="0"/>
              <w:rPr>
                <w:rFonts w:cs="Arial"/>
                <w:szCs w:val="18"/>
              </w:rPr>
            </w:pPr>
          </w:p>
        </w:tc>
      </w:tr>
      <w:tr w:rsidR="008D3D52" w:rsidRPr="00DA11D0" w14:paraId="600EC666" w14:textId="77777777" w:rsidTr="00345D46">
        <w:tc>
          <w:tcPr>
            <w:tcW w:w="2160" w:type="dxa"/>
          </w:tcPr>
          <w:p w14:paraId="2D7F916F"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11FB2100"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6A2DB006"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BSQoSFlows&gt;</w:t>
            </w:r>
          </w:p>
        </w:tc>
        <w:tc>
          <w:tcPr>
            <w:tcW w:w="1512" w:type="dxa"/>
          </w:tcPr>
          <w:p w14:paraId="75C6CAC4" w14:textId="77777777" w:rsidR="008D3D52" w:rsidRPr="00DA11D0" w:rsidRDefault="008D3D52" w:rsidP="00345D46">
            <w:pPr>
              <w:pStyle w:val="TAL"/>
              <w:keepNext w:val="0"/>
              <w:keepLines w:val="0"/>
              <w:widowControl w:val="0"/>
              <w:rPr>
                <w:rFonts w:cs="Arial"/>
                <w:szCs w:val="18"/>
              </w:rPr>
            </w:pPr>
          </w:p>
        </w:tc>
        <w:tc>
          <w:tcPr>
            <w:tcW w:w="1728" w:type="dxa"/>
          </w:tcPr>
          <w:p w14:paraId="665DB351" w14:textId="77777777" w:rsidR="008D3D52" w:rsidRPr="00DA11D0" w:rsidRDefault="008D3D52" w:rsidP="00345D46">
            <w:pPr>
              <w:pStyle w:val="TAL"/>
              <w:keepNext w:val="0"/>
              <w:keepLines w:val="0"/>
              <w:widowControl w:val="0"/>
              <w:rPr>
                <w:rFonts w:cs="Arial"/>
                <w:szCs w:val="18"/>
              </w:rPr>
            </w:pPr>
          </w:p>
        </w:tc>
        <w:tc>
          <w:tcPr>
            <w:tcW w:w="1080" w:type="dxa"/>
          </w:tcPr>
          <w:p w14:paraId="33B51CD8"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6204BF5" w14:textId="77777777" w:rsidR="008D3D52" w:rsidRPr="00DA11D0" w:rsidRDefault="008D3D52" w:rsidP="00345D46">
            <w:pPr>
              <w:pStyle w:val="TAC"/>
              <w:keepNext w:val="0"/>
              <w:keepLines w:val="0"/>
              <w:widowControl w:val="0"/>
              <w:rPr>
                <w:rFonts w:cs="Arial"/>
                <w:szCs w:val="18"/>
              </w:rPr>
            </w:pPr>
          </w:p>
        </w:tc>
      </w:tr>
      <w:tr w:rsidR="008D3D52" w:rsidRPr="00DA11D0" w14:paraId="4318A0BE" w14:textId="77777777" w:rsidTr="00345D46">
        <w:tc>
          <w:tcPr>
            <w:tcW w:w="2160" w:type="dxa"/>
          </w:tcPr>
          <w:p w14:paraId="31DE3370"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3468173F"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8509146" w14:textId="77777777" w:rsidR="008D3D52" w:rsidRPr="00DA11D0" w:rsidRDefault="008D3D52" w:rsidP="00345D46">
            <w:pPr>
              <w:pStyle w:val="TAL"/>
              <w:keepNext w:val="0"/>
              <w:keepLines w:val="0"/>
              <w:widowControl w:val="0"/>
              <w:rPr>
                <w:rFonts w:cs="Arial"/>
                <w:i/>
                <w:szCs w:val="18"/>
              </w:rPr>
            </w:pPr>
          </w:p>
        </w:tc>
        <w:tc>
          <w:tcPr>
            <w:tcW w:w="1512" w:type="dxa"/>
          </w:tcPr>
          <w:p w14:paraId="65E1E58C"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63011C4" w14:textId="77777777" w:rsidR="008D3D52" w:rsidRPr="00DA11D0" w:rsidRDefault="008D3D52" w:rsidP="00345D46">
            <w:pPr>
              <w:pStyle w:val="TAL"/>
              <w:keepNext w:val="0"/>
              <w:keepLines w:val="0"/>
              <w:widowControl w:val="0"/>
              <w:rPr>
                <w:rFonts w:cs="Arial"/>
                <w:szCs w:val="18"/>
              </w:rPr>
            </w:pPr>
          </w:p>
        </w:tc>
        <w:tc>
          <w:tcPr>
            <w:tcW w:w="1080" w:type="dxa"/>
          </w:tcPr>
          <w:p w14:paraId="1D2640E1"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F93C5D0" w14:textId="77777777" w:rsidR="008D3D52" w:rsidRPr="00DA11D0" w:rsidRDefault="008D3D52" w:rsidP="00345D46">
            <w:pPr>
              <w:pStyle w:val="TAC"/>
              <w:keepNext w:val="0"/>
              <w:keepLines w:val="0"/>
              <w:widowControl w:val="0"/>
              <w:rPr>
                <w:rFonts w:cs="Arial"/>
                <w:szCs w:val="18"/>
              </w:rPr>
            </w:pPr>
          </w:p>
        </w:tc>
      </w:tr>
      <w:tr w:rsidR="008D3D52" w:rsidRPr="00DA11D0" w14:paraId="1836FDF2" w14:textId="77777777" w:rsidTr="00345D46">
        <w:tc>
          <w:tcPr>
            <w:tcW w:w="2160" w:type="dxa"/>
          </w:tcPr>
          <w:p w14:paraId="22DB6D3F"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56FAC3A8"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D30DF97" w14:textId="77777777" w:rsidR="008D3D52" w:rsidRPr="00DA11D0" w:rsidRDefault="008D3D52" w:rsidP="00345D46">
            <w:pPr>
              <w:pStyle w:val="TAL"/>
              <w:keepNext w:val="0"/>
              <w:keepLines w:val="0"/>
              <w:widowControl w:val="0"/>
              <w:rPr>
                <w:rFonts w:cs="Arial"/>
                <w:i/>
                <w:szCs w:val="18"/>
              </w:rPr>
            </w:pPr>
          </w:p>
        </w:tc>
        <w:tc>
          <w:tcPr>
            <w:tcW w:w="1512" w:type="dxa"/>
          </w:tcPr>
          <w:p w14:paraId="06FEA2B6"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71B4E785"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4422DD7D" w14:textId="77777777" w:rsidR="008D3D52" w:rsidRPr="00DA11D0" w:rsidRDefault="008D3D52" w:rsidP="00345D46">
            <w:pPr>
              <w:pStyle w:val="TAL"/>
              <w:keepNext w:val="0"/>
              <w:keepLines w:val="0"/>
              <w:widowControl w:val="0"/>
              <w:rPr>
                <w:rFonts w:cs="Arial"/>
                <w:szCs w:val="18"/>
              </w:rPr>
            </w:pPr>
          </w:p>
        </w:tc>
        <w:tc>
          <w:tcPr>
            <w:tcW w:w="1080" w:type="dxa"/>
          </w:tcPr>
          <w:p w14:paraId="0897EE23"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7977381" w14:textId="77777777" w:rsidR="008D3D52" w:rsidRPr="00DA11D0" w:rsidRDefault="008D3D52" w:rsidP="00345D46">
            <w:pPr>
              <w:pStyle w:val="TAC"/>
              <w:keepNext w:val="0"/>
              <w:keepLines w:val="0"/>
              <w:widowControl w:val="0"/>
              <w:rPr>
                <w:rFonts w:cs="Arial"/>
                <w:szCs w:val="18"/>
              </w:rPr>
            </w:pPr>
          </w:p>
        </w:tc>
      </w:tr>
      <w:tr w:rsidR="008D3D52" w:rsidRPr="00DA11D0" w14:paraId="376CC843" w14:textId="77777777" w:rsidTr="00345D46">
        <w:tc>
          <w:tcPr>
            <w:tcW w:w="2160" w:type="dxa"/>
          </w:tcPr>
          <w:p w14:paraId="10B8FDD7" w14:textId="77777777" w:rsidR="008D3D52" w:rsidRPr="00DA11D0" w:rsidRDefault="008D3D52" w:rsidP="00345D46">
            <w:pPr>
              <w:pStyle w:val="TAL"/>
              <w:keepNext w:val="0"/>
              <w:keepLines w:val="0"/>
              <w:widowControl w:val="0"/>
              <w:ind w:leftChars="100" w:left="200"/>
            </w:pPr>
            <w:r>
              <w:t>&gt;&gt;DL PDCP SN Length</w:t>
            </w:r>
          </w:p>
        </w:tc>
        <w:tc>
          <w:tcPr>
            <w:tcW w:w="1080" w:type="dxa"/>
          </w:tcPr>
          <w:p w14:paraId="23EEDB2D" w14:textId="77777777" w:rsidR="008D3D52" w:rsidRPr="00DA11D0" w:rsidRDefault="008D3D52" w:rsidP="00345D46">
            <w:pPr>
              <w:pStyle w:val="TAL"/>
              <w:keepNext w:val="0"/>
              <w:keepLines w:val="0"/>
              <w:widowControl w:val="0"/>
              <w:rPr>
                <w:rFonts w:eastAsia="MS Mincho" w:cs="Arial"/>
                <w:szCs w:val="18"/>
              </w:rPr>
            </w:pPr>
            <w:r>
              <w:rPr>
                <w:rFonts w:eastAsia="MS Mincho" w:cs="Arial"/>
                <w:szCs w:val="18"/>
              </w:rPr>
              <w:t>M</w:t>
            </w:r>
          </w:p>
        </w:tc>
        <w:tc>
          <w:tcPr>
            <w:tcW w:w="1080" w:type="dxa"/>
          </w:tcPr>
          <w:p w14:paraId="1D5B1E6C" w14:textId="77777777" w:rsidR="008D3D52" w:rsidRPr="00DA11D0" w:rsidRDefault="008D3D52" w:rsidP="00345D46">
            <w:pPr>
              <w:pStyle w:val="TAL"/>
              <w:keepNext w:val="0"/>
              <w:keepLines w:val="0"/>
              <w:widowControl w:val="0"/>
              <w:rPr>
                <w:rFonts w:cs="Arial"/>
                <w:i/>
                <w:szCs w:val="18"/>
              </w:rPr>
            </w:pPr>
          </w:p>
        </w:tc>
        <w:tc>
          <w:tcPr>
            <w:tcW w:w="1512" w:type="dxa"/>
          </w:tcPr>
          <w:p w14:paraId="4BAADD3D" w14:textId="77777777" w:rsidR="008D3D52" w:rsidRPr="00DA11D0" w:rsidRDefault="008D3D52" w:rsidP="00345D46">
            <w:pPr>
              <w:pStyle w:val="TAL"/>
              <w:keepNext w:val="0"/>
              <w:keepLines w:val="0"/>
              <w:widowControl w:val="0"/>
              <w:rPr>
                <w:rFonts w:cs="Arial"/>
                <w:szCs w:val="18"/>
              </w:rPr>
            </w:pPr>
            <w:r w:rsidRPr="00EA5FA7">
              <w:rPr>
                <w:rFonts w:cs="Arial"/>
                <w:szCs w:val="18"/>
              </w:rPr>
              <w:t>ENUMERATED (12bits, 18bits, ...)</w:t>
            </w:r>
          </w:p>
        </w:tc>
        <w:tc>
          <w:tcPr>
            <w:tcW w:w="1728" w:type="dxa"/>
          </w:tcPr>
          <w:p w14:paraId="74F65C5A" w14:textId="77777777" w:rsidR="008D3D52" w:rsidRPr="00DA11D0" w:rsidRDefault="008D3D52" w:rsidP="00345D46">
            <w:pPr>
              <w:pStyle w:val="TAL"/>
              <w:keepNext w:val="0"/>
              <w:keepLines w:val="0"/>
              <w:widowControl w:val="0"/>
              <w:rPr>
                <w:rFonts w:cs="Arial"/>
                <w:szCs w:val="18"/>
              </w:rPr>
            </w:pPr>
          </w:p>
        </w:tc>
        <w:tc>
          <w:tcPr>
            <w:tcW w:w="1080" w:type="dxa"/>
          </w:tcPr>
          <w:p w14:paraId="2A41D7D1" w14:textId="77777777" w:rsidR="008D3D52" w:rsidRPr="00DA11D0"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3B012ECA" w14:textId="77777777" w:rsidR="008D3D52" w:rsidRPr="00DA11D0" w:rsidRDefault="008D3D52" w:rsidP="00345D46">
            <w:pPr>
              <w:pStyle w:val="TAC"/>
              <w:keepNext w:val="0"/>
              <w:keepLines w:val="0"/>
              <w:widowControl w:val="0"/>
              <w:rPr>
                <w:rFonts w:cs="Arial"/>
                <w:szCs w:val="18"/>
              </w:rPr>
            </w:pPr>
          </w:p>
        </w:tc>
      </w:tr>
      <w:tr w:rsidR="008D3D52" w:rsidRPr="00DA11D0" w14:paraId="2E6EAA40" w14:textId="77777777" w:rsidTr="00345D46">
        <w:tc>
          <w:tcPr>
            <w:tcW w:w="2160" w:type="dxa"/>
          </w:tcPr>
          <w:p w14:paraId="634B73C0"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60A47C8B"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214ABAA3"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4AE6C665" w14:textId="77777777" w:rsidR="008D3D52" w:rsidRPr="00DA11D0" w:rsidRDefault="008D3D52" w:rsidP="00345D46">
            <w:pPr>
              <w:pStyle w:val="TAL"/>
              <w:keepNext w:val="0"/>
              <w:keepLines w:val="0"/>
              <w:widowControl w:val="0"/>
              <w:rPr>
                <w:rFonts w:cs="Arial"/>
                <w:szCs w:val="18"/>
              </w:rPr>
            </w:pPr>
          </w:p>
        </w:tc>
        <w:tc>
          <w:tcPr>
            <w:tcW w:w="1728" w:type="dxa"/>
          </w:tcPr>
          <w:p w14:paraId="1255FFF7" w14:textId="77777777" w:rsidR="008D3D52" w:rsidRPr="00DA11D0" w:rsidRDefault="008D3D52" w:rsidP="00345D46">
            <w:pPr>
              <w:pStyle w:val="TAL"/>
              <w:keepNext w:val="0"/>
              <w:keepLines w:val="0"/>
              <w:widowControl w:val="0"/>
              <w:rPr>
                <w:rFonts w:cs="Arial"/>
                <w:szCs w:val="18"/>
              </w:rPr>
            </w:pPr>
          </w:p>
        </w:tc>
        <w:tc>
          <w:tcPr>
            <w:tcW w:w="1080" w:type="dxa"/>
          </w:tcPr>
          <w:p w14:paraId="08495018" w14:textId="77777777" w:rsidR="008D3D52" w:rsidRPr="00DA11D0" w:rsidRDefault="008D3D52" w:rsidP="00345D46">
            <w:pPr>
              <w:pStyle w:val="TAC"/>
              <w:keepNext w:val="0"/>
              <w:keepLines w:val="0"/>
              <w:widowControl w:val="0"/>
              <w:rPr>
                <w:rFonts w:cs="Arial"/>
                <w:szCs w:val="18"/>
              </w:rPr>
            </w:pPr>
            <w:r w:rsidRPr="00DA11D0">
              <w:rPr>
                <w:rFonts w:cs="Arial"/>
                <w:szCs w:val="18"/>
              </w:rPr>
              <w:t>YES</w:t>
            </w:r>
          </w:p>
        </w:tc>
        <w:tc>
          <w:tcPr>
            <w:tcW w:w="1080" w:type="dxa"/>
          </w:tcPr>
          <w:p w14:paraId="7F926662"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FDD0398" w14:textId="77777777" w:rsidTr="00345D46">
        <w:tc>
          <w:tcPr>
            <w:tcW w:w="2160" w:type="dxa"/>
          </w:tcPr>
          <w:p w14:paraId="66861B69" w14:textId="54183A4B"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41D673E5"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5B28EF7B"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4C7832FA" w14:textId="77777777" w:rsidR="008D3D52" w:rsidRPr="00DA11D0" w:rsidRDefault="008D3D52" w:rsidP="00345D46">
            <w:pPr>
              <w:pStyle w:val="TAL"/>
              <w:keepNext w:val="0"/>
              <w:keepLines w:val="0"/>
              <w:widowControl w:val="0"/>
              <w:rPr>
                <w:rFonts w:cs="Arial"/>
                <w:szCs w:val="18"/>
              </w:rPr>
            </w:pPr>
          </w:p>
        </w:tc>
        <w:tc>
          <w:tcPr>
            <w:tcW w:w="1728" w:type="dxa"/>
          </w:tcPr>
          <w:p w14:paraId="3A486CE0" w14:textId="77777777" w:rsidR="008D3D52" w:rsidRPr="00DA11D0" w:rsidRDefault="008D3D52" w:rsidP="00345D46">
            <w:pPr>
              <w:pStyle w:val="TAL"/>
              <w:keepNext w:val="0"/>
              <w:keepLines w:val="0"/>
              <w:widowControl w:val="0"/>
              <w:rPr>
                <w:rFonts w:cs="Arial"/>
                <w:szCs w:val="18"/>
              </w:rPr>
            </w:pPr>
          </w:p>
        </w:tc>
        <w:tc>
          <w:tcPr>
            <w:tcW w:w="1080" w:type="dxa"/>
          </w:tcPr>
          <w:p w14:paraId="07858EDE" w14:textId="77777777" w:rsidR="008D3D52" w:rsidRPr="00DA11D0" w:rsidRDefault="008D3D52" w:rsidP="00345D46">
            <w:pPr>
              <w:pStyle w:val="TAC"/>
              <w:keepNext w:val="0"/>
              <w:keepLines w:val="0"/>
              <w:widowControl w:val="0"/>
              <w:rPr>
                <w:rFonts w:cs="Arial"/>
                <w:szCs w:val="18"/>
              </w:rPr>
            </w:pPr>
            <w:r w:rsidRPr="00DA11D0">
              <w:rPr>
                <w:rFonts w:cs="Arial"/>
                <w:szCs w:val="18"/>
              </w:rPr>
              <w:t>EACH</w:t>
            </w:r>
          </w:p>
        </w:tc>
        <w:tc>
          <w:tcPr>
            <w:tcW w:w="1080" w:type="dxa"/>
          </w:tcPr>
          <w:p w14:paraId="29C684AF"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13EC804B" w14:textId="77777777" w:rsidTr="00345D46">
        <w:tc>
          <w:tcPr>
            <w:tcW w:w="2160" w:type="dxa"/>
          </w:tcPr>
          <w:p w14:paraId="1CDFA5C7"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4AE788AD"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2F733655" w14:textId="77777777" w:rsidR="008D3D52" w:rsidRPr="00DA11D0" w:rsidRDefault="008D3D52" w:rsidP="00345D46">
            <w:pPr>
              <w:pStyle w:val="TAL"/>
              <w:keepNext w:val="0"/>
              <w:keepLines w:val="0"/>
              <w:widowControl w:val="0"/>
              <w:rPr>
                <w:rFonts w:cs="Arial"/>
                <w:i/>
                <w:szCs w:val="18"/>
              </w:rPr>
            </w:pPr>
          </w:p>
        </w:tc>
        <w:tc>
          <w:tcPr>
            <w:tcW w:w="1512" w:type="dxa"/>
          </w:tcPr>
          <w:p w14:paraId="71F81A6A" w14:textId="77777777" w:rsidR="008D3D52" w:rsidRPr="00DA11D0"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561A55E8" w14:textId="77777777" w:rsidR="008D3D52" w:rsidRPr="00DA11D0" w:rsidRDefault="008D3D52" w:rsidP="00345D46">
            <w:pPr>
              <w:pStyle w:val="TAL"/>
              <w:keepNext w:val="0"/>
              <w:keepLines w:val="0"/>
              <w:widowControl w:val="0"/>
              <w:rPr>
                <w:rFonts w:cs="Arial"/>
                <w:szCs w:val="18"/>
              </w:rPr>
            </w:pPr>
          </w:p>
        </w:tc>
        <w:tc>
          <w:tcPr>
            <w:tcW w:w="1080" w:type="dxa"/>
          </w:tcPr>
          <w:p w14:paraId="4B5E99CB"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073EEBE6" w14:textId="77777777" w:rsidR="008D3D52" w:rsidRPr="00DA11D0" w:rsidRDefault="008D3D52" w:rsidP="00345D46">
            <w:pPr>
              <w:pStyle w:val="TAC"/>
              <w:keepNext w:val="0"/>
              <w:keepLines w:val="0"/>
              <w:widowControl w:val="0"/>
              <w:rPr>
                <w:rFonts w:cs="Arial"/>
                <w:szCs w:val="18"/>
              </w:rPr>
            </w:pPr>
          </w:p>
        </w:tc>
      </w:tr>
      <w:tr w:rsidR="008D3D52" w:rsidRPr="00DA11D0" w14:paraId="69A313AB" w14:textId="77777777" w:rsidTr="00345D46">
        <w:tc>
          <w:tcPr>
            <w:tcW w:w="2160" w:type="dxa"/>
          </w:tcPr>
          <w:p w14:paraId="73027763" w14:textId="77777777" w:rsidR="008D3D52" w:rsidRPr="00DA11D0" w:rsidRDefault="008D3D52" w:rsidP="00345D46">
            <w:pPr>
              <w:pStyle w:val="TAL"/>
              <w:keepNext w:val="0"/>
              <w:keepLines w:val="0"/>
              <w:widowControl w:val="0"/>
              <w:ind w:leftChars="100" w:left="200"/>
            </w:pPr>
            <w:r w:rsidRPr="00DA11D0">
              <w:t>&gt;&gt;MRB QoS Information</w:t>
            </w:r>
          </w:p>
        </w:tc>
        <w:tc>
          <w:tcPr>
            <w:tcW w:w="1080" w:type="dxa"/>
          </w:tcPr>
          <w:p w14:paraId="40AB0F5F" w14:textId="77777777" w:rsidR="008D3D52" w:rsidRPr="00DA11D0" w:rsidRDefault="008D3D52" w:rsidP="00345D46">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7D797378" w14:textId="77777777" w:rsidR="008D3D52" w:rsidRPr="00DA11D0" w:rsidRDefault="008D3D52" w:rsidP="00345D46">
            <w:pPr>
              <w:pStyle w:val="TAL"/>
              <w:keepNext w:val="0"/>
              <w:keepLines w:val="0"/>
              <w:widowControl w:val="0"/>
              <w:rPr>
                <w:rFonts w:cs="Arial"/>
                <w:i/>
                <w:szCs w:val="18"/>
              </w:rPr>
            </w:pPr>
          </w:p>
        </w:tc>
        <w:tc>
          <w:tcPr>
            <w:tcW w:w="1512" w:type="dxa"/>
          </w:tcPr>
          <w:p w14:paraId="374FB922"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087E0E9E"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7037EE4" w14:textId="77777777" w:rsidR="008D3D52" w:rsidRPr="00DA11D0" w:rsidRDefault="008D3D52" w:rsidP="00345D46">
            <w:pPr>
              <w:pStyle w:val="TAL"/>
              <w:keepNext w:val="0"/>
              <w:keepLines w:val="0"/>
              <w:widowControl w:val="0"/>
              <w:rPr>
                <w:rFonts w:cs="Arial"/>
                <w:szCs w:val="18"/>
              </w:rPr>
            </w:pPr>
          </w:p>
        </w:tc>
        <w:tc>
          <w:tcPr>
            <w:tcW w:w="1080" w:type="dxa"/>
          </w:tcPr>
          <w:p w14:paraId="0C27D336"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6EDE850C" w14:textId="77777777" w:rsidR="008D3D52" w:rsidRPr="00DA11D0" w:rsidRDefault="008D3D52" w:rsidP="00345D46">
            <w:pPr>
              <w:pStyle w:val="TAC"/>
              <w:keepNext w:val="0"/>
              <w:keepLines w:val="0"/>
              <w:widowControl w:val="0"/>
              <w:rPr>
                <w:rFonts w:cs="Arial"/>
                <w:szCs w:val="18"/>
              </w:rPr>
            </w:pPr>
          </w:p>
        </w:tc>
      </w:tr>
      <w:tr w:rsidR="008D3D52" w:rsidRPr="00DA11D0" w14:paraId="70CB0BAB" w14:textId="77777777" w:rsidTr="00345D46">
        <w:tc>
          <w:tcPr>
            <w:tcW w:w="2160" w:type="dxa"/>
          </w:tcPr>
          <w:p w14:paraId="30368022" w14:textId="77777777" w:rsidR="008D3D52" w:rsidRPr="00FE182D" w:rsidRDefault="008D3D52" w:rsidP="00345D46">
            <w:pPr>
              <w:pStyle w:val="TAL"/>
              <w:keepNext w:val="0"/>
              <w:keepLines w:val="0"/>
              <w:widowControl w:val="0"/>
              <w:ind w:leftChars="100" w:left="200"/>
              <w:rPr>
                <w:b/>
                <w:bCs/>
              </w:rPr>
            </w:pPr>
            <w:r w:rsidRPr="00FE182D">
              <w:rPr>
                <w:b/>
                <w:bCs/>
              </w:rPr>
              <w:t>&gt;&gt;MBS QoS Flows Mapped to MRB Item</w:t>
            </w:r>
          </w:p>
        </w:tc>
        <w:tc>
          <w:tcPr>
            <w:tcW w:w="1080" w:type="dxa"/>
          </w:tcPr>
          <w:p w14:paraId="35DE593E" w14:textId="77777777" w:rsidR="008D3D52" w:rsidRPr="00DA11D0" w:rsidRDefault="008D3D52" w:rsidP="00345D46">
            <w:pPr>
              <w:pStyle w:val="TAL"/>
              <w:keepNext w:val="0"/>
              <w:keepLines w:val="0"/>
              <w:widowControl w:val="0"/>
              <w:rPr>
                <w:rFonts w:eastAsia="MS Mincho" w:cs="Arial"/>
                <w:szCs w:val="18"/>
              </w:rPr>
            </w:pPr>
          </w:p>
        </w:tc>
        <w:tc>
          <w:tcPr>
            <w:tcW w:w="1080" w:type="dxa"/>
          </w:tcPr>
          <w:p w14:paraId="2E125E8A" w14:textId="77777777" w:rsidR="008D3D52" w:rsidRPr="00DA11D0" w:rsidRDefault="008D3D52" w:rsidP="00345D46">
            <w:pPr>
              <w:pStyle w:val="TAL"/>
              <w:keepNext w:val="0"/>
              <w:keepLines w:val="0"/>
              <w:widowControl w:val="0"/>
              <w:rPr>
                <w:rFonts w:cs="Arial"/>
                <w:i/>
                <w:szCs w:val="18"/>
              </w:rPr>
            </w:pPr>
            <w:r w:rsidRPr="00DA11D0">
              <w:rPr>
                <w:rFonts w:cs="Arial"/>
                <w:i/>
                <w:szCs w:val="18"/>
              </w:rPr>
              <w:t>0 .. &lt;maxnoofMBSQoSFlows&gt;</w:t>
            </w:r>
          </w:p>
        </w:tc>
        <w:tc>
          <w:tcPr>
            <w:tcW w:w="1512" w:type="dxa"/>
          </w:tcPr>
          <w:p w14:paraId="11C1A4C2" w14:textId="77777777" w:rsidR="008D3D52" w:rsidRPr="00DA11D0" w:rsidRDefault="008D3D52" w:rsidP="00345D46">
            <w:pPr>
              <w:pStyle w:val="TAL"/>
              <w:keepNext w:val="0"/>
              <w:keepLines w:val="0"/>
              <w:widowControl w:val="0"/>
              <w:rPr>
                <w:rFonts w:cs="Arial"/>
                <w:szCs w:val="18"/>
              </w:rPr>
            </w:pPr>
          </w:p>
        </w:tc>
        <w:tc>
          <w:tcPr>
            <w:tcW w:w="1728" w:type="dxa"/>
          </w:tcPr>
          <w:p w14:paraId="4CDA6B09" w14:textId="77777777" w:rsidR="008D3D52" w:rsidRPr="00DA11D0" w:rsidRDefault="008D3D52" w:rsidP="00345D46">
            <w:pPr>
              <w:pStyle w:val="TAL"/>
              <w:keepNext w:val="0"/>
              <w:keepLines w:val="0"/>
              <w:widowControl w:val="0"/>
              <w:rPr>
                <w:rFonts w:cs="Arial"/>
                <w:szCs w:val="18"/>
              </w:rPr>
            </w:pPr>
          </w:p>
        </w:tc>
        <w:tc>
          <w:tcPr>
            <w:tcW w:w="1080" w:type="dxa"/>
          </w:tcPr>
          <w:p w14:paraId="724919D3"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970A085" w14:textId="77777777" w:rsidR="008D3D52" w:rsidRPr="00DA11D0" w:rsidRDefault="008D3D52" w:rsidP="00345D46">
            <w:pPr>
              <w:pStyle w:val="TAC"/>
              <w:keepNext w:val="0"/>
              <w:keepLines w:val="0"/>
              <w:widowControl w:val="0"/>
              <w:rPr>
                <w:rFonts w:cs="Arial"/>
                <w:szCs w:val="18"/>
              </w:rPr>
            </w:pPr>
          </w:p>
        </w:tc>
      </w:tr>
      <w:tr w:rsidR="008D3D52" w:rsidRPr="00DA11D0" w14:paraId="01966ED5" w14:textId="77777777" w:rsidTr="00345D46">
        <w:tc>
          <w:tcPr>
            <w:tcW w:w="2160" w:type="dxa"/>
          </w:tcPr>
          <w:p w14:paraId="388B9AFA" w14:textId="77777777" w:rsidR="008D3D52" w:rsidRPr="00DA11D0" w:rsidRDefault="008D3D52" w:rsidP="00345D46">
            <w:pPr>
              <w:pStyle w:val="TAL"/>
              <w:keepNext w:val="0"/>
              <w:keepLines w:val="0"/>
              <w:widowControl w:val="0"/>
              <w:ind w:leftChars="150" w:left="300"/>
            </w:pPr>
            <w:r w:rsidRPr="00DA11D0">
              <w:t>&gt;&gt;&gt;MBS QoS Flow Identifier</w:t>
            </w:r>
          </w:p>
        </w:tc>
        <w:tc>
          <w:tcPr>
            <w:tcW w:w="1080" w:type="dxa"/>
          </w:tcPr>
          <w:p w14:paraId="5EC54C66"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5210CE41" w14:textId="77777777" w:rsidR="008D3D52" w:rsidRPr="00DA11D0" w:rsidRDefault="008D3D52" w:rsidP="00345D46">
            <w:pPr>
              <w:pStyle w:val="TAL"/>
              <w:keepNext w:val="0"/>
              <w:keepLines w:val="0"/>
              <w:widowControl w:val="0"/>
              <w:rPr>
                <w:rFonts w:cs="Arial"/>
                <w:i/>
                <w:szCs w:val="18"/>
              </w:rPr>
            </w:pPr>
          </w:p>
        </w:tc>
        <w:tc>
          <w:tcPr>
            <w:tcW w:w="1512" w:type="dxa"/>
          </w:tcPr>
          <w:p w14:paraId="69C56E59" w14:textId="77777777" w:rsidR="008D3D52" w:rsidRPr="00DA11D0" w:rsidRDefault="008D3D52" w:rsidP="00345D46">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6274B42" w14:textId="77777777" w:rsidR="008D3D52" w:rsidRPr="00DA11D0" w:rsidRDefault="008D3D52" w:rsidP="00345D46">
            <w:pPr>
              <w:pStyle w:val="TAL"/>
              <w:keepNext w:val="0"/>
              <w:keepLines w:val="0"/>
              <w:widowControl w:val="0"/>
              <w:rPr>
                <w:rFonts w:cs="Arial"/>
                <w:szCs w:val="18"/>
              </w:rPr>
            </w:pPr>
          </w:p>
        </w:tc>
        <w:tc>
          <w:tcPr>
            <w:tcW w:w="1080" w:type="dxa"/>
          </w:tcPr>
          <w:p w14:paraId="3C7F17A4" w14:textId="77777777" w:rsidR="008D3D52" w:rsidRPr="00DA11D0" w:rsidRDefault="008D3D52" w:rsidP="00345D46">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2BAC14C" w14:textId="77777777" w:rsidR="008D3D52" w:rsidRPr="00DA11D0" w:rsidRDefault="008D3D52" w:rsidP="00345D46">
            <w:pPr>
              <w:pStyle w:val="TAC"/>
              <w:keepNext w:val="0"/>
              <w:keepLines w:val="0"/>
              <w:widowControl w:val="0"/>
              <w:rPr>
                <w:rFonts w:cs="Arial"/>
                <w:szCs w:val="18"/>
              </w:rPr>
            </w:pPr>
          </w:p>
        </w:tc>
      </w:tr>
      <w:tr w:rsidR="008D3D52" w:rsidRPr="00DA11D0" w14:paraId="4D1C74B7" w14:textId="77777777" w:rsidTr="00345D46">
        <w:tc>
          <w:tcPr>
            <w:tcW w:w="2160" w:type="dxa"/>
          </w:tcPr>
          <w:p w14:paraId="03269C5A" w14:textId="77777777" w:rsidR="008D3D52" w:rsidRPr="00DA11D0" w:rsidRDefault="008D3D52" w:rsidP="00345D46">
            <w:pPr>
              <w:pStyle w:val="TAL"/>
              <w:keepNext w:val="0"/>
              <w:keepLines w:val="0"/>
              <w:widowControl w:val="0"/>
              <w:ind w:leftChars="150" w:left="300"/>
            </w:pPr>
            <w:r w:rsidRPr="00DA11D0">
              <w:t>&gt;&gt;&gt;MBS QoS Flow Level QoS Parameters</w:t>
            </w:r>
          </w:p>
        </w:tc>
        <w:tc>
          <w:tcPr>
            <w:tcW w:w="1080" w:type="dxa"/>
          </w:tcPr>
          <w:p w14:paraId="7B48DA4C" w14:textId="77777777" w:rsidR="008D3D52" w:rsidRPr="00DA11D0" w:rsidRDefault="008D3D52" w:rsidP="00345D46">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4EB8464" w14:textId="77777777" w:rsidR="008D3D52" w:rsidRPr="00DA11D0" w:rsidRDefault="008D3D52" w:rsidP="00345D46">
            <w:pPr>
              <w:pStyle w:val="TAL"/>
              <w:keepNext w:val="0"/>
              <w:keepLines w:val="0"/>
              <w:widowControl w:val="0"/>
              <w:rPr>
                <w:rFonts w:cs="Arial"/>
                <w:i/>
                <w:szCs w:val="18"/>
              </w:rPr>
            </w:pPr>
          </w:p>
        </w:tc>
        <w:tc>
          <w:tcPr>
            <w:tcW w:w="1512" w:type="dxa"/>
          </w:tcPr>
          <w:p w14:paraId="4A42B556" w14:textId="77777777" w:rsidR="008D3D52" w:rsidRDefault="008D3D52" w:rsidP="00345D46">
            <w:pPr>
              <w:pStyle w:val="TAL"/>
              <w:keepNext w:val="0"/>
              <w:keepLines w:val="0"/>
              <w:widowControl w:val="0"/>
              <w:rPr>
                <w:rFonts w:cs="Arial"/>
                <w:szCs w:val="18"/>
              </w:rPr>
            </w:pPr>
            <w:r>
              <w:rPr>
                <w:rFonts w:cs="Arial"/>
                <w:szCs w:val="18"/>
              </w:rPr>
              <w:t>QoS Flow Level QoS Parameters</w:t>
            </w:r>
          </w:p>
          <w:p w14:paraId="7C33893E" w14:textId="77777777" w:rsidR="008D3D52" w:rsidRPr="00DA11D0" w:rsidRDefault="008D3D52" w:rsidP="00345D46">
            <w:pPr>
              <w:pStyle w:val="TAL"/>
              <w:keepNext w:val="0"/>
              <w:keepLines w:val="0"/>
              <w:widowControl w:val="0"/>
              <w:rPr>
                <w:rFonts w:cs="Arial"/>
                <w:szCs w:val="18"/>
              </w:rPr>
            </w:pPr>
            <w:r w:rsidRPr="00DA11D0">
              <w:rPr>
                <w:rFonts w:cs="Arial"/>
                <w:szCs w:val="18"/>
              </w:rPr>
              <w:t>9.3.1.45</w:t>
            </w:r>
          </w:p>
        </w:tc>
        <w:tc>
          <w:tcPr>
            <w:tcW w:w="1728" w:type="dxa"/>
          </w:tcPr>
          <w:p w14:paraId="60250A08" w14:textId="77777777" w:rsidR="008D3D52" w:rsidRPr="00DA11D0" w:rsidRDefault="008D3D52" w:rsidP="00345D46">
            <w:pPr>
              <w:pStyle w:val="TAL"/>
              <w:keepNext w:val="0"/>
              <w:keepLines w:val="0"/>
              <w:widowControl w:val="0"/>
              <w:rPr>
                <w:rFonts w:cs="Arial"/>
                <w:szCs w:val="18"/>
              </w:rPr>
            </w:pPr>
          </w:p>
        </w:tc>
        <w:tc>
          <w:tcPr>
            <w:tcW w:w="1080" w:type="dxa"/>
          </w:tcPr>
          <w:p w14:paraId="07FEAE26" w14:textId="77777777" w:rsidR="008D3D52" w:rsidRPr="00DA11D0" w:rsidRDefault="008D3D52" w:rsidP="00345D46">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06BA818" w14:textId="77777777" w:rsidR="008D3D52" w:rsidRPr="00DA11D0" w:rsidRDefault="008D3D52" w:rsidP="00345D46">
            <w:pPr>
              <w:pStyle w:val="TAC"/>
              <w:keepNext w:val="0"/>
              <w:keepLines w:val="0"/>
              <w:widowControl w:val="0"/>
              <w:rPr>
                <w:rFonts w:cs="Arial"/>
                <w:szCs w:val="18"/>
              </w:rPr>
            </w:pPr>
          </w:p>
        </w:tc>
      </w:tr>
      <w:tr w:rsidR="008D3D52" w:rsidRPr="00DA11D0" w14:paraId="74C57C46" w14:textId="77777777" w:rsidTr="00345D46">
        <w:tc>
          <w:tcPr>
            <w:tcW w:w="2160" w:type="dxa"/>
          </w:tcPr>
          <w:p w14:paraId="57B65BB5" w14:textId="77777777" w:rsidR="008D3D52" w:rsidRPr="00DA11D0" w:rsidRDefault="008D3D52" w:rsidP="00345D46">
            <w:pPr>
              <w:pStyle w:val="TAL"/>
              <w:keepNext w:val="0"/>
              <w:keepLines w:val="0"/>
              <w:widowControl w:val="0"/>
              <w:ind w:leftChars="100" w:left="200"/>
            </w:pPr>
            <w:r>
              <w:t>&gt;&gt;DL PDCP SN Length</w:t>
            </w:r>
          </w:p>
        </w:tc>
        <w:tc>
          <w:tcPr>
            <w:tcW w:w="1080" w:type="dxa"/>
          </w:tcPr>
          <w:p w14:paraId="09E916AF" w14:textId="77777777" w:rsidR="008D3D52" w:rsidRPr="00DA11D0" w:rsidRDefault="008D3D52" w:rsidP="00345D46">
            <w:pPr>
              <w:pStyle w:val="TAL"/>
              <w:keepNext w:val="0"/>
              <w:keepLines w:val="0"/>
              <w:widowControl w:val="0"/>
              <w:rPr>
                <w:rFonts w:eastAsia="MS Mincho" w:cs="Arial"/>
                <w:szCs w:val="18"/>
              </w:rPr>
            </w:pPr>
            <w:r>
              <w:rPr>
                <w:rFonts w:eastAsia="MS Mincho" w:cs="Arial"/>
                <w:szCs w:val="18"/>
              </w:rPr>
              <w:t>O</w:t>
            </w:r>
          </w:p>
        </w:tc>
        <w:tc>
          <w:tcPr>
            <w:tcW w:w="1080" w:type="dxa"/>
          </w:tcPr>
          <w:p w14:paraId="4E17E894" w14:textId="77777777" w:rsidR="008D3D52" w:rsidRPr="00DA11D0" w:rsidRDefault="008D3D52" w:rsidP="00345D46">
            <w:pPr>
              <w:pStyle w:val="TAL"/>
              <w:keepNext w:val="0"/>
              <w:keepLines w:val="0"/>
              <w:widowControl w:val="0"/>
              <w:rPr>
                <w:rFonts w:cs="Arial"/>
                <w:i/>
                <w:szCs w:val="18"/>
              </w:rPr>
            </w:pPr>
          </w:p>
        </w:tc>
        <w:tc>
          <w:tcPr>
            <w:tcW w:w="1512" w:type="dxa"/>
          </w:tcPr>
          <w:p w14:paraId="064247AB" w14:textId="77777777" w:rsidR="008D3D52" w:rsidRPr="00DA11D0" w:rsidRDefault="008D3D52" w:rsidP="00345D46">
            <w:pPr>
              <w:pStyle w:val="TAL"/>
              <w:keepNext w:val="0"/>
              <w:keepLines w:val="0"/>
              <w:widowControl w:val="0"/>
              <w:rPr>
                <w:rFonts w:cs="Arial"/>
                <w:szCs w:val="18"/>
              </w:rPr>
            </w:pPr>
            <w:r w:rsidRPr="00EA5FA7">
              <w:rPr>
                <w:rFonts w:cs="Arial"/>
                <w:szCs w:val="18"/>
              </w:rPr>
              <w:t>ENUMERATED (12bits, 18bits, ...)</w:t>
            </w:r>
          </w:p>
        </w:tc>
        <w:tc>
          <w:tcPr>
            <w:tcW w:w="1728" w:type="dxa"/>
          </w:tcPr>
          <w:p w14:paraId="37C40CB1" w14:textId="77777777" w:rsidR="008D3D52" w:rsidRPr="00DA11D0" w:rsidRDefault="008D3D52" w:rsidP="00345D46">
            <w:pPr>
              <w:pStyle w:val="TAL"/>
              <w:keepNext w:val="0"/>
              <w:keepLines w:val="0"/>
              <w:widowControl w:val="0"/>
              <w:rPr>
                <w:rFonts w:cs="Arial"/>
                <w:szCs w:val="18"/>
              </w:rPr>
            </w:pPr>
          </w:p>
        </w:tc>
        <w:tc>
          <w:tcPr>
            <w:tcW w:w="1080" w:type="dxa"/>
          </w:tcPr>
          <w:p w14:paraId="7727A429" w14:textId="77777777" w:rsidR="008D3D52" w:rsidRPr="00DA11D0"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46D1AC22" w14:textId="77777777" w:rsidR="008D3D52" w:rsidRPr="00DA11D0" w:rsidRDefault="008D3D52" w:rsidP="00345D46">
            <w:pPr>
              <w:pStyle w:val="TAC"/>
              <w:keepNext w:val="0"/>
              <w:keepLines w:val="0"/>
              <w:widowControl w:val="0"/>
              <w:rPr>
                <w:rFonts w:cs="Arial"/>
                <w:szCs w:val="18"/>
              </w:rPr>
            </w:pPr>
          </w:p>
        </w:tc>
      </w:tr>
      <w:tr w:rsidR="008D3D52" w:rsidRPr="00DA11D0" w14:paraId="18DE3A27" w14:textId="77777777" w:rsidTr="00345D46">
        <w:tc>
          <w:tcPr>
            <w:tcW w:w="2160" w:type="dxa"/>
          </w:tcPr>
          <w:p w14:paraId="573D8729" w14:textId="77777777" w:rsidR="008D3D52" w:rsidRPr="00DA11D0" w:rsidRDefault="008D3D52" w:rsidP="00345D46">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E7701F0"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6692506B" w14:textId="77777777" w:rsidR="008D3D52" w:rsidRPr="00DA11D0" w:rsidRDefault="008D3D52" w:rsidP="00345D46">
            <w:pPr>
              <w:pStyle w:val="TAL"/>
              <w:keepNext w:val="0"/>
              <w:keepLines w:val="0"/>
              <w:widowControl w:val="0"/>
              <w:rPr>
                <w:rFonts w:cs="Arial"/>
                <w:i/>
                <w:szCs w:val="18"/>
              </w:rPr>
            </w:pPr>
            <w:r w:rsidRPr="00DA11D0">
              <w:rPr>
                <w:rFonts w:cs="Arial"/>
                <w:i/>
                <w:szCs w:val="18"/>
              </w:rPr>
              <w:t>0..1</w:t>
            </w:r>
          </w:p>
        </w:tc>
        <w:tc>
          <w:tcPr>
            <w:tcW w:w="1512" w:type="dxa"/>
          </w:tcPr>
          <w:p w14:paraId="1623F902" w14:textId="77777777" w:rsidR="008D3D52" w:rsidRPr="00DA11D0" w:rsidRDefault="008D3D52" w:rsidP="00345D46">
            <w:pPr>
              <w:pStyle w:val="TAL"/>
              <w:keepNext w:val="0"/>
              <w:keepLines w:val="0"/>
              <w:widowControl w:val="0"/>
              <w:rPr>
                <w:rFonts w:cs="Arial"/>
                <w:szCs w:val="18"/>
              </w:rPr>
            </w:pPr>
          </w:p>
        </w:tc>
        <w:tc>
          <w:tcPr>
            <w:tcW w:w="1728" w:type="dxa"/>
          </w:tcPr>
          <w:p w14:paraId="7D1476EC" w14:textId="77777777" w:rsidR="008D3D52" w:rsidRPr="00DA11D0" w:rsidRDefault="008D3D52" w:rsidP="00345D46">
            <w:pPr>
              <w:pStyle w:val="TAL"/>
              <w:keepNext w:val="0"/>
              <w:keepLines w:val="0"/>
              <w:widowControl w:val="0"/>
              <w:rPr>
                <w:rFonts w:cs="Arial"/>
                <w:szCs w:val="18"/>
              </w:rPr>
            </w:pPr>
          </w:p>
        </w:tc>
        <w:tc>
          <w:tcPr>
            <w:tcW w:w="1080" w:type="dxa"/>
          </w:tcPr>
          <w:p w14:paraId="15233A97"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038B7A44"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02BB3AB8" w14:textId="77777777" w:rsidTr="00345D46">
        <w:tc>
          <w:tcPr>
            <w:tcW w:w="2160" w:type="dxa"/>
          </w:tcPr>
          <w:p w14:paraId="2069AD88" w14:textId="40812C15" w:rsidR="008D3D52" w:rsidRPr="0030753D" w:rsidRDefault="008D3D52" w:rsidP="00345D46">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1132F933" w14:textId="77777777" w:rsidR="008D3D52" w:rsidRPr="00DA11D0" w:rsidRDefault="008D3D52" w:rsidP="00345D46">
            <w:pPr>
              <w:pStyle w:val="TAL"/>
              <w:keepNext w:val="0"/>
              <w:keepLines w:val="0"/>
              <w:widowControl w:val="0"/>
              <w:rPr>
                <w:rFonts w:cs="Arial"/>
                <w:szCs w:val="18"/>
                <w:lang w:eastAsia="zh-CN"/>
              </w:rPr>
            </w:pPr>
          </w:p>
        </w:tc>
        <w:tc>
          <w:tcPr>
            <w:tcW w:w="1080" w:type="dxa"/>
          </w:tcPr>
          <w:p w14:paraId="6B8ED53E" w14:textId="77777777" w:rsidR="008D3D52" w:rsidRPr="00DA11D0" w:rsidRDefault="008D3D52" w:rsidP="00345D46">
            <w:pPr>
              <w:pStyle w:val="TAL"/>
              <w:keepNext w:val="0"/>
              <w:keepLines w:val="0"/>
              <w:widowControl w:val="0"/>
              <w:rPr>
                <w:rFonts w:cs="Arial"/>
                <w:i/>
                <w:szCs w:val="18"/>
              </w:rPr>
            </w:pPr>
            <w:r w:rsidRPr="00DA11D0">
              <w:rPr>
                <w:rFonts w:cs="Arial"/>
                <w:i/>
                <w:szCs w:val="18"/>
              </w:rPr>
              <w:t>1 .. &lt;maxnoofMRBs&gt;</w:t>
            </w:r>
          </w:p>
        </w:tc>
        <w:tc>
          <w:tcPr>
            <w:tcW w:w="1512" w:type="dxa"/>
          </w:tcPr>
          <w:p w14:paraId="6197A2CF" w14:textId="77777777" w:rsidR="008D3D52" w:rsidRPr="00DA11D0" w:rsidRDefault="008D3D52" w:rsidP="00345D46">
            <w:pPr>
              <w:pStyle w:val="TAL"/>
              <w:keepNext w:val="0"/>
              <w:keepLines w:val="0"/>
              <w:widowControl w:val="0"/>
              <w:rPr>
                <w:rFonts w:cs="Arial"/>
                <w:szCs w:val="18"/>
              </w:rPr>
            </w:pPr>
          </w:p>
        </w:tc>
        <w:tc>
          <w:tcPr>
            <w:tcW w:w="1728" w:type="dxa"/>
          </w:tcPr>
          <w:p w14:paraId="114DBFA3" w14:textId="77777777" w:rsidR="008D3D52" w:rsidRPr="00DA11D0" w:rsidRDefault="008D3D52" w:rsidP="00345D46">
            <w:pPr>
              <w:pStyle w:val="TAL"/>
              <w:keepNext w:val="0"/>
              <w:keepLines w:val="0"/>
              <w:widowControl w:val="0"/>
              <w:rPr>
                <w:rFonts w:cs="Arial"/>
                <w:szCs w:val="18"/>
              </w:rPr>
            </w:pPr>
          </w:p>
        </w:tc>
        <w:tc>
          <w:tcPr>
            <w:tcW w:w="1080" w:type="dxa"/>
          </w:tcPr>
          <w:p w14:paraId="6EBD7AEC" w14:textId="77777777" w:rsidR="008D3D52" w:rsidRPr="00DA11D0" w:rsidRDefault="008D3D52" w:rsidP="00345D46">
            <w:pPr>
              <w:pStyle w:val="TAC"/>
              <w:keepNext w:val="0"/>
              <w:keepLines w:val="0"/>
              <w:widowControl w:val="0"/>
              <w:rPr>
                <w:rFonts w:cs="Arial"/>
                <w:szCs w:val="18"/>
              </w:rPr>
            </w:pPr>
            <w:r w:rsidRPr="00DA11D0">
              <w:rPr>
                <w:rFonts w:cs="Arial"/>
                <w:szCs w:val="18"/>
                <w:lang w:eastAsia="ja-JP"/>
              </w:rPr>
              <w:t>YES</w:t>
            </w:r>
          </w:p>
        </w:tc>
        <w:tc>
          <w:tcPr>
            <w:tcW w:w="1080" w:type="dxa"/>
          </w:tcPr>
          <w:p w14:paraId="76219E1A" w14:textId="77777777" w:rsidR="008D3D52" w:rsidRPr="00DA11D0" w:rsidRDefault="008D3D52" w:rsidP="00345D46">
            <w:pPr>
              <w:pStyle w:val="TAC"/>
              <w:keepNext w:val="0"/>
              <w:keepLines w:val="0"/>
              <w:widowControl w:val="0"/>
              <w:rPr>
                <w:rFonts w:cs="Arial"/>
                <w:szCs w:val="18"/>
              </w:rPr>
            </w:pPr>
            <w:r w:rsidRPr="00DA11D0">
              <w:rPr>
                <w:rFonts w:cs="Arial"/>
                <w:szCs w:val="18"/>
              </w:rPr>
              <w:t>reject</w:t>
            </w:r>
          </w:p>
        </w:tc>
      </w:tr>
      <w:tr w:rsidR="008D3D52" w:rsidRPr="00DA11D0" w14:paraId="300E72B7" w14:textId="77777777" w:rsidTr="00345D46">
        <w:tc>
          <w:tcPr>
            <w:tcW w:w="2160" w:type="dxa"/>
          </w:tcPr>
          <w:p w14:paraId="63C84E47" w14:textId="77777777" w:rsidR="008D3D52" w:rsidRPr="00DA11D0" w:rsidRDefault="008D3D52" w:rsidP="00345D46">
            <w:pPr>
              <w:pStyle w:val="TAL"/>
              <w:keepNext w:val="0"/>
              <w:keepLines w:val="0"/>
              <w:widowControl w:val="0"/>
              <w:ind w:leftChars="100" w:left="200"/>
            </w:pPr>
            <w:r w:rsidRPr="00DA11D0">
              <w:t>&gt;&gt;MRB ID</w:t>
            </w:r>
          </w:p>
        </w:tc>
        <w:tc>
          <w:tcPr>
            <w:tcW w:w="1080" w:type="dxa"/>
          </w:tcPr>
          <w:p w14:paraId="166FE4CC" w14:textId="77777777" w:rsidR="008D3D52" w:rsidRPr="00DA11D0" w:rsidRDefault="008D3D52" w:rsidP="00345D46">
            <w:pPr>
              <w:pStyle w:val="TAL"/>
              <w:keepNext w:val="0"/>
              <w:keepLines w:val="0"/>
              <w:widowControl w:val="0"/>
              <w:rPr>
                <w:rFonts w:cs="Arial"/>
                <w:szCs w:val="18"/>
                <w:lang w:eastAsia="zh-CN"/>
              </w:rPr>
            </w:pPr>
            <w:r w:rsidRPr="00DA11D0">
              <w:rPr>
                <w:rFonts w:cs="Arial"/>
                <w:szCs w:val="18"/>
              </w:rPr>
              <w:t>M</w:t>
            </w:r>
          </w:p>
        </w:tc>
        <w:tc>
          <w:tcPr>
            <w:tcW w:w="1080" w:type="dxa"/>
          </w:tcPr>
          <w:p w14:paraId="5DA918E9" w14:textId="77777777" w:rsidR="008D3D52" w:rsidRPr="00DA11D0" w:rsidRDefault="008D3D52" w:rsidP="00345D46">
            <w:pPr>
              <w:pStyle w:val="TAL"/>
              <w:keepNext w:val="0"/>
              <w:keepLines w:val="0"/>
              <w:widowControl w:val="0"/>
              <w:rPr>
                <w:rFonts w:cs="Arial"/>
                <w:i/>
                <w:szCs w:val="18"/>
              </w:rPr>
            </w:pPr>
          </w:p>
        </w:tc>
        <w:tc>
          <w:tcPr>
            <w:tcW w:w="1512" w:type="dxa"/>
          </w:tcPr>
          <w:p w14:paraId="3B2D8254" w14:textId="77777777" w:rsidR="008D3D52" w:rsidRPr="00DA11D0"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5BEDA8A1" w14:textId="77777777" w:rsidR="008D3D52" w:rsidRPr="00DA11D0" w:rsidRDefault="008D3D52" w:rsidP="00345D46">
            <w:pPr>
              <w:pStyle w:val="TAL"/>
              <w:keepNext w:val="0"/>
              <w:keepLines w:val="0"/>
              <w:widowControl w:val="0"/>
              <w:rPr>
                <w:rFonts w:cs="Arial"/>
                <w:szCs w:val="18"/>
              </w:rPr>
            </w:pPr>
          </w:p>
        </w:tc>
        <w:tc>
          <w:tcPr>
            <w:tcW w:w="1080" w:type="dxa"/>
          </w:tcPr>
          <w:p w14:paraId="476B19B4" w14:textId="77777777" w:rsidR="008D3D52" w:rsidRPr="00DA11D0" w:rsidRDefault="008D3D52" w:rsidP="00345D46">
            <w:pPr>
              <w:pStyle w:val="TAC"/>
              <w:keepNext w:val="0"/>
              <w:keepLines w:val="0"/>
              <w:widowControl w:val="0"/>
              <w:rPr>
                <w:rFonts w:cs="Arial"/>
                <w:szCs w:val="18"/>
              </w:rPr>
            </w:pPr>
            <w:r w:rsidRPr="00DA11D0">
              <w:rPr>
                <w:rFonts w:cs="Arial"/>
                <w:szCs w:val="18"/>
              </w:rPr>
              <w:t>-</w:t>
            </w:r>
          </w:p>
        </w:tc>
        <w:tc>
          <w:tcPr>
            <w:tcW w:w="1080" w:type="dxa"/>
          </w:tcPr>
          <w:p w14:paraId="72C5F9D6" w14:textId="77777777" w:rsidR="008D3D52" w:rsidRPr="00DA11D0" w:rsidRDefault="008D3D52" w:rsidP="00345D46">
            <w:pPr>
              <w:pStyle w:val="TAC"/>
              <w:keepNext w:val="0"/>
              <w:keepLines w:val="0"/>
              <w:widowControl w:val="0"/>
              <w:rPr>
                <w:rFonts w:cs="Arial"/>
                <w:szCs w:val="18"/>
              </w:rPr>
            </w:pPr>
          </w:p>
        </w:tc>
      </w:tr>
      <w:tr w:rsidR="008D3D52" w:rsidRPr="00DA11D0" w14:paraId="3A412221" w14:textId="77777777" w:rsidTr="00345D46">
        <w:tc>
          <w:tcPr>
            <w:tcW w:w="2160" w:type="dxa"/>
          </w:tcPr>
          <w:p w14:paraId="3553A694" w14:textId="77777777" w:rsidR="008D3D52" w:rsidRPr="00DA11D0" w:rsidRDefault="008D3D52" w:rsidP="00345D46">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652A5C45" w14:textId="77777777" w:rsidR="008D3D52" w:rsidRPr="00DA11D0" w:rsidRDefault="008D3D52" w:rsidP="00345D46">
            <w:pPr>
              <w:pStyle w:val="TAL"/>
              <w:keepNext w:val="0"/>
              <w:keepLines w:val="0"/>
              <w:widowControl w:val="0"/>
              <w:rPr>
                <w:rFonts w:cs="Arial"/>
                <w:szCs w:val="18"/>
              </w:rPr>
            </w:pPr>
            <w:r w:rsidRPr="00E53D33">
              <w:rPr>
                <w:rFonts w:eastAsia="MS Mincho" w:cs="Arial"/>
                <w:szCs w:val="18"/>
              </w:rPr>
              <w:t>O</w:t>
            </w:r>
          </w:p>
        </w:tc>
        <w:tc>
          <w:tcPr>
            <w:tcW w:w="1080" w:type="dxa"/>
          </w:tcPr>
          <w:p w14:paraId="2522C179" w14:textId="77777777" w:rsidR="008D3D52" w:rsidRPr="00DA11D0" w:rsidRDefault="008D3D52" w:rsidP="00345D46">
            <w:pPr>
              <w:pStyle w:val="TAL"/>
              <w:keepNext w:val="0"/>
              <w:keepLines w:val="0"/>
              <w:widowControl w:val="0"/>
              <w:rPr>
                <w:rFonts w:cs="Arial"/>
                <w:i/>
                <w:szCs w:val="18"/>
              </w:rPr>
            </w:pPr>
          </w:p>
        </w:tc>
        <w:tc>
          <w:tcPr>
            <w:tcW w:w="1512" w:type="dxa"/>
          </w:tcPr>
          <w:p w14:paraId="416502D8" w14:textId="77777777" w:rsidR="008D3D52" w:rsidRPr="00482F25" w:rsidRDefault="008D3D52" w:rsidP="00345D46">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5B2AE1AC" w14:textId="77777777" w:rsidR="008D3D52" w:rsidRPr="00DA11D0" w:rsidRDefault="008D3D52" w:rsidP="00345D46">
            <w:pPr>
              <w:pStyle w:val="TAL"/>
              <w:keepNext w:val="0"/>
              <w:keepLines w:val="0"/>
              <w:widowControl w:val="0"/>
              <w:rPr>
                <w:rFonts w:cs="Arial"/>
                <w:szCs w:val="18"/>
              </w:rPr>
            </w:pPr>
          </w:p>
        </w:tc>
        <w:tc>
          <w:tcPr>
            <w:tcW w:w="1080" w:type="dxa"/>
          </w:tcPr>
          <w:p w14:paraId="17206F16" w14:textId="77777777" w:rsidR="008D3D52" w:rsidRPr="00DA11D0" w:rsidRDefault="008D3D52" w:rsidP="00345D46">
            <w:pPr>
              <w:pStyle w:val="TAC"/>
              <w:keepNext w:val="0"/>
              <w:keepLines w:val="0"/>
              <w:widowControl w:val="0"/>
              <w:rPr>
                <w:rFonts w:cs="Arial"/>
                <w:szCs w:val="18"/>
              </w:rPr>
            </w:pPr>
            <w:r w:rsidRPr="00E53D33">
              <w:rPr>
                <w:rFonts w:cs="Arial"/>
                <w:szCs w:val="18"/>
                <w:lang w:eastAsia="ja-JP"/>
              </w:rPr>
              <w:t>YES</w:t>
            </w:r>
          </w:p>
        </w:tc>
        <w:tc>
          <w:tcPr>
            <w:tcW w:w="1080" w:type="dxa"/>
          </w:tcPr>
          <w:p w14:paraId="52524C2C"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r w:rsidR="008D3D52" w:rsidRPr="00DA11D0" w14:paraId="1A50C156" w14:textId="77777777" w:rsidTr="00345D46">
        <w:tc>
          <w:tcPr>
            <w:tcW w:w="2160" w:type="dxa"/>
          </w:tcPr>
          <w:p w14:paraId="6FC72646" w14:textId="77777777" w:rsidR="008D3D52" w:rsidRPr="00DA11D0" w:rsidRDefault="008D3D52" w:rsidP="00345D46">
            <w:pPr>
              <w:pStyle w:val="TAL"/>
              <w:keepNext w:val="0"/>
              <w:keepLines w:val="0"/>
              <w:widowControl w:val="0"/>
            </w:pPr>
            <w:r w:rsidRPr="00DC7BF6">
              <w:t>MBS Multicast Session Reception State</w:t>
            </w:r>
          </w:p>
        </w:tc>
        <w:tc>
          <w:tcPr>
            <w:tcW w:w="1080" w:type="dxa"/>
          </w:tcPr>
          <w:p w14:paraId="461446E9" w14:textId="77777777" w:rsidR="008D3D52" w:rsidRPr="00DA11D0" w:rsidRDefault="008D3D52" w:rsidP="00345D46">
            <w:pPr>
              <w:pStyle w:val="TAL"/>
              <w:keepNext w:val="0"/>
              <w:keepLines w:val="0"/>
              <w:widowControl w:val="0"/>
              <w:rPr>
                <w:rFonts w:cs="Arial"/>
                <w:szCs w:val="18"/>
              </w:rPr>
            </w:pPr>
            <w:r w:rsidRPr="00E53D33">
              <w:rPr>
                <w:rFonts w:eastAsia="MS Mincho" w:cs="Arial"/>
                <w:szCs w:val="18"/>
              </w:rPr>
              <w:t>O</w:t>
            </w:r>
          </w:p>
        </w:tc>
        <w:tc>
          <w:tcPr>
            <w:tcW w:w="1080" w:type="dxa"/>
          </w:tcPr>
          <w:p w14:paraId="12F13FAD" w14:textId="77777777" w:rsidR="008D3D52" w:rsidRPr="00DA11D0" w:rsidRDefault="008D3D52" w:rsidP="00345D46">
            <w:pPr>
              <w:pStyle w:val="TAL"/>
              <w:keepNext w:val="0"/>
              <w:keepLines w:val="0"/>
              <w:widowControl w:val="0"/>
              <w:rPr>
                <w:rFonts w:cs="Arial"/>
                <w:i/>
                <w:szCs w:val="18"/>
              </w:rPr>
            </w:pPr>
          </w:p>
        </w:tc>
        <w:tc>
          <w:tcPr>
            <w:tcW w:w="1512" w:type="dxa"/>
          </w:tcPr>
          <w:p w14:paraId="4C2479F5" w14:textId="77777777" w:rsidR="008D3D52" w:rsidRPr="00482F25" w:rsidRDefault="008D3D52" w:rsidP="00345D46">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2E6788FE" w14:textId="77777777" w:rsidR="008D3D52" w:rsidRPr="00DA11D0" w:rsidRDefault="008D3D52" w:rsidP="00345D46">
            <w:pPr>
              <w:pStyle w:val="TAL"/>
              <w:keepNext w:val="0"/>
              <w:keepLines w:val="0"/>
              <w:widowControl w:val="0"/>
              <w:rPr>
                <w:rFonts w:cs="Arial"/>
                <w:szCs w:val="18"/>
              </w:rPr>
            </w:pPr>
          </w:p>
        </w:tc>
        <w:tc>
          <w:tcPr>
            <w:tcW w:w="1080" w:type="dxa"/>
          </w:tcPr>
          <w:p w14:paraId="54FF3BB5" w14:textId="77777777" w:rsidR="008D3D52" w:rsidRPr="00DA11D0" w:rsidRDefault="008D3D52" w:rsidP="00345D46">
            <w:pPr>
              <w:pStyle w:val="TAC"/>
              <w:keepNext w:val="0"/>
              <w:keepLines w:val="0"/>
              <w:widowControl w:val="0"/>
              <w:rPr>
                <w:rFonts w:cs="Arial"/>
                <w:szCs w:val="18"/>
              </w:rPr>
            </w:pPr>
            <w:r w:rsidRPr="00E53D33">
              <w:rPr>
                <w:rFonts w:cs="Arial"/>
                <w:szCs w:val="18"/>
                <w:lang w:eastAsia="ja-JP"/>
              </w:rPr>
              <w:t>YES</w:t>
            </w:r>
          </w:p>
        </w:tc>
        <w:tc>
          <w:tcPr>
            <w:tcW w:w="1080" w:type="dxa"/>
          </w:tcPr>
          <w:p w14:paraId="5EA27AE0" w14:textId="77777777" w:rsidR="008D3D52" w:rsidRPr="00DA11D0" w:rsidRDefault="008D3D52" w:rsidP="00345D46">
            <w:pPr>
              <w:pStyle w:val="TAC"/>
              <w:keepNext w:val="0"/>
              <w:keepLines w:val="0"/>
              <w:widowControl w:val="0"/>
              <w:rPr>
                <w:rFonts w:cs="Arial"/>
                <w:szCs w:val="18"/>
              </w:rPr>
            </w:pPr>
            <w:r w:rsidRPr="00E53D33">
              <w:rPr>
                <w:rFonts w:cs="Arial"/>
                <w:szCs w:val="18"/>
              </w:rPr>
              <w:t>reject</w:t>
            </w:r>
          </w:p>
        </w:tc>
      </w:tr>
    </w:tbl>
    <w:p w14:paraId="2715D18B"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6F4E2EE4" w14:textId="77777777" w:rsidTr="00345D46">
        <w:trPr>
          <w:trHeight w:val="271"/>
        </w:trPr>
        <w:tc>
          <w:tcPr>
            <w:tcW w:w="3686" w:type="dxa"/>
          </w:tcPr>
          <w:p w14:paraId="0B14780C" w14:textId="77777777" w:rsidR="008D3D52" w:rsidRPr="00DA11D0" w:rsidRDefault="008D3D52" w:rsidP="00345D46">
            <w:pPr>
              <w:pStyle w:val="TAH"/>
              <w:keepNext w:val="0"/>
              <w:keepLines w:val="0"/>
              <w:widowControl w:val="0"/>
            </w:pPr>
            <w:r w:rsidRPr="00DA11D0">
              <w:t>Range bound</w:t>
            </w:r>
          </w:p>
        </w:tc>
        <w:tc>
          <w:tcPr>
            <w:tcW w:w="5670" w:type="dxa"/>
          </w:tcPr>
          <w:p w14:paraId="2B4E20D4" w14:textId="77777777" w:rsidR="008D3D52" w:rsidRPr="00DA11D0" w:rsidRDefault="008D3D52" w:rsidP="00345D46">
            <w:pPr>
              <w:pStyle w:val="TAH"/>
              <w:keepNext w:val="0"/>
              <w:keepLines w:val="0"/>
              <w:widowControl w:val="0"/>
            </w:pPr>
            <w:r w:rsidRPr="00DA11D0">
              <w:t>Explanation</w:t>
            </w:r>
          </w:p>
        </w:tc>
      </w:tr>
      <w:tr w:rsidR="008D3D52" w:rsidRPr="00DA11D0" w14:paraId="77D4B28E" w14:textId="77777777" w:rsidTr="00345D46">
        <w:tc>
          <w:tcPr>
            <w:tcW w:w="3686" w:type="dxa"/>
          </w:tcPr>
          <w:p w14:paraId="2569E4C7" w14:textId="77777777" w:rsidR="008D3D52" w:rsidRPr="00DA11D0" w:rsidRDefault="008D3D52" w:rsidP="00345D46">
            <w:pPr>
              <w:pStyle w:val="TAL"/>
              <w:keepNext w:val="0"/>
              <w:keepLines w:val="0"/>
              <w:widowControl w:val="0"/>
            </w:pPr>
            <w:r w:rsidRPr="00DA11D0">
              <w:rPr>
                <w:rFonts w:cs="Arial"/>
                <w:i/>
                <w:szCs w:val="18"/>
              </w:rPr>
              <w:t>maxnoofMRBs</w:t>
            </w:r>
          </w:p>
        </w:tc>
        <w:tc>
          <w:tcPr>
            <w:tcW w:w="5670" w:type="dxa"/>
          </w:tcPr>
          <w:p w14:paraId="6A7A7B2F" w14:textId="77777777" w:rsidR="008D3D52" w:rsidRPr="00DA11D0" w:rsidRDefault="008D3D52" w:rsidP="00345D46">
            <w:pPr>
              <w:pStyle w:val="TAL"/>
              <w:keepNext w:val="0"/>
              <w:keepLines w:val="0"/>
              <w:widowControl w:val="0"/>
            </w:pPr>
            <w:r w:rsidRPr="00DA11D0">
              <w:t>Maximum no. of MRB allowed to be setup for one MBS Session, the maximum value is 32.</w:t>
            </w:r>
          </w:p>
        </w:tc>
      </w:tr>
      <w:tr w:rsidR="008D3D52" w:rsidRPr="00DA11D0" w14:paraId="63E2B6B2" w14:textId="77777777" w:rsidTr="00345D46">
        <w:tc>
          <w:tcPr>
            <w:tcW w:w="3686" w:type="dxa"/>
          </w:tcPr>
          <w:p w14:paraId="35D2F4C9" w14:textId="77777777" w:rsidR="008D3D52" w:rsidRPr="00DA11D0" w:rsidRDefault="008D3D52" w:rsidP="00345D46">
            <w:pPr>
              <w:pStyle w:val="TAL"/>
              <w:keepNext w:val="0"/>
              <w:keepLines w:val="0"/>
              <w:widowControl w:val="0"/>
              <w:rPr>
                <w:rFonts w:cs="Arial"/>
                <w:i/>
                <w:szCs w:val="18"/>
              </w:rPr>
            </w:pPr>
            <w:r w:rsidRPr="00DA11D0">
              <w:rPr>
                <w:rFonts w:cs="Arial"/>
                <w:i/>
                <w:szCs w:val="18"/>
              </w:rPr>
              <w:t>maxnoofMBSQoSFlows</w:t>
            </w:r>
          </w:p>
          <w:p w14:paraId="79059EF4" w14:textId="77777777" w:rsidR="008D3D52" w:rsidRPr="00DA11D0" w:rsidRDefault="008D3D52" w:rsidP="00345D46">
            <w:pPr>
              <w:pStyle w:val="TAL"/>
              <w:keepNext w:val="0"/>
              <w:keepLines w:val="0"/>
              <w:widowControl w:val="0"/>
              <w:rPr>
                <w:rFonts w:cs="Arial"/>
                <w:i/>
                <w:szCs w:val="18"/>
              </w:rPr>
            </w:pPr>
          </w:p>
        </w:tc>
        <w:tc>
          <w:tcPr>
            <w:tcW w:w="5670" w:type="dxa"/>
          </w:tcPr>
          <w:p w14:paraId="67AFF1F8" w14:textId="77777777" w:rsidR="008D3D52" w:rsidRPr="00DA11D0" w:rsidRDefault="008D3D52" w:rsidP="00345D46">
            <w:pPr>
              <w:pStyle w:val="TAL"/>
              <w:keepNext w:val="0"/>
              <w:keepLines w:val="0"/>
              <w:widowControl w:val="0"/>
            </w:pPr>
            <w:r w:rsidRPr="00DA11D0">
              <w:t>Maximum no. of flows allowed to be mapped to one MRB, the maximum value is 64.</w:t>
            </w:r>
          </w:p>
        </w:tc>
      </w:tr>
    </w:tbl>
    <w:p w14:paraId="0B87B152" w14:textId="77777777" w:rsidR="008D3D52" w:rsidRPr="00DA11D0" w:rsidRDefault="008D3D52" w:rsidP="008D3D52">
      <w:pPr>
        <w:widowControl w:val="0"/>
        <w:rPr>
          <w:lang w:eastAsia="zh-CN"/>
        </w:rPr>
      </w:pPr>
    </w:p>
    <w:p w14:paraId="6FAA446B" w14:textId="77777777" w:rsidR="008D3D52" w:rsidRPr="00DA11D0" w:rsidRDefault="008D3D52" w:rsidP="008D3D52">
      <w:pPr>
        <w:pStyle w:val="Heading4"/>
        <w:keepNext w:val="0"/>
        <w:keepLines w:val="0"/>
        <w:widowControl w:val="0"/>
      </w:pPr>
      <w:bookmarkStart w:id="8781" w:name="_CR9_2_14_8"/>
      <w:bookmarkStart w:id="8782" w:name="_Toc99038662"/>
      <w:bookmarkStart w:id="8783" w:name="_Toc99730925"/>
      <w:bookmarkStart w:id="8784" w:name="_Toc105511054"/>
      <w:bookmarkStart w:id="8785" w:name="_Toc105927586"/>
      <w:bookmarkStart w:id="8786" w:name="_Toc106110126"/>
      <w:bookmarkStart w:id="8787" w:name="_Toc113835563"/>
      <w:bookmarkStart w:id="8788" w:name="_Toc120124411"/>
      <w:bookmarkStart w:id="8789" w:name="_Toc162617571"/>
      <w:bookmarkEnd w:id="8781"/>
      <w:r w:rsidRPr="00DA11D0">
        <w:t>9.2.</w:t>
      </w:r>
      <w:r>
        <w:t>14</w:t>
      </w:r>
      <w:r w:rsidRPr="00DA11D0">
        <w:t>.</w:t>
      </w:r>
      <w:r>
        <w:t>8</w:t>
      </w:r>
      <w:r w:rsidRPr="00DA11D0">
        <w:tab/>
        <w:t>MULTICAST</w:t>
      </w:r>
      <w:r w:rsidRPr="00DA11D0">
        <w:rPr>
          <w:lang w:eastAsia="zh-CN"/>
        </w:rPr>
        <w:t xml:space="preserve"> </w:t>
      </w:r>
      <w:r w:rsidRPr="00DA11D0">
        <w:t>CONTEXT MODIFICATION RESPONSE</w:t>
      </w:r>
      <w:bookmarkEnd w:id="8782"/>
      <w:bookmarkEnd w:id="8783"/>
      <w:bookmarkEnd w:id="8784"/>
      <w:bookmarkEnd w:id="8785"/>
      <w:bookmarkEnd w:id="8786"/>
      <w:bookmarkEnd w:id="8787"/>
      <w:bookmarkEnd w:id="8788"/>
      <w:bookmarkEnd w:id="8789"/>
    </w:p>
    <w:p w14:paraId="720FAE76" w14:textId="77777777" w:rsidR="008D3D52" w:rsidRPr="00DA11D0" w:rsidRDefault="008D3D52" w:rsidP="008D3D52">
      <w:pPr>
        <w:widowControl w:val="0"/>
      </w:pPr>
      <w:r w:rsidRPr="00DA11D0">
        <w:t xml:space="preserve">This message is sent by the gNB-DU to confirm the modification of a </w:t>
      </w:r>
      <w:r>
        <w:t>multicast</w:t>
      </w:r>
      <w:r w:rsidRPr="00DA11D0">
        <w:t xml:space="preserve"> context.</w:t>
      </w:r>
    </w:p>
    <w:p w14:paraId="5EA4CCCB" w14:textId="77777777" w:rsidR="008D3D52" w:rsidRPr="00F85EA2" w:rsidRDefault="008D3D52" w:rsidP="008D3D52">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6C9160FB" w14:textId="77777777" w:rsidTr="00345D46">
        <w:trPr>
          <w:tblHeader/>
        </w:trPr>
        <w:tc>
          <w:tcPr>
            <w:tcW w:w="2160" w:type="dxa"/>
          </w:tcPr>
          <w:p w14:paraId="73515F2F" w14:textId="77777777" w:rsidR="008D3D52" w:rsidRPr="00F85EA2" w:rsidRDefault="008D3D52" w:rsidP="00345D46">
            <w:pPr>
              <w:pStyle w:val="TAH"/>
              <w:keepNext w:val="0"/>
              <w:keepLines w:val="0"/>
              <w:widowControl w:val="0"/>
            </w:pPr>
            <w:r w:rsidRPr="00F85EA2">
              <w:t>IE/Group Name</w:t>
            </w:r>
          </w:p>
        </w:tc>
        <w:tc>
          <w:tcPr>
            <w:tcW w:w="1080" w:type="dxa"/>
          </w:tcPr>
          <w:p w14:paraId="13BD8D4E" w14:textId="77777777" w:rsidR="008D3D52" w:rsidRPr="00F85EA2" w:rsidRDefault="008D3D52" w:rsidP="00345D46">
            <w:pPr>
              <w:pStyle w:val="TAH"/>
              <w:keepNext w:val="0"/>
              <w:keepLines w:val="0"/>
              <w:widowControl w:val="0"/>
            </w:pPr>
            <w:r w:rsidRPr="00F85EA2">
              <w:t>Presence</w:t>
            </w:r>
          </w:p>
        </w:tc>
        <w:tc>
          <w:tcPr>
            <w:tcW w:w="1080" w:type="dxa"/>
          </w:tcPr>
          <w:p w14:paraId="69E2AD4B" w14:textId="77777777" w:rsidR="008D3D52" w:rsidRPr="00F85EA2" w:rsidRDefault="008D3D52" w:rsidP="00345D46">
            <w:pPr>
              <w:pStyle w:val="TAH"/>
              <w:keepNext w:val="0"/>
              <w:keepLines w:val="0"/>
              <w:widowControl w:val="0"/>
            </w:pPr>
            <w:r w:rsidRPr="00F85EA2">
              <w:t>Range</w:t>
            </w:r>
          </w:p>
        </w:tc>
        <w:tc>
          <w:tcPr>
            <w:tcW w:w="1512" w:type="dxa"/>
          </w:tcPr>
          <w:p w14:paraId="381F0CC9" w14:textId="77777777" w:rsidR="008D3D52" w:rsidRPr="00F85EA2" w:rsidRDefault="008D3D52" w:rsidP="00345D46">
            <w:pPr>
              <w:pStyle w:val="TAH"/>
              <w:keepNext w:val="0"/>
              <w:keepLines w:val="0"/>
              <w:widowControl w:val="0"/>
            </w:pPr>
            <w:r w:rsidRPr="00F85EA2">
              <w:t>IE type and reference</w:t>
            </w:r>
          </w:p>
        </w:tc>
        <w:tc>
          <w:tcPr>
            <w:tcW w:w="1728" w:type="dxa"/>
          </w:tcPr>
          <w:p w14:paraId="1A3A3C23" w14:textId="77777777" w:rsidR="008D3D52" w:rsidRPr="00F85EA2" w:rsidRDefault="008D3D52" w:rsidP="00345D46">
            <w:pPr>
              <w:pStyle w:val="TAH"/>
              <w:keepNext w:val="0"/>
              <w:keepLines w:val="0"/>
              <w:widowControl w:val="0"/>
            </w:pPr>
            <w:r w:rsidRPr="00F85EA2">
              <w:t>Semantics description</w:t>
            </w:r>
          </w:p>
        </w:tc>
        <w:tc>
          <w:tcPr>
            <w:tcW w:w="1080" w:type="dxa"/>
          </w:tcPr>
          <w:p w14:paraId="4721B845" w14:textId="77777777" w:rsidR="008D3D52" w:rsidRPr="00F85EA2" w:rsidRDefault="008D3D52" w:rsidP="00345D46">
            <w:pPr>
              <w:pStyle w:val="TAH"/>
              <w:keepNext w:val="0"/>
              <w:keepLines w:val="0"/>
              <w:widowControl w:val="0"/>
            </w:pPr>
            <w:r w:rsidRPr="00F85EA2">
              <w:t>Criticality</w:t>
            </w:r>
          </w:p>
        </w:tc>
        <w:tc>
          <w:tcPr>
            <w:tcW w:w="1080" w:type="dxa"/>
          </w:tcPr>
          <w:p w14:paraId="73A719B0" w14:textId="77777777" w:rsidR="008D3D52" w:rsidRPr="00F85EA2" w:rsidRDefault="008D3D52" w:rsidP="00345D46">
            <w:pPr>
              <w:pStyle w:val="TAH"/>
              <w:keepNext w:val="0"/>
              <w:keepLines w:val="0"/>
              <w:widowControl w:val="0"/>
            </w:pPr>
            <w:r w:rsidRPr="00F85EA2">
              <w:t>Assigned Criticality</w:t>
            </w:r>
          </w:p>
        </w:tc>
      </w:tr>
      <w:tr w:rsidR="008D3D52" w:rsidRPr="00DA11D0" w14:paraId="7D795251" w14:textId="77777777" w:rsidTr="00345D46">
        <w:tc>
          <w:tcPr>
            <w:tcW w:w="2160" w:type="dxa"/>
          </w:tcPr>
          <w:p w14:paraId="20427AB1" w14:textId="77777777" w:rsidR="008D3D52" w:rsidRPr="00F85EA2" w:rsidRDefault="008D3D52" w:rsidP="00345D46">
            <w:pPr>
              <w:pStyle w:val="TAL"/>
              <w:keepNext w:val="0"/>
              <w:keepLines w:val="0"/>
              <w:widowControl w:val="0"/>
            </w:pPr>
            <w:r w:rsidRPr="00F85EA2">
              <w:t>Message Type</w:t>
            </w:r>
          </w:p>
        </w:tc>
        <w:tc>
          <w:tcPr>
            <w:tcW w:w="1080" w:type="dxa"/>
          </w:tcPr>
          <w:p w14:paraId="3169955E" w14:textId="77777777" w:rsidR="008D3D52" w:rsidRPr="00F85EA2" w:rsidRDefault="008D3D52" w:rsidP="00345D46">
            <w:pPr>
              <w:pStyle w:val="TAL"/>
              <w:keepNext w:val="0"/>
              <w:keepLines w:val="0"/>
              <w:widowControl w:val="0"/>
            </w:pPr>
            <w:r w:rsidRPr="00F85EA2">
              <w:t>M</w:t>
            </w:r>
          </w:p>
        </w:tc>
        <w:tc>
          <w:tcPr>
            <w:tcW w:w="1080" w:type="dxa"/>
          </w:tcPr>
          <w:p w14:paraId="3A941269" w14:textId="77777777" w:rsidR="008D3D52" w:rsidRPr="00F85EA2" w:rsidRDefault="008D3D52" w:rsidP="00345D46">
            <w:pPr>
              <w:pStyle w:val="TAL"/>
              <w:keepNext w:val="0"/>
              <w:keepLines w:val="0"/>
              <w:widowControl w:val="0"/>
            </w:pPr>
          </w:p>
        </w:tc>
        <w:tc>
          <w:tcPr>
            <w:tcW w:w="1512" w:type="dxa"/>
          </w:tcPr>
          <w:p w14:paraId="5D932920" w14:textId="77777777" w:rsidR="008D3D52" w:rsidRPr="00F85EA2" w:rsidRDefault="008D3D52" w:rsidP="00345D46">
            <w:pPr>
              <w:pStyle w:val="TAL"/>
              <w:keepNext w:val="0"/>
              <w:keepLines w:val="0"/>
              <w:widowControl w:val="0"/>
            </w:pPr>
            <w:r w:rsidRPr="00F85EA2">
              <w:t>9.3.1.1</w:t>
            </w:r>
          </w:p>
        </w:tc>
        <w:tc>
          <w:tcPr>
            <w:tcW w:w="1728" w:type="dxa"/>
          </w:tcPr>
          <w:p w14:paraId="719D8870" w14:textId="77777777" w:rsidR="008D3D52" w:rsidRPr="00F85EA2" w:rsidRDefault="008D3D52" w:rsidP="00345D46">
            <w:pPr>
              <w:pStyle w:val="TAL"/>
              <w:keepNext w:val="0"/>
              <w:keepLines w:val="0"/>
              <w:widowControl w:val="0"/>
            </w:pPr>
          </w:p>
        </w:tc>
        <w:tc>
          <w:tcPr>
            <w:tcW w:w="1080" w:type="dxa"/>
          </w:tcPr>
          <w:p w14:paraId="43882C65" w14:textId="77777777" w:rsidR="008D3D52" w:rsidRPr="00F85EA2" w:rsidRDefault="008D3D52" w:rsidP="00345D46">
            <w:pPr>
              <w:pStyle w:val="TAC"/>
              <w:keepNext w:val="0"/>
              <w:keepLines w:val="0"/>
              <w:widowControl w:val="0"/>
            </w:pPr>
            <w:r w:rsidRPr="00F85EA2">
              <w:t>YES</w:t>
            </w:r>
          </w:p>
        </w:tc>
        <w:tc>
          <w:tcPr>
            <w:tcW w:w="1080" w:type="dxa"/>
          </w:tcPr>
          <w:p w14:paraId="5A1BF455" w14:textId="77777777" w:rsidR="008D3D52" w:rsidRPr="00F85EA2" w:rsidRDefault="008D3D52" w:rsidP="00345D46">
            <w:pPr>
              <w:pStyle w:val="TAC"/>
              <w:keepNext w:val="0"/>
              <w:keepLines w:val="0"/>
              <w:widowControl w:val="0"/>
            </w:pPr>
            <w:r w:rsidRPr="00F85EA2">
              <w:t>reject</w:t>
            </w:r>
          </w:p>
        </w:tc>
      </w:tr>
      <w:tr w:rsidR="008D3D52" w:rsidRPr="00DA11D0" w14:paraId="482F749D" w14:textId="77777777" w:rsidTr="00345D46">
        <w:tc>
          <w:tcPr>
            <w:tcW w:w="2160" w:type="dxa"/>
          </w:tcPr>
          <w:p w14:paraId="3257EDC7"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7249CAF9"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1080" w:type="dxa"/>
          </w:tcPr>
          <w:p w14:paraId="13FCB0F0" w14:textId="77777777" w:rsidR="008D3D52" w:rsidRPr="00F85EA2" w:rsidRDefault="008D3D52" w:rsidP="00345D46">
            <w:pPr>
              <w:pStyle w:val="TAL"/>
              <w:keepNext w:val="0"/>
              <w:keepLines w:val="0"/>
              <w:widowControl w:val="0"/>
            </w:pPr>
          </w:p>
        </w:tc>
        <w:tc>
          <w:tcPr>
            <w:tcW w:w="1512" w:type="dxa"/>
          </w:tcPr>
          <w:p w14:paraId="601CB20A" w14:textId="77777777" w:rsidR="008D3D52" w:rsidRPr="00F85EA2" w:rsidRDefault="008D3D52" w:rsidP="00345D46">
            <w:pPr>
              <w:pStyle w:val="TAL"/>
              <w:keepNext w:val="0"/>
              <w:keepLines w:val="0"/>
              <w:widowControl w:val="0"/>
            </w:pPr>
            <w:r w:rsidRPr="00482F25">
              <w:t>9.3.1.219</w:t>
            </w:r>
          </w:p>
        </w:tc>
        <w:tc>
          <w:tcPr>
            <w:tcW w:w="1728" w:type="dxa"/>
          </w:tcPr>
          <w:p w14:paraId="47E71514" w14:textId="77777777" w:rsidR="008D3D52" w:rsidRPr="00F85EA2" w:rsidRDefault="008D3D52" w:rsidP="00345D46">
            <w:pPr>
              <w:pStyle w:val="TAL"/>
              <w:keepNext w:val="0"/>
              <w:keepLines w:val="0"/>
              <w:widowControl w:val="0"/>
            </w:pPr>
          </w:p>
        </w:tc>
        <w:tc>
          <w:tcPr>
            <w:tcW w:w="1080" w:type="dxa"/>
          </w:tcPr>
          <w:p w14:paraId="07208C3E" w14:textId="77777777" w:rsidR="008D3D52" w:rsidRPr="00F85EA2" w:rsidRDefault="008D3D52" w:rsidP="00345D46">
            <w:pPr>
              <w:pStyle w:val="TAC"/>
              <w:keepNext w:val="0"/>
              <w:keepLines w:val="0"/>
              <w:widowControl w:val="0"/>
            </w:pPr>
            <w:r w:rsidRPr="00F85EA2">
              <w:rPr>
                <w:rFonts w:cs="Arial"/>
                <w:noProof/>
                <w:szCs w:val="18"/>
              </w:rPr>
              <w:t>YES</w:t>
            </w:r>
          </w:p>
        </w:tc>
        <w:tc>
          <w:tcPr>
            <w:tcW w:w="1080" w:type="dxa"/>
          </w:tcPr>
          <w:p w14:paraId="06B0D030"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786F2465" w14:textId="77777777" w:rsidTr="00345D46">
        <w:tc>
          <w:tcPr>
            <w:tcW w:w="2160" w:type="dxa"/>
          </w:tcPr>
          <w:p w14:paraId="5F998732"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1FE4730A"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A1E135D" w14:textId="77777777" w:rsidR="008D3D52" w:rsidRPr="00F85EA2" w:rsidRDefault="008D3D52" w:rsidP="00345D46">
            <w:pPr>
              <w:pStyle w:val="TAL"/>
              <w:keepNext w:val="0"/>
              <w:keepLines w:val="0"/>
              <w:widowControl w:val="0"/>
            </w:pPr>
          </w:p>
        </w:tc>
        <w:tc>
          <w:tcPr>
            <w:tcW w:w="1512" w:type="dxa"/>
          </w:tcPr>
          <w:p w14:paraId="0ED98A44"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99FE03" w14:textId="77777777" w:rsidR="008D3D52" w:rsidRPr="00F85EA2" w:rsidRDefault="008D3D52" w:rsidP="00345D46">
            <w:pPr>
              <w:pStyle w:val="TAL"/>
              <w:keepNext w:val="0"/>
              <w:keepLines w:val="0"/>
              <w:widowControl w:val="0"/>
              <w:rPr>
                <w:lang w:val="fr-FR"/>
              </w:rPr>
            </w:pPr>
          </w:p>
        </w:tc>
        <w:tc>
          <w:tcPr>
            <w:tcW w:w="1080" w:type="dxa"/>
          </w:tcPr>
          <w:p w14:paraId="10B2927C"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1080" w:type="dxa"/>
          </w:tcPr>
          <w:p w14:paraId="2DAA46E9"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219EE2E1" w14:textId="77777777" w:rsidTr="00345D46">
        <w:tc>
          <w:tcPr>
            <w:tcW w:w="2160" w:type="dxa"/>
            <w:tcBorders>
              <w:top w:val="single" w:sz="4" w:space="0" w:color="auto"/>
              <w:left w:val="single" w:sz="4" w:space="0" w:color="auto"/>
              <w:bottom w:val="single" w:sz="4" w:space="0" w:color="auto"/>
              <w:right w:val="single" w:sz="4" w:space="0" w:color="auto"/>
            </w:tcBorders>
          </w:tcPr>
          <w:p w14:paraId="5AD42908"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1836F8F1"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F8F1A6"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5B1457"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D283FC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24480D"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6ED1DDA"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14:paraId="6E062488" w14:textId="77777777" w:rsidTr="00345D46">
        <w:tc>
          <w:tcPr>
            <w:tcW w:w="2160" w:type="dxa"/>
            <w:tcBorders>
              <w:top w:val="single" w:sz="4" w:space="0" w:color="auto"/>
              <w:left w:val="single" w:sz="4" w:space="0" w:color="auto"/>
              <w:bottom w:val="single" w:sz="4" w:space="0" w:color="auto"/>
              <w:right w:val="single" w:sz="4" w:space="0" w:color="auto"/>
            </w:tcBorders>
          </w:tcPr>
          <w:p w14:paraId="67728B6E" w14:textId="3684FD7E"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05BF5EB"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F614FB"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8FCE81"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F2053A"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BF5E28"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38C0770" w14:textId="77777777" w:rsidR="008D3D52" w:rsidRPr="00F85EA2" w:rsidRDefault="008D3D52" w:rsidP="00345D46">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8D3D52" w:rsidRPr="00DA11D0" w14:paraId="564A682E" w14:textId="77777777" w:rsidTr="00345D46">
        <w:tc>
          <w:tcPr>
            <w:tcW w:w="2160" w:type="dxa"/>
            <w:tcBorders>
              <w:top w:val="single" w:sz="4" w:space="0" w:color="auto"/>
              <w:left w:val="single" w:sz="4" w:space="0" w:color="auto"/>
              <w:bottom w:val="single" w:sz="4" w:space="0" w:color="auto"/>
              <w:right w:val="single" w:sz="4" w:space="0" w:color="auto"/>
            </w:tcBorders>
          </w:tcPr>
          <w:p w14:paraId="7CB4753B" w14:textId="77777777" w:rsidR="008D3D52" w:rsidRPr="00F85EA2" w:rsidRDefault="008D3D52" w:rsidP="00345D46">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2025424"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E62BEB9"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3B8A49"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034EC83"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6216D7"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312E0E5" w14:textId="77777777" w:rsidR="008D3D52" w:rsidRPr="00F85EA2" w:rsidRDefault="008D3D52" w:rsidP="00345D46">
            <w:pPr>
              <w:pStyle w:val="TAC"/>
              <w:keepNext w:val="0"/>
              <w:keepLines w:val="0"/>
              <w:widowControl w:val="0"/>
              <w:rPr>
                <w:rFonts w:cs="Arial"/>
                <w:noProof/>
                <w:szCs w:val="18"/>
              </w:rPr>
            </w:pPr>
          </w:p>
        </w:tc>
      </w:tr>
      <w:tr w:rsidR="008D3D52" w:rsidRPr="00DA11D0" w14:paraId="5576AB7F" w14:textId="77777777" w:rsidTr="00345D46">
        <w:tc>
          <w:tcPr>
            <w:tcW w:w="2160" w:type="dxa"/>
            <w:tcBorders>
              <w:top w:val="single" w:sz="4" w:space="0" w:color="auto"/>
              <w:left w:val="single" w:sz="4" w:space="0" w:color="auto"/>
              <w:bottom w:val="single" w:sz="4" w:space="0" w:color="auto"/>
              <w:right w:val="single" w:sz="4" w:space="0" w:color="auto"/>
            </w:tcBorders>
          </w:tcPr>
          <w:p w14:paraId="7F8B83BD"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2649D5B5"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9857E4"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70CF8B"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7024D"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803904" w14:textId="77777777" w:rsidR="008D3D52" w:rsidRPr="00F85EA2" w:rsidRDefault="008D3D52" w:rsidP="00345D46">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7F749"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266EE19F" w14:textId="77777777" w:rsidTr="00345D46">
        <w:tc>
          <w:tcPr>
            <w:tcW w:w="2160" w:type="dxa"/>
            <w:tcBorders>
              <w:top w:val="single" w:sz="4" w:space="0" w:color="auto"/>
              <w:left w:val="single" w:sz="4" w:space="0" w:color="auto"/>
              <w:bottom w:val="single" w:sz="4" w:space="0" w:color="auto"/>
              <w:right w:val="single" w:sz="4" w:space="0" w:color="auto"/>
            </w:tcBorders>
          </w:tcPr>
          <w:p w14:paraId="449E0A44" w14:textId="26FD98C7"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DFCB874"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D2D9A"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0B69B4"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E2E26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1546BE"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B47A418"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7537021A" w14:textId="77777777" w:rsidTr="00345D46">
        <w:tc>
          <w:tcPr>
            <w:tcW w:w="2160" w:type="dxa"/>
            <w:tcBorders>
              <w:top w:val="single" w:sz="4" w:space="0" w:color="auto"/>
              <w:left w:val="single" w:sz="4" w:space="0" w:color="auto"/>
              <w:bottom w:val="single" w:sz="4" w:space="0" w:color="auto"/>
              <w:right w:val="single" w:sz="4" w:space="0" w:color="auto"/>
            </w:tcBorders>
          </w:tcPr>
          <w:p w14:paraId="06D24D62"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CEF5A0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5EA06F"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A3D7187"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239328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53D00F"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61D50B" w14:textId="77777777" w:rsidR="008D3D52" w:rsidRPr="00F85EA2" w:rsidRDefault="008D3D52" w:rsidP="00345D46">
            <w:pPr>
              <w:pStyle w:val="TAC"/>
              <w:keepNext w:val="0"/>
              <w:keepLines w:val="0"/>
              <w:widowControl w:val="0"/>
              <w:rPr>
                <w:rFonts w:cs="Arial"/>
                <w:noProof/>
                <w:szCs w:val="18"/>
              </w:rPr>
            </w:pPr>
          </w:p>
        </w:tc>
      </w:tr>
      <w:tr w:rsidR="008D3D52" w:rsidRPr="00DA11D0" w14:paraId="3EF3A96D" w14:textId="77777777" w:rsidTr="00345D46">
        <w:tc>
          <w:tcPr>
            <w:tcW w:w="2160" w:type="dxa"/>
            <w:tcBorders>
              <w:top w:val="single" w:sz="4" w:space="0" w:color="auto"/>
              <w:left w:val="single" w:sz="4" w:space="0" w:color="auto"/>
              <w:bottom w:val="single" w:sz="4" w:space="0" w:color="auto"/>
              <w:right w:val="single" w:sz="4" w:space="0" w:color="auto"/>
            </w:tcBorders>
          </w:tcPr>
          <w:p w14:paraId="5A5889FE"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11B2BA81" w14:textId="77777777" w:rsidR="008D3D52" w:rsidRPr="00F85EA2" w:rsidRDefault="008D3D52" w:rsidP="00345D46">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9A98D"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7DA5306" w14:textId="77777777" w:rsidR="008D3D52" w:rsidRPr="00F85EA2" w:rsidRDefault="008D3D52" w:rsidP="00345D46">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DAFEDF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49D077"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CF18B5" w14:textId="77777777" w:rsidR="008D3D52" w:rsidRPr="00F85EA2" w:rsidRDefault="008D3D52" w:rsidP="00345D46">
            <w:pPr>
              <w:pStyle w:val="TAC"/>
              <w:keepNext w:val="0"/>
              <w:keepLines w:val="0"/>
              <w:widowControl w:val="0"/>
              <w:rPr>
                <w:rFonts w:cs="Arial"/>
                <w:noProof/>
                <w:szCs w:val="18"/>
              </w:rPr>
            </w:pPr>
          </w:p>
        </w:tc>
      </w:tr>
      <w:tr w:rsidR="008D3D52" w:rsidRPr="00DA11D0" w14:paraId="57B646F2" w14:textId="77777777" w:rsidTr="00345D46">
        <w:tc>
          <w:tcPr>
            <w:tcW w:w="2160" w:type="dxa"/>
            <w:tcBorders>
              <w:top w:val="single" w:sz="4" w:space="0" w:color="auto"/>
              <w:left w:val="single" w:sz="4" w:space="0" w:color="auto"/>
              <w:bottom w:val="single" w:sz="4" w:space="0" w:color="auto"/>
              <w:right w:val="single" w:sz="4" w:space="0" w:color="auto"/>
            </w:tcBorders>
          </w:tcPr>
          <w:p w14:paraId="24B793FD"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31B51F23"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84D79"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E40C091"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881ED"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0D0F54"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611E620"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14:paraId="5EC5EDB3" w14:textId="77777777" w:rsidTr="00345D46">
        <w:tc>
          <w:tcPr>
            <w:tcW w:w="2160" w:type="dxa"/>
            <w:tcBorders>
              <w:top w:val="single" w:sz="4" w:space="0" w:color="auto"/>
              <w:left w:val="single" w:sz="4" w:space="0" w:color="auto"/>
              <w:bottom w:val="single" w:sz="4" w:space="0" w:color="auto"/>
              <w:right w:val="single" w:sz="4" w:space="0" w:color="auto"/>
            </w:tcBorders>
          </w:tcPr>
          <w:p w14:paraId="06CC8C48" w14:textId="69DAC123"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702E5BE1"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87A9A5"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883EFCB"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892F1DA"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54E706"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C2FBF2D" w14:textId="77777777" w:rsidR="008D3D52" w:rsidRPr="00F85EA2" w:rsidRDefault="008D3D52" w:rsidP="00345D46">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8D3D52" w:rsidRPr="00DA11D0" w14:paraId="736994DC" w14:textId="77777777" w:rsidTr="00345D46">
        <w:tc>
          <w:tcPr>
            <w:tcW w:w="2160" w:type="dxa"/>
            <w:tcBorders>
              <w:top w:val="single" w:sz="4" w:space="0" w:color="auto"/>
              <w:left w:val="single" w:sz="4" w:space="0" w:color="auto"/>
              <w:bottom w:val="single" w:sz="4" w:space="0" w:color="auto"/>
              <w:right w:val="single" w:sz="4" w:space="0" w:color="auto"/>
            </w:tcBorders>
          </w:tcPr>
          <w:p w14:paraId="6A3CC963" w14:textId="77777777" w:rsidR="008D3D52" w:rsidRPr="00F85EA2" w:rsidRDefault="008D3D52" w:rsidP="00345D46">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906C13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3303F0A"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CEF4276"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D5B549"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987447"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B1C1EE" w14:textId="77777777" w:rsidR="008D3D52" w:rsidRPr="00F85EA2" w:rsidRDefault="008D3D52" w:rsidP="00345D46">
            <w:pPr>
              <w:pStyle w:val="TAC"/>
              <w:keepNext w:val="0"/>
              <w:keepLines w:val="0"/>
              <w:widowControl w:val="0"/>
              <w:rPr>
                <w:rFonts w:cs="Arial"/>
                <w:noProof/>
                <w:szCs w:val="18"/>
              </w:rPr>
            </w:pPr>
          </w:p>
        </w:tc>
      </w:tr>
      <w:tr w:rsidR="008D3D52" w:rsidRPr="00DA11D0" w14:paraId="3E1A2B69" w14:textId="77777777" w:rsidTr="00345D46">
        <w:tc>
          <w:tcPr>
            <w:tcW w:w="2160" w:type="dxa"/>
            <w:tcBorders>
              <w:top w:val="single" w:sz="4" w:space="0" w:color="auto"/>
              <w:left w:val="single" w:sz="4" w:space="0" w:color="auto"/>
              <w:bottom w:val="single" w:sz="4" w:space="0" w:color="auto"/>
              <w:right w:val="single" w:sz="4" w:space="0" w:color="auto"/>
            </w:tcBorders>
          </w:tcPr>
          <w:p w14:paraId="3480AE1D"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47A4617B"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3C8873"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4B5250"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5A172D3"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DBEBF21" w14:textId="77777777" w:rsidR="008D3D52" w:rsidRPr="00F85EA2" w:rsidRDefault="008D3D52" w:rsidP="00345D46">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70A7D"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070FAF9F" w14:textId="77777777" w:rsidTr="00345D46">
        <w:tc>
          <w:tcPr>
            <w:tcW w:w="2160" w:type="dxa"/>
            <w:tcBorders>
              <w:top w:val="single" w:sz="4" w:space="0" w:color="auto"/>
              <w:left w:val="single" w:sz="4" w:space="0" w:color="auto"/>
              <w:bottom w:val="single" w:sz="4" w:space="0" w:color="auto"/>
              <w:right w:val="single" w:sz="4" w:space="0" w:color="auto"/>
            </w:tcBorders>
          </w:tcPr>
          <w:p w14:paraId="0D00385C" w14:textId="08305A6C"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C7ED366"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80CFD1"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0B13DA5"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96D00A"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B7D517"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76BBCF"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14:paraId="1FA60398" w14:textId="77777777" w:rsidTr="00345D46">
        <w:tc>
          <w:tcPr>
            <w:tcW w:w="2160" w:type="dxa"/>
            <w:tcBorders>
              <w:top w:val="single" w:sz="4" w:space="0" w:color="auto"/>
              <w:left w:val="single" w:sz="4" w:space="0" w:color="auto"/>
              <w:bottom w:val="single" w:sz="4" w:space="0" w:color="auto"/>
              <w:right w:val="single" w:sz="4" w:space="0" w:color="auto"/>
            </w:tcBorders>
          </w:tcPr>
          <w:p w14:paraId="7FD11BCF"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424C51F"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1AADF8C"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4EDAEB"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3315A2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5BD8CB"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98A2AF" w14:textId="77777777" w:rsidR="008D3D52" w:rsidRPr="00F85EA2" w:rsidRDefault="008D3D52" w:rsidP="00345D46">
            <w:pPr>
              <w:pStyle w:val="TAC"/>
              <w:keepNext w:val="0"/>
              <w:keepLines w:val="0"/>
              <w:widowControl w:val="0"/>
              <w:rPr>
                <w:rFonts w:cs="Arial"/>
                <w:noProof/>
                <w:szCs w:val="18"/>
              </w:rPr>
            </w:pPr>
          </w:p>
        </w:tc>
      </w:tr>
      <w:tr w:rsidR="008D3D52" w:rsidRPr="00DA11D0" w14:paraId="60FA4F3F" w14:textId="77777777" w:rsidTr="00345D46">
        <w:tc>
          <w:tcPr>
            <w:tcW w:w="2160" w:type="dxa"/>
            <w:tcBorders>
              <w:top w:val="single" w:sz="4" w:space="0" w:color="auto"/>
              <w:left w:val="single" w:sz="4" w:space="0" w:color="auto"/>
              <w:bottom w:val="single" w:sz="4" w:space="0" w:color="auto"/>
              <w:right w:val="single" w:sz="4" w:space="0" w:color="auto"/>
            </w:tcBorders>
          </w:tcPr>
          <w:p w14:paraId="3EE4A6E6"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E3A6BC" w14:textId="77777777" w:rsidR="008D3D52" w:rsidRPr="00F85EA2" w:rsidRDefault="008D3D52" w:rsidP="00345D46">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806AB1"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9CD76" w14:textId="77777777" w:rsidR="008D3D52" w:rsidRPr="00F85EA2" w:rsidRDefault="008D3D52" w:rsidP="00345D46">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9BF473"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D8551"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FF04E58" w14:textId="77777777" w:rsidR="008D3D52" w:rsidRPr="00F85EA2" w:rsidRDefault="008D3D52" w:rsidP="00345D46">
            <w:pPr>
              <w:pStyle w:val="TAC"/>
              <w:keepNext w:val="0"/>
              <w:keepLines w:val="0"/>
              <w:widowControl w:val="0"/>
              <w:rPr>
                <w:rFonts w:cs="Arial"/>
                <w:noProof/>
                <w:szCs w:val="18"/>
              </w:rPr>
            </w:pPr>
          </w:p>
        </w:tc>
      </w:tr>
      <w:tr w:rsidR="008D3D52" w:rsidRPr="00DA11D0" w14:paraId="041C4C4B" w14:textId="77777777" w:rsidTr="00345D46">
        <w:tc>
          <w:tcPr>
            <w:tcW w:w="2160" w:type="dxa"/>
            <w:tcBorders>
              <w:top w:val="single" w:sz="4" w:space="0" w:color="auto"/>
              <w:left w:val="single" w:sz="4" w:space="0" w:color="auto"/>
              <w:bottom w:val="single" w:sz="4" w:space="0" w:color="auto"/>
              <w:right w:val="single" w:sz="4" w:space="0" w:color="auto"/>
            </w:tcBorders>
          </w:tcPr>
          <w:p w14:paraId="7DBF1673" w14:textId="77777777" w:rsidR="008D3D52" w:rsidRPr="00F85EA2" w:rsidRDefault="008D3D52" w:rsidP="00345D46">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CD2F91" w14:textId="77777777" w:rsidR="008D3D52" w:rsidRPr="00F85EA2" w:rsidRDefault="008D3D52" w:rsidP="00345D46">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A695D5"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9CEE326" w14:textId="77777777" w:rsidR="008D3D52" w:rsidRPr="00F85EA2" w:rsidRDefault="008D3D52" w:rsidP="00345D46">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30ECE952"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BFB154" w14:textId="77777777" w:rsidR="008D3D52" w:rsidRPr="00F85EA2" w:rsidRDefault="008D3D52" w:rsidP="00345D46">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5402A261" w14:textId="77777777" w:rsidR="008D3D52" w:rsidRPr="00F85EA2" w:rsidRDefault="008D3D52" w:rsidP="00345D46">
            <w:pPr>
              <w:pStyle w:val="TAC"/>
              <w:keepNext w:val="0"/>
              <w:keepLines w:val="0"/>
              <w:widowControl w:val="0"/>
              <w:rPr>
                <w:rFonts w:cs="Arial"/>
                <w:noProof/>
                <w:szCs w:val="18"/>
              </w:rPr>
            </w:pPr>
            <w:r w:rsidRPr="00F85EA2">
              <w:t>ignore</w:t>
            </w:r>
          </w:p>
        </w:tc>
      </w:tr>
      <w:tr w:rsidR="008D3D52" w:rsidRPr="00DA11D0" w14:paraId="50F446F6" w14:textId="77777777" w:rsidTr="00345D46">
        <w:tc>
          <w:tcPr>
            <w:tcW w:w="2160" w:type="dxa"/>
            <w:tcBorders>
              <w:top w:val="single" w:sz="4" w:space="0" w:color="auto"/>
              <w:left w:val="single" w:sz="4" w:space="0" w:color="auto"/>
              <w:bottom w:val="single" w:sz="4" w:space="0" w:color="auto"/>
              <w:right w:val="single" w:sz="4" w:space="0" w:color="auto"/>
            </w:tcBorders>
          </w:tcPr>
          <w:p w14:paraId="4CA77FAF" w14:textId="77777777" w:rsidR="008D3D52" w:rsidRPr="00F85EA2" w:rsidRDefault="008D3D52" w:rsidP="00345D46">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0DA3D62" w14:textId="77777777" w:rsidR="008D3D52" w:rsidRPr="00F85EA2" w:rsidRDefault="008D3D52" w:rsidP="00345D46">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F71A627"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FFFFEF" w14:textId="77777777" w:rsidR="008D3D52" w:rsidRPr="00F85EA2" w:rsidRDefault="008D3D52" w:rsidP="00345D46">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90A3E87"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90D9E8E" w14:textId="77777777" w:rsidR="008D3D52" w:rsidRPr="00F85EA2" w:rsidRDefault="008D3D52" w:rsidP="00345D46">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87B70" w14:textId="77777777" w:rsidR="008D3D52" w:rsidRPr="00F85EA2" w:rsidRDefault="008D3D52" w:rsidP="00345D46">
            <w:pPr>
              <w:pStyle w:val="TAC"/>
              <w:keepNext w:val="0"/>
              <w:keepLines w:val="0"/>
              <w:widowControl w:val="0"/>
            </w:pPr>
            <w:r w:rsidRPr="00E53D33">
              <w:rPr>
                <w:rFonts w:cs="Arial"/>
                <w:szCs w:val="18"/>
              </w:rPr>
              <w:t>reject</w:t>
            </w:r>
          </w:p>
        </w:tc>
      </w:tr>
    </w:tbl>
    <w:p w14:paraId="46532BF3" w14:textId="77777777" w:rsidR="008D3D52" w:rsidRPr="00F85EA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7A618FF5" w14:textId="77777777" w:rsidTr="00345D46">
        <w:trPr>
          <w:trHeight w:val="271"/>
        </w:trPr>
        <w:tc>
          <w:tcPr>
            <w:tcW w:w="3686" w:type="dxa"/>
          </w:tcPr>
          <w:p w14:paraId="7FC9E848" w14:textId="77777777" w:rsidR="008D3D52" w:rsidRPr="00F85EA2" w:rsidRDefault="008D3D52" w:rsidP="00345D46">
            <w:pPr>
              <w:pStyle w:val="TAH"/>
              <w:keepNext w:val="0"/>
              <w:keepLines w:val="0"/>
              <w:widowControl w:val="0"/>
            </w:pPr>
            <w:r w:rsidRPr="00F85EA2">
              <w:t>Range bound</w:t>
            </w:r>
          </w:p>
        </w:tc>
        <w:tc>
          <w:tcPr>
            <w:tcW w:w="5670" w:type="dxa"/>
          </w:tcPr>
          <w:p w14:paraId="7FE11EA5" w14:textId="77777777" w:rsidR="008D3D52" w:rsidRPr="00F85EA2" w:rsidRDefault="008D3D52" w:rsidP="00345D46">
            <w:pPr>
              <w:pStyle w:val="TAH"/>
              <w:keepNext w:val="0"/>
              <w:keepLines w:val="0"/>
              <w:widowControl w:val="0"/>
            </w:pPr>
            <w:r w:rsidRPr="00F85EA2">
              <w:t>Explanation</w:t>
            </w:r>
          </w:p>
        </w:tc>
      </w:tr>
      <w:tr w:rsidR="008D3D52" w:rsidRPr="00DA11D0" w14:paraId="5F96E249" w14:textId="77777777" w:rsidTr="00345D46">
        <w:tc>
          <w:tcPr>
            <w:tcW w:w="3686" w:type="dxa"/>
          </w:tcPr>
          <w:p w14:paraId="0BDC9920" w14:textId="77777777" w:rsidR="008D3D52" w:rsidRPr="00F85EA2" w:rsidRDefault="008D3D52" w:rsidP="00345D46">
            <w:pPr>
              <w:pStyle w:val="TAL"/>
              <w:keepNext w:val="0"/>
              <w:keepLines w:val="0"/>
              <w:widowControl w:val="0"/>
            </w:pPr>
            <w:r w:rsidRPr="00F85EA2">
              <w:rPr>
                <w:rFonts w:cs="Arial"/>
                <w:i/>
                <w:szCs w:val="18"/>
              </w:rPr>
              <w:t>maxnoofMRBs</w:t>
            </w:r>
          </w:p>
        </w:tc>
        <w:tc>
          <w:tcPr>
            <w:tcW w:w="5670" w:type="dxa"/>
          </w:tcPr>
          <w:p w14:paraId="28EB227D" w14:textId="77777777" w:rsidR="008D3D52" w:rsidRPr="00F85EA2" w:rsidRDefault="008D3D52" w:rsidP="00345D46">
            <w:pPr>
              <w:pStyle w:val="TAL"/>
              <w:keepNext w:val="0"/>
              <w:keepLines w:val="0"/>
              <w:widowControl w:val="0"/>
            </w:pPr>
            <w:r w:rsidRPr="00F85EA2">
              <w:t xml:space="preserve">Maximum no. of MRB allowed to be setup for one MBS Session, the maximum value is 32. </w:t>
            </w:r>
          </w:p>
        </w:tc>
      </w:tr>
    </w:tbl>
    <w:p w14:paraId="3A73F24C" w14:textId="77777777" w:rsidR="008D3D52" w:rsidRPr="00F85EA2" w:rsidRDefault="008D3D52" w:rsidP="008D3D52">
      <w:pPr>
        <w:widowControl w:val="0"/>
        <w:rPr>
          <w:lang w:eastAsia="zh-CN"/>
        </w:rPr>
      </w:pPr>
    </w:p>
    <w:p w14:paraId="0D23170B" w14:textId="77777777" w:rsidR="008D3D52" w:rsidRPr="00F85EA2" w:rsidRDefault="008D3D52" w:rsidP="008D3D52">
      <w:pPr>
        <w:pStyle w:val="Heading4"/>
        <w:keepNext w:val="0"/>
        <w:keepLines w:val="0"/>
        <w:widowControl w:val="0"/>
      </w:pPr>
      <w:bookmarkStart w:id="8790" w:name="_CR9_2_14_9"/>
      <w:bookmarkStart w:id="8791" w:name="_Toc99038663"/>
      <w:bookmarkStart w:id="8792" w:name="_Toc99730926"/>
      <w:bookmarkStart w:id="8793" w:name="_Toc105511055"/>
      <w:bookmarkStart w:id="8794" w:name="_Toc105927587"/>
      <w:bookmarkStart w:id="8795" w:name="_Toc106110127"/>
      <w:bookmarkStart w:id="8796" w:name="_Toc113835564"/>
      <w:bookmarkStart w:id="8797" w:name="_Toc120124412"/>
      <w:bookmarkStart w:id="8798" w:name="_Toc162617572"/>
      <w:bookmarkEnd w:id="8790"/>
      <w:r w:rsidRPr="00F85EA2">
        <w:t>9.2.</w:t>
      </w:r>
      <w:r>
        <w:t>14</w:t>
      </w:r>
      <w:r w:rsidRPr="00F85EA2">
        <w:t>.</w:t>
      </w:r>
      <w:r>
        <w:t>9</w:t>
      </w:r>
      <w:r w:rsidRPr="00F85EA2">
        <w:tab/>
        <w:t>MULTI</w:t>
      </w:r>
      <w:r w:rsidRPr="00F85EA2">
        <w:rPr>
          <w:lang w:eastAsia="zh-CN"/>
        </w:rPr>
        <w:t xml:space="preserve">CAST </w:t>
      </w:r>
      <w:r w:rsidRPr="00F85EA2">
        <w:t>CONTEXT MODIFICATION FAILURE</w:t>
      </w:r>
      <w:bookmarkEnd w:id="8791"/>
      <w:bookmarkEnd w:id="8792"/>
      <w:bookmarkEnd w:id="8793"/>
      <w:bookmarkEnd w:id="8794"/>
      <w:bookmarkEnd w:id="8795"/>
      <w:bookmarkEnd w:id="8796"/>
      <w:bookmarkEnd w:id="8797"/>
      <w:bookmarkEnd w:id="8798"/>
    </w:p>
    <w:p w14:paraId="1637B4C6" w14:textId="77777777" w:rsidR="008D3D52" w:rsidRPr="00F85EA2" w:rsidRDefault="008D3D52" w:rsidP="008D3D52">
      <w:pPr>
        <w:widowControl w:val="0"/>
      </w:pPr>
      <w:r w:rsidRPr="00F85EA2">
        <w:t xml:space="preserve">This message is sent by the gNB-DU to indicate a </w:t>
      </w:r>
      <w:r>
        <w:t xml:space="preserve">multicast </w:t>
      </w:r>
      <w:r w:rsidRPr="00F85EA2">
        <w:t>context modification failure.</w:t>
      </w:r>
    </w:p>
    <w:p w14:paraId="721ED71C" w14:textId="77777777" w:rsidR="008D3D52" w:rsidRPr="00F85EA2" w:rsidRDefault="008D3D52" w:rsidP="008D3D52">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353C8E05" w14:textId="77777777" w:rsidTr="00345D46">
        <w:trPr>
          <w:tblHeader/>
        </w:trPr>
        <w:tc>
          <w:tcPr>
            <w:tcW w:w="1111" w:type="pct"/>
          </w:tcPr>
          <w:p w14:paraId="242F3C71" w14:textId="77777777" w:rsidR="008D3D52" w:rsidRPr="00F85EA2" w:rsidRDefault="008D3D52" w:rsidP="00345D46">
            <w:pPr>
              <w:pStyle w:val="TAH"/>
              <w:keepNext w:val="0"/>
              <w:keepLines w:val="0"/>
              <w:widowControl w:val="0"/>
            </w:pPr>
            <w:r w:rsidRPr="00F85EA2">
              <w:t>IE/Group Name</w:t>
            </w:r>
          </w:p>
        </w:tc>
        <w:tc>
          <w:tcPr>
            <w:tcW w:w="556" w:type="pct"/>
          </w:tcPr>
          <w:p w14:paraId="432E8AD9" w14:textId="77777777" w:rsidR="008D3D52" w:rsidRPr="00F85EA2" w:rsidRDefault="008D3D52" w:rsidP="00345D46">
            <w:pPr>
              <w:pStyle w:val="TAH"/>
              <w:keepNext w:val="0"/>
              <w:keepLines w:val="0"/>
              <w:widowControl w:val="0"/>
            </w:pPr>
            <w:r w:rsidRPr="00F85EA2">
              <w:t>Presence</w:t>
            </w:r>
          </w:p>
        </w:tc>
        <w:tc>
          <w:tcPr>
            <w:tcW w:w="556" w:type="pct"/>
          </w:tcPr>
          <w:p w14:paraId="6B9191D4" w14:textId="77777777" w:rsidR="008D3D52" w:rsidRPr="00F85EA2" w:rsidRDefault="008D3D52" w:rsidP="00345D46">
            <w:pPr>
              <w:pStyle w:val="TAH"/>
              <w:keepNext w:val="0"/>
              <w:keepLines w:val="0"/>
              <w:widowControl w:val="0"/>
            </w:pPr>
            <w:r w:rsidRPr="00F85EA2">
              <w:t>Range</w:t>
            </w:r>
          </w:p>
        </w:tc>
        <w:tc>
          <w:tcPr>
            <w:tcW w:w="778" w:type="pct"/>
          </w:tcPr>
          <w:p w14:paraId="4A945A8A" w14:textId="77777777" w:rsidR="008D3D52" w:rsidRPr="00F85EA2" w:rsidRDefault="008D3D52" w:rsidP="00345D46">
            <w:pPr>
              <w:pStyle w:val="TAH"/>
              <w:keepNext w:val="0"/>
              <w:keepLines w:val="0"/>
              <w:widowControl w:val="0"/>
            </w:pPr>
            <w:r w:rsidRPr="00F85EA2">
              <w:t>IE type and reference</w:t>
            </w:r>
          </w:p>
        </w:tc>
        <w:tc>
          <w:tcPr>
            <w:tcW w:w="889" w:type="pct"/>
          </w:tcPr>
          <w:p w14:paraId="386248F5" w14:textId="77777777" w:rsidR="008D3D52" w:rsidRPr="00F85EA2" w:rsidRDefault="008D3D52" w:rsidP="00345D46">
            <w:pPr>
              <w:pStyle w:val="TAH"/>
              <w:keepNext w:val="0"/>
              <w:keepLines w:val="0"/>
              <w:widowControl w:val="0"/>
            </w:pPr>
            <w:r w:rsidRPr="00F85EA2">
              <w:t>Semantics description</w:t>
            </w:r>
          </w:p>
        </w:tc>
        <w:tc>
          <w:tcPr>
            <w:tcW w:w="556" w:type="pct"/>
          </w:tcPr>
          <w:p w14:paraId="2D95BD44" w14:textId="77777777" w:rsidR="008D3D52" w:rsidRPr="00F85EA2" w:rsidRDefault="008D3D52" w:rsidP="00345D46">
            <w:pPr>
              <w:pStyle w:val="TAH"/>
              <w:keepNext w:val="0"/>
              <w:keepLines w:val="0"/>
              <w:widowControl w:val="0"/>
            </w:pPr>
            <w:r w:rsidRPr="00F85EA2">
              <w:t>Criticality</w:t>
            </w:r>
          </w:p>
        </w:tc>
        <w:tc>
          <w:tcPr>
            <w:tcW w:w="556" w:type="pct"/>
          </w:tcPr>
          <w:p w14:paraId="648AA082" w14:textId="77777777" w:rsidR="008D3D52" w:rsidRPr="00F85EA2" w:rsidRDefault="008D3D52" w:rsidP="00345D46">
            <w:pPr>
              <w:pStyle w:val="TAH"/>
              <w:keepNext w:val="0"/>
              <w:keepLines w:val="0"/>
              <w:widowControl w:val="0"/>
            </w:pPr>
            <w:r w:rsidRPr="00F85EA2">
              <w:t>Assigned Criticality</w:t>
            </w:r>
          </w:p>
        </w:tc>
      </w:tr>
      <w:tr w:rsidR="008D3D52" w:rsidRPr="00DA11D0" w14:paraId="6F632CAE" w14:textId="77777777" w:rsidTr="00345D46">
        <w:tc>
          <w:tcPr>
            <w:tcW w:w="1111" w:type="pct"/>
          </w:tcPr>
          <w:p w14:paraId="6F2113C8" w14:textId="77777777" w:rsidR="008D3D52" w:rsidRPr="00F85EA2" w:rsidRDefault="008D3D52" w:rsidP="00345D46">
            <w:pPr>
              <w:pStyle w:val="TAL"/>
              <w:keepNext w:val="0"/>
              <w:keepLines w:val="0"/>
              <w:widowControl w:val="0"/>
            </w:pPr>
            <w:r w:rsidRPr="00F85EA2">
              <w:t>Message Type</w:t>
            </w:r>
          </w:p>
        </w:tc>
        <w:tc>
          <w:tcPr>
            <w:tcW w:w="556" w:type="pct"/>
          </w:tcPr>
          <w:p w14:paraId="6300C1CF" w14:textId="77777777" w:rsidR="008D3D52" w:rsidRPr="00F85EA2" w:rsidRDefault="008D3D52" w:rsidP="00345D46">
            <w:pPr>
              <w:pStyle w:val="TAL"/>
              <w:keepNext w:val="0"/>
              <w:keepLines w:val="0"/>
              <w:widowControl w:val="0"/>
            </w:pPr>
            <w:r w:rsidRPr="00F85EA2">
              <w:t>M</w:t>
            </w:r>
          </w:p>
        </w:tc>
        <w:tc>
          <w:tcPr>
            <w:tcW w:w="556" w:type="pct"/>
          </w:tcPr>
          <w:p w14:paraId="2F18209B" w14:textId="77777777" w:rsidR="008D3D52" w:rsidRPr="00F85EA2" w:rsidRDefault="008D3D52" w:rsidP="00345D46">
            <w:pPr>
              <w:pStyle w:val="TAL"/>
              <w:keepNext w:val="0"/>
              <w:keepLines w:val="0"/>
              <w:widowControl w:val="0"/>
            </w:pPr>
          </w:p>
        </w:tc>
        <w:tc>
          <w:tcPr>
            <w:tcW w:w="778" w:type="pct"/>
          </w:tcPr>
          <w:p w14:paraId="4BA79E31" w14:textId="77777777" w:rsidR="008D3D52" w:rsidRPr="00F85EA2" w:rsidRDefault="008D3D52" w:rsidP="00345D46">
            <w:pPr>
              <w:pStyle w:val="TAL"/>
              <w:keepNext w:val="0"/>
              <w:keepLines w:val="0"/>
              <w:widowControl w:val="0"/>
            </w:pPr>
            <w:r w:rsidRPr="00F85EA2">
              <w:t>9.3.1.1</w:t>
            </w:r>
          </w:p>
        </w:tc>
        <w:tc>
          <w:tcPr>
            <w:tcW w:w="889" w:type="pct"/>
          </w:tcPr>
          <w:p w14:paraId="786CAD5E" w14:textId="77777777" w:rsidR="008D3D52" w:rsidRPr="00F85EA2" w:rsidRDefault="008D3D52" w:rsidP="00345D46">
            <w:pPr>
              <w:pStyle w:val="TAL"/>
              <w:keepNext w:val="0"/>
              <w:keepLines w:val="0"/>
              <w:widowControl w:val="0"/>
            </w:pPr>
          </w:p>
        </w:tc>
        <w:tc>
          <w:tcPr>
            <w:tcW w:w="556" w:type="pct"/>
          </w:tcPr>
          <w:p w14:paraId="7C43DABE" w14:textId="77777777" w:rsidR="008D3D52" w:rsidRPr="00F85EA2" w:rsidRDefault="008D3D52" w:rsidP="00345D46">
            <w:pPr>
              <w:pStyle w:val="TAC"/>
              <w:keepNext w:val="0"/>
              <w:keepLines w:val="0"/>
              <w:widowControl w:val="0"/>
            </w:pPr>
            <w:r w:rsidRPr="00F85EA2">
              <w:t>YES</w:t>
            </w:r>
          </w:p>
        </w:tc>
        <w:tc>
          <w:tcPr>
            <w:tcW w:w="556" w:type="pct"/>
          </w:tcPr>
          <w:p w14:paraId="522BA4EE" w14:textId="77777777" w:rsidR="008D3D52" w:rsidRPr="00F85EA2" w:rsidRDefault="008D3D52" w:rsidP="00345D46">
            <w:pPr>
              <w:pStyle w:val="TAC"/>
              <w:keepNext w:val="0"/>
              <w:keepLines w:val="0"/>
              <w:widowControl w:val="0"/>
            </w:pPr>
            <w:r w:rsidRPr="00F85EA2">
              <w:t>reject</w:t>
            </w:r>
          </w:p>
        </w:tc>
      </w:tr>
      <w:tr w:rsidR="008D3D52" w:rsidRPr="00DA11D0" w14:paraId="3680AE2B" w14:textId="77777777" w:rsidTr="00345D46">
        <w:tc>
          <w:tcPr>
            <w:tcW w:w="1111" w:type="pct"/>
          </w:tcPr>
          <w:p w14:paraId="4AB5F078"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40D6FCBE"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12AAD400" w14:textId="77777777" w:rsidR="008D3D52" w:rsidRPr="00F85EA2" w:rsidRDefault="008D3D52" w:rsidP="00345D46">
            <w:pPr>
              <w:pStyle w:val="TAL"/>
              <w:keepNext w:val="0"/>
              <w:keepLines w:val="0"/>
              <w:widowControl w:val="0"/>
            </w:pPr>
          </w:p>
        </w:tc>
        <w:tc>
          <w:tcPr>
            <w:tcW w:w="778" w:type="pct"/>
          </w:tcPr>
          <w:p w14:paraId="3E93C8B6" w14:textId="77777777" w:rsidR="008D3D52" w:rsidRPr="00F85EA2" w:rsidRDefault="008D3D52" w:rsidP="00345D46">
            <w:pPr>
              <w:pStyle w:val="TAL"/>
              <w:keepNext w:val="0"/>
              <w:keepLines w:val="0"/>
              <w:widowControl w:val="0"/>
            </w:pPr>
            <w:r w:rsidRPr="00482F25">
              <w:t>9.3.1.219</w:t>
            </w:r>
          </w:p>
        </w:tc>
        <w:tc>
          <w:tcPr>
            <w:tcW w:w="889" w:type="pct"/>
          </w:tcPr>
          <w:p w14:paraId="4687B73F" w14:textId="77777777" w:rsidR="008D3D52" w:rsidRPr="00F85EA2" w:rsidRDefault="008D3D52" w:rsidP="00345D46">
            <w:pPr>
              <w:pStyle w:val="TAL"/>
              <w:keepNext w:val="0"/>
              <w:keepLines w:val="0"/>
              <w:widowControl w:val="0"/>
            </w:pPr>
          </w:p>
        </w:tc>
        <w:tc>
          <w:tcPr>
            <w:tcW w:w="556" w:type="pct"/>
          </w:tcPr>
          <w:p w14:paraId="5F8DD084"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5E852F9E"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068C91D7" w14:textId="77777777" w:rsidTr="00345D46">
        <w:tc>
          <w:tcPr>
            <w:tcW w:w="1111" w:type="pct"/>
          </w:tcPr>
          <w:p w14:paraId="01A6856F"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C59B6AF"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8C23CBA" w14:textId="77777777" w:rsidR="008D3D52" w:rsidRPr="00F85EA2" w:rsidRDefault="008D3D52" w:rsidP="00345D46">
            <w:pPr>
              <w:pStyle w:val="TAL"/>
              <w:keepNext w:val="0"/>
              <w:keepLines w:val="0"/>
              <w:widowControl w:val="0"/>
            </w:pPr>
          </w:p>
        </w:tc>
        <w:tc>
          <w:tcPr>
            <w:tcW w:w="778" w:type="pct"/>
          </w:tcPr>
          <w:p w14:paraId="5EA09930"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221BCAC" w14:textId="77777777" w:rsidR="008D3D52" w:rsidRPr="00F85EA2" w:rsidRDefault="008D3D52" w:rsidP="00345D46">
            <w:pPr>
              <w:pStyle w:val="TAL"/>
              <w:keepNext w:val="0"/>
              <w:keepLines w:val="0"/>
              <w:widowControl w:val="0"/>
              <w:rPr>
                <w:lang w:val="fr-FR"/>
              </w:rPr>
            </w:pPr>
          </w:p>
        </w:tc>
        <w:tc>
          <w:tcPr>
            <w:tcW w:w="556" w:type="pct"/>
          </w:tcPr>
          <w:p w14:paraId="73500473"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5FC7942E"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7A9BF5DB" w14:textId="77777777" w:rsidTr="00345D46">
        <w:tc>
          <w:tcPr>
            <w:tcW w:w="1111" w:type="pct"/>
            <w:tcBorders>
              <w:top w:val="single" w:sz="4" w:space="0" w:color="auto"/>
              <w:left w:val="single" w:sz="4" w:space="0" w:color="auto"/>
              <w:bottom w:val="single" w:sz="4" w:space="0" w:color="auto"/>
              <w:right w:val="single" w:sz="4" w:space="0" w:color="auto"/>
            </w:tcBorders>
          </w:tcPr>
          <w:p w14:paraId="59C39283" w14:textId="77777777" w:rsidR="008D3D52" w:rsidRPr="00F85EA2" w:rsidRDefault="008D3D52" w:rsidP="00345D46">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3ED88847" w14:textId="77777777" w:rsidR="008D3D52" w:rsidRPr="00F85EA2" w:rsidRDefault="008D3D52" w:rsidP="00345D46">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F0D9B9" w14:textId="77777777" w:rsidR="008D3D52" w:rsidRPr="00F85EA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9DD3E17" w14:textId="77777777" w:rsidR="008D3D52" w:rsidRPr="00F85EA2" w:rsidRDefault="008D3D52" w:rsidP="00345D46">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7A3AE74"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D687786"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BBE3248" w14:textId="77777777" w:rsidR="008D3D52" w:rsidRPr="00F85EA2" w:rsidRDefault="008D3D52" w:rsidP="00345D46">
            <w:pPr>
              <w:pStyle w:val="TAC"/>
              <w:keepNext w:val="0"/>
              <w:keepLines w:val="0"/>
              <w:widowControl w:val="0"/>
            </w:pPr>
            <w:r w:rsidRPr="00F85EA2">
              <w:t>ignore</w:t>
            </w:r>
          </w:p>
        </w:tc>
      </w:tr>
      <w:tr w:rsidR="008D3D52" w:rsidRPr="00DA11D0" w14:paraId="763D7241" w14:textId="77777777" w:rsidTr="00345D46">
        <w:tc>
          <w:tcPr>
            <w:tcW w:w="1111" w:type="pct"/>
            <w:tcBorders>
              <w:top w:val="single" w:sz="4" w:space="0" w:color="auto"/>
              <w:left w:val="single" w:sz="4" w:space="0" w:color="auto"/>
              <w:bottom w:val="single" w:sz="4" w:space="0" w:color="auto"/>
              <w:right w:val="single" w:sz="4" w:space="0" w:color="auto"/>
            </w:tcBorders>
          </w:tcPr>
          <w:p w14:paraId="4C33BC95" w14:textId="77777777" w:rsidR="008D3D52" w:rsidRPr="00F85EA2" w:rsidRDefault="008D3D52" w:rsidP="00345D46">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D67ADD" w14:textId="77777777" w:rsidR="008D3D52" w:rsidRPr="00F85EA2" w:rsidRDefault="008D3D52" w:rsidP="00345D46">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A346F36" w14:textId="77777777" w:rsidR="008D3D52" w:rsidRPr="00F85EA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89B5F6E" w14:textId="77777777" w:rsidR="008D3D52" w:rsidRPr="00F85EA2" w:rsidRDefault="008D3D52" w:rsidP="00345D46">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0BA8DFB2"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89A763F"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8B72CC7" w14:textId="77777777" w:rsidR="008D3D52" w:rsidRPr="00F85EA2" w:rsidRDefault="008D3D52" w:rsidP="00345D46">
            <w:pPr>
              <w:pStyle w:val="TAC"/>
              <w:keepNext w:val="0"/>
              <w:keepLines w:val="0"/>
              <w:widowControl w:val="0"/>
            </w:pPr>
            <w:r w:rsidRPr="00F85EA2">
              <w:t>ignore</w:t>
            </w:r>
          </w:p>
        </w:tc>
      </w:tr>
    </w:tbl>
    <w:p w14:paraId="2E552F03" w14:textId="77777777" w:rsidR="008D3D52" w:rsidRPr="00F85EA2" w:rsidRDefault="008D3D52" w:rsidP="008D3D52">
      <w:pPr>
        <w:widowControl w:val="0"/>
        <w:rPr>
          <w:rFonts w:eastAsia="SimSun"/>
          <w:lang w:eastAsia="zh-CN"/>
        </w:rPr>
      </w:pPr>
    </w:p>
    <w:p w14:paraId="14F94243" w14:textId="77777777" w:rsidR="008D3D52" w:rsidRPr="00F85EA2" w:rsidRDefault="008D3D52" w:rsidP="008D3D52">
      <w:pPr>
        <w:pStyle w:val="Heading4"/>
        <w:keepNext w:val="0"/>
        <w:keepLines w:val="0"/>
        <w:widowControl w:val="0"/>
        <w:rPr>
          <w:lang w:eastAsia="zh-CN"/>
        </w:rPr>
      </w:pPr>
      <w:bookmarkStart w:id="8799" w:name="_CR9_2_14_10"/>
      <w:bookmarkStart w:id="8800" w:name="_Toc99038664"/>
      <w:bookmarkStart w:id="8801" w:name="_Toc99730927"/>
      <w:bookmarkStart w:id="8802" w:name="_Toc105511056"/>
      <w:bookmarkStart w:id="8803" w:name="_Toc105927588"/>
      <w:bookmarkStart w:id="8804" w:name="_Toc106110128"/>
      <w:bookmarkStart w:id="8805" w:name="_Toc113835565"/>
      <w:bookmarkStart w:id="8806" w:name="_Toc120124413"/>
      <w:bookmarkStart w:id="8807" w:name="_Toc162617573"/>
      <w:bookmarkEnd w:id="8799"/>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00"/>
      <w:bookmarkEnd w:id="8801"/>
      <w:bookmarkEnd w:id="8802"/>
      <w:bookmarkEnd w:id="8803"/>
      <w:bookmarkEnd w:id="8804"/>
      <w:bookmarkEnd w:id="8805"/>
      <w:bookmarkEnd w:id="8806"/>
      <w:bookmarkEnd w:id="8807"/>
    </w:p>
    <w:p w14:paraId="396FB259" w14:textId="77777777" w:rsidR="008D3D52" w:rsidRPr="00F85EA2" w:rsidRDefault="008D3D52" w:rsidP="008D3D52">
      <w:pPr>
        <w:widowControl w:val="0"/>
        <w:rPr>
          <w:rFonts w:eastAsia="Batang"/>
        </w:rPr>
      </w:pPr>
      <w:r w:rsidRPr="00F85EA2">
        <w:t>This message is sent by the gNB-DU to request the setup of a Multicast F1-U Context.</w:t>
      </w:r>
    </w:p>
    <w:p w14:paraId="0D19C80B" w14:textId="77777777" w:rsidR="008D3D52" w:rsidRPr="00F85EA2" w:rsidRDefault="008D3D52" w:rsidP="008D3D52">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20DFBEE5" w14:textId="77777777" w:rsidTr="00345D46">
        <w:trPr>
          <w:tblHeader/>
        </w:trPr>
        <w:tc>
          <w:tcPr>
            <w:tcW w:w="2160" w:type="dxa"/>
          </w:tcPr>
          <w:p w14:paraId="311BFAF4" w14:textId="77777777" w:rsidR="008D3D52" w:rsidRPr="00F85EA2" w:rsidRDefault="008D3D52" w:rsidP="00345D46">
            <w:pPr>
              <w:pStyle w:val="TAH"/>
              <w:keepNext w:val="0"/>
              <w:keepLines w:val="0"/>
              <w:widowControl w:val="0"/>
            </w:pPr>
            <w:r w:rsidRPr="00F85EA2">
              <w:t>IE/Group Name</w:t>
            </w:r>
          </w:p>
        </w:tc>
        <w:tc>
          <w:tcPr>
            <w:tcW w:w="1080" w:type="dxa"/>
          </w:tcPr>
          <w:p w14:paraId="19773BE2" w14:textId="77777777" w:rsidR="008D3D52" w:rsidRPr="00F85EA2" w:rsidRDefault="008D3D52" w:rsidP="00345D46">
            <w:pPr>
              <w:pStyle w:val="TAH"/>
              <w:keepNext w:val="0"/>
              <w:keepLines w:val="0"/>
              <w:widowControl w:val="0"/>
            </w:pPr>
            <w:r w:rsidRPr="00F85EA2">
              <w:t>Presence</w:t>
            </w:r>
          </w:p>
        </w:tc>
        <w:tc>
          <w:tcPr>
            <w:tcW w:w="1080" w:type="dxa"/>
          </w:tcPr>
          <w:p w14:paraId="0E410D65" w14:textId="77777777" w:rsidR="008D3D52" w:rsidRPr="00F85EA2" w:rsidRDefault="008D3D52" w:rsidP="00345D46">
            <w:pPr>
              <w:pStyle w:val="TAH"/>
              <w:keepNext w:val="0"/>
              <w:keepLines w:val="0"/>
              <w:widowControl w:val="0"/>
            </w:pPr>
            <w:r w:rsidRPr="00F85EA2">
              <w:t>Range</w:t>
            </w:r>
          </w:p>
        </w:tc>
        <w:tc>
          <w:tcPr>
            <w:tcW w:w="1512" w:type="dxa"/>
          </w:tcPr>
          <w:p w14:paraId="70AB8952" w14:textId="77777777" w:rsidR="008D3D52" w:rsidRPr="00F85EA2" w:rsidRDefault="008D3D52" w:rsidP="00345D46">
            <w:pPr>
              <w:pStyle w:val="TAH"/>
              <w:keepNext w:val="0"/>
              <w:keepLines w:val="0"/>
              <w:widowControl w:val="0"/>
            </w:pPr>
            <w:r w:rsidRPr="00F85EA2">
              <w:t>IE type and reference</w:t>
            </w:r>
          </w:p>
        </w:tc>
        <w:tc>
          <w:tcPr>
            <w:tcW w:w="1728" w:type="dxa"/>
          </w:tcPr>
          <w:p w14:paraId="7FC00060" w14:textId="77777777" w:rsidR="008D3D52" w:rsidRPr="00F85EA2" w:rsidRDefault="008D3D52" w:rsidP="00345D46">
            <w:pPr>
              <w:pStyle w:val="TAH"/>
              <w:keepNext w:val="0"/>
              <w:keepLines w:val="0"/>
              <w:widowControl w:val="0"/>
            </w:pPr>
            <w:r w:rsidRPr="00F85EA2">
              <w:t>Semantics description</w:t>
            </w:r>
          </w:p>
        </w:tc>
        <w:tc>
          <w:tcPr>
            <w:tcW w:w="1080" w:type="dxa"/>
          </w:tcPr>
          <w:p w14:paraId="03DB712B" w14:textId="77777777" w:rsidR="008D3D52" w:rsidRPr="00F85EA2" w:rsidRDefault="008D3D52" w:rsidP="00345D46">
            <w:pPr>
              <w:pStyle w:val="TAH"/>
              <w:keepNext w:val="0"/>
              <w:keepLines w:val="0"/>
              <w:widowControl w:val="0"/>
            </w:pPr>
            <w:r w:rsidRPr="00F85EA2">
              <w:t>Criticality</w:t>
            </w:r>
          </w:p>
        </w:tc>
        <w:tc>
          <w:tcPr>
            <w:tcW w:w="1080" w:type="dxa"/>
          </w:tcPr>
          <w:p w14:paraId="14912FB4" w14:textId="77777777" w:rsidR="008D3D52" w:rsidRPr="00F85EA2" w:rsidRDefault="008D3D52" w:rsidP="00345D46">
            <w:pPr>
              <w:pStyle w:val="TAH"/>
              <w:keepNext w:val="0"/>
              <w:keepLines w:val="0"/>
              <w:widowControl w:val="0"/>
            </w:pPr>
            <w:r w:rsidRPr="00F85EA2">
              <w:t>Assigned Criticality</w:t>
            </w:r>
          </w:p>
        </w:tc>
      </w:tr>
      <w:tr w:rsidR="008D3D52" w:rsidRPr="00DA11D0" w14:paraId="3E1C13AC" w14:textId="77777777" w:rsidTr="00345D46">
        <w:tc>
          <w:tcPr>
            <w:tcW w:w="2160" w:type="dxa"/>
          </w:tcPr>
          <w:p w14:paraId="42AB1B00" w14:textId="77777777" w:rsidR="008D3D52" w:rsidRPr="00F85EA2" w:rsidRDefault="008D3D52" w:rsidP="00345D46">
            <w:pPr>
              <w:pStyle w:val="TAL"/>
              <w:keepNext w:val="0"/>
              <w:keepLines w:val="0"/>
              <w:widowControl w:val="0"/>
              <w:rPr>
                <w:rFonts w:cs="Arial"/>
                <w:szCs w:val="18"/>
              </w:rPr>
            </w:pPr>
            <w:r w:rsidRPr="00F85EA2">
              <w:rPr>
                <w:rFonts w:cs="Arial"/>
                <w:szCs w:val="18"/>
              </w:rPr>
              <w:t>Message Type</w:t>
            </w:r>
          </w:p>
        </w:tc>
        <w:tc>
          <w:tcPr>
            <w:tcW w:w="1080" w:type="dxa"/>
          </w:tcPr>
          <w:p w14:paraId="3937B79A" w14:textId="77777777" w:rsidR="008D3D52" w:rsidRPr="00F85EA2" w:rsidRDefault="008D3D52" w:rsidP="00345D46">
            <w:pPr>
              <w:pStyle w:val="TAL"/>
              <w:keepNext w:val="0"/>
              <w:keepLines w:val="0"/>
              <w:widowControl w:val="0"/>
              <w:rPr>
                <w:rFonts w:cs="Arial"/>
                <w:szCs w:val="18"/>
              </w:rPr>
            </w:pPr>
            <w:r w:rsidRPr="00F85EA2">
              <w:rPr>
                <w:rFonts w:cs="Arial"/>
                <w:szCs w:val="18"/>
              </w:rPr>
              <w:t>M</w:t>
            </w:r>
          </w:p>
        </w:tc>
        <w:tc>
          <w:tcPr>
            <w:tcW w:w="1080" w:type="dxa"/>
          </w:tcPr>
          <w:p w14:paraId="298B584D" w14:textId="77777777" w:rsidR="008D3D52" w:rsidRPr="00F85EA2" w:rsidRDefault="008D3D52" w:rsidP="00345D46">
            <w:pPr>
              <w:pStyle w:val="TAL"/>
              <w:keepNext w:val="0"/>
              <w:keepLines w:val="0"/>
              <w:widowControl w:val="0"/>
              <w:rPr>
                <w:rFonts w:cs="Arial"/>
                <w:i/>
                <w:szCs w:val="18"/>
              </w:rPr>
            </w:pPr>
          </w:p>
        </w:tc>
        <w:tc>
          <w:tcPr>
            <w:tcW w:w="1512" w:type="dxa"/>
          </w:tcPr>
          <w:p w14:paraId="61C75524" w14:textId="77777777" w:rsidR="008D3D52" w:rsidRPr="00F85EA2" w:rsidRDefault="008D3D52" w:rsidP="00345D46">
            <w:pPr>
              <w:pStyle w:val="TAL"/>
              <w:keepNext w:val="0"/>
              <w:keepLines w:val="0"/>
              <w:widowControl w:val="0"/>
              <w:rPr>
                <w:rFonts w:cs="Arial"/>
                <w:szCs w:val="18"/>
              </w:rPr>
            </w:pPr>
            <w:r w:rsidRPr="00F85EA2">
              <w:rPr>
                <w:rFonts w:cs="Arial"/>
                <w:szCs w:val="18"/>
              </w:rPr>
              <w:t>9.3.1.1</w:t>
            </w:r>
          </w:p>
        </w:tc>
        <w:tc>
          <w:tcPr>
            <w:tcW w:w="1728" w:type="dxa"/>
          </w:tcPr>
          <w:p w14:paraId="371A37BF" w14:textId="77777777" w:rsidR="008D3D52" w:rsidRPr="00F85EA2" w:rsidRDefault="008D3D52" w:rsidP="00345D46">
            <w:pPr>
              <w:pStyle w:val="TAL"/>
              <w:keepNext w:val="0"/>
              <w:keepLines w:val="0"/>
              <w:widowControl w:val="0"/>
              <w:rPr>
                <w:rFonts w:cs="Arial"/>
                <w:szCs w:val="18"/>
              </w:rPr>
            </w:pPr>
          </w:p>
        </w:tc>
        <w:tc>
          <w:tcPr>
            <w:tcW w:w="1080" w:type="dxa"/>
          </w:tcPr>
          <w:p w14:paraId="03D962EC"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45B4A49E"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7341B434" w14:textId="77777777" w:rsidTr="00345D46">
        <w:tc>
          <w:tcPr>
            <w:tcW w:w="2160" w:type="dxa"/>
          </w:tcPr>
          <w:p w14:paraId="562B71E5" w14:textId="77777777" w:rsidR="008D3D52" w:rsidRPr="00F85EA2" w:rsidRDefault="008D3D52" w:rsidP="00345D46">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BBD31CF"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Pr>
          <w:p w14:paraId="042CC751" w14:textId="77777777" w:rsidR="008D3D52" w:rsidRPr="00F85EA2" w:rsidRDefault="008D3D52" w:rsidP="00345D46">
            <w:pPr>
              <w:pStyle w:val="TAL"/>
              <w:keepNext w:val="0"/>
              <w:keepLines w:val="0"/>
              <w:widowControl w:val="0"/>
              <w:rPr>
                <w:rFonts w:cs="Arial"/>
                <w:i/>
                <w:szCs w:val="18"/>
              </w:rPr>
            </w:pPr>
          </w:p>
        </w:tc>
        <w:tc>
          <w:tcPr>
            <w:tcW w:w="1512" w:type="dxa"/>
          </w:tcPr>
          <w:p w14:paraId="44E71E3B" w14:textId="77777777" w:rsidR="008D3D52" w:rsidRPr="00F85EA2" w:rsidRDefault="008D3D52" w:rsidP="00345D46">
            <w:pPr>
              <w:pStyle w:val="TAL"/>
              <w:keepNext w:val="0"/>
              <w:keepLines w:val="0"/>
              <w:widowControl w:val="0"/>
              <w:rPr>
                <w:rFonts w:cs="Arial"/>
                <w:szCs w:val="18"/>
              </w:rPr>
            </w:pPr>
            <w:r w:rsidRPr="00482F25">
              <w:t>9.3.1.219</w:t>
            </w:r>
          </w:p>
        </w:tc>
        <w:tc>
          <w:tcPr>
            <w:tcW w:w="1728" w:type="dxa"/>
          </w:tcPr>
          <w:p w14:paraId="717F92ED" w14:textId="77777777" w:rsidR="008D3D52" w:rsidRPr="00F85EA2" w:rsidRDefault="008D3D52" w:rsidP="00345D46">
            <w:pPr>
              <w:pStyle w:val="TAL"/>
              <w:keepNext w:val="0"/>
              <w:keepLines w:val="0"/>
              <w:widowControl w:val="0"/>
              <w:rPr>
                <w:rFonts w:cs="Arial"/>
                <w:szCs w:val="18"/>
              </w:rPr>
            </w:pPr>
          </w:p>
        </w:tc>
        <w:tc>
          <w:tcPr>
            <w:tcW w:w="1080" w:type="dxa"/>
          </w:tcPr>
          <w:p w14:paraId="4634719A"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Pr>
          <w:p w14:paraId="64F7032D" w14:textId="77777777" w:rsidR="008D3D52" w:rsidRPr="00F85EA2" w:rsidRDefault="008D3D52" w:rsidP="00345D46">
            <w:pPr>
              <w:pStyle w:val="TAC"/>
              <w:keepNext w:val="0"/>
              <w:keepLines w:val="0"/>
              <w:widowControl w:val="0"/>
              <w:rPr>
                <w:rFonts w:cs="Arial"/>
                <w:szCs w:val="18"/>
              </w:rPr>
            </w:pPr>
            <w:r w:rsidRPr="00F85EA2">
              <w:rPr>
                <w:rFonts w:cs="Arial"/>
                <w:noProof/>
                <w:szCs w:val="18"/>
              </w:rPr>
              <w:t>reject</w:t>
            </w:r>
          </w:p>
        </w:tc>
      </w:tr>
      <w:tr w:rsidR="008D3D52" w:rsidRPr="00DA11D0" w14:paraId="693F5638" w14:textId="77777777" w:rsidTr="00345D46">
        <w:tc>
          <w:tcPr>
            <w:tcW w:w="2160" w:type="dxa"/>
          </w:tcPr>
          <w:p w14:paraId="3AAB2D72"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3FB404F"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68DF04FE" w14:textId="77777777" w:rsidR="008D3D52" w:rsidRPr="00F85EA2" w:rsidRDefault="008D3D52" w:rsidP="00345D46">
            <w:pPr>
              <w:pStyle w:val="TAL"/>
              <w:keepNext w:val="0"/>
              <w:keepLines w:val="0"/>
              <w:widowControl w:val="0"/>
              <w:rPr>
                <w:rFonts w:cs="Arial"/>
                <w:i/>
                <w:szCs w:val="18"/>
              </w:rPr>
            </w:pPr>
          </w:p>
        </w:tc>
        <w:tc>
          <w:tcPr>
            <w:tcW w:w="1512" w:type="dxa"/>
          </w:tcPr>
          <w:p w14:paraId="4ECF6C80" w14:textId="77777777" w:rsidR="008D3D52" w:rsidRPr="00F85EA2" w:rsidRDefault="008D3D52" w:rsidP="00345D46">
            <w:pPr>
              <w:pStyle w:val="TAL"/>
              <w:keepNext w:val="0"/>
              <w:keepLines w:val="0"/>
              <w:widowControl w:val="0"/>
              <w:rPr>
                <w:lang w:val="fr-FR"/>
              </w:rPr>
            </w:pPr>
            <w:r w:rsidRPr="00482F25">
              <w:rPr>
                <w:lang w:val="fr-FR"/>
              </w:rPr>
              <w:t>9.3.1.220</w:t>
            </w:r>
          </w:p>
        </w:tc>
        <w:tc>
          <w:tcPr>
            <w:tcW w:w="1728" w:type="dxa"/>
          </w:tcPr>
          <w:p w14:paraId="06823761" w14:textId="77777777" w:rsidR="008D3D52" w:rsidRPr="00F85EA2" w:rsidRDefault="008D3D52" w:rsidP="00345D46">
            <w:pPr>
              <w:pStyle w:val="TAL"/>
              <w:keepNext w:val="0"/>
              <w:keepLines w:val="0"/>
              <w:widowControl w:val="0"/>
              <w:rPr>
                <w:rFonts w:cs="Arial"/>
                <w:szCs w:val="18"/>
                <w:lang w:val="fr-FR"/>
              </w:rPr>
            </w:pPr>
          </w:p>
        </w:tc>
        <w:tc>
          <w:tcPr>
            <w:tcW w:w="1080" w:type="dxa"/>
          </w:tcPr>
          <w:p w14:paraId="4C9345A6"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Pr>
          <w:p w14:paraId="48E3E119"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14:paraId="406B58D2" w14:textId="77777777" w:rsidTr="00345D46">
        <w:tc>
          <w:tcPr>
            <w:tcW w:w="2160" w:type="dxa"/>
          </w:tcPr>
          <w:p w14:paraId="3DDB8FE4" w14:textId="77777777" w:rsidR="008D3D52" w:rsidRPr="00F85EA2" w:rsidRDefault="008D3D52" w:rsidP="00345D46">
            <w:pPr>
              <w:pStyle w:val="TAL"/>
              <w:keepNext w:val="0"/>
              <w:keepLines w:val="0"/>
              <w:widowControl w:val="0"/>
              <w:rPr>
                <w:rFonts w:cs="Arial"/>
                <w:szCs w:val="18"/>
                <w:lang w:eastAsia="zh-CN"/>
              </w:rPr>
            </w:pPr>
            <w:r w:rsidRPr="00F85EA2">
              <w:t>MBS Multicast F1-U Context Descriptor</w:t>
            </w:r>
          </w:p>
        </w:tc>
        <w:tc>
          <w:tcPr>
            <w:tcW w:w="1080" w:type="dxa"/>
          </w:tcPr>
          <w:p w14:paraId="2B2BE6BC" w14:textId="77777777" w:rsidR="008D3D52" w:rsidRPr="00F85EA2" w:rsidRDefault="008D3D52" w:rsidP="00345D46">
            <w:pPr>
              <w:pStyle w:val="TAL"/>
              <w:keepNext w:val="0"/>
              <w:keepLines w:val="0"/>
              <w:widowControl w:val="0"/>
              <w:rPr>
                <w:rFonts w:cs="Arial"/>
                <w:szCs w:val="18"/>
                <w:lang w:eastAsia="zh-CN"/>
              </w:rPr>
            </w:pPr>
            <w:r w:rsidRPr="00F85EA2">
              <w:t>M</w:t>
            </w:r>
          </w:p>
        </w:tc>
        <w:tc>
          <w:tcPr>
            <w:tcW w:w="1080" w:type="dxa"/>
          </w:tcPr>
          <w:p w14:paraId="4E3F8A05" w14:textId="77777777" w:rsidR="008D3D52" w:rsidRPr="00F85EA2" w:rsidRDefault="008D3D52" w:rsidP="00345D46">
            <w:pPr>
              <w:pStyle w:val="TAL"/>
              <w:keepNext w:val="0"/>
              <w:keepLines w:val="0"/>
              <w:widowControl w:val="0"/>
              <w:rPr>
                <w:rFonts w:cs="Arial"/>
                <w:i/>
                <w:szCs w:val="18"/>
              </w:rPr>
            </w:pPr>
          </w:p>
        </w:tc>
        <w:tc>
          <w:tcPr>
            <w:tcW w:w="1512" w:type="dxa"/>
          </w:tcPr>
          <w:p w14:paraId="769EC5D8" w14:textId="77777777" w:rsidR="008D3D52" w:rsidRPr="00F85EA2" w:rsidRDefault="008D3D52" w:rsidP="00345D46">
            <w:pPr>
              <w:pStyle w:val="TAL"/>
              <w:keepNext w:val="0"/>
              <w:keepLines w:val="0"/>
              <w:widowControl w:val="0"/>
              <w:rPr>
                <w:rFonts w:cs="Arial"/>
                <w:szCs w:val="18"/>
              </w:rPr>
            </w:pPr>
            <w:r w:rsidRPr="00482F25">
              <w:t>9.3.2.8</w:t>
            </w:r>
          </w:p>
        </w:tc>
        <w:tc>
          <w:tcPr>
            <w:tcW w:w="1728" w:type="dxa"/>
          </w:tcPr>
          <w:p w14:paraId="4418DC1D" w14:textId="77777777" w:rsidR="008D3D52" w:rsidRPr="00F85EA2" w:rsidRDefault="008D3D52" w:rsidP="00345D46">
            <w:pPr>
              <w:pStyle w:val="TAL"/>
              <w:keepNext w:val="0"/>
              <w:keepLines w:val="0"/>
              <w:widowControl w:val="0"/>
              <w:rPr>
                <w:rFonts w:cs="Arial"/>
                <w:szCs w:val="18"/>
              </w:rPr>
            </w:pPr>
          </w:p>
        </w:tc>
        <w:tc>
          <w:tcPr>
            <w:tcW w:w="1080" w:type="dxa"/>
          </w:tcPr>
          <w:p w14:paraId="08C12D10"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75EA8132"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29541C3B" w14:textId="77777777" w:rsidTr="00345D46">
        <w:tc>
          <w:tcPr>
            <w:tcW w:w="2160" w:type="dxa"/>
          </w:tcPr>
          <w:p w14:paraId="713B3B4A" w14:textId="77777777" w:rsidR="008D3D52" w:rsidRPr="00F85EA2" w:rsidRDefault="008D3D52" w:rsidP="00345D46">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085E7F45" w14:textId="77777777" w:rsidR="008D3D52" w:rsidRPr="00F85EA2" w:rsidRDefault="008D3D52" w:rsidP="00345D46">
            <w:pPr>
              <w:pStyle w:val="TAL"/>
              <w:keepNext w:val="0"/>
              <w:keepLines w:val="0"/>
              <w:widowControl w:val="0"/>
              <w:rPr>
                <w:rFonts w:cs="Arial"/>
                <w:szCs w:val="18"/>
                <w:lang w:eastAsia="zh-CN"/>
              </w:rPr>
            </w:pPr>
          </w:p>
        </w:tc>
        <w:tc>
          <w:tcPr>
            <w:tcW w:w="1080" w:type="dxa"/>
          </w:tcPr>
          <w:p w14:paraId="2C45376F" w14:textId="77777777" w:rsidR="008D3D52" w:rsidRPr="00F85EA2" w:rsidRDefault="008D3D52" w:rsidP="00345D46">
            <w:pPr>
              <w:pStyle w:val="TAL"/>
              <w:keepNext w:val="0"/>
              <w:keepLines w:val="0"/>
              <w:widowControl w:val="0"/>
              <w:rPr>
                <w:rFonts w:cs="Arial"/>
                <w:i/>
                <w:szCs w:val="18"/>
              </w:rPr>
            </w:pPr>
            <w:r>
              <w:rPr>
                <w:rFonts w:cs="Arial"/>
                <w:i/>
                <w:szCs w:val="18"/>
              </w:rPr>
              <w:t>1</w:t>
            </w:r>
          </w:p>
        </w:tc>
        <w:tc>
          <w:tcPr>
            <w:tcW w:w="1512" w:type="dxa"/>
          </w:tcPr>
          <w:p w14:paraId="766C6E18" w14:textId="77777777" w:rsidR="008D3D52" w:rsidRPr="00F85EA2" w:rsidRDefault="008D3D52" w:rsidP="00345D46">
            <w:pPr>
              <w:pStyle w:val="TAL"/>
              <w:keepNext w:val="0"/>
              <w:keepLines w:val="0"/>
              <w:widowControl w:val="0"/>
              <w:rPr>
                <w:rFonts w:cs="Arial"/>
                <w:szCs w:val="18"/>
              </w:rPr>
            </w:pPr>
          </w:p>
        </w:tc>
        <w:tc>
          <w:tcPr>
            <w:tcW w:w="1728" w:type="dxa"/>
          </w:tcPr>
          <w:p w14:paraId="38C88794" w14:textId="77777777" w:rsidR="008D3D52" w:rsidRPr="00F85EA2" w:rsidRDefault="008D3D52" w:rsidP="00345D46">
            <w:pPr>
              <w:pStyle w:val="TAL"/>
              <w:keepNext w:val="0"/>
              <w:keepLines w:val="0"/>
              <w:widowControl w:val="0"/>
              <w:rPr>
                <w:rFonts w:cs="Arial"/>
                <w:szCs w:val="18"/>
              </w:rPr>
            </w:pPr>
          </w:p>
        </w:tc>
        <w:tc>
          <w:tcPr>
            <w:tcW w:w="1080" w:type="dxa"/>
          </w:tcPr>
          <w:p w14:paraId="00061229"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03F356C3"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41C76250" w14:textId="77777777" w:rsidTr="00345D46">
        <w:tc>
          <w:tcPr>
            <w:tcW w:w="2160" w:type="dxa"/>
          </w:tcPr>
          <w:p w14:paraId="1ACBDD12" w14:textId="77777777" w:rsidR="008D3D52" w:rsidRPr="0030753D" w:rsidRDefault="008D3D52" w:rsidP="00345D46">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19ECB071" w14:textId="77777777" w:rsidR="008D3D52" w:rsidRPr="00F85EA2" w:rsidRDefault="008D3D52" w:rsidP="00345D46">
            <w:pPr>
              <w:pStyle w:val="TAL"/>
              <w:keepNext w:val="0"/>
              <w:keepLines w:val="0"/>
              <w:widowControl w:val="0"/>
              <w:rPr>
                <w:rFonts w:cs="Arial"/>
                <w:szCs w:val="18"/>
                <w:lang w:eastAsia="zh-CN"/>
              </w:rPr>
            </w:pPr>
          </w:p>
        </w:tc>
        <w:tc>
          <w:tcPr>
            <w:tcW w:w="1080" w:type="dxa"/>
          </w:tcPr>
          <w:p w14:paraId="28399BAB"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Pr>
          <w:p w14:paraId="4515C6F0" w14:textId="77777777" w:rsidR="008D3D52" w:rsidRPr="00F85EA2" w:rsidRDefault="008D3D52" w:rsidP="00345D46">
            <w:pPr>
              <w:pStyle w:val="TAL"/>
              <w:keepNext w:val="0"/>
              <w:keepLines w:val="0"/>
              <w:widowControl w:val="0"/>
              <w:rPr>
                <w:rFonts w:cs="Arial"/>
                <w:szCs w:val="18"/>
              </w:rPr>
            </w:pPr>
          </w:p>
        </w:tc>
        <w:tc>
          <w:tcPr>
            <w:tcW w:w="1728" w:type="dxa"/>
          </w:tcPr>
          <w:p w14:paraId="6F7DBA87" w14:textId="77777777" w:rsidR="008D3D52" w:rsidRPr="00F85EA2" w:rsidRDefault="008D3D52" w:rsidP="00345D46">
            <w:pPr>
              <w:pStyle w:val="TAL"/>
              <w:keepNext w:val="0"/>
              <w:keepLines w:val="0"/>
              <w:widowControl w:val="0"/>
              <w:rPr>
                <w:rFonts w:cs="Arial"/>
                <w:szCs w:val="18"/>
              </w:rPr>
            </w:pPr>
          </w:p>
        </w:tc>
        <w:tc>
          <w:tcPr>
            <w:tcW w:w="1080" w:type="dxa"/>
          </w:tcPr>
          <w:p w14:paraId="4569C8F9" w14:textId="77777777" w:rsidR="008D3D52" w:rsidRPr="00F85EA2" w:rsidRDefault="008D3D52" w:rsidP="00345D46">
            <w:pPr>
              <w:pStyle w:val="TAC"/>
              <w:keepNext w:val="0"/>
              <w:keepLines w:val="0"/>
              <w:widowControl w:val="0"/>
              <w:rPr>
                <w:rFonts w:cs="Arial"/>
                <w:szCs w:val="18"/>
              </w:rPr>
            </w:pPr>
            <w:r w:rsidRPr="00F85EA2">
              <w:rPr>
                <w:rFonts w:cs="Arial"/>
                <w:szCs w:val="18"/>
              </w:rPr>
              <w:t>EACH</w:t>
            </w:r>
          </w:p>
        </w:tc>
        <w:tc>
          <w:tcPr>
            <w:tcW w:w="1080" w:type="dxa"/>
          </w:tcPr>
          <w:p w14:paraId="064FE315"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368C0E48" w14:textId="77777777" w:rsidTr="00345D46">
        <w:tc>
          <w:tcPr>
            <w:tcW w:w="2160" w:type="dxa"/>
          </w:tcPr>
          <w:p w14:paraId="19136E0F" w14:textId="77777777" w:rsidR="008D3D52" w:rsidRPr="00F85EA2" w:rsidRDefault="008D3D52" w:rsidP="00345D46">
            <w:pPr>
              <w:pStyle w:val="TAL"/>
              <w:keepNext w:val="0"/>
              <w:keepLines w:val="0"/>
              <w:widowControl w:val="0"/>
              <w:ind w:leftChars="100" w:left="200"/>
            </w:pPr>
            <w:r w:rsidRPr="00F85EA2">
              <w:t>&gt;&gt;MRB ID</w:t>
            </w:r>
          </w:p>
        </w:tc>
        <w:tc>
          <w:tcPr>
            <w:tcW w:w="1080" w:type="dxa"/>
          </w:tcPr>
          <w:p w14:paraId="1971E482" w14:textId="77777777" w:rsidR="008D3D52" w:rsidRPr="00F85EA2" w:rsidRDefault="008D3D52" w:rsidP="00345D46">
            <w:pPr>
              <w:pStyle w:val="TAL"/>
              <w:keepNext w:val="0"/>
              <w:keepLines w:val="0"/>
              <w:widowControl w:val="0"/>
              <w:rPr>
                <w:rFonts w:cs="Arial"/>
                <w:szCs w:val="18"/>
                <w:lang w:eastAsia="zh-CN"/>
              </w:rPr>
            </w:pPr>
            <w:r w:rsidRPr="00F85EA2">
              <w:rPr>
                <w:rFonts w:cs="Arial"/>
                <w:szCs w:val="18"/>
              </w:rPr>
              <w:t>M</w:t>
            </w:r>
          </w:p>
        </w:tc>
        <w:tc>
          <w:tcPr>
            <w:tcW w:w="1080" w:type="dxa"/>
          </w:tcPr>
          <w:p w14:paraId="41580566" w14:textId="77777777" w:rsidR="008D3D52" w:rsidRPr="00F85EA2" w:rsidRDefault="008D3D52" w:rsidP="00345D46">
            <w:pPr>
              <w:pStyle w:val="TAL"/>
              <w:keepNext w:val="0"/>
              <w:keepLines w:val="0"/>
              <w:widowControl w:val="0"/>
              <w:rPr>
                <w:rFonts w:cs="Arial"/>
                <w:i/>
                <w:szCs w:val="18"/>
              </w:rPr>
            </w:pPr>
          </w:p>
        </w:tc>
        <w:tc>
          <w:tcPr>
            <w:tcW w:w="1512" w:type="dxa"/>
          </w:tcPr>
          <w:p w14:paraId="68D40068" w14:textId="77777777" w:rsidR="008D3D52" w:rsidRPr="00F85EA2" w:rsidRDefault="008D3D52" w:rsidP="00345D46">
            <w:pPr>
              <w:pStyle w:val="TAL"/>
              <w:keepNext w:val="0"/>
              <w:keepLines w:val="0"/>
              <w:widowControl w:val="0"/>
              <w:rPr>
                <w:rFonts w:cs="Arial"/>
                <w:szCs w:val="18"/>
              </w:rPr>
            </w:pPr>
            <w:r w:rsidRPr="00482F25">
              <w:rPr>
                <w:rFonts w:cs="Arial"/>
                <w:szCs w:val="18"/>
              </w:rPr>
              <w:t>9.3.1.224</w:t>
            </w:r>
          </w:p>
        </w:tc>
        <w:tc>
          <w:tcPr>
            <w:tcW w:w="1728" w:type="dxa"/>
          </w:tcPr>
          <w:p w14:paraId="28207445" w14:textId="77777777" w:rsidR="008D3D52" w:rsidRPr="00F85EA2" w:rsidRDefault="008D3D52" w:rsidP="00345D46">
            <w:pPr>
              <w:pStyle w:val="TAL"/>
              <w:keepNext w:val="0"/>
              <w:keepLines w:val="0"/>
              <w:widowControl w:val="0"/>
              <w:rPr>
                <w:rFonts w:cs="Arial"/>
                <w:szCs w:val="18"/>
              </w:rPr>
            </w:pPr>
          </w:p>
        </w:tc>
        <w:tc>
          <w:tcPr>
            <w:tcW w:w="1080" w:type="dxa"/>
          </w:tcPr>
          <w:p w14:paraId="0019306B" w14:textId="77777777" w:rsidR="008D3D52" w:rsidRPr="00F85EA2" w:rsidRDefault="008D3D52" w:rsidP="00345D46">
            <w:pPr>
              <w:pStyle w:val="TAC"/>
              <w:keepNext w:val="0"/>
              <w:keepLines w:val="0"/>
              <w:widowControl w:val="0"/>
              <w:rPr>
                <w:rFonts w:cs="Arial"/>
                <w:szCs w:val="18"/>
              </w:rPr>
            </w:pPr>
            <w:r w:rsidRPr="00F85EA2">
              <w:rPr>
                <w:rFonts w:cs="Arial"/>
                <w:szCs w:val="18"/>
              </w:rPr>
              <w:t>-</w:t>
            </w:r>
          </w:p>
        </w:tc>
        <w:tc>
          <w:tcPr>
            <w:tcW w:w="1080" w:type="dxa"/>
          </w:tcPr>
          <w:p w14:paraId="616338EF" w14:textId="77777777" w:rsidR="008D3D52" w:rsidRPr="00F85EA2" w:rsidRDefault="008D3D52" w:rsidP="00345D46">
            <w:pPr>
              <w:pStyle w:val="TAC"/>
              <w:keepNext w:val="0"/>
              <w:keepLines w:val="0"/>
              <w:widowControl w:val="0"/>
              <w:rPr>
                <w:rFonts w:cs="Arial"/>
                <w:szCs w:val="18"/>
              </w:rPr>
            </w:pPr>
          </w:p>
        </w:tc>
      </w:tr>
      <w:tr w:rsidR="008D3D52" w:rsidRPr="00DA11D0" w14:paraId="744B0EC7" w14:textId="77777777" w:rsidTr="00345D46">
        <w:tc>
          <w:tcPr>
            <w:tcW w:w="2160" w:type="dxa"/>
          </w:tcPr>
          <w:p w14:paraId="360C9F06" w14:textId="77777777" w:rsidR="008D3D52" w:rsidRPr="00F85EA2" w:rsidRDefault="008D3D52" w:rsidP="00345D46">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1D3D6BDE"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Pr>
          <w:p w14:paraId="585FF073" w14:textId="77777777" w:rsidR="008D3D52" w:rsidRPr="00F85EA2" w:rsidRDefault="008D3D52" w:rsidP="00345D46">
            <w:pPr>
              <w:pStyle w:val="TAL"/>
              <w:keepNext w:val="0"/>
              <w:keepLines w:val="0"/>
              <w:widowControl w:val="0"/>
              <w:rPr>
                <w:rFonts w:cs="Arial"/>
                <w:i/>
                <w:szCs w:val="18"/>
              </w:rPr>
            </w:pPr>
          </w:p>
        </w:tc>
        <w:tc>
          <w:tcPr>
            <w:tcW w:w="1512" w:type="dxa"/>
          </w:tcPr>
          <w:p w14:paraId="73984C95" w14:textId="77777777" w:rsidR="008D3D52" w:rsidRPr="00F85EA2" w:rsidRDefault="008D3D52" w:rsidP="00345D46">
            <w:pPr>
              <w:pStyle w:val="TAL"/>
              <w:keepNext w:val="0"/>
              <w:keepLines w:val="0"/>
              <w:widowControl w:val="0"/>
              <w:rPr>
                <w:noProof/>
                <w:lang w:eastAsia="ja-JP"/>
              </w:rPr>
            </w:pPr>
            <w:r w:rsidRPr="00F85EA2">
              <w:rPr>
                <w:noProof/>
                <w:lang w:eastAsia="ja-JP"/>
              </w:rPr>
              <w:t>UP Transport Layer Information</w:t>
            </w:r>
          </w:p>
          <w:p w14:paraId="34BEE40B" w14:textId="77777777" w:rsidR="008D3D52" w:rsidRPr="00F85EA2" w:rsidRDefault="008D3D52" w:rsidP="00345D46">
            <w:pPr>
              <w:pStyle w:val="TAL"/>
              <w:keepNext w:val="0"/>
              <w:keepLines w:val="0"/>
              <w:widowControl w:val="0"/>
              <w:rPr>
                <w:rFonts w:cs="Arial"/>
                <w:szCs w:val="18"/>
              </w:rPr>
            </w:pPr>
            <w:r w:rsidRPr="00F85EA2">
              <w:rPr>
                <w:noProof/>
                <w:lang w:eastAsia="ja-JP"/>
              </w:rPr>
              <w:t>9.3.2.1</w:t>
            </w:r>
          </w:p>
        </w:tc>
        <w:tc>
          <w:tcPr>
            <w:tcW w:w="1728" w:type="dxa"/>
          </w:tcPr>
          <w:p w14:paraId="1A3F53D6" w14:textId="77777777" w:rsidR="008D3D52" w:rsidRPr="00F85EA2" w:rsidRDefault="008D3D52" w:rsidP="00345D46">
            <w:pPr>
              <w:pStyle w:val="TAL"/>
              <w:keepNext w:val="0"/>
              <w:keepLines w:val="0"/>
              <w:widowControl w:val="0"/>
              <w:rPr>
                <w:rFonts w:cs="Arial"/>
                <w:szCs w:val="18"/>
              </w:rPr>
            </w:pPr>
            <w:r w:rsidRPr="00F85EA2">
              <w:t>gNB-DU endpoint of the F1-U transport bearer.</w:t>
            </w:r>
          </w:p>
        </w:tc>
        <w:tc>
          <w:tcPr>
            <w:tcW w:w="1080" w:type="dxa"/>
          </w:tcPr>
          <w:p w14:paraId="0A800A6B" w14:textId="77777777" w:rsidR="008D3D52" w:rsidRPr="00F85EA2" w:rsidRDefault="008D3D52" w:rsidP="00345D46">
            <w:pPr>
              <w:pStyle w:val="TAC"/>
              <w:keepNext w:val="0"/>
              <w:keepLines w:val="0"/>
              <w:widowControl w:val="0"/>
              <w:rPr>
                <w:rFonts w:cs="Arial"/>
                <w:szCs w:val="18"/>
              </w:rPr>
            </w:pPr>
            <w:r w:rsidRPr="00F85EA2">
              <w:rPr>
                <w:rFonts w:cs="Arial"/>
                <w:szCs w:val="18"/>
              </w:rPr>
              <w:t>-</w:t>
            </w:r>
          </w:p>
        </w:tc>
        <w:tc>
          <w:tcPr>
            <w:tcW w:w="1080" w:type="dxa"/>
          </w:tcPr>
          <w:p w14:paraId="6D1C5DE5" w14:textId="77777777" w:rsidR="008D3D52" w:rsidRPr="00F85EA2" w:rsidRDefault="008D3D52" w:rsidP="00345D46">
            <w:pPr>
              <w:pStyle w:val="TAC"/>
              <w:keepNext w:val="0"/>
              <w:keepLines w:val="0"/>
              <w:widowControl w:val="0"/>
              <w:rPr>
                <w:rFonts w:cs="Arial"/>
                <w:szCs w:val="18"/>
              </w:rPr>
            </w:pPr>
          </w:p>
        </w:tc>
      </w:tr>
      <w:tr w:rsidR="008D3D52" w:rsidRPr="00DA11D0" w14:paraId="61854DB5" w14:textId="77777777" w:rsidTr="00345D46">
        <w:tc>
          <w:tcPr>
            <w:tcW w:w="2160" w:type="dxa"/>
          </w:tcPr>
          <w:p w14:paraId="7E82DA68" w14:textId="77777777" w:rsidR="008D3D52" w:rsidRPr="00F85EA2" w:rsidRDefault="008D3D52" w:rsidP="00345D46">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D01BA31" w14:textId="77777777" w:rsidR="008D3D52" w:rsidRPr="00F85EA2" w:rsidRDefault="008D3D52" w:rsidP="00345D46">
            <w:pPr>
              <w:pStyle w:val="TAL"/>
              <w:keepNext w:val="0"/>
              <w:keepLines w:val="0"/>
              <w:widowControl w:val="0"/>
              <w:rPr>
                <w:rFonts w:cs="Arial"/>
                <w:szCs w:val="18"/>
                <w:lang w:eastAsia="ja-JP"/>
              </w:rPr>
            </w:pPr>
            <w:r>
              <w:rPr>
                <w:lang w:eastAsia="zh-CN"/>
              </w:rPr>
              <w:t>C-ifPTPForwarding</w:t>
            </w:r>
          </w:p>
        </w:tc>
        <w:tc>
          <w:tcPr>
            <w:tcW w:w="1080" w:type="dxa"/>
          </w:tcPr>
          <w:p w14:paraId="4650F817" w14:textId="77777777" w:rsidR="008D3D52" w:rsidRPr="00F85EA2" w:rsidRDefault="008D3D52" w:rsidP="00345D46">
            <w:pPr>
              <w:pStyle w:val="TAL"/>
              <w:keepNext w:val="0"/>
              <w:keepLines w:val="0"/>
              <w:widowControl w:val="0"/>
              <w:rPr>
                <w:rFonts w:cs="Arial"/>
                <w:i/>
                <w:szCs w:val="18"/>
              </w:rPr>
            </w:pPr>
          </w:p>
        </w:tc>
        <w:tc>
          <w:tcPr>
            <w:tcW w:w="1512" w:type="dxa"/>
          </w:tcPr>
          <w:p w14:paraId="2B4A61CC" w14:textId="77777777" w:rsidR="008D3D52" w:rsidRPr="00F85EA2" w:rsidRDefault="008D3D52" w:rsidP="00345D46">
            <w:pPr>
              <w:pStyle w:val="TAL"/>
              <w:keepNext w:val="0"/>
              <w:keepLines w:val="0"/>
              <w:widowControl w:val="0"/>
              <w:rPr>
                <w:noProof/>
                <w:lang w:eastAsia="ja-JP"/>
              </w:rPr>
            </w:pPr>
            <w:r w:rsidRPr="00336E51">
              <w:rPr>
                <w:lang w:eastAsia="zh-CN"/>
              </w:rPr>
              <w:t>9.3.2.</w:t>
            </w:r>
            <w:r>
              <w:rPr>
                <w:lang w:eastAsia="zh-CN"/>
              </w:rPr>
              <w:t>12</w:t>
            </w:r>
          </w:p>
        </w:tc>
        <w:tc>
          <w:tcPr>
            <w:tcW w:w="1728" w:type="dxa"/>
          </w:tcPr>
          <w:p w14:paraId="5F96A7F9" w14:textId="77777777" w:rsidR="008D3D52" w:rsidRPr="00F85EA2" w:rsidRDefault="008D3D52" w:rsidP="00345D46">
            <w:pPr>
              <w:pStyle w:val="TAL"/>
              <w:keepNext w:val="0"/>
              <w:keepLines w:val="0"/>
              <w:widowControl w:val="0"/>
            </w:pPr>
          </w:p>
        </w:tc>
        <w:tc>
          <w:tcPr>
            <w:tcW w:w="1080" w:type="dxa"/>
          </w:tcPr>
          <w:p w14:paraId="31B6E5A2" w14:textId="77777777" w:rsidR="008D3D52" w:rsidRPr="00F85EA2" w:rsidRDefault="008D3D52" w:rsidP="00345D46">
            <w:pPr>
              <w:pStyle w:val="TAC"/>
              <w:keepNext w:val="0"/>
              <w:keepLines w:val="0"/>
              <w:widowControl w:val="0"/>
              <w:rPr>
                <w:rFonts w:cs="Arial"/>
                <w:szCs w:val="18"/>
              </w:rPr>
            </w:pPr>
            <w:r w:rsidRPr="00336E51">
              <w:rPr>
                <w:lang w:val="en-US" w:eastAsia="zh-CN"/>
              </w:rPr>
              <w:t>-</w:t>
            </w:r>
          </w:p>
        </w:tc>
        <w:tc>
          <w:tcPr>
            <w:tcW w:w="1080" w:type="dxa"/>
          </w:tcPr>
          <w:p w14:paraId="50943A16" w14:textId="77777777" w:rsidR="008D3D52" w:rsidRPr="00F85EA2" w:rsidRDefault="008D3D52" w:rsidP="00345D46">
            <w:pPr>
              <w:pStyle w:val="TAC"/>
              <w:keepNext w:val="0"/>
              <w:keepLines w:val="0"/>
              <w:widowControl w:val="0"/>
              <w:rPr>
                <w:rFonts w:cs="Arial"/>
                <w:szCs w:val="18"/>
              </w:rPr>
            </w:pPr>
          </w:p>
        </w:tc>
      </w:tr>
    </w:tbl>
    <w:p w14:paraId="52031249" w14:textId="77777777" w:rsidR="008D3D52" w:rsidRPr="00F85EA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44233E57" w14:textId="77777777" w:rsidTr="00345D46">
        <w:trPr>
          <w:trHeight w:val="271"/>
        </w:trPr>
        <w:tc>
          <w:tcPr>
            <w:tcW w:w="3686" w:type="dxa"/>
          </w:tcPr>
          <w:p w14:paraId="5AE16C2F" w14:textId="77777777" w:rsidR="008D3D52" w:rsidRPr="00F85EA2" w:rsidRDefault="008D3D52" w:rsidP="00345D46">
            <w:pPr>
              <w:pStyle w:val="TAH"/>
              <w:keepNext w:val="0"/>
              <w:keepLines w:val="0"/>
              <w:widowControl w:val="0"/>
            </w:pPr>
            <w:r w:rsidRPr="00F85EA2">
              <w:t>Range bound</w:t>
            </w:r>
          </w:p>
        </w:tc>
        <w:tc>
          <w:tcPr>
            <w:tcW w:w="5670" w:type="dxa"/>
          </w:tcPr>
          <w:p w14:paraId="150035F9" w14:textId="77777777" w:rsidR="008D3D52" w:rsidRPr="00F85EA2" w:rsidRDefault="008D3D52" w:rsidP="00345D46">
            <w:pPr>
              <w:pStyle w:val="TAH"/>
              <w:keepNext w:val="0"/>
              <w:keepLines w:val="0"/>
              <w:widowControl w:val="0"/>
            </w:pPr>
            <w:r w:rsidRPr="00F85EA2">
              <w:t>Explanation</w:t>
            </w:r>
          </w:p>
        </w:tc>
      </w:tr>
      <w:tr w:rsidR="008D3D52" w:rsidRPr="00DA11D0" w14:paraId="1B79BA6D" w14:textId="77777777" w:rsidTr="00345D46">
        <w:tc>
          <w:tcPr>
            <w:tcW w:w="3686" w:type="dxa"/>
          </w:tcPr>
          <w:p w14:paraId="171B61E1" w14:textId="77777777" w:rsidR="008D3D52" w:rsidRPr="00FE182D" w:rsidRDefault="008D3D52" w:rsidP="00345D46">
            <w:pPr>
              <w:pStyle w:val="TAL"/>
              <w:keepNext w:val="0"/>
              <w:keepLines w:val="0"/>
              <w:widowControl w:val="0"/>
              <w:rPr>
                <w:iCs/>
              </w:rPr>
            </w:pPr>
            <w:r w:rsidRPr="0030753D">
              <w:rPr>
                <w:rFonts w:cs="Arial"/>
                <w:iCs/>
                <w:szCs w:val="18"/>
              </w:rPr>
              <w:t>maxnoofMRBs</w:t>
            </w:r>
          </w:p>
        </w:tc>
        <w:tc>
          <w:tcPr>
            <w:tcW w:w="5670" w:type="dxa"/>
          </w:tcPr>
          <w:p w14:paraId="1086B927" w14:textId="77777777" w:rsidR="008D3D52" w:rsidRPr="00F85EA2" w:rsidRDefault="008D3D52" w:rsidP="00345D46">
            <w:pPr>
              <w:pStyle w:val="TAL"/>
              <w:keepNext w:val="0"/>
              <w:keepLines w:val="0"/>
              <w:widowControl w:val="0"/>
            </w:pPr>
            <w:r w:rsidRPr="00F85EA2">
              <w:t>Maximum no. of MRB allowed to be setup for one MBS Session, the maximum value is 32.</w:t>
            </w:r>
          </w:p>
        </w:tc>
      </w:tr>
      <w:tr w:rsidR="008D3D52" w:rsidRPr="00DA11D0" w14:paraId="443724DA" w14:textId="77777777" w:rsidTr="00345D46">
        <w:tc>
          <w:tcPr>
            <w:tcW w:w="3686" w:type="dxa"/>
          </w:tcPr>
          <w:p w14:paraId="27F1B659" w14:textId="77777777" w:rsidR="008D3D52" w:rsidRPr="0030753D" w:rsidRDefault="008D3D52" w:rsidP="00345D46">
            <w:pPr>
              <w:pStyle w:val="TAL"/>
              <w:keepNext w:val="0"/>
              <w:keepLines w:val="0"/>
              <w:widowControl w:val="0"/>
              <w:rPr>
                <w:rFonts w:cs="Arial"/>
                <w:iCs/>
                <w:szCs w:val="18"/>
              </w:rPr>
            </w:pPr>
            <w:r w:rsidRPr="0030753D">
              <w:rPr>
                <w:rFonts w:cs="Arial"/>
                <w:iCs/>
                <w:szCs w:val="18"/>
              </w:rPr>
              <w:t>maxnoofMBSQoSFlows</w:t>
            </w:r>
          </w:p>
          <w:p w14:paraId="7EED4A7F" w14:textId="77777777" w:rsidR="008D3D52" w:rsidRPr="0030753D" w:rsidRDefault="008D3D52" w:rsidP="00345D46">
            <w:pPr>
              <w:pStyle w:val="TAL"/>
              <w:keepNext w:val="0"/>
              <w:keepLines w:val="0"/>
              <w:widowControl w:val="0"/>
              <w:rPr>
                <w:rFonts w:cs="Arial"/>
                <w:iCs/>
                <w:szCs w:val="18"/>
              </w:rPr>
            </w:pPr>
          </w:p>
        </w:tc>
        <w:tc>
          <w:tcPr>
            <w:tcW w:w="5670" w:type="dxa"/>
          </w:tcPr>
          <w:p w14:paraId="704FE5FE" w14:textId="77777777" w:rsidR="008D3D52" w:rsidRPr="00DA11D0" w:rsidRDefault="008D3D52" w:rsidP="00345D46">
            <w:pPr>
              <w:pStyle w:val="TAL"/>
              <w:keepNext w:val="0"/>
              <w:keepLines w:val="0"/>
              <w:widowControl w:val="0"/>
            </w:pPr>
            <w:r w:rsidRPr="00F85EA2">
              <w:t>Maximum no. of flows allowed to be mapped to one MRB, the maximum value is 64.</w:t>
            </w:r>
          </w:p>
        </w:tc>
      </w:tr>
    </w:tbl>
    <w:p w14:paraId="128DA879" w14:textId="77777777" w:rsidR="008D3D52" w:rsidRDefault="008D3D52" w:rsidP="008D3D52">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8D3D52" w:rsidRPr="00DE13F4" w14:paraId="0853CA8D" w14:textId="77777777" w:rsidTr="00345D46">
        <w:tc>
          <w:tcPr>
            <w:tcW w:w="3715" w:type="dxa"/>
          </w:tcPr>
          <w:p w14:paraId="5F84E54C" w14:textId="77777777" w:rsidR="008D3D52" w:rsidRPr="00DE13F4" w:rsidRDefault="008D3D52" w:rsidP="00345D46">
            <w:pPr>
              <w:pStyle w:val="TAH"/>
              <w:keepNext w:val="0"/>
              <w:keepLines w:val="0"/>
              <w:widowControl w:val="0"/>
              <w:rPr>
                <w:noProof/>
              </w:rPr>
            </w:pPr>
            <w:r w:rsidRPr="00DE13F4">
              <w:rPr>
                <w:noProof/>
              </w:rPr>
              <w:t>Condition</w:t>
            </w:r>
          </w:p>
        </w:tc>
        <w:tc>
          <w:tcPr>
            <w:tcW w:w="5670" w:type="dxa"/>
          </w:tcPr>
          <w:p w14:paraId="085D8F6C"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405DE9F1" w14:textId="77777777" w:rsidTr="00345D46">
        <w:tc>
          <w:tcPr>
            <w:tcW w:w="3715" w:type="dxa"/>
          </w:tcPr>
          <w:p w14:paraId="118E2C10" w14:textId="77777777" w:rsidR="008D3D52" w:rsidRPr="0030753D" w:rsidRDefault="008D3D52" w:rsidP="00345D46">
            <w:pPr>
              <w:pStyle w:val="TAL"/>
              <w:keepNext w:val="0"/>
              <w:keepLines w:val="0"/>
              <w:widowControl w:val="0"/>
            </w:pPr>
            <w:r w:rsidRPr="0030753D">
              <w:t>ifPTPForwarding</w:t>
            </w:r>
          </w:p>
        </w:tc>
        <w:tc>
          <w:tcPr>
            <w:tcW w:w="5670" w:type="dxa"/>
          </w:tcPr>
          <w:p w14:paraId="163D1511" w14:textId="42099AA1" w:rsidR="008D3D52" w:rsidRPr="00DE13F4" w:rsidRDefault="008D3D52" w:rsidP="00345D46">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6DE4A84D" w14:textId="77777777" w:rsidR="008D3D52" w:rsidRPr="00DA11D0" w:rsidRDefault="008D3D52" w:rsidP="008D3D52">
      <w:pPr>
        <w:widowControl w:val="0"/>
        <w:rPr>
          <w:lang w:eastAsia="zh-CN"/>
        </w:rPr>
      </w:pPr>
    </w:p>
    <w:p w14:paraId="7819856F" w14:textId="77777777" w:rsidR="008D3D52" w:rsidRPr="00F85EA2" w:rsidRDefault="008D3D52" w:rsidP="008D3D52">
      <w:pPr>
        <w:pStyle w:val="Heading4"/>
        <w:keepNext w:val="0"/>
        <w:keepLines w:val="0"/>
        <w:widowControl w:val="0"/>
        <w:rPr>
          <w:lang w:eastAsia="zh-CN"/>
        </w:rPr>
      </w:pPr>
      <w:bookmarkStart w:id="8808" w:name="_CR9_2_14_11"/>
      <w:bookmarkStart w:id="8809" w:name="_Toc99038665"/>
      <w:bookmarkStart w:id="8810" w:name="_Toc99730928"/>
      <w:bookmarkStart w:id="8811" w:name="_Toc105511057"/>
      <w:bookmarkStart w:id="8812" w:name="_Toc105927589"/>
      <w:bookmarkStart w:id="8813" w:name="_Toc106110129"/>
      <w:bookmarkStart w:id="8814" w:name="_Toc113835566"/>
      <w:bookmarkStart w:id="8815" w:name="_Toc120124414"/>
      <w:bookmarkStart w:id="8816" w:name="_Toc162617574"/>
      <w:bookmarkEnd w:id="8808"/>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09"/>
      <w:bookmarkEnd w:id="8810"/>
      <w:bookmarkEnd w:id="8811"/>
      <w:bookmarkEnd w:id="8812"/>
      <w:bookmarkEnd w:id="8813"/>
      <w:bookmarkEnd w:id="8814"/>
      <w:bookmarkEnd w:id="8815"/>
      <w:bookmarkEnd w:id="8816"/>
    </w:p>
    <w:p w14:paraId="0620F015" w14:textId="77777777" w:rsidR="008D3D52" w:rsidRPr="00F85EA2" w:rsidRDefault="008D3D52" w:rsidP="008D3D52">
      <w:pPr>
        <w:widowControl w:val="0"/>
        <w:rPr>
          <w:rFonts w:eastAsia="Batang"/>
        </w:rPr>
      </w:pPr>
      <w:r w:rsidRPr="00F85EA2">
        <w:t>This message is sent by the gNB-CU to confirm the setup of a Multicast F1-U Context.</w:t>
      </w:r>
    </w:p>
    <w:p w14:paraId="38A719BD" w14:textId="77777777" w:rsidR="008D3D52" w:rsidRPr="00F85EA2" w:rsidRDefault="008D3D52" w:rsidP="008D3D52">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A11D0" w14:paraId="571ED06E" w14:textId="77777777" w:rsidTr="00345D46">
        <w:trPr>
          <w:tblHeader/>
        </w:trPr>
        <w:tc>
          <w:tcPr>
            <w:tcW w:w="2160" w:type="dxa"/>
          </w:tcPr>
          <w:p w14:paraId="7D9345C4" w14:textId="77777777" w:rsidR="008D3D52" w:rsidRPr="00F85EA2" w:rsidRDefault="008D3D52" w:rsidP="00345D46">
            <w:pPr>
              <w:pStyle w:val="TAH"/>
              <w:keepNext w:val="0"/>
              <w:keepLines w:val="0"/>
              <w:widowControl w:val="0"/>
            </w:pPr>
            <w:r w:rsidRPr="00F85EA2">
              <w:t>IE/Group Name</w:t>
            </w:r>
          </w:p>
        </w:tc>
        <w:tc>
          <w:tcPr>
            <w:tcW w:w="1080" w:type="dxa"/>
          </w:tcPr>
          <w:p w14:paraId="15E875CE" w14:textId="77777777" w:rsidR="008D3D52" w:rsidRPr="00F85EA2" w:rsidRDefault="008D3D52" w:rsidP="00345D46">
            <w:pPr>
              <w:pStyle w:val="TAH"/>
              <w:keepNext w:val="0"/>
              <w:keepLines w:val="0"/>
              <w:widowControl w:val="0"/>
            </w:pPr>
            <w:r w:rsidRPr="00F85EA2">
              <w:t>Presence</w:t>
            </w:r>
          </w:p>
        </w:tc>
        <w:tc>
          <w:tcPr>
            <w:tcW w:w="1080" w:type="dxa"/>
          </w:tcPr>
          <w:p w14:paraId="11FC0E38" w14:textId="77777777" w:rsidR="008D3D52" w:rsidRPr="00F85EA2" w:rsidRDefault="008D3D52" w:rsidP="00345D46">
            <w:pPr>
              <w:pStyle w:val="TAH"/>
              <w:keepNext w:val="0"/>
              <w:keepLines w:val="0"/>
              <w:widowControl w:val="0"/>
            </w:pPr>
            <w:r w:rsidRPr="00F85EA2">
              <w:t>Range</w:t>
            </w:r>
          </w:p>
        </w:tc>
        <w:tc>
          <w:tcPr>
            <w:tcW w:w="1512" w:type="dxa"/>
          </w:tcPr>
          <w:p w14:paraId="0DBA3E88" w14:textId="77777777" w:rsidR="008D3D52" w:rsidRPr="00F85EA2" w:rsidRDefault="008D3D52" w:rsidP="00345D46">
            <w:pPr>
              <w:pStyle w:val="TAH"/>
              <w:keepNext w:val="0"/>
              <w:keepLines w:val="0"/>
              <w:widowControl w:val="0"/>
            </w:pPr>
            <w:r w:rsidRPr="00F85EA2">
              <w:t>IE type and reference</w:t>
            </w:r>
          </w:p>
        </w:tc>
        <w:tc>
          <w:tcPr>
            <w:tcW w:w="1728" w:type="dxa"/>
          </w:tcPr>
          <w:p w14:paraId="3CFDA61F" w14:textId="77777777" w:rsidR="008D3D52" w:rsidRPr="00F85EA2" w:rsidRDefault="008D3D52" w:rsidP="00345D46">
            <w:pPr>
              <w:pStyle w:val="TAH"/>
              <w:keepNext w:val="0"/>
              <w:keepLines w:val="0"/>
              <w:widowControl w:val="0"/>
            </w:pPr>
            <w:r w:rsidRPr="00F85EA2">
              <w:t>Semantics description</w:t>
            </w:r>
          </w:p>
        </w:tc>
        <w:tc>
          <w:tcPr>
            <w:tcW w:w="1080" w:type="dxa"/>
          </w:tcPr>
          <w:p w14:paraId="69DACE5F" w14:textId="77777777" w:rsidR="008D3D52" w:rsidRPr="00F85EA2" w:rsidRDefault="008D3D52" w:rsidP="00345D46">
            <w:pPr>
              <w:pStyle w:val="TAH"/>
              <w:keepNext w:val="0"/>
              <w:keepLines w:val="0"/>
              <w:widowControl w:val="0"/>
            </w:pPr>
            <w:r w:rsidRPr="00F85EA2">
              <w:t>Criticality</w:t>
            </w:r>
          </w:p>
        </w:tc>
        <w:tc>
          <w:tcPr>
            <w:tcW w:w="1080" w:type="dxa"/>
          </w:tcPr>
          <w:p w14:paraId="0A2C0DEC" w14:textId="77777777" w:rsidR="008D3D52" w:rsidRPr="00F85EA2" w:rsidRDefault="008D3D52" w:rsidP="00345D46">
            <w:pPr>
              <w:pStyle w:val="TAH"/>
              <w:keepNext w:val="0"/>
              <w:keepLines w:val="0"/>
              <w:widowControl w:val="0"/>
            </w:pPr>
            <w:r w:rsidRPr="00F85EA2">
              <w:t>Assigned Criticality</w:t>
            </w:r>
          </w:p>
        </w:tc>
      </w:tr>
      <w:tr w:rsidR="008D3D52" w:rsidRPr="00DA11D0" w14:paraId="6FEA019A" w14:textId="77777777" w:rsidTr="00345D46">
        <w:tc>
          <w:tcPr>
            <w:tcW w:w="2160" w:type="dxa"/>
          </w:tcPr>
          <w:p w14:paraId="542EE08E" w14:textId="77777777" w:rsidR="008D3D52" w:rsidRPr="00F85EA2" w:rsidRDefault="008D3D52" w:rsidP="00345D46">
            <w:pPr>
              <w:pStyle w:val="TAL"/>
              <w:keepNext w:val="0"/>
              <w:keepLines w:val="0"/>
              <w:widowControl w:val="0"/>
              <w:rPr>
                <w:rFonts w:cs="Arial"/>
                <w:szCs w:val="18"/>
              </w:rPr>
            </w:pPr>
            <w:r w:rsidRPr="00F85EA2">
              <w:rPr>
                <w:rFonts w:cs="Arial"/>
                <w:szCs w:val="18"/>
              </w:rPr>
              <w:t>Message Type</w:t>
            </w:r>
          </w:p>
        </w:tc>
        <w:tc>
          <w:tcPr>
            <w:tcW w:w="1080" w:type="dxa"/>
          </w:tcPr>
          <w:p w14:paraId="25698433" w14:textId="77777777" w:rsidR="008D3D52" w:rsidRPr="00F85EA2" w:rsidRDefault="008D3D52" w:rsidP="00345D46">
            <w:pPr>
              <w:pStyle w:val="TAL"/>
              <w:keepNext w:val="0"/>
              <w:keepLines w:val="0"/>
              <w:widowControl w:val="0"/>
              <w:rPr>
                <w:rFonts w:cs="Arial"/>
                <w:szCs w:val="18"/>
              </w:rPr>
            </w:pPr>
            <w:r w:rsidRPr="00F85EA2">
              <w:rPr>
                <w:rFonts w:cs="Arial"/>
                <w:szCs w:val="18"/>
              </w:rPr>
              <w:t>M</w:t>
            </w:r>
          </w:p>
        </w:tc>
        <w:tc>
          <w:tcPr>
            <w:tcW w:w="1080" w:type="dxa"/>
          </w:tcPr>
          <w:p w14:paraId="5C015F7C" w14:textId="77777777" w:rsidR="008D3D52" w:rsidRPr="00F85EA2" w:rsidRDefault="008D3D52" w:rsidP="00345D46">
            <w:pPr>
              <w:pStyle w:val="TAL"/>
              <w:keepNext w:val="0"/>
              <w:keepLines w:val="0"/>
              <w:widowControl w:val="0"/>
              <w:rPr>
                <w:rFonts w:cs="Arial"/>
                <w:i/>
                <w:szCs w:val="18"/>
              </w:rPr>
            </w:pPr>
          </w:p>
        </w:tc>
        <w:tc>
          <w:tcPr>
            <w:tcW w:w="1512" w:type="dxa"/>
          </w:tcPr>
          <w:p w14:paraId="3BB8F269" w14:textId="77777777" w:rsidR="008D3D52" w:rsidRPr="00F85EA2" w:rsidRDefault="008D3D52" w:rsidP="00345D46">
            <w:pPr>
              <w:pStyle w:val="TAL"/>
              <w:keepNext w:val="0"/>
              <w:keepLines w:val="0"/>
              <w:widowControl w:val="0"/>
              <w:rPr>
                <w:rFonts w:cs="Arial"/>
                <w:szCs w:val="18"/>
              </w:rPr>
            </w:pPr>
            <w:r w:rsidRPr="00F85EA2">
              <w:rPr>
                <w:rFonts w:cs="Arial"/>
                <w:szCs w:val="18"/>
              </w:rPr>
              <w:t>9.3.1.1</w:t>
            </w:r>
          </w:p>
        </w:tc>
        <w:tc>
          <w:tcPr>
            <w:tcW w:w="1728" w:type="dxa"/>
          </w:tcPr>
          <w:p w14:paraId="4138823B" w14:textId="77777777" w:rsidR="008D3D52" w:rsidRPr="00F85EA2" w:rsidRDefault="008D3D52" w:rsidP="00345D46">
            <w:pPr>
              <w:pStyle w:val="TAL"/>
              <w:keepNext w:val="0"/>
              <w:keepLines w:val="0"/>
              <w:widowControl w:val="0"/>
              <w:rPr>
                <w:rFonts w:cs="Arial"/>
                <w:szCs w:val="18"/>
              </w:rPr>
            </w:pPr>
          </w:p>
        </w:tc>
        <w:tc>
          <w:tcPr>
            <w:tcW w:w="1080" w:type="dxa"/>
          </w:tcPr>
          <w:p w14:paraId="2FE8F457"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16F27E75"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14:paraId="20D51118" w14:textId="77777777" w:rsidTr="00345D46">
        <w:tc>
          <w:tcPr>
            <w:tcW w:w="2160" w:type="dxa"/>
          </w:tcPr>
          <w:p w14:paraId="7F4C6C80" w14:textId="77777777" w:rsidR="008D3D52" w:rsidRPr="00F85EA2" w:rsidRDefault="008D3D52" w:rsidP="00345D46">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31EB5892"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Pr>
          <w:p w14:paraId="2CB1AC70" w14:textId="77777777" w:rsidR="008D3D52" w:rsidRPr="00F85EA2" w:rsidRDefault="008D3D52" w:rsidP="00345D46">
            <w:pPr>
              <w:pStyle w:val="TAL"/>
              <w:keepNext w:val="0"/>
              <w:keepLines w:val="0"/>
              <w:widowControl w:val="0"/>
              <w:rPr>
                <w:rFonts w:cs="Arial"/>
                <w:i/>
                <w:szCs w:val="18"/>
              </w:rPr>
            </w:pPr>
          </w:p>
        </w:tc>
        <w:tc>
          <w:tcPr>
            <w:tcW w:w="1512" w:type="dxa"/>
          </w:tcPr>
          <w:p w14:paraId="3730FE88" w14:textId="77777777" w:rsidR="008D3D52" w:rsidRPr="00F85EA2" w:rsidRDefault="008D3D52" w:rsidP="00345D46">
            <w:pPr>
              <w:pStyle w:val="TAL"/>
              <w:keepNext w:val="0"/>
              <w:keepLines w:val="0"/>
              <w:widowControl w:val="0"/>
              <w:rPr>
                <w:rFonts w:cs="Arial"/>
                <w:szCs w:val="18"/>
              </w:rPr>
            </w:pPr>
            <w:r w:rsidRPr="00482F25">
              <w:t>9.3.1.219</w:t>
            </w:r>
          </w:p>
        </w:tc>
        <w:tc>
          <w:tcPr>
            <w:tcW w:w="1728" w:type="dxa"/>
          </w:tcPr>
          <w:p w14:paraId="6DA189EF" w14:textId="77777777" w:rsidR="008D3D52" w:rsidRPr="00F85EA2" w:rsidRDefault="008D3D52" w:rsidP="00345D46">
            <w:pPr>
              <w:pStyle w:val="TAL"/>
              <w:keepNext w:val="0"/>
              <w:keepLines w:val="0"/>
              <w:widowControl w:val="0"/>
              <w:rPr>
                <w:rFonts w:cs="Arial"/>
                <w:szCs w:val="18"/>
              </w:rPr>
            </w:pPr>
          </w:p>
        </w:tc>
        <w:tc>
          <w:tcPr>
            <w:tcW w:w="1080" w:type="dxa"/>
          </w:tcPr>
          <w:p w14:paraId="6935908E"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Pr>
          <w:p w14:paraId="46F785CE" w14:textId="77777777" w:rsidR="008D3D52" w:rsidRPr="00F85EA2" w:rsidRDefault="008D3D52" w:rsidP="00345D46">
            <w:pPr>
              <w:pStyle w:val="TAC"/>
              <w:keepNext w:val="0"/>
              <w:keepLines w:val="0"/>
              <w:widowControl w:val="0"/>
              <w:rPr>
                <w:rFonts w:cs="Arial"/>
                <w:szCs w:val="18"/>
              </w:rPr>
            </w:pPr>
            <w:r w:rsidRPr="00F85EA2">
              <w:rPr>
                <w:rFonts w:cs="Arial"/>
                <w:noProof/>
                <w:szCs w:val="18"/>
              </w:rPr>
              <w:t>reject</w:t>
            </w:r>
          </w:p>
        </w:tc>
      </w:tr>
      <w:tr w:rsidR="008D3D52" w:rsidRPr="00DA11D0" w14:paraId="7E881A19" w14:textId="77777777" w:rsidTr="00345D46">
        <w:tc>
          <w:tcPr>
            <w:tcW w:w="2160" w:type="dxa"/>
          </w:tcPr>
          <w:p w14:paraId="28FD96B8" w14:textId="77777777" w:rsidR="008D3D52" w:rsidRPr="00F85EA2" w:rsidRDefault="008D3D52" w:rsidP="00345D46">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238BD1E2" w14:textId="77777777" w:rsidR="008D3D52" w:rsidRPr="00F85EA2" w:rsidRDefault="008D3D52" w:rsidP="00345D46">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45FF980E" w14:textId="77777777" w:rsidR="008D3D52" w:rsidRPr="00F85EA2" w:rsidRDefault="008D3D52" w:rsidP="00345D46">
            <w:pPr>
              <w:pStyle w:val="TAL"/>
              <w:keepNext w:val="0"/>
              <w:keepLines w:val="0"/>
              <w:widowControl w:val="0"/>
              <w:rPr>
                <w:rFonts w:cs="Arial"/>
                <w:i/>
                <w:szCs w:val="18"/>
              </w:rPr>
            </w:pPr>
          </w:p>
        </w:tc>
        <w:tc>
          <w:tcPr>
            <w:tcW w:w="1512" w:type="dxa"/>
          </w:tcPr>
          <w:p w14:paraId="79791977" w14:textId="77777777" w:rsidR="008D3D52" w:rsidRPr="00F85EA2" w:rsidRDefault="008D3D52" w:rsidP="00345D46">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5D2D5E7" w14:textId="77777777" w:rsidR="008D3D52" w:rsidRPr="00F85EA2" w:rsidRDefault="008D3D52" w:rsidP="00345D46">
            <w:pPr>
              <w:pStyle w:val="TAL"/>
              <w:keepNext w:val="0"/>
              <w:keepLines w:val="0"/>
              <w:widowControl w:val="0"/>
              <w:rPr>
                <w:rFonts w:cs="Arial"/>
                <w:szCs w:val="18"/>
                <w:lang w:val="fr-FR"/>
              </w:rPr>
            </w:pPr>
          </w:p>
        </w:tc>
        <w:tc>
          <w:tcPr>
            <w:tcW w:w="1080" w:type="dxa"/>
          </w:tcPr>
          <w:p w14:paraId="7464D981"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Pr>
          <w:p w14:paraId="5BF91ADB" w14:textId="77777777" w:rsidR="008D3D52" w:rsidRPr="00F85EA2" w:rsidRDefault="008D3D52" w:rsidP="00345D46">
            <w:pPr>
              <w:pStyle w:val="TAC"/>
              <w:keepNext w:val="0"/>
              <w:keepLines w:val="0"/>
              <w:widowControl w:val="0"/>
              <w:rPr>
                <w:rFonts w:cs="Arial"/>
                <w:szCs w:val="18"/>
              </w:rPr>
            </w:pPr>
            <w:r w:rsidRPr="00F85EA2">
              <w:rPr>
                <w:rFonts w:cs="Arial"/>
                <w:noProof/>
                <w:szCs w:val="18"/>
              </w:rPr>
              <w:t>reject</w:t>
            </w:r>
          </w:p>
        </w:tc>
      </w:tr>
      <w:tr w:rsidR="008D3D52" w:rsidRPr="00DA11D0" w14:paraId="331E32A6" w14:textId="77777777" w:rsidTr="00345D46">
        <w:tc>
          <w:tcPr>
            <w:tcW w:w="2160" w:type="dxa"/>
          </w:tcPr>
          <w:p w14:paraId="465E296B" w14:textId="77777777" w:rsidR="008D3D52" w:rsidRPr="00F85EA2" w:rsidRDefault="008D3D52" w:rsidP="00345D46">
            <w:pPr>
              <w:pStyle w:val="TAL"/>
              <w:keepNext w:val="0"/>
              <w:keepLines w:val="0"/>
              <w:widowControl w:val="0"/>
              <w:rPr>
                <w:rFonts w:cs="Arial"/>
                <w:szCs w:val="18"/>
                <w:lang w:val="fr-FR" w:eastAsia="zh-CN"/>
              </w:rPr>
            </w:pPr>
            <w:r w:rsidRPr="00F85EA2">
              <w:t>MBS Multicast F1-U Context Descriptor</w:t>
            </w:r>
          </w:p>
        </w:tc>
        <w:tc>
          <w:tcPr>
            <w:tcW w:w="1080" w:type="dxa"/>
          </w:tcPr>
          <w:p w14:paraId="2567BCEC" w14:textId="77777777" w:rsidR="008D3D52" w:rsidRPr="00F85EA2" w:rsidRDefault="008D3D52" w:rsidP="00345D46">
            <w:pPr>
              <w:pStyle w:val="TAL"/>
              <w:keepNext w:val="0"/>
              <w:keepLines w:val="0"/>
              <w:widowControl w:val="0"/>
              <w:rPr>
                <w:rFonts w:cs="Arial"/>
                <w:szCs w:val="18"/>
              </w:rPr>
            </w:pPr>
            <w:r w:rsidRPr="00F85EA2">
              <w:t>M</w:t>
            </w:r>
          </w:p>
        </w:tc>
        <w:tc>
          <w:tcPr>
            <w:tcW w:w="1080" w:type="dxa"/>
          </w:tcPr>
          <w:p w14:paraId="17C7756A" w14:textId="77777777" w:rsidR="008D3D52" w:rsidRPr="00F85EA2" w:rsidRDefault="008D3D52" w:rsidP="00345D46">
            <w:pPr>
              <w:pStyle w:val="TAL"/>
              <w:keepNext w:val="0"/>
              <w:keepLines w:val="0"/>
              <w:widowControl w:val="0"/>
              <w:rPr>
                <w:rFonts w:cs="Arial"/>
                <w:i/>
                <w:szCs w:val="18"/>
              </w:rPr>
            </w:pPr>
          </w:p>
        </w:tc>
        <w:tc>
          <w:tcPr>
            <w:tcW w:w="1512" w:type="dxa"/>
          </w:tcPr>
          <w:p w14:paraId="59F02884" w14:textId="77777777" w:rsidR="008D3D52" w:rsidRPr="00F85EA2" w:rsidRDefault="008D3D52" w:rsidP="00345D46">
            <w:pPr>
              <w:pStyle w:val="TAL"/>
              <w:keepNext w:val="0"/>
              <w:keepLines w:val="0"/>
              <w:widowControl w:val="0"/>
              <w:rPr>
                <w:rFonts w:cs="Arial"/>
                <w:szCs w:val="18"/>
                <w:lang w:eastAsia="zh-CN"/>
              </w:rPr>
            </w:pPr>
            <w:r w:rsidRPr="00F85EA2">
              <w:t>9.3.</w:t>
            </w:r>
            <w:r>
              <w:t>2</w:t>
            </w:r>
            <w:r w:rsidRPr="00F85EA2">
              <w:t>.</w:t>
            </w:r>
            <w:r>
              <w:t>8</w:t>
            </w:r>
          </w:p>
        </w:tc>
        <w:tc>
          <w:tcPr>
            <w:tcW w:w="1728" w:type="dxa"/>
          </w:tcPr>
          <w:p w14:paraId="6D4F34F4" w14:textId="77777777" w:rsidR="008D3D52" w:rsidRPr="00F85EA2" w:rsidRDefault="008D3D52" w:rsidP="00345D46">
            <w:pPr>
              <w:pStyle w:val="TAL"/>
              <w:keepNext w:val="0"/>
              <w:keepLines w:val="0"/>
              <w:widowControl w:val="0"/>
              <w:rPr>
                <w:rFonts w:cs="Arial"/>
                <w:szCs w:val="18"/>
                <w:lang w:val="fr-FR"/>
              </w:rPr>
            </w:pPr>
          </w:p>
        </w:tc>
        <w:tc>
          <w:tcPr>
            <w:tcW w:w="1080" w:type="dxa"/>
          </w:tcPr>
          <w:p w14:paraId="12AF6F27" w14:textId="77777777" w:rsidR="008D3D52" w:rsidRPr="00F85EA2" w:rsidRDefault="008D3D52" w:rsidP="00345D46">
            <w:pPr>
              <w:pStyle w:val="TAC"/>
              <w:keepNext w:val="0"/>
              <w:keepLines w:val="0"/>
              <w:widowControl w:val="0"/>
              <w:rPr>
                <w:rFonts w:cs="Arial"/>
                <w:szCs w:val="18"/>
              </w:rPr>
            </w:pPr>
            <w:r w:rsidRPr="00F85EA2">
              <w:rPr>
                <w:rFonts w:cs="Arial"/>
                <w:szCs w:val="18"/>
              </w:rPr>
              <w:t>YES</w:t>
            </w:r>
          </w:p>
        </w:tc>
        <w:tc>
          <w:tcPr>
            <w:tcW w:w="1080" w:type="dxa"/>
          </w:tcPr>
          <w:p w14:paraId="6F47DE0B" w14:textId="77777777" w:rsidR="008D3D52" w:rsidRPr="00F85EA2" w:rsidRDefault="008D3D52" w:rsidP="00345D46">
            <w:pPr>
              <w:pStyle w:val="TAC"/>
              <w:keepNext w:val="0"/>
              <w:keepLines w:val="0"/>
              <w:widowControl w:val="0"/>
              <w:rPr>
                <w:rFonts w:cs="Arial"/>
                <w:szCs w:val="18"/>
              </w:rPr>
            </w:pPr>
            <w:r w:rsidRPr="00F85EA2">
              <w:rPr>
                <w:rFonts w:cs="Arial"/>
                <w:szCs w:val="18"/>
              </w:rPr>
              <w:t>reject</w:t>
            </w:r>
          </w:p>
        </w:tc>
      </w:tr>
      <w:tr w:rsidR="008D3D52" w:rsidRPr="00DA11D0" w:rsidDel="00C1133D" w14:paraId="717FF948" w14:textId="77777777" w:rsidTr="00345D46">
        <w:tc>
          <w:tcPr>
            <w:tcW w:w="2160" w:type="dxa"/>
            <w:tcBorders>
              <w:top w:val="single" w:sz="4" w:space="0" w:color="auto"/>
              <w:left w:val="single" w:sz="4" w:space="0" w:color="auto"/>
              <w:bottom w:val="single" w:sz="4" w:space="0" w:color="auto"/>
              <w:right w:val="single" w:sz="4" w:space="0" w:color="auto"/>
            </w:tcBorders>
          </w:tcPr>
          <w:p w14:paraId="2889DE73"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4C27BAF1"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3B8F3C" w14:textId="77777777" w:rsidR="008D3D52" w:rsidRPr="00F85EA2" w:rsidRDefault="008D3D52" w:rsidP="00345D46">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6F2C8EA"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1283D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597A5F"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B8541F"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r w:rsidR="008D3D52" w:rsidRPr="00DA11D0" w:rsidDel="00C1133D" w14:paraId="0FBFD06B" w14:textId="77777777" w:rsidTr="00345D46">
        <w:tc>
          <w:tcPr>
            <w:tcW w:w="2160" w:type="dxa"/>
            <w:tcBorders>
              <w:top w:val="single" w:sz="4" w:space="0" w:color="auto"/>
              <w:left w:val="single" w:sz="4" w:space="0" w:color="auto"/>
              <w:bottom w:val="single" w:sz="4" w:space="0" w:color="auto"/>
              <w:right w:val="single" w:sz="4" w:space="0" w:color="auto"/>
            </w:tcBorders>
          </w:tcPr>
          <w:p w14:paraId="558B3F0F" w14:textId="057DF194"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59FEFEAF"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D706B"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4E817A"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C9FF89"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CF8EC"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0C63A85" w14:textId="77777777" w:rsidR="008D3D52" w:rsidRPr="00F85EA2" w:rsidRDefault="008D3D52" w:rsidP="00345D46">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8D3D52" w:rsidRPr="00DA11D0" w:rsidDel="00C1133D" w14:paraId="06801155" w14:textId="77777777" w:rsidTr="00345D46">
        <w:tc>
          <w:tcPr>
            <w:tcW w:w="2160" w:type="dxa"/>
            <w:tcBorders>
              <w:top w:val="single" w:sz="4" w:space="0" w:color="auto"/>
              <w:left w:val="single" w:sz="4" w:space="0" w:color="auto"/>
              <w:bottom w:val="single" w:sz="4" w:space="0" w:color="auto"/>
              <w:right w:val="single" w:sz="4" w:space="0" w:color="auto"/>
            </w:tcBorders>
          </w:tcPr>
          <w:p w14:paraId="4CAB5304" w14:textId="77777777" w:rsidR="008D3D52" w:rsidRPr="00F85EA2" w:rsidRDefault="008D3D52" w:rsidP="00345D46">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639C987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930407"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0E2362"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70523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0E4212"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7099AB0"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72386B8A" w14:textId="77777777" w:rsidTr="00345D46">
        <w:tc>
          <w:tcPr>
            <w:tcW w:w="2160" w:type="dxa"/>
            <w:tcBorders>
              <w:top w:val="single" w:sz="4" w:space="0" w:color="auto"/>
              <w:left w:val="single" w:sz="4" w:space="0" w:color="auto"/>
              <w:bottom w:val="single" w:sz="4" w:space="0" w:color="auto"/>
              <w:right w:val="single" w:sz="4" w:space="0" w:color="auto"/>
            </w:tcBorders>
          </w:tcPr>
          <w:p w14:paraId="7A25909D" w14:textId="77777777" w:rsidR="008D3D52" w:rsidRPr="00F85EA2" w:rsidRDefault="008D3D52" w:rsidP="00345D46">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E29D3B8" w14:textId="77777777" w:rsidR="008D3D52" w:rsidRPr="00F85EA2" w:rsidRDefault="008D3D52" w:rsidP="00345D46">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ABF6E8"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2C23E8" w14:textId="77777777" w:rsidR="008D3D52" w:rsidRPr="00F85EA2" w:rsidRDefault="008D3D52" w:rsidP="00345D46">
            <w:pPr>
              <w:pStyle w:val="TAL"/>
              <w:keepNext w:val="0"/>
              <w:keepLines w:val="0"/>
              <w:widowControl w:val="0"/>
              <w:rPr>
                <w:noProof/>
                <w:lang w:eastAsia="ja-JP"/>
              </w:rPr>
            </w:pPr>
            <w:r w:rsidRPr="00F85EA2">
              <w:rPr>
                <w:noProof/>
                <w:lang w:eastAsia="ja-JP"/>
              </w:rPr>
              <w:t>UP Transport Layer Information</w:t>
            </w:r>
          </w:p>
          <w:p w14:paraId="756A5E69" w14:textId="77777777" w:rsidR="008D3D52" w:rsidRPr="00F85EA2" w:rsidRDefault="008D3D52" w:rsidP="00345D46">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CB4C7E7" w14:textId="77777777" w:rsidR="008D3D52" w:rsidRPr="00F85EA2" w:rsidRDefault="008D3D52" w:rsidP="00345D46">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E658FCF" w14:textId="77777777" w:rsidR="008D3D52" w:rsidRPr="00F85EA2" w:rsidRDefault="008D3D52" w:rsidP="00345D46">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694AB616"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4AE6FFCD" w14:textId="77777777" w:rsidTr="00345D46">
        <w:tc>
          <w:tcPr>
            <w:tcW w:w="2160" w:type="dxa"/>
            <w:tcBorders>
              <w:top w:val="single" w:sz="4" w:space="0" w:color="auto"/>
              <w:left w:val="single" w:sz="4" w:space="0" w:color="auto"/>
              <w:bottom w:val="single" w:sz="4" w:space="0" w:color="auto"/>
              <w:right w:val="single" w:sz="4" w:space="0" w:color="auto"/>
            </w:tcBorders>
          </w:tcPr>
          <w:p w14:paraId="79828F81" w14:textId="77777777" w:rsidR="008D3D52" w:rsidRPr="00F85EA2" w:rsidRDefault="008D3D52" w:rsidP="00345D46">
            <w:pPr>
              <w:pStyle w:val="TAL"/>
              <w:keepNext w:val="0"/>
              <w:keepLines w:val="0"/>
              <w:widowControl w:val="0"/>
              <w:rPr>
                <w:rFonts w:cs="Arial"/>
                <w:b/>
                <w:szCs w:val="18"/>
              </w:rPr>
            </w:pPr>
            <w:r w:rsidRPr="00F85EA2">
              <w:rPr>
                <w:rFonts w:cs="Arial"/>
                <w:b/>
                <w:szCs w:val="18"/>
              </w:rPr>
              <w:t>Multicast F1-U Context</w:t>
            </w:r>
          </w:p>
          <w:p w14:paraId="20C84A2A" w14:textId="77777777" w:rsidR="008D3D52" w:rsidRPr="00F85EA2" w:rsidRDefault="008D3D52" w:rsidP="00345D46">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ED2024D"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AF2409" w14:textId="77777777" w:rsidR="008D3D52" w:rsidRPr="00F85EA2" w:rsidRDefault="008D3D52" w:rsidP="00345D46">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F061B7F"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59DA1C"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11517F" w14:textId="77777777" w:rsidR="008D3D52" w:rsidRPr="00F85EA2" w:rsidRDefault="008D3D52" w:rsidP="00345D46">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702923"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rsidDel="00C1133D" w14:paraId="2280F8D1" w14:textId="77777777" w:rsidTr="00345D46">
        <w:tc>
          <w:tcPr>
            <w:tcW w:w="2160" w:type="dxa"/>
            <w:tcBorders>
              <w:top w:val="single" w:sz="4" w:space="0" w:color="auto"/>
              <w:left w:val="single" w:sz="4" w:space="0" w:color="auto"/>
              <w:bottom w:val="single" w:sz="4" w:space="0" w:color="auto"/>
              <w:right w:val="single" w:sz="4" w:space="0" w:color="auto"/>
            </w:tcBorders>
          </w:tcPr>
          <w:p w14:paraId="1AF03E61" w14:textId="4BA95B22" w:rsidR="008D3D52" w:rsidRPr="0030753D" w:rsidRDefault="008D3D52" w:rsidP="00345D46">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0D95E017" w14:textId="77777777" w:rsidR="008D3D52" w:rsidRPr="00F85EA2"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C28575" w14:textId="77777777" w:rsidR="008D3D52" w:rsidRPr="00F85EA2" w:rsidRDefault="008D3D52" w:rsidP="00345D46">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86AEB3" w14:textId="77777777" w:rsidR="008D3D52" w:rsidRPr="00F85EA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E8D0A9"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99AFBE"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7F80FC0" w14:textId="77777777" w:rsidR="008D3D52" w:rsidRPr="00F85EA2" w:rsidRDefault="008D3D52" w:rsidP="00345D46">
            <w:pPr>
              <w:pStyle w:val="TAC"/>
              <w:keepNext w:val="0"/>
              <w:keepLines w:val="0"/>
              <w:widowControl w:val="0"/>
              <w:rPr>
                <w:rFonts w:cs="Arial"/>
                <w:noProof/>
                <w:szCs w:val="18"/>
              </w:rPr>
            </w:pPr>
            <w:r w:rsidRPr="00F85EA2">
              <w:rPr>
                <w:rFonts w:cs="Arial"/>
                <w:szCs w:val="18"/>
                <w:lang w:eastAsia="ja-JP"/>
              </w:rPr>
              <w:t>ignore</w:t>
            </w:r>
          </w:p>
        </w:tc>
      </w:tr>
      <w:tr w:rsidR="008D3D52" w:rsidRPr="00DA11D0" w:rsidDel="00C1133D" w14:paraId="0B9112F1" w14:textId="77777777" w:rsidTr="00345D46">
        <w:tc>
          <w:tcPr>
            <w:tcW w:w="2160" w:type="dxa"/>
            <w:tcBorders>
              <w:top w:val="single" w:sz="4" w:space="0" w:color="auto"/>
              <w:left w:val="single" w:sz="4" w:space="0" w:color="auto"/>
              <w:bottom w:val="single" w:sz="4" w:space="0" w:color="auto"/>
              <w:right w:val="single" w:sz="4" w:space="0" w:color="auto"/>
            </w:tcBorders>
          </w:tcPr>
          <w:p w14:paraId="48D62904"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5AF0560B"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121CACC"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6DD60B" w14:textId="77777777" w:rsidR="008D3D52" w:rsidRPr="00F85EA2" w:rsidRDefault="008D3D52" w:rsidP="00345D46">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8B926FB"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1953DD"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B2EF3F"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509882FB" w14:textId="77777777" w:rsidTr="00345D46">
        <w:tc>
          <w:tcPr>
            <w:tcW w:w="2160" w:type="dxa"/>
            <w:tcBorders>
              <w:top w:val="single" w:sz="4" w:space="0" w:color="auto"/>
              <w:left w:val="single" w:sz="4" w:space="0" w:color="auto"/>
              <w:bottom w:val="single" w:sz="4" w:space="0" w:color="auto"/>
              <w:right w:val="single" w:sz="4" w:space="0" w:color="auto"/>
            </w:tcBorders>
          </w:tcPr>
          <w:p w14:paraId="579063DE" w14:textId="77777777" w:rsidR="008D3D52" w:rsidRPr="00F85EA2" w:rsidRDefault="008D3D52" w:rsidP="00345D46">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9541DF4" w14:textId="77777777" w:rsidR="008D3D52" w:rsidRPr="00F85EA2" w:rsidRDefault="008D3D52" w:rsidP="00345D46">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0DFF79"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30E72AA" w14:textId="77777777" w:rsidR="008D3D52" w:rsidRPr="00F85EA2" w:rsidRDefault="008D3D52" w:rsidP="00345D46">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4C51B5F4"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BE3571" w14:textId="77777777" w:rsidR="008D3D52" w:rsidRPr="00F85EA2" w:rsidRDefault="008D3D52" w:rsidP="00345D46">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52E28" w14:textId="77777777" w:rsidR="008D3D52" w:rsidRPr="00F85EA2" w:rsidRDefault="008D3D52" w:rsidP="00345D46">
            <w:pPr>
              <w:pStyle w:val="TAC"/>
              <w:keepNext w:val="0"/>
              <w:keepLines w:val="0"/>
              <w:widowControl w:val="0"/>
              <w:rPr>
                <w:rFonts w:cs="Arial"/>
                <w:noProof/>
                <w:szCs w:val="18"/>
              </w:rPr>
            </w:pPr>
          </w:p>
        </w:tc>
      </w:tr>
      <w:tr w:rsidR="008D3D52" w:rsidRPr="00DA11D0" w:rsidDel="00C1133D" w14:paraId="6247551A" w14:textId="77777777" w:rsidTr="00345D46">
        <w:tc>
          <w:tcPr>
            <w:tcW w:w="2160" w:type="dxa"/>
            <w:tcBorders>
              <w:top w:val="single" w:sz="4" w:space="0" w:color="auto"/>
              <w:left w:val="single" w:sz="4" w:space="0" w:color="auto"/>
              <w:bottom w:val="single" w:sz="4" w:space="0" w:color="auto"/>
              <w:right w:val="single" w:sz="4" w:space="0" w:color="auto"/>
            </w:tcBorders>
          </w:tcPr>
          <w:p w14:paraId="05E5B7D8" w14:textId="77777777" w:rsidR="008D3D52" w:rsidRPr="00F85EA2" w:rsidRDefault="008D3D52" w:rsidP="00345D46">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CA9915" w14:textId="77777777" w:rsidR="008D3D52" w:rsidRPr="00F85EA2" w:rsidRDefault="008D3D52" w:rsidP="00345D46">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F9CA2"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8E32B" w14:textId="77777777" w:rsidR="008D3D52" w:rsidRPr="00F85EA2" w:rsidRDefault="008D3D52" w:rsidP="00345D46">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9FFCD3F"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71E7EB" w14:textId="77777777" w:rsidR="008D3D52" w:rsidRPr="00F85EA2" w:rsidRDefault="008D3D52" w:rsidP="00345D46">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DDAE9C7"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ignore</w:t>
            </w:r>
          </w:p>
        </w:tc>
      </w:tr>
      <w:tr w:rsidR="008D3D52" w:rsidRPr="00DA11D0" w:rsidDel="00C1133D" w14:paraId="476CCDE8" w14:textId="77777777" w:rsidTr="00345D46">
        <w:tc>
          <w:tcPr>
            <w:tcW w:w="2160" w:type="dxa"/>
            <w:tcBorders>
              <w:top w:val="single" w:sz="4" w:space="0" w:color="auto"/>
              <w:left w:val="single" w:sz="4" w:space="0" w:color="auto"/>
              <w:bottom w:val="single" w:sz="4" w:space="0" w:color="auto"/>
              <w:right w:val="single" w:sz="4" w:space="0" w:color="auto"/>
            </w:tcBorders>
          </w:tcPr>
          <w:p w14:paraId="6598B02B" w14:textId="77777777" w:rsidR="008D3D52" w:rsidRPr="00F85EA2" w:rsidRDefault="008D3D52" w:rsidP="00345D46">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2DAB46C7" w14:textId="77777777" w:rsidR="008D3D52" w:rsidRPr="00F85EA2" w:rsidRDefault="008D3D52" w:rsidP="00345D46">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C6FC03" w14:textId="77777777" w:rsidR="008D3D52" w:rsidRPr="00F85EA2" w:rsidRDefault="008D3D52" w:rsidP="00345D46">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BED003" w14:textId="77777777" w:rsidR="008D3D52" w:rsidRPr="00F85EA2" w:rsidRDefault="008D3D52" w:rsidP="00345D46">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7D3EE385" w14:textId="77777777" w:rsidR="008D3D52" w:rsidRPr="00F85EA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0AB5CC0"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122044" w14:textId="77777777" w:rsidR="008D3D52" w:rsidRPr="00F85EA2" w:rsidRDefault="008D3D52" w:rsidP="00345D46">
            <w:pPr>
              <w:pStyle w:val="TAC"/>
              <w:keepNext w:val="0"/>
              <w:keepLines w:val="0"/>
              <w:widowControl w:val="0"/>
              <w:rPr>
                <w:rFonts w:cs="Arial"/>
                <w:noProof/>
                <w:szCs w:val="18"/>
              </w:rPr>
            </w:pPr>
            <w:r w:rsidRPr="00F85EA2">
              <w:rPr>
                <w:rFonts w:cs="Arial"/>
                <w:noProof/>
                <w:szCs w:val="18"/>
              </w:rPr>
              <w:t>reject</w:t>
            </w:r>
          </w:p>
        </w:tc>
      </w:tr>
    </w:tbl>
    <w:p w14:paraId="34242B34" w14:textId="77777777" w:rsidR="008D3D52" w:rsidRPr="00F85EA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0362DD8D" w14:textId="77777777" w:rsidTr="00345D46">
        <w:trPr>
          <w:trHeight w:val="271"/>
        </w:trPr>
        <w:tc>
          <w:tcPr>
            <w:tcW w:w="3686" w:type="dxa"/>
          </w:tcPr>
          <w:p w14:paraId="6A9A2F46" w14:textId="77777777" w:rsidR="008D3D52" w:rsidRPr="00F85EA2" w:rsidRDefault="008D3D52" w:rsidP="00345D46">
            <w:pPr>
              <w:pStyle w:val="TAH"/>
              <w:keepNext w:val="0"/>
              <w:keepLines w:val="0"/>
              <w:widowControl w:val="0"/>
            </w:pPr>
            <w:r w:rsidRPr="00F85EA2">
              <w:t>Range bound</w:t>
            </w:r>
          </w:p>
        </w:tc>
        <w:tc>
          <w:tcPr>
            <w:tcW w:w="5670" w:type="dxa"/>
          </w:tcPr>
          <w:p w14:paraId="381471EA" w14:textId="77777777" w:rsidR="008D3D52" w:rsidRPr="00F85EA2" w:rsidRDefault="008D3D52" w:rsidP="00345D46">
            <w:pPr>
              <w:pStyle w:val="TAH"/>
              <w:keepNext w:val="0"/>
              <w:keepLines w:val="0"/>
              <w:widowControl w:val="0"/>
            </w:pPr>
            <w:r w:rsidRPr="00F85EA2">
              <w:t>Explanation</w:t>
            </w:r>
          </w:p>
        </w:tc>
      </w:tr>
      <w:tr w:rsidR="008D3D52" w:rsidRPr="00DA11D0" w14:paraId="26F6A3AC"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02DA1EE7" w14:textId="77777777" w:rsidR="008D3D52" w:rsidRPr="00F85EA2" w:rsidRDefault="008D3D52" w:rsidP="00345D46">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4E02BA2" w14:textId="77777777" w:rsidR="008D3D52" w:rsidRPr="00DA11D0" w:rsidRDefault="008D3D52" w:rsidP="00345D46">
            <w:pPr>
              <w:pStyle w:val="TAL"/>
              <w:keepNext w:val="0"/>
              <w:keepLines w:val="0"/>
              <w:widowControl w:val="0"/>
            </w:pPr>
            <w:r w:rsidRPr="00F85EA2">
              <w:t>Maximum no. of MRB allowed to be setup for one MBS Session, the maximum value is 32.</w:t>
            </w:r>
          </w:p>
        </w:tc>
      </w:tr>
    </w:tbl>
    <w:p w14:paraId="5EF1C255" w14:textId="77777777" w:rsidR="008D3D52" w:rsidRPr="00DA11D0" w:rsidRDefault="008D3D52" w:rsidP="008D3D52">
      <w:pPr>
        <w:widowControl w:val="0"/>
      </w:pPr>
    </w:p>
    <w:p w14:paraId="7BB9250F" w14:textId="77777777" w:rsidR="008D3D52" w:rsidRPr="00F85EA2" w:rsidRDefault="008D3D52" w:rsidP="008D3D52">
      <w:pPr>
        <w:pStyle w:val="Heading4"/>
        <w:keepNext w:val="0"/>
        <w:keepLines w:val="0"/>
        <w:widowControl w:val="0"/>
      </w:pPr>
      <w:bookmarkStart w:id="8817" w:name="_CR9_2_14_12"/>
      <w:bookmarkStart w:id="8818" w:name="_Toc99038666"/>
      <w:bookmarkStart w:id="8819" w:name="_Toc99730929"/>
      <w:bookmarkStart w:id="8820" w:name="_Toc105511058"/>
      <w:bookmarkStart w:id="8821" w:name="_Toc105927590"/>
      <w:bookmarkStart w:id="8822" w:name="_Toc106110130"/>
      <w:bookmarkStart w:id="8823" w:name="_Toc113835567"/>
      <w:bookmarkStart w:id="8824" w:name="_Toc120124415"/>
      <w:bookmarkStart w:id="8825" w:name="_Toc162617575"/>
      <w:bookmarkEnd w:id="8817"/>
      <w:r w:rsidRPr="00F85EA2">
        <w:t>9.2.</w:t>
      </w:r>
      <w:r>
        <w:t>14</w:t>
      </w:r>
      <w:r w:rsidRPr="00F85EA2">
        <w:t>.</w:t>
      </w:r>
      <w:r>
        <w:t>12</w:t>
      </w:r>
      <w:r w:rsidRPr="00F85EA2">
        <w:tab/>
        <w:t>MULTI</w:t>
      </w:r>
      <w:r w:rsidRPr="00F85EA2">
        <w:rPr>
          <w:lang w:eastAsia="zh-CN"/>
        </w:rPr>
        <w:t>CAST DISTRIBUTION</w:t>
      </w:r>
      <w:r w:rsidRPr="00F85EA2">
        <w:t xml:space="preserve"> SETUP FAILURE</w:t>
      </w:r>
      <w:bookmarkEnd w:id="8818"/>
      <w:bookmarkEnd w:id="8819"/>
      <w:bookmarkEnd w:id="8820"/>
      <w:bookmarkEnd w:id="8821"/>
      <w:bookmarkEnd w:id="8822"/>
      <w:bookmarkEnd w:id="8823"/>
      <w:bookmarkEnd w:id="8824"/>
      <w:bookmarkEnd w:id="8825"/>
    </w:p>
    <w:p w14:paraId="08CFA172" w14:textId="77777777" w:rsidR="008D3D52" w:rsidRPr="00F85EA2" w:rsidRDefault="008D3D52" w:rsidP="008D3D52">
      <w:pPr>
        <w:widowControl w:val="0"/>
        <w:rPr>
          <w:rFonts w:eastAsia="Batang"/>
        </w:rPr>
      </w:pPr>
      <w:r w:rsidRPr="00F85EA2">
        <w:t>This message is sent by the gNB-DU to indicate that the setup of the Multicast F1-U Context was was unsuccessful.</w:t>
      </w:r>
    </w:p>
    <w:p w14:paraId="20714298" w14:textId="77777777" w:rsidR="008D3D52" w:rsidRPr="00F85EA2" w:rsidRDefault="008D3D52" w:rsidP="008D3D52">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208C99B6" w14:textId="77777777" w:rsidTr="00345D46">
        <w:trPr>
          <w:tblHeader/>
        </w:trPr>
        <w:tc>
          <w:tcPr>
            <w:tcW w:w="1111" w:type="pct"/>
          </w:tcPr>
          <w:p w14:paraId="34149331" w14:textId="77777777" w:rsidR="008D3D52" w:rsidRPr="00F85EA2" w:rsidRDefault="008D3D52" w:rsidP="00345D46">
            <w:pPr>
              <w:pStyle w:val="TAH"/>
              <w:keepNext w:val="0"/>
              <w:keepLines w:val="0"/>
              <w:widowControl w:val="0"/>
            </w:pPr>
            <w:r w:rsidRPr="00F85EA2">
              <w:t>IE/Group Name</w:t>
            </w:r>
          </w:p>
        </w:tc>
        <w:tc>
          <w:tcPr>
            <w:tcW w:w="556" w:type="pct"/>
          </w:tcPr>
          <w:p w14:paraId="145F8DB4" w14:textId="77777777" w:rsidR="008D3D52" w:rsidRPr="00F85EA2" w:rsidRDefault="008D3D52" w:rsidP="00345D46">
            <w:pPr>
              <w:pStyle w:val="TAH"/>
              <w:keepNext w:val="0"/>
              <w:keepLines w:val="0"/>
              <w:widowControl w:val="0"/>
            </w:pPr>
            <w:r w:rsidRPr="00F85EA2">
              <w:t>Presence</w:t>
            </w:r>
          </w:p>
        </w:tc>
        <w:tc>
          <w:tcPr>
            <w:tcW w:w="556" w:type="pct"/>
          </w:tcPr>
          <w:p w14:paraId="30CBF022" w14:textId="77777777" w:rsidR="008D3D52" w:rsidRPr="00F85EA2" w:rsidRDefault="008D3D52" w:rsidP="00345D46">
            <w:pPr>
              <w:pStyle w:val="TAH"/>
              <w:keepNext w:val="0"/>
              <w:keepLines w:val="0"/>
              <w:widowControl w:val="0"/>
            </w:pPr>
            <w:r w:rsidRPr="00F85EA2">
              <w:t>Range</w:t>
            </w:r>
          </w:p>
        </w:tc>
        <w:tc>
          <w:tcPr>
            <w:tcW w:w="778" w:type="pct"/>
          </w:tcPr>
          <w:p w14:paraId="1AC8159B" w14:textId="77777777" w:rsidR="008D3D52" w:rsidRPr="00F85EA2" w:rsidRDefault="008D3D52" w:rsidP="00345D46">
            <w:pPr>
              <w:pStyle w:val="TAH"/>
              <w:keepNext w:val="0"/>
              <w:keepLines w:val="0"/>
              <w:widowControl w:val="0"/>
            </w:pPr>
            <w:r w:rsidRPr="00F85EA2">
              <w:t>IE type and reference</w:t>
            </w:r>
          </w:p>
        </w:tc>
        <w:tc>
          <w:tcPr>
            <w:tcW w:w="889" w:type="pct"/>
          </w:tcPr>
          <w:p w14:paraId="08F19934" w14:textId="77777777" w:rsidR="008D3D52" w:rsidRPr="00F85EA2" w:rsidRDefault="008D3D52" w:rsidP="00345D46">
            <w:pPr>
              <w:pStyle w:val="TAH"/>
              <w:keepNext w:val="0"/>
              <w:keepLines w:val="0"/>
              <w:widowControl w:val="0"/>
            </w:pPr>
            <w:r w:rsidRPr="00F85EA2">
              <w:t>Semantics description</w:t>
            </w:r>
          </w:p>
        </w:tc>
        <w:tc>
          <w:tcPr>
            <w:tcW w:w="556" w:type="pct"/>
          </w:tcPr>
          <w:p w14:paraId="378F14B7" w14:textId="77777777" w:rsidR="008D3D52" w:rsidRPr="00F85EA2" w:rsidRDefault="008D3D52" w:rsidP="00345D46">
            <w:pPr>
              <w:pStyle w:val="TAH"/>
              <w:keepNext w:val="0"/>
              <w:keepLines w:val="0"/>
              <w:widowControl w:val="0"/>
            </w:pPr>
            <w:r w:rsidRPr="00F85EA2">
              <w:t>Criticality</w:t>
            </w:r>
          </w:p>
        </w:tc>
        <w:tc>
          <w:tcPr>
            <w:tcW w:w="556" w:type="pct"/>
          </w:tcPr>
          <w:p w14:paraId="071A8C7F" w14:textId="77777777" w:rsidR="008D3D52" w:rsidRPr="00F85EA2" w:rsidRDefault="008D3D52" w:rsidP="00345D46">
            <w:pPr>
              <w:pStyle w:val="TAH"/>
              <w:keepNext w:val="0"/>
              <w:keepLines w:val="0"/>
              <w:widowControl w:val="0"/>
            </w:pPr>
            <w:r w:rsidRPr="00F85EA2">
              <w:t>Assigned Criticality</w:t>
            </w:r>
          </w:p>
        </w:tc>
      </w:tr>
      <w:tr w:rsidR="008D3D52" w:rsidRPr="00DA11D0" w14:paraId="5AB372BE" w14:textId="77777777" w:rsidTr="00345D46">
        <w:tc>
          <w:tcPr>
            <w:tcW w:w="1111" w:type="pct"/>
          </w:tcPr>
          <w:p w14:paraId="4CF1B016" w14:textId="77777777" w:rsidR="008D3D52" w:rsidRPr="00F85EA2" w:rsidRDefault="008D3D52" w:rsidP="00345D46">
            <w:pPr>
              <w:pStyle w:val="TAL"/>
              <w:keepNext w:val="0"/>
              <w:keepLines w:val="0"/>
              <w:widowControl w:val="0"/>
            </w:pPr>
            <w:r w:rsidRPr="00F85EA2">
              <w:t>Message Type</w:t>
            </w:r>
          </w:p>
        </w:tc>
        <w:tc>
          <w:tcPr>
            <w:tcW w:w="556" w:type="pct"/>
          </w:tcPr>
          <w:p w14:paraId="6EFD1514" w14:textId="77777777" w:rsidR="008D3D52" w:rsidRPr="00F85EA2" w:rsidRDefault="008D3D52" w:rsidP="00345D46">
            <w:pPr>
              <w:pStyle w:val="TAL"/>
              <w:keepNext w:val="0"/>
              <w:keepLines w:val="0"/>
              <w:widowControl w:val="0"/>
            </w:pPr>
            <w:r w:rsidRPr="00F85EA2">
              <w:t>M</w:t>
            </w:r>
          </w:p>
        </w:tc>
        <w:tc>
          <w:tcPr>
            <w:tcW w:w="556" w:type="pct"/>
          </w:tcPr>
          <w:p w14:paraId="7E1E9F57" w14:textId="77777777" w:rsidR="008D3D52" w:rsidRPr="00F85EA2" w:rsidRDefault="008D3D52" w:rsidP="00345D46">
            <w:pPr>
              <w:pStyle w:val="TAL"/>
              <w:keepNext w:val="0"/>
              <w:keepLines w:val="0"/>
              <w:widowControl w:val="0"/>
              <w:rPr>
                <w:i/>
              </w:rPr>
            </w:pPr>
          </w:p>
        </w:tc>
        <w:tc>
          <w:tcPr>
            <w:tcW w:w="778" w:type="pct"/>
          </w:tcPr>
          <w:p w14:paraId="77D3CF34" w14:textId="77777777" w:rsidR="008D3D52" w:rsidRPr="00F85EA2" w:rsidRDefault="008D3D52" w:rsidP="00345D46">
            <w:pPr>
              <w:pStyle w:val="TAL"/>
              <w:keepNext w:val="0"/>
              <w:keepLines w:val="0"/>
              <w:widowControl w:val="0"/>
            </w:pPr>
            <w:r w:rsidRPr="00F85EA2">
              <w:t>9.3.1.1</w:t>
            </w:r>
          </w:p>
        </w:tc>
        <w:tc>
          <w:tcPr>
            <w:tcW w:w="889" w:type="pct"/>
          </w:tcPr>
          <w:p w14:paraId="13C0EED0" w14:textId="77777777" w:rsidR="008D3D52" w:rsidRPr="00F85EA2" w:rsidRDefault="008D3D52" w:rsidP="00345D46">
            <w:pPr>
              <w:pStyle w:val="TAL"/>
              <w:keepNext w:val="0"/>
              <w:keepLines w:val="0"/>
              <w:widowControl w:val="0"/>
            </w:pPr>
          </w:p>
        </w:tc>
        <w:tc>
          <w:tcPr>
            <w:tcW w:w="556" w:type="pct"/>
          </w:tcPr>
          <w:p w14:paraId="6B964AD8" w14:textId="77777777" w:rsidR="008D3D52" w:rsidRPr="00F85EA2" w:rsidRDefault="008D3D52" w:rsidP="00345D46">
            <w:pPr>
              <w:pStyle w:val="TAC"/>
              <w:keepNext w:val="0"/>
              <w:keepLines w:val="0"/>
              <w:widowControl w:val="0"/>
            </w:pPr>
            <w:r w:rsidRPr="00F85EA2">
              <w:t>YES</w:t>
            </w:r>
          </w:p>
        </w:tc>
        <w:tc>
          <w:tcPr>
            <w:tcW w:w="556" w:type="pct"/>
          </w:tcPr>
          <w:p w14:paraId="7FC243E4" w14:textId="77777777" w:rsidR="008D3D52" w:rsidRPr="00F85EA2" w:rsidRDefault="008D3D52" w:rsidP="00345D46">
            <w:pPr>
              <w:pStyle w:val="TAC"/>
              <w:keepNext w:val="0"/>
              <w:keepLines w:val="0"/>
              <w:widowControl w:val="0"/>
            </w:pPr>
            <w:r w:rsidRPr="00F85EA2">
              <w:t>reject</w:t>
            </w:r>
          </w:p>
        </w:tc>
      </w:tr>
      <w:tr w:rsidR="008D3D52" w:rsidRPr="00DA11D0" w14:paraId="7C76D99F" w14:textId="77777777" w:rsidTr="00345D46">
        <w:tc>
          <w:tcPr>
            <w:tcW w:w="1111" w:type="pct"/>
          </w:tcPr>
          <w:p w14:paraId="3145D909"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FA40B54"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33538649" w14:textId="77777777" w:rsidR="008D3D52" w:rsidRPr="00F85EA2" w:rsidRDefault="008D3D52" w:rsidP="00345D46">
            <w:pPr>
              <w:pStyle w:val="TAL"/>
              <w:keepNext w:val="0"/>
              <w:keepLines w:val="0"/>
              <w:widowControl w:val="0"/>
              <w:rPr>
                <w:i/>
              </w:rPr>
            </w:pPr>
          </w:p>
        </w:tc>
        <w:tc>
          <w:tcPr>
            <w:tcW w:w="778" w:type="pct"/>
          </w:tcPr>
          <w:p w14:paraId="26536029" w14:textId="77777777" w:rsidR="008D3D52" w:rsidRPr="00F85EA2" w:rsidRDefault="008D3D52" w:rsidP="00345D46">
            <w:pPr>
              <w:pStyle w:val="TAL"/>
              <w:keepNext w:val="0"/>
              <w:keepLines w:val="0"/>
              <w:widowControl w:val="0"/>
            </w:pPr>
            <w:r w:rsidRPr="00482F25">
              <w:t>9.3.1.219</w:t>
            </w:r>
          </w:p>
        </w:tc>
        <w:tc>
          <w:tcPr>
            <w:tcW w:w="889" w:type="pct"/>
          </w:tcPr>
          <w:p w14:paraId="679CBCDD" w14:textId="77777777" w:rsidR="008D3D52" w:rsidRPr="00F85EA2" w:rsidRDefault="008D3D52" w:rsidP="00345D46">
            <w:pPr>
              <w:pStyle w:val="TAL"/>
              <w:keepNext w:val="0"/>
              <w:keepLines w:val="0"/>
              <w:widowControl w:val="0"/>
            </w:pPr>
          </w:p>
        </w:tc>
        <w:tc>
          <w:tcPr>
            <w:tcW w:w="556" w:type="pct"/>
          </w:tcPr>
          <w:p w14:paraId="03065E6E"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266143E8"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61A2C7CC" w14:textId="77777777" w:rsidTr="00345D46">
        <w:tc>
          <w:tcPr>
            <w:tcW w:w="1111" w:type="pct"/>
          </w:tcPr>
          <w:p w14:paraId="76879E65"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BD48FC9"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349CFF0B" w14:textId="77777777" w:rsidR="008D3D52" w:rsidRPr="00F85EA2" w:rsidRDefault="008D3D52" w:rsidP="00345D46">
            <w:pPr>
              <w:pStyle w:val="TAL"/>
              <w:keepNext w:val="0"/>
              <w:keepLines w:val="0"/>
              <w:widowControl w:val="0"/>
              <w:rPr>
                <w:i/>
              </w:rPr>
            </w:pPr>
          </w:p>
        </w:tc>
        <w:tc>
          <w:tcPr>
            <w:tcW w:w="778" w:type="pct"/>
          </w:tcPr>
          <w:p w14:paraId="05F1077D"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AB90C9F" w14:textId="77777777" w:rsidR="008D3D52" w:rsidRPr="00F85EA2" w:rsidRDefault="008D3D52" w:rsidP="00345D46">
            <w:pPr>
              <w:pStyle w:val="TAL"/>
              <w:keepNext w:val="0"/>
              <w:keepLines w:val="0"/>
              <w:widowControl w:val="0"/>
              <w:rPr>
                <w:lang w:val="fr-FR"/>
              </w:rPr>
            </w:pPr>
          </w:p>
        </w:tc>
        <w:tc>
          <w:tcPr>
            <w:tcW w:w="556" w:type="pct"/>
          </w:tcPr>
          <w:p w14:paraId="7825EACD"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61ADBFC5" w14:textId="77777777" w:rsidR="008D3D52" w:rsidRPr="00F85EA2" w:rsidRDefault="008D3D52" w:rsidP="00345D46">
            <w:pPr>
              <w:pStyle w:val="TAC"/>
              <w:keepNext w:val="0"/>
              <w:keepLines w:val="0"/>
              <w:widowControl w:val="0"/>
              <w:rPr>
                <w:noProof/>
              </w:rPr>
            </w:pPr>
            <w:r w:rsidRPr="00F85EA2">
              <w:rPr>
                <w:rFonts w:cs="Arial"/>
                <w:noProof/>
                <w:szCs w:val="18"/>
              </w:rPr>
              <w:t>ignore</w:t>
            </w:r>
          </w:p>
        </w:tc>
      </w:tr>
      <w:tr w:rsidR="008D3D52" w:rsidRPr="00DA11D0" w14:paraId="234A2385" w14:textId="77777777" w:rsidTr="00345D46">
        <w:tc>
          <w:tcPr>
            <w:tcW w:w="1111" w:type="pct"/>
          </w:tcPr>
          <w:p w14:paraId="3CD7D824" w14:textId="77777777" w:rsidR="008D3D52" w:rsidRPr="00F85EA2" w:rsidRDefault="008D3D52" w:rsidP="00345D46">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3F8BC0A8" w14:textId="77777777" w:rsidR="008D3D52" w:rsidRPr="00F85EA2" w:rsidRDefault="008D3D52" w:rsidP="00345D46">
            <w:pPr>
              <w:pStyle w:val="TAL"/>
              <w:keepNext w:val="0"/>
              <w:keepLines w:val="0"/>
              <w:widowControl w:val="0"/>
              <w:rPr>
                <w:rFonts w:cs="Arial"/>
                <w:szCs w:val="18"/>
                <w:lang w:eastAsia="ja-JP"/>
              </w:rPr>
            </w:pPr>
            <w:r w:rsidRPr="00F85EA2">
              <w:t>M</w:t>
            </w:r>
          </w:p>
        </w:tc>
        <w:tc>
          <w:tcPr>
            <w:tcW w:w="556" w:type="pct"/>
          </w:tcPr>
          <w:p w14:paraId="6F6AD63A" w14:textId="77777777" w:rsidR="008D3D52" w:rsidRPr="00F85EA2" w:rsidRDefault="008D3D52" w:rsidP="00345D46">
            <w:pPr>
              <w:pStyle w:val="TAL"/>
              <w:keepNext w:val="0"/>
              <w:keepLines w:val="0"/>
              <w:widowControl w:val="0"/>
              <w:rPr>
                <w:i/>
              </w:rPr>
            </w:pPr>
          </w:p>
        </w:tc>
        <w:tc>
          <w:tcPr>
            <w:tcW w:w="778" w:type="pct"/>
          </w:tcPr>
          <w:p w14:paraId="70A9702B" w14:textId="77777777" w:rsidR="008D3D52" w:rsidRPr="00F85EA2" w:rsidRDefault="008D3D52" w:rsidP="00345D46">
            <w:pPr>
              <w:pStyle w:val="TAL"/>
              <w:keepNext w:val="0"/>
              <w:keepLines w:val="0"/>
              <w:widowControl w:val="0"/>
            </w:pPr>
            <w:r w:rsidRPr="00482F25">
              <w:t>9.3.2.8</w:t>
            </w:r>
          </w:p>
        </w:tc>
        <w:tc>
          <w:tcPr>
            <w:tcW w:w="889" w:type="pct"/>
          </w:tcPr>
          <w:p w14:paraId="2F4120A0" w14:textId="77777777" w:rsidR="008D3D52" w:rsidRPr="00F85EA2" w:rsidRDefault="008D3D52" w:rsidP="00345D46">
            <w:pPr>
              <w:pStyle w:val="TAL"/>
              <w:keepNext w:val="0"/>
              <w:keepLines w:val="0"/>
              <w:widowControl w:val="0"/>
            </w:pPr>
          </w:p>
        </w:tc>
        <w:tc>
          <w:tcPr>
            <w:tcW w:w="556" w:type="pct"/>
          </w:tcPr>
          <w:p w14:paraId="708D6F77" w14:textId="77777777" w:rsidR="008D3D52" w:rsidRPr="00F85EA2" w:rsidRDefault="008D3D52" w:rsidP="00345D46">
            <w:pPr>
              <w:pStyle w:val="TAC"/>
              <w:keepNext w:val="0"/>
              <w:keepLines w:val="0"/>
              <w:widowControl w:val="0"/>
              <w:rPr>
                <w:rFonts w:cs="Arial"/>
                <w:noProof/>
                <w:szCs w:val="18"/>
              </w:rPr>
            </w:pPr>
            <w:r w:rsidRPr="00F85EA2">
              <w:rPr>
                <w:rFonts w:cs="Arial"/>
                <w:szCs w:val="18"/>
              </w:rPr>
              <w:t>YES</w:t>
            </w:r>
          </w:p>
        </w:tc>
        <w:tc>
          <w:tcPr>
            <w:tcW w:w="556" w:type="pct"/>
          </w:tcPr>
          <w:p w14:paraId="7CFA2429" w14:textId="77777777" w:rsidR="008D3D52" w:rsidRPr="00F85EA2" w:rsidRDefault="008D3D52" w:rsidP="00345D46">
            <w:pPr>
              <w:pStyle w:val="TAC"/>
              <w:keepNext w:val="0"/>
              <w:keepLines w:val="0"/>
              <w:widowControl w:val="0"/>
              <w:rPr>
                <w:rFonts w:cs="Arial"/>
                <w:noProof/>
                <w:szCs w:val="18"/>
              </w:rPr>
            </w:pPr>
            <w:r w:rsidRPr="00F85EA2">
              <w:rPr>
                <w:rFonts w:cs="Arial"/>
                <w:szCs w:val="18"/>
              </w:rPr>
              <w:t>reject</w:t>
            </w:r>
          </w:p>
        </w:tc>
      </w:tr>
      <w:tr w:rsidR="008D3D52" w:rsidRPr="00DA11D0" w14:paraId="1A891284" w14:textId="77777777" w:rsidTr="00345D46">
        <w:tc>
          <w:tcPr>
            <w:tcW w:w="1111" w:type="pct"/>
            <w:tcBorders>
              <w:top w:val="single" w:sz="4" w:space="0" w:color="auto"/>
              <w:left w:val="single" w:sz="4" w:space="0" w:color="auto"/>
              <w:bottom w:val="single" w:sz="4" w:space="0" w:color="auto"/>
              <w:right w:val="single" w:sz="4" w:space="0" w:color="auto"/>
            </w:tcBorders>
          </w:tcPr>
          <w:p w14:paraId="6E416B12" w14:textId="77777777" w:rsidR="008D3D52" w:rsidRPr="00F85EA2" w:rsidRDefault="008D3D52" w:rsidP="00345D46">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5EB595DC" w14:textId="77777777" w:rsidR="008D3D52" w:rsidRPr="00F85EA2" w:rsidRDefault="008D3D52" w:rsidP="00345D46">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74310BB" w14:textId="77777777" w:rsidR="008D3D52" w:rsidRPr="00F85EA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2E5C0C8" w14:textId="77777777" w:rsidR="008D3D52" w:rsidRPr="00F85EA2" w:rsidRDefault="008D3D52" w:rsidP="00345D46">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3219366"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206241"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7664C47" w14:textId="77777777" w:rsidR="008D3D52" w:rsidRPr="00F85EA2" w:rsidRDefault="008D3D52" w:rsidP="00345D46">
            <w:pPr>
              <w:pStyle w:val="TAC"/>
              <w:keepNext w:val="0"/>
              <w:keepLines w:val="0"/>
              <w:widowControl w:val="0"/>
            </w:pPr>
            <w:r w:rsidRPr="00F85EA2">
              <w:t>ignore</w:t>
            </w:r>
          </w:p>
        </w:tc>
      </w:tr>
      <w:tr w:rsidR="008D3D52" w:rsidRPr="00DA11D0" w14:paraId="48BD4C83" w14:textId="77777777" w:rsidTr="00345D46">
        <w:tc>
          <w:tcPr>
            <w:tcW w:w="1111" w:type="pct"/>
            <w:tcBorders>
              <w:top w:val="single" w:sz="4" w:space="0" w:color="auto"/>
              <w:left w:val="single" w:sz="4" w:space="0" w:color="auto"/>
              <w:bottom w:val="single" w:sz="4" w:space="0" w:color="auto"/>
              <w:right w:val="single" w:sz="4" w:space="0" w:color="auto"/>
            </w:tcBorders>
          </w:tcPr>
          <w:p w14:paraId="179819D0" w14:textId="77777777" w:rsidR="008D3D52" w:rsidRPr="00F85EA2" w:rsidRDefault="008D3D52" w:rsidP="00345D46">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22FB75" w14:textId="77777777" w:rsidR="008D3D52" w:rsidRPr="00F85EA2" w:rsidDel="00C1133D" w:rsidRDefault="008D3D52" w:rsidP="00345D46">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6158880" w14:textId="77777777" w:rsidR="008D3D52" w:rsidRPr="00F85EA2"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3227DE7" w14:textId="77777777" w:rsidR="008D3D52" w:rsidRPr="00F85EA2" w:rsidRDefault="008D3D52" w:rsidP="00345D46">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44D3DE"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480DA64" w14:textId="77777777" w:rsidR="008D3D52" w:rsidRPr="00F85EA2" w:rsidDel="00C1133D"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E471A00" w14:textId="77777777" w:rsidR="008D3D52" w:rsidRPr="00DA11D0" w:rsidDel="00C1133D" w:rsidRDefault="008D3D52" w:rsidP="00345D46">
            <w:pPr>
              <w:pStyle w:val="TAC"/>
              <w:keepNext w:val="0"/>
              <w:keepLines w:val="0"/>
              <w:widowControl w:val="0"/>
            </w:pPr>
            <w:r w:rsidRPr="00F85EA2">
              <w:t>ignore</w:t>
            </w:r>
          </w:p>
        </w:tc>
      </w:tr>
    </w:tbl>
    <w:p w14:paraId="212D279E" w14:textId="77777777" w:rsidR="008D3D52" w:rsidRPr="00DA11D0" w:rsidRDefault="008D3D52" w:rsidP="008D3D52">
      <w:pPr>
        <w:widowControl w:val="0"/>
        <w:rPr>
          <w:lang w:eastAsia="zh-CN"/>
        </w:rPr>
      </w:pPr>
    </w:p>
    <w:p w14:paraId="5C558CB2" w14:textId="77777777" w:rsidR="008D3D52" w:rsidRPr="00F85EA2" w:rsidRDefault="008D3D52" w:rsidP="008D3D52">
      <w:pPr>
        <w:pStyle w:val="Heading4"/>
        <w:keepNext w:val="0"/>
        <w:keepLines w:val="0"/>
        <w:widowControl w:val="0"/>
      </w:pPr>
      <w:bookmarkStart w:id="8826" w:name="_CR9_2_14_13"/>
      <w:bookmarkStart w:id="8827" w:name="_Toc99038667"/>
      <w:bookmarkStart w:id="8828" w:name="_Toc99730930"/>
      <w:bookmarkStart w:id="8829" w:name="_Toc105511059"/>
      <w:bookmarkStart w:id="8830" w:name="_Toc105927591"/>
      <w:bookmarkStart w:id="8831" w:name="_Toc106110131"/>
      <w:bookmarkStart w:id="8832" w:name="_Toc113835568"/>
      <w:bookmarkStart w:id="8833" w:name="_Toc120124416"/>
      <w:bookmarkStart w:id="8834" w:name="_Toc162617576"/>
      <w:bookmarkEnd w:id="8826"/>
      <w:r w:rsidRPr="00F85EA2">
        <w:t>9.2.</w:t>
      </w:r>
      <w:r>
        <w:t>14</w:t>
      </w:r>
      <w:r w:rsidRPr="00F85EA2">
        <w:t>.</w:t>
      </w:r>
      <w:r>
        <w:t>13</w:t>
      </w:r>
      <w:r w:rsidRPr="00F85EA2">
        <w:tab/>
        <w:t>MULTI</w:t>
      </w:r>
      <w:r w:rsidRPr="00F85EA2">
        <w:rPr>
          <w:lang w:eastAsia="zh-CN"/>
        </w:rPr>
        <w:t>CAST DISTRIBUTION</w:t>
      </w:r>
      <w:r w:rsidRPr="00F85EA2">
        <w:t xml:space="preserve"> RELEASE COMMAND</w:t>
      </w:r>
      <w:bookmarkEnd w:id="8827"/>
      <w:bookmarkEnd w:id="8828"/>
      <w:bookmarkEnd w:id="8829"/>
      <w:bookmarkEnd w:id="8830"/>
      <w:bookmarkEnd w:id="8831"/>
      <w:bookmarkEnd w:id="8832"/>
      <w:bookmarkEnd w:id="8833"/>
      <w:bookmarkEnd w:id="8834"/>
    </w:p>
    <w:p w14:paraId="590380A0" w14:textId="77777777" w:rsidR="008D3D52" w:rsidRPr="00F85EA2" w:rsidRDefault="008D3D52" w:rsidP="008D3D52">
      <w:pPr>
        <w:widowControl w:val="0"/>
        <w:rPr>
          <w:rFonts w:eastAsia="Batang"/>
        </w:rPr>
      </w:pPr>
      <w:r w:rsidRPr="00F85EA2">
        <w:t>This message is sent by the gNB-DU to request the gNB-CU to release the Multicast F1-U Context for a given multicast MBS Session.</w:t>
      </w:r>
    </w:p>
    <w:p w14:paraId="766A4C8B" w14:textId="77777777" w:rsidR="008D3D52" w:rsidRPr="00F85EA2" w:rsidRDefault="008D3D52" w:rsidP="008D3D52">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46C8DCEF" w14:textId="77777777" w:rsidTr="00345D46">
        <w:trPr>
          <w:tblHeader/>
        </w:trPr>
        <w:tc>
          <w:tcPr>
            <w:tcW w:w="1111" w:type="pct"/>
          </w:tcPr>
          <w:p w14:paraId="67076934" w14:textId="77777777" w:rsidR="008D3D52" w:rsidRPr="00F85EA2" w:rsidRDefault="008D3D52" w:rsidP="00345D46">
            <w:pPr>
              <w:pStyle w:val="TAH"/>
              <w:keepNext w:val="0"/>
              <w:keepLines w:val="0"/>
              <w:widowControl w:val="0"/>
            </w:pPr>
            <w:r w:rsidRPr="00F85EA2">
              <w:t>IE/Group Name</w:t>
            </w:r>
          </w:p>
        </w:tc>
        <w:tc>
          <w:tcPr>
            <w:tcW w:w="556" w:type="pct"/>
          </w:tcPr>
          <w:p w14:paraId="225BE1B5" w14:textId="77777777" w:rsidR="008D3D52" w:rsidRPr="00F85EA2" w:rsidRDefault="008D3D52" w:rsidP="00345D46">
            <w:pPr>
              <w:pStyle w:val="TAH"/>
              <w:keepNext w:val="0"/>
              <w:keepLines w:val="0"/>
              <w:widowControl w:val="0"/>
            </w:pPr>
            <w:r w:rsidRPr="00F85EA2">
              <w:t>Presence</w:t>
            </w:r>
          </w:p>
        </w:tc>
        <w:tc>
          <w:tcPr>
            <w:tcW w:w="556" w:type="pct"/>
          </w:tcPr>
          <w:p w14:paraId="39EEB339" w14:textId="77777777" w:rsidR="008D3D52" w:rsidRPr="00F85EA2" w:rsidRDefault="008D3D52" w:rsidP="00345D46">
            <w:pPr>
              <w:pStyle w:val="TAH"/>
              <w:keepNext w:val="0"/>
              <w:keepLines w:val="0"/>
              <w:widowControl w:val="0"/>
            </w:pPr>
            <w:r w:rsidRPr="00F85EA2">
              <w:t>Range</w:t>
            </w:r>
          </w:p>
        </w:tc>
        <w:tc>
          <w:tcPr>
            <w:tcW w:w="778" w:type="pct"/>
          </w:tcPr>
          <w:p w14:paraId="155E5CB7" w14:textId="77777777" w:rsidR="008D3D52" w:rsidRPr="00F85EA2" w:rsidRDefault="008D3D52" w:rsidP="00345D46">
            <w:pPr>
              <w:pStyle w:val="TAH"/>
              <w:keepNext w:val="0"/>
              <w:keepLines w:val="0"/>
              <w:widowControl w:val="0"/>
            </w:pPr>
            <w:r w:rsidRPr="00F85EA2">
              <w:t>IE type and reference</w:t>
            </w:r>
          </w:p>
        </w:tc>
        <w:tc>
          <w:tcPr>
            <w:tcW w:w="889" w:type="pct"/>
          </w:tcPr>
          <w:p w14:paraId="60178523" w14:textId="77777777" w:rsidR="008D3D52" w:rsidRPr="00F85EA2" w:rsidRDefault="008D3D52" w:rsidP="00345D46">
            <w:pPr>
              <w:pStyle w:val="TAH"/>
              <w:keepNext w:val="0"/>
              <w:keepLines w:val="0"/>
              <w:widowControl w:val="0"/>
            </w:pPr>
            <w:r w:rsidRPr="00F85EA2">
              <w:t>Semantics description</w:t>
            </w:r>
          </w:p>
        </w:tc>
        <w:tc>
          <w:tcPr>
            <w:tcW w:w="556" w:type="pct"/>
          </w:tcPr>
          <w:p w14:paraId="015B7373" w14:textId="77777777" w:rsidR="008D3D52" w:rsidRPr="00F85EA2" w:rsidRDefault="008D3D52" w:rsidP="00345D46">
            <w:pPr>
              <w:pStyle w:val="TAH"/>
              <w:keepNext w:val="0"/>
              <w:keepLines w:val="0"/>
              <w:widowControl w:val="0"/>
            </w:pPr>
            <w:r w:rsidRPr="00F85EA2">
              <w:t>Criticality</w:t>
            </w:r>
          </w:p>
        </w:tc>
        <w:tc>
          <w:tcPr>
            <w:tcW w:w="556" w:type="pct"/>
          </w:tcPr>
          <w:p w14:paraId="2C68AD30" w14:textId="77777777" w:rsidR="008D3D52" w:rsidRPr="00F85EA2" w:rsidRDefault="008D3D52" w:rsidP="00345D46">
            <w:pPr>
              <w:pStyle w:val="TAH"/>
              <w:keepNext w:val="0"/>
              <w:keepLines w:val="0"/>
              <w:widowControl w:val="0"/>
            </w:pPr>
            <w:r w:rsidRPr="00F85EA2">
              <w:t>Assigned Criticality</w:t>
            </w:r>
          </w:p>
        </w:tc>
      </w:tr>
      <w:tr w:rsidR="008D3D52" w:rsidRPr="00DA11D0" w14:paraId="38B192C3" w14:textId="77777777" w:rsidTr="00345D46">
        <w:tc>
          <w:tcPr>
            <w:tcW w:w="1111" w:type="pct"/>
          </w:tcPr>
          <w:p w14:paraId="22D0A1A4" w14:textId="77777777" w:rsidR="008D3D52" w:rsidRPr="00F85EA2" w:rsidRDefault="008D3D52" w:rsidP="00345D46">
            <w:pPr>
              <w:pStyle w:val="TAL"/>
              <w:keepNext w:val="0"/>
              <w:keepLines w:val="0"/>
              <w:widowControl w:val="0"/>
            </w:pPr>
            <w:r w:rsidRPr="00F85EA2">
              <w:t>Message Type</w:t>
            </w:r>
          </w:p>
        </w:tc>
        <w:tc>
          <w:tcPr>
            <w:tcW w:w="556" w:type="pct"/>
          </w:tcPr>
          <w:p w14:paraId="38D5E672" w14:textId="77777777" w:rsidR="008D3D52" w:rsidRPr="00F85EA2" w:rsidRDefault="008D3D52" w:rsidP="00345D46">
            <w:pPr>
              <w:pStyle w:val="TAL"/>
              <w:keepNext w:val="0"/>
              <w:keepLines w:val="0"/>
              <w:widowControl w:val="0"/>
            </w:pPr>
            <w:r w:rsidRPr="00F85EA2">
              <w:t>M</w:t>
            </w:r>
          </w:p>
        </w:tc>
        <w:tc>
          <w:tcPr>
            <w:tcW w:w="556" w:type="pct"/>
          </w:tcPr>
          <w:p w14:paraId="00F68367" w14:textId="77777777" w:rsidR="008D3D52" w:rsidRPr="00F85EA2" w:rsidRDefault="008D3D52" w:rsidP="00345D46">
            <w:pPr>
              <w:pStyle w:val="TAL"/>
              <w:keepNext w:val="0"/>
              <w:keepLines w:val="0"/>
              <w:widowControl w:val="0"/>
            </w:pPr>
          </w:p>
        </w:tc>
        <w:tc>
          <w:tcPr>
            <w:tcW w:w="778" w:type="pct"/>
          </w:tcPr>
          <w:p w14:paraId="0C1BADAF" w14:textId="77777777" w:rsidR="008D3D52" w:rsidRPr="00F85EA2" w:rsidRDefault="008D3D52" w:rsidP="00345D46">
            <w:pPr>
              <w:pStyle w:val="TAL"/>
              <w:keepNext w:val="0"/>
              <w:keepLines w:val="0"/>
              <w:widowControl w:val="0"/>
            </w:pPr>
            <w:r w:rsidRPr="00F85EA2">
              <w:t>9.3.1.1</w:t>
            </w:r>
          </w:p>
        </w:tc>
        <w:tc>
          <w:tcPr>
            <w:tcW w:w="889" w:type="pct"/>
          </w:tcPr>
          <w:p w14:paraId="1CE2CCF2" w14:textId="77777777" w:rsidR="008D3D52" w:rsidRPr="00F85EA2" w:rsidRDefault="008D3D52" w:rsidP="00345D46">
            <w:pPr>
              <w:pStyle w:val="TAL"/>
              <w:keepNext w:val="0"/>
              <w:keepLines w:val="0"/>
              <w:widowControl w:val="0"/>
            </w:pPr>
          </w:p>
        </w:tc>
        <w:tc>
          <w:tcPr>
            <w:tcW w:w="556" w:type="pct"/>
          </w:tcPr>
          <w:p w14:paraId="43DD3200" w14:textId="77777777" w:rsidR="008D3D52" w:rsidRPr="00F85EA2" w:rsidRDefault="008D3D52" w:rsidP="00345D46">
            <w:pPr>
              <w:pStyle w:val="TAC"/>
              <w:keepNext w:val="0"/>
              <w:keepLines w:val="0"/>
              <w:widowControl w:val="0"/>
            </w:pPr>
            <w:r w:rsidRPr="00F85EA2">
              <w:t>YES</w:t>
            </w:r>
          </w:p>
        </w:tc>
        <w:tc>
          <w:tcPr>
            <w:tcW w:w="556" w:type="pct"/>
          </w:tcPr>
          <w:p w14:paraId="17D3F02C" w14:textId="77777777" w:rsidR="008D3D52" w:rsidRPr="00F85EA2" w:rsidRDefault="008D3D52" w:rsidP="00345D46">
            <w:pPr>
              <w:pStyle w:val="TAC"/>
              <w:keepNext w:val="0"/>
              <w:keepLines w:val="0"/>
              <w:widowControl w:val="0"/>
            </w:pPr>
            <w:r w:rsidRPr="00F85EA2">
              <w:t>reject</w:t>
            </w:r>
          </w:p>
        </w:tc>
      </w:tr>
      <w:tr w:rsidR="008D3D52" w:rsidRPr="00DA11D0" w14:paraId="24B624C3" w14:textId="77777777" w:rsidTr="00345D46">
        <w:tc>
          <w:tcPr>
            <w:tcW w:w="1111" w:type="pct"/>
          </w:tcPr>
          <w:p w14:paraId="0F582752"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43E93E85"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661043F7" w14:textId="77777777" w:rsidR="008D3D52" w:rsidRPr="00F85EA2" w:rsidRDefault="008D3D52" w:rsidP="00345D46">
            <w:pPr>
              <w:pStyle w:val="TAL"/>
              <w:keepNext w:val="0"/>
              <w:keepLines w:val="0"/>
              <w:widowControl w:val="0"/>
            </w:pPr>
          </w:p>
        </w:tc>
        <w:tc>
          <w:tcPr>
            <w:tcW w:w="778" w:type="pct"/>
          </w:tcPr>
          <w:p w14:paraId="190C37CB" w14:textId="77777777" w:rsidR="008D3D52" w:rsidRPr="00F85EA2" w:rsidRDefault="008D3D52" w:rsidP="00345D46">
            <w:pPr>
              <w:pStyle w:val="TAL"/>
              <w:keepNext w:val="0"/>
              <w:keepLines w:val="0"/>
              <w:widowControl w:val="0"/>
            </w:pPr>
            <w:r w:rsidRPr="00482F25">
              <w:t>9.3.1.219</w:t>
            </w:r>
          </w:p>
        </w:tc>
        <w:tc>
          <w:tcPr>
            <w:tcW w:w="889" w:type="pct"/>
          </w:tcPr>
          <w:p w14:paraId="04C53127" w14:textId="77777777" w:rsidR="008D3D52" w:rsidRPr="00F85EA2" w:rsidRDefault="008D3D52" w:rsidP="00345D46">
            <w:pPr>
              <w:pStyle w:val="TAL"/>
              <w:keepNext w:val="0"/>
              <w:keepLines w:val="0"/>
              <w:widowControl w:val="0"/>
            </w:pPr>
          </w:p>
        </w:tc>
        <w:tc>
          <w:tcPr>
            <w:tcW w:w="556" w:type="pct"/>
          </w:tcPr>
          <w:p w14:paraId="1BFB66CF"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16A3CB2C"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78589C13" w14:textId="77777777" w:rsidTr="00345D46">
        <w:tc>
          <w:tcPr>
            <w:tcW w:w="1111" w:type="pct"/>
          </w:tcPr>
          <w:p w14:paraId="7AAD1524"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D111125"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72CB9713" w14:textId="77777777" w:rsidR="008D3D52" w:rsidRPr="00F85EA2" w:rsidRDefault="008D3D52" w:rsidP="00345D46">
            <w:pPr>
              <w:pStyle w:val="TAL"/>
              <w:keepNext w:val="0"/>
              <w:keepLines w:val="0"/>
              <w:widowControl w:val="0"/>
            </w:pPr>
          </w:p>
        </w:tc>
        <w:tc>
          <w:tcPr>
            <w:tcW w:w="778" w:type="pct"/>
          </w:tcPr>
          <w:p w14:paraId="076F9D8E"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FFC088E" w14:textId="77777777" w:rsidR="008D3D52" w:rsidRPr="00F85EA2" w:rsidRDefault="008D3D52" w:rsidP="00345D46">
            <w:pPr>
              <w:pStyle w:val="TAL"/>
              <w:keepNext w:val="0"/>
              <w:keepLines w:val="0"/>
              <w:widowControl w:val="0"/>
              <w:rPr>
                <w:lang w:val="fr-FR"/>
              </w:rPr>
            </w:pPr>
          </w:p>
        </w:tc>
        <w:tc>
          <w:tcPr>
            <w:tcW w:w="556" w:type="pct"/>
          </w:tcPr>
          <w:p w14:paraId="62E123B9"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72245EE0"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0D7CABC3" w14:textId="77777777" w:rsidTr="00345D46">
        <w:tc>
          <w:tcPr>
            <w:tcW w:w="1111" w:type="pct"/>
          </w:tcPr>
          <w:p w14:paraId="7A6889E6" w14:textId="77777777" w:rsidR="008D3D52" w:rsidRPr="00F85EA2" w:rsidRDefault="008D3D52" w:rsidP="00345D46">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177F2648" w14:textId="77777777" w:rsidR="008D3D52" w:rsidRPr="00F85EA2" w:rsidRDefault="008D3D52" w:rsidP="00345D46">
            <w:pPr>
              <w:pStyle w:val="TAL"/>
              <w:keepNext w:val="0"/>
              <w:keepLines w:val="0"/>
              <w:widowControl w:val="0"/>
              <w:rPr>
                <w:rFonts w:cs="Arial"/>
                <w:szCs w:val="18"/>
                <w:lang w:eastAsia="ja-JP"/>
              </w:rPr>
            </w:pPr>
            <w:r w:rsidRPr="00F85EA2">
              <w:t>M</w:t>
            </w:r>
          </w:p>
        </w:tc>
        <w:tc>
          <w:tcPr>
            <w:tcW w:w="556" w:type="pct"/>
          </w:tcPr>
          <w:p w14:paraId="03EC5706" w14:textId="77777777" w:rsidR="008D3D52" w:rsidRPr="00F85EA2" w:rsidRDefault="008D3D52" w:rsidP="00345D46">
            <w:pPr>
              <w:pStyle w:val="TAL"/>
              <w:keepNext w:val="0"/>
              <w:keepLines w:val="0"/>
              <w:widowControl w:val="0"/>
            </w:pPr>
          </w:p>
        </w:tc>
        <w:tc>
          <w:tcPr>
            <w:tcW w:w="778" w:type="pct"/>
          </w:tcPr>
          <w:p w14:paraId="1CD343DE" w14:textId="77777777" w:rsidR="008D3D52" w:rsidRPr="00F85EA2" w:rsidRDefault="008D3D52" w:rsidP="00345D46">
            <w:pPr>
              <w:pStyle w:val="TAL"/>
              <w:keepNext w:val="0"/>
              <w:keepLines w:val="0"/>
              <w:widowControl w:val="0"/>
              <w:rPr>
                <w:lang w:val="fr-FR"/>
              </w:rPr>
            </w:pPr>
            <w:r w:rsidRPr="00482F25">
              <w:t>9.3.2.8</w:t>
            </w:r>
          </w:p>
        </w:tc>
        <w:tc>
          <w:tcPr>
            <w:tcW w:w="889" w:type="pct"/>
          </w:tcPr>
          <w:p w14:paraId="6FDF6873" w14:textId="77777777" w:rsidR="008D3D52" w:rsidRPr="00F85EA2" w:rsidRDefault="008D3D52" w:rsidP="00345D46">
            <w:pPr>
              <w:pStyle w:val="TAL"/>
              <w:keepNext w:val="0"/>
              <w:keepLines w:val="0"/>
              <w:widowControl w:val="0"/>
              <w:rPr>
                <w:lang w:val="fr-FR"/>
              </w:rPr>
            </w:pPr>
          </w:p>
        </w:tc>
        <w:tc>
          <w:tcPr>
            <w:tcW w:w="556" w:type="pct"/>
          </w:tcPr>
          <w:p w14:paraId="68B6E495" w14:textId="77777777" w:rsidR="008D3D52" w:rsidRPr="00F85EA2" w:rsidRDefault="008D3D52" w:rsidP="00345D46">
            <w:pPr>
              <w:pStyle w:val="TAC"/>
              <w:keepNext w:val="0"/>
              <w:keepLines w:val="0"/>
              <w:widowControl w:val="0"/>
              <w:rPr>
                <w:rFonts w:cs="Arial"/>
                <w:noProof/>
                <w:szCs w:val="18"/>
              </w:rPr>
            </w:pPr>
            <w:r w:rsidRPr="00F85EA2">
              <w:rPr>
                <w:rFonts w:cs="Arial"/>
                <w:szCs w:val="18"/>
              </w:rPr>
              <w:t>YES</w:t>
            </w:r>
          </w:p>
        </w:tc>
        <w:tc>
          <w:tcPr>
            <w:tcW w:w="556" w:type="pct"/>
          </w:tcPr>
          <w:p w14:paraId="4B6C1C0B" w14:textId="77777777" w:rsidR="008D3D52" w:rsidRPr="00F85EA2" w:rsidRDefault="008D3D52" w:rsidP="00345D46">
            <w:pPr>
              <w:pStyle w:val="TAC"/>
              <w:keepNext w:val="0"/>
              <w:keepLines w:val="0"/>
              <w:widowControl w:val="0"/>
              <w:rPr>
                <w:rFonts w:cs="Arial"/>
                <w:noProof/>
                <w:szCs w:val="18"/>
              </w:rPr>
            </w:pPr>
            <w:r w:rsidRPr="00F85EA2">
              <w:rPr>
                <w:rFonts w:cs="Arial"/>
                <w:szCs w:val="18"/>
              </w:rPr>
              <w:t>reject</w:t>
            </w:r>
          </w:p>
        </w:tc>
      </w:tr>
      <w:tr w:rsidR="008D3D52" w:rsidRPr="00DA11D0" w14:paraId="1C5AC67F" w14:textId="77777777" w:rsidTr="00345D46">
        <w:tc>
          <w:tcPr>
            <w:tcW w:w="1111" w:type="pct"/>
          </w:tcPr>
          <w:p w14:paraId="02D6228C" w14:textId="77777777" w:rsidR="008D3D52" w:rsidRPr="00F85EA2" w:rsidRDefault="008D3D52" w:rsidP="00345D46">
            <w:pPr>
              <w:pStyle w:val="TAL"/>
              <w:keepNext w:val="0"/>
              <w:keepLines w:val="0"/>
              <w:widowControl w:val="0"/>
              <w:rPr>
                <w:lang w:eastAsia="zh-CN"/>
              </w:rPr>
            </w:pPr>
            <w:r w:rsidRPr="00F85EA2">
              <w:rPr>
                <w:rFonts w:eastAsia="Batang"/>
                <w:bCs/>
              </w:rPr>
              <w:t>Cause</w:t>
            </w:r>
          </w:p>
        </w:tc>
        <w:tc>
          <w:tcPr>
            <w:tcW w:w="556" w:type="pct"/>
          </w:tcPr>
          <w:p w14:paraId="6BF80C01" w14:textId="77777777" w:rsidR="008D3D52" w:rsidRPr="00F85EA2" w:rsidRDefault="008D3D52" w:rsidP="00345D46">
            <w:pPr>
              <w:pStyle w:val="TAL"/>
              <w:keepNext w:val="0"/>
              <w:keepLines w:val="0"/>
              <w:widowControl w:val="0"/>
              <w:rPr>
                <w:lang w:eastAsia="zh-CN"/>
              </w:rPr>
            </w:pPr>
            <w:r w:rsidRPr="00F85EA2">
              <w:rPr>
                <w:rFonts w:cs="Arial"/>
              </w:rPr>
              <w:t>M</w:t>
            </w:r>
          </w:p>
        </w:tc>
        <w:tc>
          <w:tcPr>
            <w:tcW w:w="556" w:type="pct"/>
          </w:tcPr>
          <w:p w14:paraId="25F17695" w14:textId="77777777" w:rsidR="008D3D52" w:rsidRPr="00F85EA2" w:rsidRDefault="008D3D52" w:rsidP="00345D46">
            <w:pPr>
              <w:pStyle w:val="TAL"/>
              <w:keepNext w:val="0"/>
              <w:keepLines w:val="0"/>
              <w:widowControl w:val="0"/>
            </w:pPr>
          </w:p>
        </w:tc>
        <w:tc>
          <w:tcPr>
            <w:tcW w:w="778" w:type="pct"/>
          </w:tcPr>
          <w:p w14:paraId="3B5EF20B" w14:textId="77777777" w:rsidR="008D3D52" w:rsidRPr="00F85EA2" w:rsidRDefault="008D3D52" w:rsidP="00345D46">
            <w:pPr>
              <w:pStyle w:val="TAL"/>
              <w:keepNext w:val="0"/>
              <w:keepLines w:val="0"/>
              <w:widowControl w:val="0"/>
            </w:pPr>
            <w:r w:rsidRPr="00F85EA2">
              <w:rPr>
                <w:rFonts w:cs="Arial"/>
              </w:rPr>
              <w:t>9.3.1.2</w:t>
            </w:r>
          </w:p>
        </w:tc>
        <w:tc>
          <w:tcPr>
            <w:tcW w:w="889" w:type="pct"/>
          </w:tcPr>
          <w:p w14:paraId="44786783" w14:textId="77777777" w:rsidR="008D3D52" w:rsidRPr="00F85EA2" w:rsidRDefault="008D3D52" w:rsidP="00345D46">
            <w:pPr>
              <w:pStyle w:val="TAL"/>
              <w:keepNext w:val="0"/>
              <w:keepLines w:val="0"/>
              <w:widowControl w:val="0"/>
            </w:pPr>
          </w:p>
        </w:tc>
        <w:tc>
          <w:tcPr>
            <w:tcW w:w="556" w:type="pct"/>
          </w:tcPr>
          <w:p w14:paraId="5A27EC6C" w14:textId="77777777" w:rsidR="008D3D52" w:rsidRPr="00F85EA2" w:rsidRDefault="008D3D52" w:rsidP="00345D46">
            <w:pPr>
              <w:pStyle w:val="TAC"/>
              <w:keepNext w:val="0"/>
              <w:keepLines w:val="0"/>
              <w:widowControl w:val="0"/>
            </w:pPr>
            <w:r w:rsidRPr="00F85EA2">
              <w:t>YES</w:t>
            </w:r>
          </w:p>
        </w:tc>
        <w:tc>
          <w:tcPr>
            <w:tcW w:w="556" w:type="pct"/>
          </w:tcPr>
          <w:p w14:paraId="48A5D149" w14:textId="77777777" w:rsidR="008D3D52" w:rsidRPr="00DA11D0" w:rsidRDefault="008D3D52" w:rsidP="00345D46">
            <w:pPr>
              <w:pStyle w:val="TAC"/>
              <w:keepNext w:val="0"/>
              <w:keepLines w:val="0"/>
              <w:widowControl w:val="0"/>
            </w:pPr>
            <w:r w:rsidRPr="00F85EA2">
              <w:t>ignore</w:t>
            </w:r>
          </w:p>
        </w:tc>
      </w:tr>
    </w:tbl>
    <w:p w14:paraId="617DBBF8" w14:textId="77777777" w:rsidR="008D3D52" w:rsidRPr="00DA11D0" w:rsidRDefault="008D3D52" w:rsidP="008D3D52">
      <w:pPr>
        <w:widowControl w:val="0"/>
        <w:rPr>
          <w:lang w:eastAsia="zh-CN"/>
        </w:rPr>
      </w:pPr>
    </w:p>
    <w:p w14:paraId="2FA0FE06" w14:textId="77777777" w:rsidR="008D3D52" w:rsidRPr="00F85EA2" w:rsidRDefault="008D3D52" w:rsidP="008D3D52">
      <w:pPr>
        <w:pStyle w:val="Heading4"/>
        <w:keepNext w:val="0"/>
        <w:keepLines w:val="0"/>
        <w:widowControl w:val="0"/>
      </w:pPr>
      <w:bookmarkStart w:id="8835" w:name="_CR9_2_14_14"/>
      <w:bookmarkStart w:id="8836" w:name="_Toc99038668"/>
      <w:bookmarkStart w:id="8837" w:name="_Toc99730931"/>
      <w:bookmarkStart w:id="8838" w:name="_Toc105511060"/>
      <w:bookmarkStart w:id="8839" w:name="_Toc105927592"/>
      <w:bookmarkStart w:id="8840" w:name="_Toc106110132"/>
      <w:bookmarkStart w:id="8841" w:name="_Toc113835569"/>
      <w:bookmarkStart w:id="8842" w:name="_Toc120124417"/>
      <w:bookmarkStart w:id="8843" w:name="_Toc162617577"/>
      <w:bookmarkEnd w:id="8835"/>
      <w:r w:rsidRPr="00F85EA2">
        <w:t>9.2.</w:t>
      </w:r>
      <w:r>
        <w:t>14</w:t>
      </w:r>
      <w:r w:rsidRPr="00F85EA2">
        <w:t>.</w:t>
      </w:r>
      <w:r>
        <w:t>14</w:t>
      </w:r>
      <w:r w:rsidRPr="00F85EA2">
        <w:tab/>
        <w:t>MULTI</w:t>
      </w:r>
      <w:r w:rsidRPr="00F85EA2">
        <w:rPr>
          <w:lang w:eastAsia="zh-CN"/>
        </w:rPr>
        <w:t>CAST DISTRIBUTION</w:t>
      </w:r>
      <w:r w:rsidRPr="00F85EA2">
        <w:t xml:space="preserve"> RELEASE COMPLETE</w:t>
      </w:r>
      <w:bookmarkEnd w:id="8836"/>
      <w:bookmarkEnd w:id="8837"/>
      <w:bookmarkEnd w:id="8838"/>
      <w:bookmarkEnd w:id="8839"/>
      <w:bookmarkEnd w:id="8840"/>
      <w:bookmarkEnd w:id="8841"/>
      <w:bookmarkEnd w:id="8842"/>
      <w:bookmarkEnd w:id="8843"/>
    </w:p>
    <w:p w14:paraId="4E3DF95B" w14:textId="77777777" w:rsidR="008D3D52" w:rsidRPr="00F85EA2" w:rsidRDefault="008D3D52" w:rsidP="008D3D52">
      <w:pPr>
        <w:widowControl w:val="0"/>
        <w:rPr>
          <w:rFonts w:eastAsia="Batang"/>
        </w:rPr>
      </w:pPr>
      <w:r w:rsidRPr="00F85EA2">
        <w:t>This message is sent by the gNB-CU to confirm the release of the Multicast F1-U Context.</w:t>
      </w:r>
    </w:p>
    <w:p w14:paraId="3A93F558" w14:textId="77777777" w:rsidR="008D3D52" w:rsidRPr="00F85EA2" w:rsidRDefault="008D3D52" w:rsidP="008D3D52">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A11D0" w14:paraId="6CD740C5" w14:textId="77777777" w:rsidTr="00345D46">
        <w:trPr>
          <w:tblHeader/>
        </w:trPr>
        <w:tc>
          <w:tcPr>
            <w:tcW w:w="1111" w:type="pct"/>
          </w:tcPr>
          <w:p w14:paraId="59381047" w14:textId="77777777" w:rsidR="008D3D52" w:rsidRPr="00F85EA2" w:rsidRDefault="008D3D52" w:rsidP="00345D46">
            <w:pPr>
              <w:pStyle w:val="TAH"/>
              <w:keepNext w:val="0"/>
              <w:keepLines w:val="0"/>
              <w:widowControl w:val="0"/>
            </w:pPr>
            <w:r w:rsidRPr="00F85EA2">
              <w:t>IE/Group Name</w:t>
            </w:r>
          </w:p>
        </w:tc>
        <w:tc>
          <w:tcPr>
            <w:tcW w:w="556" w:type="pct"/>
          </w:tcPr>
          <w:p w14:paraId="56D54F6E" w14:textId="77777777" w:rsidR="008D3D52" w:rsidRPr="00F85EA2" w:rsidRDefault="008D3D52" w:rsidP="00345D46">
            <w:pPr>
              <w:pStyle w:val="TAH"/>
              <w:keepNext w:val="0"/>
              <w:keepLines w:val="0"/>
              <w:widowControl w:val="0"/>
            </w:pPr>
            <w:r w:rsidRPr="00F85EA2">
              <w:t>Presence</w:t>
            </w:r>
          </w:p>
        </w:tc>
        <w:tc>
          <w:tcPr>
            <w:tcW w:w="556" w:type="pct"/>
          </w:tcPr>
          <w:p w14:paraId="50550E6B" w14:textId="77777777" w:rsidR="008D3D52" w:rsidRPr="00F85EA2" w:rsidRDefault="008D3D52" w:rsidP="00345D46">
            <w:pPr>
              <w:pStyle w:val="TAH"/>
              <w:keepNext w:val="0"/>
              <w:keepLines w:val="0"/>
              <w:widowControl w:val="0"/>
            </w:pPr>
            <w:r w:rsidRPr="00F85EA2">
              <w:t>Range</w:t>
            </w:r>
          </w:p>
        </w:tc>
        <w:tc>
          <w:tcPr>
            <w:tcW w:w="778" w:type="pct"/>
          </w:tcPr>
          <w:p w14:paraId="6A170871" w14:textId="77777777" w:rsidR="008D3D52" w:rsidRPr="00F85EA2" w:rsidRDefault="008D3D52" w:rsidP="00345D46">
            <w:pPr>
              <w:pStyle w:val="TAH"/>
              <w:keepNext w:val="0"/>
              <w:keepLines w:val="0"/>
              <w:widowControl w:val="0"/>
            </w:pPr>
            <w:r w:rsidRPr="00F85EA2">
              <w:t>IE type and reference</w:t>
            </w:r>
          </w:p>
        </w:tc>
        <w:tc>
          <w:tcPr>
            <w:tcW w:w="889" w:type="pct"/>
          </w:tcPr>
          <w:p w14:paraId="10ABD4A2" w14:textId="77777777" w:rsidR="008D3D52" w:rsidRPr="00F85EA2" w:rsidRDefault="008D3D52" w:rsidP="00345D46">
            <w:pPr>
              <w:pStyle w:val="TAH"/>
              <w:keepNext w:val="0"/>
              <w:keepLines w:val="0"/>
              <w:widowControl w:val="0"/>
            </w:pPr>
            <w:r w:rsidRPr="00F85EA2">
              <w:t>Semantics description</w:t>
            </w:r>
          </w:p>
        </w:tc>
        <w:tc>
          <w:tcPr>
            <w:tcW w:w="556" w:type="pct"/>
          </w:tcPr>
          <w:p w14:paraId="2B090ED0" w14:textId="77777777" w:rsidR="008D3D52" w:rsidRPr="00F85EA2" w:rsidRDefault="008D3D52" w:rsidP="00345D46">
            <w:pPr>
              <w:pStyle w:val="TAH"/>
              <w:keepNext w:val="0"/>
              <w:keepLines w:val="0"/>
              <w:widowControl w:val="0"/>
            </w:pPr>
            <w:r w:rsidRPr="00F85EA2">
              <w:t>Criticality</w:t>
            </w:r>
          </w:p>
        </w:tc>
        <w:tc>
          <w:tcPr>
            <w:tcW w:w="556" w:type="pct"/>
          </w:tcPr>
          <w:p w14:paraId="158A11BD" w14:textId="77777777" w:rsidR="008D3D52" w:rsidRPr="00F85EA2" w:rsidRDefault="008D3D52" w:rsidP="00345D46">
            <w:pPr>
              <w:pStyle w:val="TAH"/>
              <w:keepNext w:val="0"/>
              <w:keepLines w:val="0"/>
              <w:widowControl w:val="0"/>
            </w:pPr>
            <w:r w:rsidRPr="00F85EA2">
              <w:t>Assigned Criticality</w:t>
            </w:r>
          </w:p>
        </w:tc>
      </w:tr>
      <w:tr w:rsidR="008D3D52" w:rsidRPr="00DA11D0" w14:paraId="4ABDD4A4" w14:textId="77777777" w:rsidTr="00345D46">
        <w:tc>
          <w:tcPr>
            <w:tcW w:w="1111" w:type="pct"/>
          </w:tcPr>
          <w:p w14:paraId="18DCBFDA" w14:textId="77777777" w:rsidR="008D3D52" w:rsidRPr="00F85EA2" w:rsidRDefault="008D3D52" w:rsidP="00345D46">
            <w:pPr>
              <w:pStyle w:val="TAL"/>
              <w:keepNext w:val="0"/>
              <w:keepLines w:val="0"/>
              <w:widowControl w:val="0"/>
            </w:pPr>
            <w:r w:rsidRPr="00F85EA2">
              <w:t>Message Type</w:t>
            </w:r>
          </w:p>
        </w:tc>
        <w:tc>
          <w:tcPr>
            <w:tcW w:w="556" w:type="pct"/>
          </w:tcPr>
          <w:p w14:paraId="67B8D274" w14:textId="77777777" w:rsidR="008D3D52" w:rsidRPr="00F85EA2" w:rsidRDefault="008D3D52" w:rsidP="00345D46">
            <w:pPr>
              <w:pStyle w:val="TAL"/>
              <w:keepNext w:val="0"/>
              <w:keepLines w:val="0"/>
              <w:widowControl w:val="0"/>
            </w:pPr>
            <w:r w:rsidRPr="00F85EA2">
              <w:t>M</w:t>
            </w:r>
          </w:p>
        </w:tc>
        <w:tc>
          <w:tcPr>
            <w:tcW w:w="556" w:type="pct"/>
          </w:tcPr>
          <w:p w14:paraId="386E9830" w14:textId="77777777" w:rsidR="008D3D52" w:rsidRPr="00F85EA2" w:rsidRDefault="008D3D52" w:rsidP="00345D46">
            <w:pPr>
              <w:pStyle w:val="TAL"/>
              <w:keepNext w:val="0"/>
              <w:keepLines w:val="0"/>
              <w:widowControl w:val="0"/>
            </w:pPr>
          </w:p>
        </w:tc>
        <w:tc>
          <w:tcPr>
            <w:tcW w:w="778" w:type="pct"/>
          </w:tcPr>
          <w:p w14:paraId="05D1406F" w14:textId="77777777" w:rsidR="008D3D52" w:rsidRPr="00F85EA2" w:rsidRDefault="008D3D52" w:rsidP="00345D46">
            <w:pPr>
              <w:pStyle w:val="TAL"/>
              <w:keepNext w:val="0"/>
              <w:keepLines w:val="0"/>
              <w:widowControl w:val="0"/>
            </w:pPr>
            <w:r w:rsidRPr="00F85EA2">
              <w:t>9.3.1.1</w:t>
            </w:r>
          </w:p>
        </w:tc>
        <w:tc>
          <w:tcPr>
            <w:tcW w:w="889" w:type="pct"/>
          </w:tcPr>
          <w:p w14:paraId="47A19161" w14:textId="77777777" w:rsidR="008D3D52" w:rsidRPr="00F85EA2" w:rsidRDefault="008D3D52" w:rsidP="00345D46">
            <w:pPr>
              <w:pStyle w:val="TAL"/>
              <w:keepNext w:val="0"/>
              <w:keepLines w:val="0"/>
              <w:widowControl w:val="0"/>
            </w:pPr>
          </w:p>
        </w:tc>
        <w:tc>
          <w:tcPr>
            <w:tcW w:w="556" w:type="pct"/>
          </w:tcPr>
          <w:p w14:paraId="1C5312C7" w14:textId="77777777" w:rsidR="008D3D52" w:rsidRPr="00F85EA2" w:rsidRDefault="008D3D52" w:rsidP="00345D46">
            <w:pPr>
              <w:pStyle w:val="TAC"/>
              <w:keepNext w:val="0"/>
              <w:keepLines w:val="0"/>
              <w:widowControl w:val="0"/>
            </w:pPr>
            <w:r w:rsidRPr="00F85EA2">
              <w:t>YES</w:t>
            </w:r>
          </w:p>
        </w:tc>
        <w:tc>
          <w:tcPr>
            <w:tcW w:w="556" w:type="pct"/>
          </w:tcPr>
          <w:p w14:paraId="3A041C48" w14:textId="77777777" w:rsidR="008D3D52" w:rsidRPr="00F85EA2" w:rsidRDefault="008D3D52" w:rsidP="00345D46">
            <w:pPr>
              <w:pStyle w:val="TAC"/>
              <w:keepNext w:val="0"/>
              <w:keepLines w:val="0"/>
              <w:widowControl w:val="0"/>
            </w:pPr>
            <w:r w:rsidRPr="00F85EA2">
              <w:t>reject</w:t>
            </w:r>
          </w:p>
        </w:tc>
      </w:tr>
      <w:tr w:rsidR="008D3D52" w:rsidRPr="00DA11D0" w14:paraId="7676A62A" w14:textId="77777777" w:rsidTr="00345D46">
        <w:tc>
          <w:tcPr>
            <w:tcW w:w="1111" w:type="pct"/>
          </w:tcPr>
          <w:p w14:paraId="6F93734A" w14:textId="77777777" w:rsidR="008D3D52" w:rsidRPr="00F85EA2" w:rsidRDefault="008D3D52" w:rsidP="00345D46">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6BAC450" w14:textId="77777777" w:rsidR="008D3D52" w:rsidRPr="00F85EA2" w:rsidRDefault="008D3D52" w:rsidP="00345D46">
            <w:pPr>
              <w:pStyle w:val="TAL"/>
              <w:keepNext w:val="0"/>
              <w:keepLines w:val="0"/>
              <w:widowControl w:val="0"/>
              <w:rPr>
                <w:lang w:eastAsia="zh-CN"/>
              </w:rPr>
            </w:pPr>
            <w:r w:rsidRPr="00F85EA2">
              <w:rPr>
                <w:rFonts w:cs="Arial"/>
                <w:szCs w:val="18"/>
                <w:lang w:eastAsia="ja-JP"/>
              </w:rPr>
              <w:t>M</w:t>
            </w:r>
          </w:p>
        </w:tc>
        <w:tc>
          <w:tcPr>
            <w:tcW w:w="556" w:type="pct"/>
          </w:tcPr>
          <w:p w14:paraId="4609F03A" w14:textId="77777777" w:rsidR="008D3D52" w:rsidRPr="00F85EA2" w:rsidRDefault="008D3D52" w:rsidP="00345D46">
            <w:pPr>
              <w:pStyle w:val="TAL"/>
              <w:keepNext w:val="0"/>
              <w:keepLines w:val="0"/>
              <w:widowControl w:val="0"/>
            </w:pPr>
          </w:p>
        </w:tc>
        <w:tc>
          <w:tcPr>
            <w:tcW w:w="778" w:type="pct"/>
          </w:tcPr>
          <w:p w14:paraId="0651BFA2" w14:textId="77777777" w:rsidR="008D3D52" w:rsidRPr="00F85EA2" w:rsidRDefault="008D3D52" w:rsidP="00345D46">
            <w:pPr>
              <w:pStyle w:val="TAL"/>
              <w:keepNext w:val="0"/>
              <w:keepLines w:val="0"/>
              <w:widowControl w:val="0"/>
            </w:pPr>
            <w:r w:rsidRPr="00482F25">
              <w:t>9.3.1.219</w:t>
            </w:r>
          </w:p>
        </w:tc>
        <w:tc>
          <w:tcPr>
            <w:tcW w:w="889" w:type="pct"/>
          </w:tcPr>
          <w:p w14:paraId="0931662C" w14:textId="77777777" w:rsidR="008D3D52" w:rsidRPr="00F85EA2" w:rsidRDefault="008D3D52" w:rsidP="00345D46">
            <w:pPr>
              <w:pStyle w:val="TAL"/>
              <w:keepNext w:val="0"/>
              <w:keepLines w:val="0"/>
              <w:widowControl w:val="0"/>
            </w:pPr>
          </w:p>
        </w:tc>
        <w:tc>
          <w:tcPr>
            <w:tcW w:w="556" w:type="pct"/>
          </w:tcPr>
          <w:p w14:paraId="472961ED" w14:textId="77777777" w:rsidR="008D3D52" w:rsidRPr="00F85EA2" w:rsidRDefault="008D3D52" w:rsidP="00345D46">
            <w:pPr>
              <w:pStyle w:val="TAC"/>
              <w:keepNext w:val="0"/>
              <w:keepLines w:val="0"/>
              <w:widowControl w:val="0"/>
            </w:pPr>
            <w:r w:rsidRPr="00F85EA2">
              <w:rPr>
                <w:rFonts w:cs="Arial"/>
                <w:noProof/>
                <w:szCs w:val="18"/>
              </w:rPr>
              <w:t>YES</w:t>
            </w:r>
          </w:p>
        </w:tc>
        <w:tc>
          <w:tcPr>
            <w:tcW w:w="556" w:type="pct"/>
          </w:tcPr>
          <w:p w14:paraId="199EA6EE" w14:textId="77777777" w:rsidR="008D3D52" w:rsidRPr="00F85EA2" w:rsidRDefault="008D3D52" w:rsidP="00345D46">
            <w:pPr>
              <w:pStyle w:val="TAC"/>
              <w:keepNext w:val="0"/>
              <w:keepLines w:val="0"/>
              <w:widowControl w:val="0"/>
            </w:pPr>
            <w:r w:rsidRPr="00F85EA2">
              <w:rPr>
                <w:rFonts w:cs="Arial"/>
                <w:noProof/>
                <w:szCs w:val="18"/>
              </w:rPr>
              <w:t>reject</w:t>
            </w:r>
          </w:p>
        </w:tc>
      </w:tr>
      <w:tr w:rsidR="008D3D52" w:rsidRPr="00DA11D0" w14:paraId="69DFDBDD" w14:textId="77777777" w:rsidTr="00345D46">
        <w:tc>
          <w:tcPr>
            <w:tcW w:w="1111" w:type="pct"/>
          </w:tcPr>
          <w:p w14:paraId="40D191D1" w14:textId="77777777" w:rsidR="008D3D52" w:rsidRPr="00F85EA2" w:rsidRDefault="008D3D52" w:rsidP="00345D46">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2D3E2CE" w14:textId="77777777" w:rsidR="008D3D52" w:rsidRPr="00F85EA2" w:rsidRDefault="008D3D52" w:rsidP="00345D46">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55B0D78B" w14:textId="77777777" w:rsidR="008D3D52" w:rsidRPr="00F85EA2" w:rsidRDefault="008D3D52" w:rsidP="00345D46">
            <w:pPr>
              <w:pStyle w:val="TAL"/>
              <w:keepNext w:val="0"/>
              <w:keepLines w:val="0"/>
              <w:widowControl w:val="0"/>
            </w:pPr>
          </w:p>
        </w:tc>
        <w:tc>
          <w:tcPr>
            <w:tcW w:w="778" w:type="pct"/>
          </w:tcPr>
          <w:p w14:paraId="7C49E01C" w14:textId="77777777" w:rsidR="008D3D52" w:rsidRPr="00F85EA2" w:rsidRDefault="008D3D52" w:rsidP="00345D46">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27929A" w14:textId="77777777" w:rsidR="008D3D52" w:rsidRPr="00F85EA2" w:rsidRDefault="008D3D52" w:rsidP="00345D46">
            <w:pPr>
              <w:pStyle w:val="TAL"/>
              <w:keepNext w:val="0"/>
              <w:keepLines w:val="0"/>
              <w:widowControl w:val="0"/>
              <w:rPr>
                <w:lang w:val="fr-FR"/>
              </w:rPr>
            </w:pPr>
          </w:p>
        </w:tc>
        <w:tc>
          <w:tcPr>
            <w:tcW w:w="556" w:type="pct"/>
          </w:tcPr>
          <w:p w14:paraId="3E2FDE4F" w14:textId="77777777" w:rsidR="008D3D52" w:rsidRPr="00F85EA2" w:rsidRDefault="008D3D52" w:rsidP="00345D46">
            <w:pPr>
              <w:pStyle w:val="TAC"/>
              <w:keepNext w:val="0"/>
              <w:keepLines w:val="0"/>
              <w:widowControl w:val="0"/>
              <w:rPr>
                <w:noProof/>
              </w:rPr>
            </w:pPr>
            <w:r w:rsidRPr="00F85EA2">
              <w:rPr>
                <w:rFonts w:cs="Arial"/>
                <w:noProof/>
                <w:szCs w:val="18"/>
              </w:rPr>
              <w:t>YES</w:t>
            </w:r>
          </w:p>
        </w:tc>
        <w:tc>
          <w:tcPr>
            <w:tcW w:w="556" w:type="pct"/>
          </w:tcPr>
          <w:p w14:paraId="4D7057A9" w14:textId="77777777" w:rsidR="008D3D52" w:rsidRPr="00F85EA2" w:rsidRDefault="008D3D52" w:rsidP="00345D46">
            <w:pPr>
              <w:pStyle w:val="TAC"/>
              <w:keepNext w:val="0"/>
              <w:keepLines w:val="0"/>
              <w:widowControl w:val="0"/>
              <w:rPr>
                <w:noProof/>
              </w:rPr>
            </w:pPr>
            <w:r w:rsidRPr="00F85EA2">
              <w:rPr>
                <w:rFonts w:cs="Arial"/>
                <w:noProof/>
                <w:szCs w:val="18"/>
              </w:rPr>
              <w:t>reject</w:t>
            </w:r>
          </w:p>
        </w:tc>
      </w:tr>
      <w:tr w:rsidR="008D3D52" w:rsidRPr="00DA11D0" w14:paraId="27F5D165" w14:textId="77777777" w:rsidTr="00345D46">
        <w:tc>
          <w:tcPr>
            <w:tcW w:w="1111" w:type="pct"/>
          </w:tcPr>
          <w:p w14:paraId="4C029596" w14:textId="77777777" w:rsidR="008D3D52" w:rsidRPr="00F85EA2" w:rsidRDefault="008D3D52" w:rsidP="00345D46">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1A316F57" w14:textId="77777777" w:rsidR="008D3D52" w:rsidRPr="00F85EA2" w:rsidRDefault="008D3D52" w:rsidP="00345D46">
            <w:pPr>
              <w:pStyle w:val="TAL"/>
              <w:keepNext w:val="0"/>
              <w:keepLines w:val="0"/>
              <w:widowControl w:val="0"/>
              <w:rPr>
                <w:rFonts w:cs="Arial"/>
                <w:szCs w:val="18"/>
                <w:lang w:eastAsia="ja-JP"/>
              </w:rPr>
            </w:pPr>
            <w:r w:rsidRPr="00F85EA2">
              <w:t>M</w:t>
            </w:r>
          </w:p>
        </w:tc>
        <w:tc>
          <w:tcPr>
            <w:tcW w:w="556" w:type="pct"/>
          </w:tcPr>
          <w:p w14:paraId="758919E5" w14:textId="77777777" w:rsidR="008D3D52" w:rsidRPr="00F85EA2" w:rsidRDefault="008D3D52" w:rsidP="00345D46">
            <w:pPr>
              <w:pStyle w:val="TAL"/>
              <w:keepNext w:val="0"/>
              <w:keepLines w:val="0"/>
              <w:widowControl w:val="0"/>
            </w:pPr>
          </w:p>
        </w:tc>
        <w:tc>
          <w:tcPr>
            <w:tcW w:w="778" w:type="pct"/>
          </w:tcPr>
          <w:p w14:paraId="27B3565C" w14:textId="77777777" w:rsidR="008D3D52" w:rsidRPr="00F85EA2" w:rsidRDefault="008D3D52" w:rsidP="00345D46">
            <w:pPr>
              <w:pStyle w:val="TAL"/>
              <w:keepNext w:val="0"/>
              <w:keepLines w:val="0"/>
              <w:widowControl w:val="0"/>
              <w:rPr>
                <w:lang w:val="fr-FR"/>
              </w:rPr>
            </w:pPr>
            <w:r w:rsidRPr="00482F25">
              <w:t>9.3.2.8</w:t>
            </w:r>
          </w:p>
        </w:tc>
        <w:tc>
          <w:tcPr>
            <w:tcW w:w="889" w:type="pct"/>
          </w:tcPr>
          <w:p w14:paraId="2604DE1E" w14:textId="77777777" w:rsidR="008D3D52" w:rsidRPr="00F85EA2" w:rsidRDefault="008D3D52" w:rsidP="00345D46">
            <w:pPr>
              <w:pStyle w:val="TAL"/>
              <w:keepNext w:val="0"/>
              <w:keepLines w:val="0"/>
              <w:widowControl w:val="0"/>
              <w:rPr>
                <w:lang w:val="fr-FR"/>
              </w:rPr>
            </w:pPr>
          </w:p>
        </w:tc>
        <w:tc>
          <w:tcPr>
            <w:tcW w:w="556" w:type="pct"/>
          </w:tcPr>
          <w:p w14:paraId="23C9DE72" w14:textId="77777777" w:rsidR="008D3D52" w:rsidRPr="00F85EA2" w:rsidRDefault="008D3D52" w:rsidP="00345D46">
            <w:pPr>
              <w:pStyle w:val="TAC"/>
              <w:keepNext w:val="0"/>
              <w:keepLines w:val="0"/>
              <w:widowControl w:val="0"/>
              <w:rPr>
                <w:rFonts w:cs="Arial"/>
                <w:noProof/>
                <w:szCs w:val="18"/>
              </w:rPr>
            </w:pPr>
            <w:r w:rsidRPr="00F85EA2">
              <w:rPr>
                <w:rFonts w:cs="Arial"/>
                <w:szCs w:val="18"/>
              </w:rPr>
              <w:t>YES</w:t>
            </w:r>
          </w:p>
        </w:tc>
        <w:tc>
          <w:tcPr>
            <w:tcW w:w="556" w:type="pct"/>
          </w:tcPr>
          <w:p w14:paraId="12678213" w14:textId="77777777" w:rsidR="008D3D52" w:rsidRPr="00F85EA2" w:rsidRDefault="008D3D52" w:rsidP="00345D46">
            <w:pPr>
              <w:pStyle w:val="TAC"/>
              <w:keepNext w:val="0"/>
              <w:keepLines w:val="0"/>
              <w:widowControl w:val="0"/>
              <w:rPr>
                <w:rFonts w:cs="Arial"/>
                <w:noProof/>
                <w:szCs w:val="18"/>
              </w:rPr>
            </w:pPr>
            <w:r w:rsidRPr="00F85EA2">
              <w:rPr>
                <w:rFonts w:cs="Arial"/>
                <w:szCs w:val="18"/>
              </w:rPr>
              <w:t>reject</w:t>
            </w:r>
          </w:p>
        </w:tc>
      </w:tr>
      <w:tr w:rsidR="008D3D52" w:rsidRPr="00DA11D0" w14:paraId="230F53B6" w14:textId="77777777" w:rsidTr="00345D46">
        <w:tc>
          <w:tcPr>
            <w:tcW w:w="1111" w:type="pct"/>
            <w:tcBorders>
              <w:top w:val="single" w:sz="4" w:space="0" w:color="auto"/>
              <w:left w:val="single" w:sz="4" w:space="0" w:color="auto"/>
              <w:bottom w:val="single" w:sz="4" w:space="0" w:color="auto"/>
              <w:right w:val="single" w:sz="4" w:space="0" w:color="auto"/>
            </w:tcBorders>
          </w:tcPr>
          <w:p w14:paraId="1C6ED5E7" w14:textId="77777777" w:rsidR="008D3D52" w:rsidRPr="00F85EA2" w:rsidRDefault="008D3D52" w:rsidP="00345D46">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310B9F6" w14:textId="77777777" w:rsidR="008D3D52" w:rsidRPr="00F85EA2" w:rsidRDefault="008D3D52" w:rsidP="00345D46">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3BAF14E" w14:textId="77777777" w:rsidR="008D3D52" w:rsidRPr="00F85EA2" w:rsidRDefault="008D3D52" w:rsidP="00345D46">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5C7F623" w14:textId="77777777" w:rsidR="008D3D52" w:rsidRPr="00F85EA2" w:rsidRDefault="008D3D52" w:rsidP="00345D46">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633A440D" w14:textId="77777777" w:rsidR="008D3D52" w:rsidRPr="00F85EA2"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D518E6C" w14:textId="77777777" w:rsidR="008D3D52" w:rsidRPr="00F85EA2" w:rsidRDefault="008D3D52" w:rsidP="00345D46">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CD1AE0F" w14:textId="77777777" w:rsidR="008D3D52" w:rsidRPr="00DA11D0" w:rsidRDefault="008D3D52" w:rsidP="00345D46">
            <w:pPr>
              <w:pStyle w:val="TAC"/>
              <w:keepNext w:val="0"/>
              <w:keepLines w:val="0"/>
              <w:widowControl w:val="0"/>
            </w:pPr>
            <w:r w:rsidRPr="00F85EA2">
              <w:t>ignore</w:t>
            </w:r>
          </w:p>
        </w:tc>
      </w:tr>
    </w:tbl>
    <w:p w14:paraId="1E0B33ED" w14:textId="77777777" w:rsidR="008D3D52" w:rsidRDefault="008D3D52" w:rsidP="008D3D52">
      <w:pPr>
        <w:widowControl w:val="0"/>
        <w:rPr>
          <w:lang w:eastAsia="zh-CN"/>
        </w:rPr>
      </w:pPr>
    </w:p>
    <w:p w14:paraId="2ED3D787" w14:textId="77777777" w:rsidR="008D3D52" w:rsidRPr="00E53D33" w:rsidRDefault="008D3D52" w:rsidP="008D3D52">
      <w:pPr>
        <w:pStyle w:val="Heading4"/>
        <w:keepNext w:val="0"/>
        <w:keepLines w:val="0"/>
        <w:widowControl w:val="0"/>
      </w:pPr>
      <w:bookmarkStart w:id="8844" w:name="_CR9_2_14_15"/>
      <w:bookmarkStart w:id="8845" w:name="_Toc162617578"/>
      <w:bookmarkEnd w:id="8844"/>
      <w:r w:rsidRPr="00E53D33">
        <w:t>9.2.14.</w:t>
      </w:r>
      <w:r>
        <w:t>15</w:t>
      </w:r>
      <w:r w:rsidRPr="00E53D33">
        <w:tab/>
      </w:r>
      <w:bookmarkStart w:id="8846" w:name="_Hlk148034290"/>
      <w:r w:rsidRPr="00E53D33">
        <w:t>MULTI</w:t>
      </w:r>
      <w:r w:rsidRPr="00E53D33">
        <w:rPr>
          <w:lang w:eastAsia="zh-CN"/>
        </w:rPr>
        <w:t xml:space="preserve">CAST </w:t>
      </w:r>
      <w:r w:rsidRPr="00E53D33">
        <w:t>CONTEXT NOTIFICATION</w:t>
      </w:r>
      <w:bookmarkEnd w:id="8846"/>
      <w:r w:rsidRPr="00E53D33">
        <w:t xml:space="preserve"> INDICATION</w:t>
      </w:r>
      <w:bookmarkEnd w:id="8845"/>
    </w:p>
    <w:p w14:paraId="10001403" w14:textId="77777777" w:rsidR="008D3D52" w:rsidRPr="00E53D33" w:rsidRDefault="008D3D52" w:rsidP="008D3D52">
      <w:pPr>
        <w:widowControl w:val="0"/>
        <w:rPr>
          <w:rFonts w:eastAsia="Batang"/>
        </w:rPr>
      </w:pPr>
      <w:r w:rsidRPr="00E53D33">
        <w:t>This message is sent by the gNB-DU to notify the gNB-CU about changes of the multicast context.</w:t>
      </w:r>
    </w:p>
    <w:p w14:paraId="6E0C72E1"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7B3911FE" w14:textId="77777777" w:rsidTr="00345D46">
        <w:trPr>
          <w:tblHeader/>
        </w:trPr>
        <w:tc>
          <w:tcPr>
            <w:tcW w:w="1111" w:type="pct"/>
          </w:tcPr>
          <w:p w14:paraId="6EA01FFD" w14:textId="77777777" w:rsidR="008D3D52" w:rsidRPr="00E53D33" w:rsidRDefault="008D3D52" w:rsidP="00345D46">
            <w:pPr>
              <w:pStyle w:val="TAH"/>
              <w:keepNext w:val="0"/>
              <w:keepLines w:val="0"/>
              <w:widowControl w:val="0"/>
            </w:pPr>
            <w:r w:rsidRPr="00E53D33">
              <w:t>IE/Group Name</w:t>
            </w:r>
          </w:p>
        </w:tc>
        <w:tc>
          <w:tcPr>
            <w:tcW w:w="556" w:type="pct"/>
          </w:tcPr>
          <w:p w14:paraId="0FF82FAA" w14:textId="77777777" w:rsidR="008D3D52" w:rsidRPr="00E53D33" w:rsidRDefault="008D3D52" w:rsidP="00345D46">
            <w:pPr>
              <w:pStyle w:val="TAH"/>
              <w:keepNext w:val="0"/>
              <w:keepLines w:val="0"/>
              <w:widowControl w:val="0"/>
            </w:pPr>
            <w:r w:rsidRPr="00E53D33">
              <w:t>Presence</w:t>
            </w:r>
          </w:p>
        </w:tc>
        <w:tc>
          <w:tcPr>
            <w:tcW w:w="556" w:type="pct"/>
          </w:tcPr>
          <w:p w14:paraId="3F493EE3" w14:textId="77777777" w:rsidR="008D3D52" w:rsidRPr="00E53D33" w:rsidRDefault="008D3D52" w:rsidP="00345D46">
            <w:pPr>
              <w:pStyle w:val="TAH"/>
              <w:keepNext w:val="0"/>
              <w:keepLines w:val="0"/>
              <w:widowControl w:val="0"/>
            </w:pPr>
            <w:r w:rsidRPr="00E53D33">
              <w:t>Range</w:t>
            </w:r>
          </w:p>
        </w:tc>
        <w:tc>
          <w:tcPr>
            <w:tcW w:w="778" w:type="pct"/>
          </w:tcPr>
          <w:p w14:paraId="77FE51CB" w14:textId="77777777" w:rsidR="008D3D52" w:rsidRPr="00E53D33" w:rsidRDefault="008D3D52" w:rsidP="00345D46">
            <w:pPr>
              <w:pStyle w:val="TAH"/>
              <w:keepNext w:val="0"/>
              <w:keepLines w:val="0"/>
              <w:widowControl w:val="0"/>
            </w:pPr>
            <w:r w:rsidRPr="00E53D33">
              <w:t>IE type and reference</w:t>
            </w:r>
          </w:p>
        </w:tc>
        <w:tc>
          <w:tcPr>
            <w:tcW w:w="889" w:type="pct"/>
          </w:tcPr>
          <w:p w14:paraId="7294D5F3" w14:textId="77777777" w:rsidR="008D3D52" w:rsidRPr="00E53D33" w:rsidRDefault="008D3D52" w:rsidP="00345D46">
            <w:pPr>
              <w:pStyle w:val="TAH"/>
              <w:keepNext w:val="0"/>
              <w:keepLines w:val="0"/>
              <w:widowControl w:val="0"/>
            </w:pPr>
            <w:r w:rsidRPr="00E53D33">
              <w:t>Semantics description</w:t>
            </w:r>
          </w:p>
        </w:tc>
        <w:tc>
          <w:tcPr>
            <w:tcW w:w="556" w:type="pct"/>
          </w:tcPr>
          <w:p w14:paraId="52E0B932" w14:textId="77777777" w:rsidR="008D3D52" w:rsidRPr="00E53D33" w:rsidRDefault="008D3D52" w:rsidP="00345D46">
            <w:pPr>
              <w:pStyle w:val="TAH"/>
              <w:keepNext w:val="0"/>
              <w:keepLines w:val="0"/>
              <w:widowControl w:val="0"/>
            </w:pPr>
            <w:r w:rsidRPr="00E53D33">
              <w:t>Criticality</w:t>
            </w:r>
          </w:p>
        </w:tc>
        <w:tc>
          <w:tcPr>
            <w:tcW w:w="556" w:type="pct"/>
          </w:tcPr>
          <w:p w14:paraId="122D9EFD" w14:textId="77777777" w:rsidR="008D3D52" w:rsidRPr="00E53D33" w:rsidRDefault="008D3D52" w:rsidP="00345D46">
            <w:pPr>
              <w:pStyle w:val="TAH"/>
              <w:keepNext w:val="0"/>
              <w:keepLines w:val="0"/>
              <w:widowControl w:val="0"/>
            </w:pPr>
            <w:r w:rsidRPr="00E53D33">
              <w:t>Assigned Criticality</w:t>
            </w:r>
          </w:p>
        </w:tc>
      </w:tr>
      <w:tr w:rsidR="008D3D52" w:rsidRPr="00E53D33" w14:paraId="3C04386B" w14:textId="77777777" w:rsidTr="00345D46">
        <w:tc>
          <w:tcPr>
            <w:tcW w:w="1111" w:type="pct"/>
          </w:tcPr>
          <w:p w14:paraId="5774456B" w14:textId="77777777" w:rsidR="008D3D52" w:rsidRPr="00E53D33" w:rsidRDefault="008D3D52" w:rsidP="00345D46">
            <w:pPr>
              <w:pStyle w:val="TAL"/>
              <w:keepNext w:val="0"/>
              <w:keepLines w:val="0"/>
              <w:widowControl w:val="0"/>
            </w:pPr>
            <w:r w:rsidRPr="00E53D33">
              <w:t>Message Type</w:t>
            </w:r>
          </w:p>
        </w:tc>
        <w:tc>
          <w:tcPr>
            <w:tcW w:w="556" w:type="pct"/>
          </w:tcPr>
          <w:p w14:paraId="2297F55C" w14:textId="77777777" w:rsidR="008D3D52" w:rsidRPr="00E53D33" w:rsidRDefault="008D3D52" w:rsidP="00345D46">
            <w:pPr>
              <w:pStyle w:val="TAL"/>
              <w:keepNext w:val="0"/>
              <w:keepLines w:val="0"/>
              <w:widowControl w:val="0"/>
            </w:pPr>
            <w:r w:rsidRPr="00E53D33">
              <w:t>M</w:t>
            </w:r>
          </w:p>
        </w:tc>
        <w:tc>
          <w:tcPr>
            <w:tcW w:w="556" w:type="pct"/>
          </w:tcPr>
          <w:p w14:paraId="3AAC9BF2" w14:textId="77777777" w:rsidR="008D3D52" w:rsidRPr="00E53D33" w:rsidRDefault="008D3D52" w:rsidP="00345D46">
            <w:pPr>
              <w:pStyle w:val="TAL"/>
              <w:keepNext w:val="0"/>
              <w:keepLines w:val="0"/>
              <w:widowControl w:val="0"/>
            </w:pPr>
          </w:p>
        </w:tc>
        <w:tc>
          <w:tcPr>
            <w:tcW w:w="778" w:type="pct"/>
          </w:tcPr>
          <w:p w14:paraId="0AE75E5F" w14:textId="77777777" w:rsidR="008D3D52" w:rsidRPr="00E53D33" w:rsidRDefault="008D3D52" w:rsidP="00345D46">
            <w:pPr>
              <w:pStyle w:val="TAL"/>
              <w:keepNext w:val="0"/>
              <w:keepLines w:val="0"/>
              <w:widowControl w:val="0"/>
            </w:pPr>
            <w:r w:rsidRPr="00E53D33">
              <w:t>9.3.1.1</w:t>
            </w:r>
          </w:p>
        </w:tc>
        <w:tc>
          <w:tcPr>
            <w:tcW w:w="889" w:type="pct"/>
          </w:tcPr>
          <w:p w14:paraId="691C129D" w14:textId="77777777" w:rsidR="008D3D52" w:rsidRPr="00E53D33" w:rsidRDefault="008D3D52" w:rsidP="00345D46">
            <w:pPr>
              <w:pStyle w:val="TAL"/>
              <w:keepNext w:val="0"/>
              <w:keepLines w:val="0"/>
              <w:widowControl w:val="0"/>
            </w:pPr>
          </w:p>
        </w:tc>
        <w:tc>
          <w:tcPr>
            <w:tcW w:w="556" w:type="pct"/>
          </w:tcPr>
          <w:p w14:paraId="75030266" w14:textId="77777777" w:rsidR="008D3D52" w:rsidRPr="00E53D33" w:rsidRDefault="008D3D52" w:rsidP="00345D46">
            <w:pPr>
              <w:pStyle w:val="TAC"/>
              <w:keepNext w:val="0"/>
              <w:keepLines w:val="0"/>
              <w:widowControl w:val="0"/>
            </w:pPr>
            <w:r w:rsidRPr="00E53D33">
              <w:t>YES</w:t>
            </w:r>
          </w:p>
        </w:tc>
        <w:tc>
          <w:tcPr>
            <w:tcW w:w="556" w:type="pct"/>
          </w:tcPr>
          <w:p w14:paraId="0F7FFC71" w14:textId="77777777" w:rsidR="008D3D52" w:rsidRPr="00E53D33" w:rsidRDefault="008D3D52" w:rsidP="00345D46">
            <w:pPr>
              <w:pStyle w:val="TAC"/>
              <w:keepNext w:val="0"/>
              <w:keepLines w:val="0"/>
              <w:widowControl w:val="0"/>
            </w:pPr>
            <w:r w:rsidRPr="00E53D33">
              <w:t>reject</w:t>
            </w:r>
          </w:p>
        </w:tc>
      </w:tr>
      <w:tr w:rsidR="008D3D52" w:rsidRPr="00E53D33" w14:paraId="2650406C" w14:textId="77777777" w:rsidTr="00345D46">
        <w:tc>
          <w:tcPr>
            <w:tcW w:w="1111" w:type="pct"/>
          </w:tcPr>
          <w:p w14:paraId="08F531A6"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417E5970"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2739F701" w14:textId="77777777" w:rsidR="008D3D52" w:rsidRPr="00E53D33" w:rsidRDefault="008D3D52" w:rsidP="00345D46">
            <w:pPr>
              <w:pStyle w:val="TAL"/>
              <w:keepNext w:val="0"/>
              <w:keepLines w:val="0"/>
              <w:widowControl w:val="0"/>
            </w:pPr>
          </w:p>
        </w:tc>
        <w:tc>
          <w:tcPr>
            <w:tcW w:w="778" w:type="pct"/>
          </w:tcPr>
          <w:p w14:paraId="75C5A89E" w14:textId="77777777" w:rsidR="008D3D52" w:rsidRPr="00E53D33" w:rsidRDefault="008D3D52" w:rsidP="00345D46">
            <w:pPr>
              <w:pStyle w:val="TAL"/>
              <w:keepNext w:val="0"/>
              <w:keepLines w:val="0"/>
              <w:widowControl w:val="0"/>
            </w:pPr>
            <w:r w:rsidRPr="00E53D33">
              <w:t>9.3.1.219</w:t>
            </w:r>
          </w:p>
        </w:tc>
        <w:tc>
          <w:tcPr>
            <w:tcW w:w="889" w:type="pct"/>
          </w:tcPr>
          <w:p w14:paraId="3AE2ABA3" w14:textId="77777777" w:rsidR="008D3D52" w:rsidRPr="00E53D33" w:rsidRDefault="008D3D52" w:rsidP="00345D46">
            <w:pPr>
              <w:pStyle w:val="TAL"/>
              <w:keepNext w:val="0"/>
              <w:keepLines w:val="0"/>
              <w:widowControl w:val="0"/>
            </w:pPr>
          </w:p>
        </w:tc>
        <w:tc>
          <w:tcPr>
            <w:tcW w:w="556" w:type="pct"/>
          </w:tcPr>
          <w:p w14:paraId="24DF57F8"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273E9113"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23245655" w14:textId="77777777" w:rsidTr="00345D46">
        <w:tc>
          <w:tcPr>
            <w:tcW w:w="1111" w:type="pct"/>
          </w:tcPr>
          <w:p w14:paraId="6FC443C0"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6818C1"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4F8A95A1" w14:textId="77777777" w:rsidR="008D3D52" w:rsidRPr="00E53D33" w:rsidRDefault="008D3D52" w:rsidP="00345D46">
            <w:pPr>
              <w:pStyle w:val="TAL"/>
              <w:keepNext w:val="0"/>
              <w:keepLines w:val="0"/>
              <w:widowControl w:val="0"/>
            </w:pPr>
          </w:p>
        </w:tc>
        <w:tc>
          <w:tcPr>
            <w:tcW w:w="778" w:type="pct"/>
          </w:tcPr>
          <w:p w14:paraId="129B2273"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64854AE6" w14:textId="77777777" w:rsidR="008D3D52" w:rsidRPr="00E53D33" w:rsidRDefault="008D3D52" w:rsidP="00345D46">
            <w:pPr>
              <w:pStyle w:val="TAL"/>
              <w:keepNext w:val="0"/>
              <w:keepLines w:val="0"/>
              <w:widowControl w:val="0"/>
              <w:rPr>
                <w:lang w:val="fr-FR"/>
              </w:rPr>
            </w:pPr>
          </w:p>
        </w:tc>
        <w:tc>
          <w:tcPr>
            <w:tcW w:w="556" w:type="pct"/>
          </w:tcPr>
          <w:p w14:paraId="68975170"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101C2782"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66D6A9B9" w14:textId="77777777" w:rsidTr="00345D46">
        <w:tc>
          <w:tcPr>
            <w:tcW w:w="1111" w:type="pct"/>
          </w:tcPr>
          <w:p w14:paraId="4410C5E2" w14:textId="77777777" w:rsidR="008D3D52" w:rsidRPr="00E53D33" w:rsidRDefault="008D3D52" w:rsidP="00345D46">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5284421F" w14:textId="77777777" w:rsidR="008D3D52" w:rsidRPr="00E53D33" w:rsidRDefault="008D3D52" w:rsidP="00345D46">
            <w:pPr>
              <w:pStyle w:val="TAL"/>
              <w:keepNext w:val="0"/>
              <w:keepLines w:val="0"/>
              <w:widowControl w:val="0"/>
              <w:rPr>
                <w:lang w:eastAsia="zh-CN"/>
              </w:rPr>
            </w:pPr>
            <w:r w:rsidRPr="00E53D33">
              <w:rPr>
                <w:rFonts w:eastAsia="MS Mincho" w:cs="Arial"/>
                <w:szCs w:val="18"/>
              </w:rPr>
              <w:t>O</w:t>
            </w:r>
          </w:p>
        </w:tc>
        <w:tc>
          <w:tcPr>
            <w:tcW w:w="556" w:type="pct"/>
          </w:tcPr>
          <w:p w14:paraId="36E982FE" w14:textId="77777777" w:rsidR="008D3D52" w:rsidRPr="00E53D33" w:rsidRDefault="008D3D52" w:rsidP="00345D46">
            <w:pPr>
              <w:pStyle w:val="TAL"/>
              <w:keepNext w:val="0"/>
              <w:keepLines w:val="0"/>
              <w:widowControl w:val="0"/>
            </w:pPr>
          </w:p>
        </w:tc>
        <w:tc>
          <w:tcPr>
            <w:tcW w:w="778" w:type="pct"/>
          </w:tcPr>
          <w:p w14:paraId="37531B0C" w14:textId="77777777" w:rsidR="008D3D52" w:rsidRPr="00E53D33" w:rsidRDefault="008D3D52" w:rsidP="00345D46">
            <w:pPr>
              <w:pStyle w:val="TAL"/>
              <w:keepNext w:val="0"/>
              <w:keepLines w:val="0"/>
              <w:widowControl w:val="0"/>
            </w:pPr>
            <w:r w:rsidRPr="00E53D33">
              <w:rPr>
                <w:rFonts w:cs="Arial"/>
                <w:szCs w:val="18"/>
              </w:rPr>
              <w:t>9.3.1.</w:t>
            </w:r>
            <w:r>
              <w:rPr>
                <w:rFonts w:cs="Arial"/>
                <w:szCs w:val="18"/>
              </w:rPr>
              <w:t>311</w:t>
            </w:r>
          </w:p>
        </w:tc>
        <w:tc>
          <w:tcPr>
            <w:tcW w:w="889" w:type="pct"/>
          </w:tcPr>
          <w:p w14:paraId="0A416DDC" w14:textId="77777777" w:rsidR="008D3D52" w:rsidRPr="00E53D33" w:rsidRDefault="008D3D52" w:rsidP="00345D46">
            <w:pPr>
              <w:pStyle w:val="TAL"/>
              <w:keepNext w:val="0"/>
              <w:keepLines w:val="0"/>
              <w:widowControl w:val="0"/>
            </w:pPr>
          </w:p>
        </w:tc>
        <w:tc>
          <w:tcPr>
            <w:tcW w:w="556" w:type="pct"/>
          </w:tcPr>
          <w:p w14:paraId="0B2043E0" w14:textId="77777777" w:rsidR="008D3D52" w:rsidRPr="00E53D33" w:rsidRDefault="008D3D52" w:rsidP="00345D46">
            <w:pPr>
              <w:pStyle w:val="TAC"/>
              <w:keepNext w:val="0"/>
              <w:keepLines w:val="0"/>
              <w:widowControl w:val="0"/>
            </w:pPr>
            <w:r w:rsidRPr="00E53D33">
              <w:rPr>
                <w:rFonts w:cs="Arial"/>
                <w:szCs w:val="18"/>
                <w:lang w:eastAsia="ja-JP"/>
              </w:rPr>
              <w:t>YES</w:t>
            </w:r>
          </w:p>
        </w:tc>
        <w:tc>
          <w:tcPr>
            <w:tcW w:w="556" w:type="pct"/>
          </w:tcPr>
          <w:p w14:paraId="6FD8AFA1" w14:textId="77777777" w:rsidR="008D3D52" w:rsidRPr="00E53D33" w:rsidRDefault="008D3D52" w:rsidP="00345D46">
            <w:pPr>
              <w:pStyle w:val="TAC"/>
              <w:keepNext w:val="0"/>
              <w:keepLines w:val="0"/>
              <w:widowControl w:val="0"/>
            </w:pPr>
            <w:r w:rsidRPr="00E53D33">
              <w:rPr>
                <w:rFonts w:cs="Arial"/>
                <w:szCs w:val="18"/>
              </w:rPr>
              <w:t>reject</w:t>
            </w:r>
          </w:p>
        </w:tc>
      </w:tr>
    </w:tbl>
    <w:p w14:paraId="543A1052" w14:textId="77777777" w:rsidR="008D3D52" w:rsidRPr="00E53D33" w:rsidRDefault="008D3D52" w:rsidP="008D3D52">
      <w:pPr>
        <w:widowControl w:val="0"/>
        <w:rPr>
          <w:lang w:eastAsia="zh-CN"/>
        </w:rPr>
      </w:pPr>
    </w:p>
    <w:p w14:paraId="52910C21" w14:textId="77777777" w:rsidR="008D3D52" w:rsidRPr="00E53D33" w:rsidRDefault="008D3D52" w:rsidP="008D3D52">
      <w:pPr>
        <w:pStyle w:val="Heading4"/>
        <w:keepNext w:val="0"/>
        <w:keepLines w:val="0"/>
        <w:widowControl w:val="0"/>
      </w:pPr>
      <w:bookmarkStart w:id="8847" w:name="_CR9_2_14_16"/>
      <w:bookmarkStart w:id="8848" w:name="_Toc162617579"/>
      <w:bookmarkEnd w:id="8847"/>
      <w:r w:rsidRPr="00E53D33">
        <w:t>9.2.14.</w:t>
      </w:r>
      <w:r>
        <w:t>16</w:t>
      </w:r>
      <w:r w:rsidRPr="00E53D33">
        <w:tab/>
        <w:t>MULTI</w:t>
      </w:r>
      <w:r w:rsidRPr="00E53D33">
        <w:rPr>
          <w:lang w:eastAsia="zh-CN"/>
        </w:rPr>
        <w:t xml:space="preserve">CAST </w:t>
      </w:r>
      <w:r w:rsidRPr="00E53D33">
        <w:t>CONTEXT NOTIFICATION CONFIRM</w:t>
      </w:r>
      <w:bookmarkEnd w:id="8848"/>
    </w:p>
    <w:p w14:paraId="218B2EDF" w14:textId="77777777" w:rsidR="008D3D52" w:rsidRPr="00E53D33" w:rsidRDefault="008D3D52" w:rsidP="008D3D52">
      <w:pPr>
        <w:widowControl w:val="0"/>
        <w:rPr>
          <w:rFonts w:eastAsia="Batang"/>
        </w:rPr>
      </w:pPr>
      <w:r w:rsidRPr="00E53D33">
        <w:t>This message is sent by the gNB-CU to notify the gNB-DU to confirm the execution of the requested functions.</w:t>
      </w:r>
    </w:p>
    <w:p w14:paraId="7391F587" w14:textId="77777777" w:rsidR="008D3D52" w:rsidRPr="00E53D33" w:rsidRDefault="008D3D52" w:rsidP="008D3D52">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1D9C7C0A" w14:textId="77777777" w:rsidTr="00345D46">
        <w:trPr>
          <w:tblHeader/>
        </w:trPr>
        <w:tc>
          <w:tcPr>
            <w:tcW w:w="1111" w:type="pct"/>
          </w:tcPr>
          <w:p w14:paraId="4185380D" w14:textId="77777777" w:rsidR="008D3D52" w:rsidRPr="00E53D33" w:rsidRDefault="008D3D52" w:rsidP="00345D46">
            <w:pPr>
              <w:pStyle w:val="TAH"/>
              <w:keepNext w:val="0"/>
              <w:keepLines w:val="0"/>
              <w:widowControl w:val="0"/>
            </w:pPr>
            <w:r w:rsidRPr="00E53D33">
              <w:t>IE/Group Name</w:t>
            </w:r>
          </w:p>
        </w:tc>
        <w:tc>
          <w:tcPr>
            <w:tcW w:w="556" w:type="pct"/>
          </w:tcPr>
          <w:p w14:paraId="2EC415E1" w14:textId="77777777" w:rsidR="008D3D52" w:rsidRPr="00E53D33" w:rsidRDefault="008D3D52" w:rsidP="00345D46">
            <w:pPr>
              <w:pStyle w:val="TAH"/>
              <w:keepNext w:val="0"/>
              <w:keepLines w:val="0"/>
              <w:widowControl w:val="0"/>
            </w:pPr>
            <w:r w:rsidRPr="00E53D33">
              <w:t>Presence</w:t>
            </w:r>
          </w:p>
        </w:tc>
        <w:tc>
          <w:tcPr>
            <w:tcW w:w="556" w:type="pct"/>
          </w:tcPr>
          <w:p w14:paraId="33881355" w14:textId="77777777" w:rsidR="008D3D52" w:rsidRPr="00E53D33" w:rsidRDefault="008D3D52" w:rsidP="00345D46">
            <w:pPr>
              <w:pStyle w:val="TAH"/>
              <w:keepNext w:val="0"/>
              <w:keepLines w:val="0"/>
              <w:widowControl w:val="0"/>
            </w:pPr>
            <w:r w:rsidRPr="00E53D33">
              <w:t>Range</w:t>
            </w:r>
          </w:p>
        </w:tc>
        <w:tc>
          <w:tcPr>
            <w:tcW w:w="778" w:type="pct"/>
          </w:tcPr>
          <w:p w14:paraId="065A7F5F" w14:textId="77777777" w:rsidR="008D3D52" w:rsidRPr="00E53D33" w:rsidRDefault="008D3D52" w:rsidP="00345D46">
            <w:pPr>
              <w:pStyle w:val="TAH"/>
              <w:keepNext w:val="0"/>
              <w:keepLines w:val="0"/>
              <w:widowControl w:val="0"/>
            </w:pPr>
            <w:r w:rsidRPr="00E53D33">
              <w:t>IE type and reference</w:t>
            </w:r>
          </w:p>
        </w:tc>
        <w:tc>
          <w:tcPr>
            <w:tcW w:w="889" w:type="pct"/>
          </w:tcPr>
          <w:p w14:paraId="58D50AAB" w14:textId="77777777" w:rsidR="008D3D52" w:rsidRPr="00E53D33" w:rsidRDefault="008D3D52" w:rsidP="00345D46">
            <w:pPr>
              <w:pStyle w:val="TAH"/>
              <w:keepNext w:val="0"/>
              <w:keepLines w:val="0"/>
              <w:widowControl w:val="0"/>
            </w:pPr>
            <w:r w:rsidRPr="00E53D33">
              <w:t>Semantics description</w:t>
            </w:r>
          </w:p>
        </w:tc>
        <w:tc>
          <w:tcPr>
            <w:tcW w:w="556" w:type="pct"/>
          </w:tcPr>
          <w:p w14:paraId="000733F1" w14:textId="77777777" w:rsidR="008D3D52" w:rsidRPr="00E53D33" w:rsidRDefault="008D3D52" w:rsidP="00345D46">
            <w:pPr>
              <w:pStyle w:val="TAH"/>
              <w:keepNext w:val="0"/>
              <w:keepLines w:val="0"/>
              <w:widowControl w:val="0"/>
            </w:pPr>
            <w:r w:rsidRPr="00E53D33">
              <w:t>Criticality</w:t>
            </w:r>
          </w:p>
        </w:tc>
        <w:tc>
          <w:tcPr>
            <w:tcW w:w="556" w:type="pct"/>
          </w:tcPr>
          <w:p w14:paraId="2F6054A8" w14:textId="77777777" w:rsidR="008D3D52" w:rsidRPr="00E53D33" w:rsidRDefault="008D3D52" w:rsidP="00345D46">
            <w:pPr>
              <w:pStyle w:val="TAH"/>
              <w:keepNext w:val="0"/>
              <w:keepLines w:val="0"/>
              <w:widowControl w:val="0"/>
            </w:pPr>
            <w:r w:rsidRPr="00E53D33">
              <w:t>Assigned Criticality</w:t>
            </w:r>
          </w:p>
        </w:tc>
      </w:tr>
      <w:tr w:rsidR="008D3D52" w:rsidRPr="00E53D33" w14:paraId="73CE86A5" w14:textId="77777777" w:rsidTr="00345D46">
        <w:tc>
          <w:tcPr>
            <w:tcW w:w="1111" w:type="pct"/>
          </w:tcPr>
          <w:p w14:paraId="174F45EE" w14:textId="77777777" w:rsidR="008D3D52" w:rsidRPr="00E53D33" w:rsidRDefault="008D3D52" w:rsidP="00345D46">
            <w:pPr>
              <w:pStyle w:val="TAL"/>
              <w:keepNext w:val="0"/>
              <w:keepLines w:val="0"/>
              <w:widowControl w:val="0"/>
            </w:pPr>
            <w:r w:rsidRPr="00E53D33">
              <w:t>Message Type</w:t>
            </w:r>
          </w:p>
        </w:tc>
        <w:tc>
          <w:tcPr>
            <w:tcW w:w="556" w:type="pct"/>
          </w:tcPr>
          <w:p w14:paraId="573A7B13" w14:textId="77777777" w:rsidR="008D3D52" w:rsidRPr="00E53D33" w:rsidRDefault="008D3D52" w:rsidP="00345D46">
            <w:pPr>
              <w:pStyle w:val="TAL"/>
              <w:keepNext w:val="0"/>
              <w:keepLines w:val="0"/>
              <w:widowControl w:val="0"/>
            </w:pPr>
            <w:r w:rsidRPr="00E53D33">
              <w:t>M</w:t>
            </w:r>
          </w:p>
        </w:tc>
        <w:tc>
          <w:tcPr>
            <w:tcW w:w="556" w:type="pct"/>
          </w:tcPr>
          <w:p w14:paraId="799069E8" w14:textId="77777777" w:rsidR="008D3D52" w:rsidRPr="00E53D33" w:rsidRDefault="008D3D52" w:rsidP="00345D46">
            <w:pPr>
              <w:pStyle w:val="TAL"/>
              <w:keepNext w:val="0"/>
              <w:keepLines w:val="0"/>
              <w:widowControl w:val="0"/>
            </w:pPr>
          </w:p>
        </w:tc>
        <w:tc>
          <w:tcPr>
            <w:tcW w:w="778" w:type="pct"/>
          </w:tcPr>
          <w:p w14:paraId="343BD99A" w14:textId="77777777" w:rsidR="008D3D52" w:rsidRPr="00E53D33" w:rsidRDefault="008D3D52" w:rsidP="00345D46">
            <w:pPr>
              <w:pStyle w:val="TAL"/>
              <w:keepNext w:val="0"/>
              <w:keepLines w:val="0"/>
              <w:widowControl w:val="0"/>
            </w:pPr>
            <w:r w:rsidRPr="00E53D33">
              <w:t>9.3.1.1</w:t>
            </w:r>
          </w:p>
        </w:tc>
        <w:tc>
          <w:tcPr>
            <w:tcW w:w="889" w:type="pct"/>
          </w:tcPr>
          <w:p w14:paraId="7717A735" w14:textId="77777777" w:rsidR="008D3D52" w:rsidRPr="00E53D33" w:rsidRDefault="008D3D52" w:rsidP="00345D46">
            <w:pPr>
              <w:pStyle w:val="TAL"/>
              <w:keepNext w:val="0"/>
              <w:keepLines w:val="0"/>
              <w:widowControl w:val="0"/>
            </w:pPr>
          </w:p>
        </w:tc>
        <w:tc>
          <w:tcPr>
            <w:tcW w:w="556" w:type="pct"/>
          </w:tcPr>
          <w:p w14:paraId="61769A48" w14:textId="77777777" w:rsidR="008D3D52" w:rsidRPr="00E53D33" w:rsidRDefault="008D3D52" w:rsidP="00345D46">
            <w:pPr>
              <w:pStyle w:val="TAC"/>
              <w:keepNext w:val="0"/>
              <w:keepLines w:val="0"/>
              <w:widowControl w:val="0"/>
            </w:pPr>
            <w:r w:rsidRPr="00E53D33">
              <w:t>YES</w:t>
            </w:r>
          </w:p>
        </w:tc>
        <w:tc>
          <w:tcPr>
            <w:tcW w:w="556" w:type="pct"/>
          </w:tcPr>
          <w:p w14:paraId="1E09AA14" w14:textId="77777777" w:rsidR="008D3D52" w:rsidRPr="00E53D33" w:rsidRDefault="008D3D52" w:rsidP="00345D46">
            <w:pPr>
              <w:pStyle w:val="TAC"/>
              <w:keepNext w:val="0"/>
              <w:keepLines w:val="0"/>
              <w:widowControl w:val="0"/>
            </w:pPr>
            <w:r w:rsidRPr="00E53D33">
              <w:t>reject</w:t>
            </w:r>
          </w:p>
        </w:tc>
      </w:tr>
      <w:tr w:rsidR="008D3D52" w:rsidRPr="00E53D33" w14:paraId="473FC9C0" w14:textId="77777777" w:rsidTr="00345D46">
        <w:tc>
          <w:tcPr>
            <w:tcW w:w="1111" w:type="pct"/>
          </w:tcPr>
          <w:p w14:paraId="55106FC9"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29D57FF"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1945B3A5" w14:textId="77777777" w:rsidR="008D3D52" w:rsidRPr="00E53D33" w:rsidRDefault="008D3D52" w:rsidP="00345D46">
            <w:pPr>
              <w:pStyle w:val="TAL"/>
              <w:keepNext w:val="0"/>
              <w:keepLines w:val="0"/>
              <w:widowControl w:val="0"/>
            </w:pPr>
          </w:p>
        </w:tc>
        <w:tc>
          <w:tcPr>
            <w:tcW w:w="778" w:type="pct"/>
          </w:tcPr>
          <w:p w14:paraId="22098AE6" w14:textId="77777777" w:rsidR="008D3D52" w:rsidRPr="00E53D33" w:rsidRDefault="008D3D52" w:rsidP="00345D46">
            <w:pPr>
              <w:pStyle w:val="TAL"/>
              <w:keepNext w:val="0"/>
              <w:keepLines w:val="0"/>
              <w:widowControl w:val="0"/>
            </w:pPr>
            <w:r w:rsidRPr="00E53D33">
              <w:t>9.3.1.219</w:t>
            </w:r>
          </w:p>
        </w:tc>
        <w:tc>
          <w:tcPr>
            <w:tcW w:w="889" w:type="pct"/>
          </w:tcPr>
          <w:p w14:paraId="632257BE" w14:textId="77777777" w:rsidR="008D3D52" w:rsidRPr="00E53D33" w:rsidRDefault="008D3D52" w:rsidP="00345D46">
            <w:pPr>
              <w:pStyle w:val="TAL"/>
              <w:keepNext w:val="0"/>
              <w:keepLines w:val="0"/>
              <w:widowControl w:val="0"/>
            </w:pPr>
          </w:p>
        </w:tc>
        <w:tc>
          <w:tcPr>
            <w:tcW w:w="556" w:type="pct"/>
          </w:tcPr>
          <w:p w14:paraId="378D0B16"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38EF1685"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22118840" w14:textId="77777777" w:rsidTr="00345D46">
        <w:tc>
          <w:tcPr>
            <w:tcW w:w="1111" w:type="pct"/>
          </w:tcPr>
          <w:p w14:paraId="752BB7FE"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293E8509"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E826430" w14:textId="77777777" w:rsidR="008D3D52" w:rsidRPr="00E53D33" w:rsidRDefault="008D3D52" w:rsidP="00345D46">
            <w:pPr>
              <w:pStyle w:val="TAL"/>
              <w:keepNext w:val="0"/>
              <w:keepLines w:val="0"/>
              <w:widowControl w:val="0"/>
            </w:pPr>
          </w:p>
        </w:tc>
        <w:tc>
          <w:tcPr>
            <w:tcW w:w="778" w:type="pct"/>
          </w:tcPr>
          <w:p w14:paraId="4B4A6EF0"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18EBD71" w14:textId="77777777" w:rsidR="008D3D52" w:rsidRPr="00E53D33" w:rsidRDefault="008D3D52" w:rsidP="00345D46">
            <w:pPr>
              <w:pStyle w:val="TAL"/>
              <w:keepNext w:val="0"/>
              <w:keepLines w:val="0"/>
              <w:widowControl w:val="0"/>
              <w:rPr>
                <w:lang w:val="fr-FR"/>
              </w:rPr>
            </w:pPr>
          </w:p>
        </w:tc>
        <w:tc>
          <w:tcPr>
            <w:tcW w:w="556" w:type="pct"/>
          </w:tcPr>
          <w:p w14:paraId="5C0639C4"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5E30A5D"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04BDDF1E" w14:textId="77777777" w:rsidTr="00345D46">
        <w:tc>
          <w:tcPr>
            <w:tcW w:w="1111" w:type="pct"/>
          </w:tcPr>
          <w:p w14:paraId="15A4B979"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B6C0F9A" w14:textId="77777777" w:rsidR="008D3D52" w:rsidRPr="00E53D33" w:rsidRDefault="008D3D52" w:rsidP="00345D46">
            <w:pPr>
              <w:pStyle w:val="TAL"/>
              <w:keepNext w:val="0"/>
              <w:keepLines w:val="0"/>
              <w:widowControl w:val="0"/>
              <w:rPr>
                <w:lang w:eastAsia="zh-CN"/>
              </w:rPr>
            </w:pPr>
            <w:r w:rsidRPr="00E53D33">
              <w:rPr>
                <w:rFonts w:cs="Arial"/>
                <w:szCs w:val="18"/>
                <w:lang w:eastAsia="ja-JP"/>
              </w:rPr>
              <w:t>O</w:t>
            </w:r>
          </w:p>
        </w:tc>
        <w:tc>
          <w:tcPr>
            <w:tcW w:w="556" w:type="pct"/>
          </w:tcPr>
          <w:p w14:paraId="2B9F6D13" w14:textId="77777777" w:rsidR="008D3D52" w:rsidRPr="00E53D33" w:rsidRDefault="008D3D52" w:rsidP="00345D46">
            <w:pPr>
              <w:pStyle w:val="TAL"/>
              <w:keepNext w:val="0"/>
              <w:keepLines w:val="0"/>
              <w:widowControl w:val="0"/>
            </w:pPr>
          </w:p>
        </w:tc>
        <w:tc>
          <w:tcPr>
            <w:tcW w:w="778" w:type="pct"/>
          </w:tcPr>
          <w:p w14:paraId="1E283B8F" w14:textId="77777777" w:rsidR="008D3D52" w:rsidRPr="00E53D33" w:rsidRDefault="008D3D52" w:rsidP="00345D46">
            <w:pPr>
              <w:pStyle w:val="TAL"/>
              <w:keepNext w:val="0"/>
              <w:keepLines w:val="0"/>
              <w:widowControl w:val="0"/>
            </w:pPr>
            <w:r w:rsidRPr="00E53D33">
              <w:t>9.3.1.3</w:t>
            </w:r>
          </w:p>
        </w:tc>
        <w:tc>
          <w:tcPr>
            <w:tcW w:w="889" w:type="pct"/>
          </w:tcPr>
          <w:p w14:paraId="0881A5A2" w14:textId="77777777" w:rsidR="008D3D52" w:rsidRPr="00E53D33" w:rsidRDefault="008D3D52" w:rsidP="00345D46">
            <w:pPr>
              <w:pStyle w:val="TAL"/>
              <w:keepNext w:val="0"/>
              <w:keepLines w:val="0"/>
              <w:widowControl w:val="0"/>
            </w:pPr>
          </w:p>
        </w:tc>
        <w:tc>
          <w:tcPr>
            <w:tcW w:w="556" w:type="pct"/>
          </w:tcPr>
          <w:p w14:paraId="70BBF2AB"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5597A83" w14:textId="77777777" w:rsidR="008D3D52" w:rsidRPr="00E53D33" w:rsidRDefault="008D3D52" w:rsidP="00345D46">
            <w:pPr>
              <w:pStyle w:val="TAC"/>
              <w:keepNext w:val="0"/>
              <w:keepLines w:val="0"/>
              <w:widowControl w:val="0"/>
            </w:pPr>
            <w:r w:rsidRPr="00E53D33">
              <w:rPr>
                <w:rFonts w:cs="Arial"/>
                <w:szCs w:val="18"/>
              </w:rPr>
              <w:t>ignore</w:t>
            </w:r>
          </w:p>
        </w:tc>
      </w:tr>
    </w:tbl>
    <w:p w14:paraId="03252831" w14:textId="77777777" w:rsidR="008D3D52" w:rsidRPr="00E53D33" w:rsidRDefault="008D3D52" w:rsidP="008D3D52">
      <w:pPr>
        <w:widowControl w:val="0"/>
        <w:rPr>
          <w:lang w:eastAsia="zh-CN"/>
        </w:rPr>
      </w:pPr>
    </w:p>
    <w:p w14:paraId="43838C4F" w14:textId="77777777" w:rsidR="008D3D52" w:rsidRPr="00E53D33" w:rsidRDefault="008D3D52" w:rsidP="008D3D52">
      <w:pPr>
        <w:pStyle w:val="Heading4"/>
        <w:keepNext w:val="0"/>
        <w:keepLines w:val="0"/>
        <w:widowControl w:val="0"/>
      </w:pPr>
      <w:bookmarkStart w:id="8849" w:name="_CR9_2_14_17"/>
      <w:bookmarkStart w:id="8850" w:name="_Toc162617580"/>
      <w:bookmarkEnd w:id="8849"/>
      <w:r w:rsidRPr="00E53D33">
        <w:t>9.2.14.</w:t>
      </w:r>
      <w:r>
        <w:t>17</w:t>
      </w:r>
      <w:r w:rsidRPr="00E53D33">
        <w:tab/>
        <w:t>MULTI</w:t>
      </w:r>
      <w:r w:rsidRPr="00E53D33">
        <w:rPr>
          <w:lang w:eastAsia="zh-CN"/>
        </w:rPr>
        <w:t xml:space="preserve">CAST </w:t>
      </w:r>
      <w:r w:rsidRPr="00E53D33">
        <w:t>CONTEXT NOTIFICATION REFUSE</w:t>
      </w:r>
      <w:bookmarkEnd w:id="8850"/>
    </w:p>
    <w:p w14:paraId="28AA887F" w14:textId="77777777" w:rsidR="008D3D52" w:rsidRPr="00E53D33" w:rsidRDefault="008D3D52" w:rsidP="008D3D52">
      <w:pPr>
        <w:widowControl w:val="0"/>
        <w:rPr>
          <w:rFonts w:eastAsia="Batang"/>
        </w:rPr>
      </w:pPr>
      <w:r w:rsidRPr="00E53D33">
        <w:t>This message is sent by the gNB-CU to notify the gNB-DU that the execution of the requested functions was not successful.</w:t>
      </w:r>
    </w:p>
    <w:p w14:paraId="314339CB" w14:textId="77777777" w:rsidR="008D3D52" w:rsidRPr="00E53D33" w:rsidRDefault="008D3D52" w:rsidP="008D3D52">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55FEE310" w14:textId="77777777" w:rsidTr="00345D46">
        <w:trPr>
          <w:tblHeader/>
        </w:trPr>
        <w:tc>
          <w:tcPr>
            <w:tcW w:w="1111" w:type="pct"/>
          </w:tcPr>
          <w:p w14:paraId="7B0CE96C" w14:textId="77777777" w:rsidR="008D3D52" w:rsidRPr="00E53D33" w:rsidRDefault="008D3D52" w:rsidP="00345D46">
            <w:pPr>
              <w:pStyle w:val="TAH"/>
              <w:keepNext w:val="0"/>
              <w:keepLines w:val="0"/>
              <w:widowControl w:val="0"/>
            </w:pPr>
            <w:r w:rsidRPr="00E53D33">
              <w:t>IE/Group Name</w:t>
            </w:r>
          </w:p>
        </w:tc>
        <w:tc>
          <w:tcPr>
            <w:tcW w:w="556" w:type="pct"/>
          </w:tcPr>
          <w:p w14:paraId="3963DBC8" w14:textId="77777777" w:rsidR="008D3D52" w:rsidRPr="00E53D33" w:rsidRDefault="008D3D52" w:rsidP="00345D46">
            <w:pPr>
              <w:pStyle w:val="TAH"/>
              <w:keepNext w:val="0"/>
              <w:keepLines w:val="0"/>
              <w:widowControl w:val="0"/>
            </w:pPr>
            <w:r w:rsidRPr="00E53D33">
              <w:t>Presence</w:t>
            </w:r>
          </w:p>
        </w:tc>
        <w:tc>
          <w:tcPr>
            <w:tcW w:w="556" w:type="pct"/>
          </w:tcPr>
          <w:p w14:paraId="46F351C3" w14:textId="77777777" w:rsidR="008D3D52" w:rsidRPr="00E53D33" w:rsidRDefault="008D3D52" w:rsidP="00345D46">
            <w:pPr>
              <w:pStyle w:val="TAH"/>
              <w:keepNext w:val="0"/>
              <w:keepLines w:val="0"/>
              <w:widowControl w:val="0"/>
            </w:pPr>
            <w:r w:rsidRPr="00E53D33">
              <w:t>Range</w:t>
            </w:r>
          </w:p>
        </w:tc>
        <w:tc>
          <w:tcPr>
            <w:tcW w:w="778" w:type="pct"/>
          </w:tcPr>
          <w:p w14:paraId="7F9471F7" w14:textId="77777777" w:rsidR="008D3D52" w:rsidRPr="00E53D33" w:rsidRDefault="008D3D52" w:rsidP="00345D46">
            <w:pPr>
              <w:pStyle w:val="TAH"/>
              <w:keepNext w:val="0"/>
              <w:keepLines w:val="0"/>
              <w:widowControl w:val="0"/>
            </w:pPr>
            <w:r w:rsidRPr="00E53D33">
              <w:t>IE type and reference</w:t>
            </w:r>
          </w:p>
        </w:tc>
        <w:tc>
          <w:tcPr>
            <w:tcW w:w="889" w:type="pct"/>
          </w:tcPr>
          <w:p w14:paraId="7CE4FF8C" w14:textId="77777777" w:rsidR="008D3D52" w:rsidRPr="00E53D33" w:rsidRDefault="008D3D52" w:rsidP="00345D46">
            <w:pPr>
              <w:pStyle w:val="TAH"/>
              <w:keepNext w:val="0"/>
              <w:keepLines w:val="0"/>
              <w:widowControl w:val="0"/>
            </w:pPr>
            <w:r w:rsidRPr="00E53D33">
              <w:t>Semantics description</w:t>
            </w:r>
          </w:p>
        </w:tc>
        <w:tc>
          <w:tcPr>
            <w:tcW w:w="556" w:type="pct"/>
          </w:tcPr>
          <w:p w14:paraId="782C9092" w14:textId="77777777" w:rsidR="008D3D52" w:rsidRPr="00E53D33" w:rsidRDefault="008D3D52" w:rsidP="00345D46">
            <w:pPr>
              <w:pStyle w:val="TAH"/>
              <w:keepNext w:val="0"/>
              <w:keepLines w:val="0"/>
              <w:widowControl w:val="0"/>
            </w:pPr>
            <w:r w:rsidRPr="00E53D33">
              <w:t>Criticality</w:t>
            </w:r>
          </w:p>
        </w:tc>
        <w:tc>
          <w:tcPr>
            <w:tcW w:w="556" w:type="pct"/>
          </w:tcPr>
          <w:p w14:paraId="60B334D6" w14:textId="77777777" w:rsidR="008D3D52" w:rsidRPr="00E53D33" w:rsidRDefault="008D3D52" w:rsidP="00345D46">
            <w:pPr>
              <w:pStyle w:val="TAH"/>
              <w:keepNext w:val="0"/>
              <w:keepLines w:val="0"/>
              <w:widowControl w:val="0"/>
            </w:pPr>
            <w:r w:rsidRPr="00E53D33">
              <w:t>Assigned Criticality</w:t>
            </w:r>
          </w:p>
        </w:tc>
      </w:tr>
      <w:tr w:rsidR="008D3D52" w:rsidRPr="00E53D33" w14:paraId="76976C90" w14:textId="77777777" w:rsidTr="00345D46">
        <w:tc>
          <w:tcPr>
            <w:tcW w:w="1111" w:type="pct"/>
          </w:tcPr>
          <w:p w14:paraId="2E59B72D" w14:textId="77777777" w:rsidR="008D3D52" w:rsidRPr="00E53D33" w:rsidRDefault="008D3D52" w:rsidP="00345D46">
            <w:pPr>
              <w:pStyle w:val="TAL"/>
              <w:keepNext w:val="0"/>
              <w:keepLines w:val="0"/>
              <w:widowControl w:val="0"/>
            </w:pPr>
            <w:r w:rsidRPr="00E53D33">
              <w:t>Message Type</w:t>
            </w:r>
          </w:p>
        </w:tc>
        <w:tc>
          <w:tcPr>
            <w:tcW w:w="556" w:type="pct"/>
          </w:tcPr>
          <w:p w14:paraId="42D5156F" w14:textId="77777777" w:rsidR="008D3D52" w:rsidRPr="00E53D33" w:rsidRDefault="008D3D52" w:rsidP="00345D46">
            <w:pPr>
              <w:pStyle w:val="TAL"/>
              <w:keepNext w:val="0"/>
              <w:keepLines w:val="0"/>
              <w:widowControl w:val="0"/>
            </w:pPr>
            <w:r w:rsidRPr="00E53D33">
              <w:t>M</w:t>
            </w:r>
          </w:p>
        </w:tc>
        <w:tc>
          <w:tcPr>
            <w:tcW w:w="556" w:type="pct"/>
          </w:tcPr>
          <w:p w14:paraId="03A4263C" w14:textId="77777777" w:rsidR="008D3D52" w:rsidRPr="00E53D33" w:rsidRDefault="008D3D52" w:rsidP="00345D46">
            <w:pPr>
              <w:pStyle w:val="TAL"/>
              <w:keepNext w:val="0"/>
              <w:keepLines w:val="0"/>
              <w:widowControl w:val="0"/>
            </w:pPr>
          </w:p>
        </w:tc>
        <w:tc>
          <w:tcPr>
            <w:tcW w:w="778" w:type="pct"/>
          </w:tcPr>
          <w:p w14:paraId="4B5B7648" w14:textId="77777777" w:rsidR="008D3D52" w:rsidRPr="00E53D33" w:rsidRDefault="008D3D52" w:rsidP="00345D46">
            <w:pPr>
              <w:pStyle w:val="TAL"/>
              <w:keepNext w:val="0"/>
              <w:keepLines w:val="0"/>
              <w:widowControl w:val="0"/>
            </w:pPr>
            <w:r w:rsidRPr="00E53D33">
              <w:t>9.3.1.1</w:t>
            </w:r>
          </w:p>
        </w:tc>
        <w:tc>
          <w:tcPr>
            <w:tcW w:w="889" w:type="pct"/>
          </w:tcPr>
          <w:p w14:paraId="0ED581A0" w14:textId="77777777" w:rsidR="008D3D52" w:rsidRPr="00E53D33" w:rsidRDefault="008D3D52" w:rsidP="00345D46">
            <w:pPr>
              <w:pStyle w:val="TAL"/>
              <w:keepNext w:val="0"/>
              <w:keepLines w:val="0"/>
              <w:widowControl w:val="0"/>
            </w:pPr>
          </w:p>
        </w:tc>
        <w:tc>
          <w:tcPr>
            <w:tcW w:w="556" w:type="pct"/>
          </w:tcPr>
          <w:p w14:paraId="2FDA85F5" w14:textId="77777777" w:rsidR="008D3D52" w:rsidRPr="00E53D33" w:rsidRDefault="008D3D52" w:rsidP="00345D46">
            <w:pPr>
              <w:pStyle w:val="TAC"/>
              <w:keepNext w:val="0"/>
              <w:keepLines w:val="0"/>
              <w:widowControl w:val="0"/>
            </w:pPr>
            <w:r w:rsidRPr="00E53D33">
              <w:t>YES</w:t>
            </w:r>
          </w:p>
        </w:tc>
        <w:tc>
          <w:tcPr>
            <w:tcW w:w="556" w:type="pct"/>
          </w:tcPr>
          <w:p w14:paraId="6D51CFA2" w14:textId="77777777" w:rsidR="008D3D52" w:rsidRPr="00E53D33" w:rsidRDefault="008D3D52" w:rsidP="00345D46">
            <w:pPr>
              <w:pStyle w:val="TAC"/>
              <w:keepNext w:val="0"/>
              <w:keepLines w:val="0"/>
              <w:widowControl w:val="0"/>
            </w:pPr>
            <w:r w:rsidRPr="00E53D33">
              <w:t>reject</w:t>
            </w:r>
          </w:p>
        </w:tc>
      </w:tr>
      <w:tr w:rsidR="008D3D52" w:rsidRPr="00E53D33" w14:paraId="17FB30B3" w14:textId="77777777" w:rsidTr="00345D46">
        <w:tc>
          <w:tcPr>
            <w:tcW w:w="1111" w:type="pct"/>
          </w:tcPr>
          <w:p w14:paraId="2A2CD41D"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4D2237F" w14:textId="77777777" w:rsidR="008D3D52" w:rsidRPr="00E53D33" w:rsidRDefault="008D3D52" w:rsidP="00345D46">
            <w:pPr>
              <w:pStyle w:val="TAL"/>
              <w:keepNext w:val="0"/>
              <w:keepLines w:val="0"/>
              <w:widowControl w:val="0"/>
              <w:rPr>
                <w:lang w:eastAsia="zh-CN"/>
              </w:rPr>
            </w:pPr>
            <w:r w:rsidRPr="00E53D33">
              <w:rPr>
                <w:rFonts w:cs="Arial"/>
                <w:szCs w:val="18"/>
                <w:lang w:eastAsia="ja-JP"/>
              </w:rPr>
              <w:t>M</w:t>
            </w:r>
          </w:p>
        </w:tc>
        <w:tc>
          <w:tcPr>
            <w:tcW w:w="556" w:type="pct"/>
          </w:tcPr>
          <w:p w14:paraId="5CA87323" w14:textId="77777777" w:rsidR="008D3D52" w:rsidRPr="00E53D33" w:rsidRDefault="008D3D52" w:rsidP="00345D46">
            <w:pPr>
              <w:pStyle w:val="TAL"/>
              <w:keepNext w:val="0"/>
              <w:keepLines w:val="0"/>
              <w:widowControl w:val="0"/>
            </w:pPr>
          </w:p>
        </w:tc>
        <w:tc>
          <w:tcPr>
            <w:tcW w:w="778" w:type="pct"/>
          </w:tcPr>
          <w:p w14:paraId="4555E1CD" w14:textId="77777777" w:rsidR="008D3D52" w:rsidRPr="00E53D33" w:rsidRDefault="008D3D52" w:rsidP="00345D46">
            <w:pPr>
              <w:pStyle w:val="TAL"/>
              <w:keepNext w:val="0"/>
              <w:keepLines w:val="0"/>
              <w:widowControl w:val="0"/>
            </w:pPr>
            <w:r w:rsidRPr="00E53D33">
              <w:t>9.3.1.219</w:t>
            </w:r>
          </w:p>
        </w:tc>
        <w:tc>
          <w:tcPr>
            <w:tcW w:w="889" w:type="pct"/>
          </w:tcPr>
          <w:p w14:paraId="0AC45862" w14:textId="77777777" w:rsidR="008D3D52" w:rsidRPr="00E53D33" w:rsidRDefault="008D3D52" w:rsidP="00345D46">
            <w:pPr>
              <w:pStyle w:val="TAL"/>
              <w:keepNext w:val="0"/>
              <w:keepLines w:val="0"/>
              <w:widowControl w:val="0"/>
            </w:pPr>
          </w:p>
        </w:tc>
        <w:tc>
          <w:tcPr>
            <w:tcW w:w="556" w:type="pct"/>
          </w:tcPr>
          <w:p w14:paraId="297F5216"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147CEF76"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5263980B" w14:textId="77777777" w:rsidTr="00345D46">
        <w:tc>
          <w:tcPr>
            <w:tcW w:w="1111" w:type="pct"/>
          </w:tcPr>
          <w:p w14:paraId="1A880AA9" w14:textId="77777777" w:rsidR="008D3D52" w:rsidRPr="00E53D33" w:rsidRDefault="008D3D52" w:rsidP="00345D46">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00DC1BE" w14:textId="77777777" w:rsidR="008D3D52" w:rsidRPr="00E53D33" w:rsidRDefault="008D3D52" w:rsidP="00345D46">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ACE99BF" w14:textId="77777777" w:rsidR="008D3D52" w:rsidRPr="00E53D33" w:rsidRDefault="008D3D52" w:rsidP="00345D46">
            <w:pPr>
              <w:pStyle w:val="TAL"/>
              <w:keepNext w:val="0"/>
              <w:keepLines w:val="0"/>
              <w:widowControl w:val="0"/>
            </w:pPr>
          </w:p>
        </w:tc>
        <w:tc>
          <w:tcPr>
            <w:tcW w:w="778" w:type="pct"/>
          </w:tcPr>
          <w:p w14:paraId="42ED1AD0" w14:textId="77777777" w:rsidR="008D3D52" w:rsidRPr="00E53D33" w:rsidRDefault="008D3D52" w:rsidP="00345D46">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D2A8305" w14:textId="77777777" w:rsidR="008D3D52" w:rsidRPr="00E53D33" w:rsidRDefault="008D3D52" w:rsidP="00345D46">
            <w:pPr>
              <w:pStyle w:val="TAL"/>
              <w:keepNext w:val="0"/>
              <w:keepLines w:val="0"/>
              <w:widowControl w:val="0"/>
              <w:rPr>
                <w:lang w:val="fr-FR"/>
              </w:rPr>
            </w:pPr>
          </w:p>
        </w:tc>
        <w:tc>
          <w:tcPr>
            <w:tcW w:w="556" w:type="pct"/>
          </w:tcPr>
          <w:p w14:paraId="02F1080C"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3CE74CB" w14:textId="77777777" w:rsidR="008D3D52" w:rsidRPr="00E53D33" w:rsidRDefault="008D3D52" w:rsidP="00345D46">
            <w:pPr>
              <w:pStyle w:val="TAC"/>
              <w:keepNext w:val="0"/>
              <w:keepLines w:val="0"/>
              <w:widowControl w:val="0"/>
            </w:pPr>
            <w:r w:rsidRPr="00E53D33">
              <w:rPr>
                <w:rFonts w:cs="Arial"/>
                <w:szCs w:val="18"/>
              </w:rPr>
              <w:t>reject</w:t>
            </w:r>
          </w:p>
        </w:tc>
      </w:tr>
      <w:tr w:rsidR="008D3D52" w:rsidRPr="00E53D33" w14:paraId="71DC0FB2" w14:textId="77777777" w:rsidTr="00345D46">
        <w:tc>
          <w:tcPr>
            <w:tcW w:w="1111" w:type="pct"/>
          </w:tcPr>
          <w:p w14:paraId="51CCB7FC" w14:textId="77777777" w:rsidR="008D3D52" w:rsidRPr="00E53D33" w:rsidRDefault="008D3D52" w:rsidP="00345D46">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5BB1E28" w14:textId="77777777" w:rsidR="008D3D52" w:rsidRPr="00E53D33" w:rsidRDefault="008D3D52" w:rsidP="00345D46">
            <w:pPr>
              <w:pStyle w:val="TAL"/>
              <w:keepNext w:val="0"/>
              <w:keepLines w:val="0"/>
              <w:widowControl w:val="0"/>
              <w:rPr>
                <w:lang w:eastAsia="zh-CN"/>
              </w:rPr>
            </w:pPr>
            <w:r w:rsidRPr="00E53D33">
              <w:rPr>
                <w:rFonts w:cs="Arial"/>
                <w:szCs w:val="18"/>
                <w:lang w:eastAsia="ja-JP"/>
              </w:rPr>
              <w:t>O</w:t>
            </w:r>
          </w:p>
        </w:tc>
        <w:tc>
          <w:tcPr>
            <w:tcW w:w="556" w:type="pct"/>
          </w:tcPr>
          <w:p w14:paraId="6680B5AD" w14:textId="77777777" w:rsidR="008D3D52" w:rsidRPr="00E53D33" w:rsidRDefault="008D3D52" w:rsidP="00345D46">
            <w:pPr>
              <w:pStyle w:val="TAL"/>
              <w:keepNext w:val="0"/>
              <w:keepLines w:val="0"/>
              <w:widowControl w:val="0"/>
            </w:pPr>
          </w:p>
        </w:tc>
        <w:tc>
          <w:tcPr>
            <w:tcW w:w="778" w:type="pct"/>
          </w:tcPr>
          <w:p w14:paraId="72C6A32F" w14:textId="77777777" w:rsidR="008D3D52" w:rsidRPr="00E53D33" w:rsidRDefault="008D3D52" w:rsidP="00345D46">
            <w:pPr>
              <w:pStyle w:val="TAL"/>
              <w:keepNext w:val="0"/>
              <w:keepLines w:val="0"/>
              <w:widowControl w:val="0"/>
            </w:pPr>
            <w:r w:rsidRPr="00E53D33">
              <w:t>9.3.1.3</w:t>
            </w:r>
          </w:p>
        </w:tc>
        <w:tc>
          <w:tcPr>
            <w:tcW w:w="889" w:type="pct"/>
          </w:tcPr>
          <w:p w14:paraId="496F2D26" w14:textId="77777777" w:rsidR="008D3D52" w:rsidRPr="00E53D33" w:rsidRDefault="008D3D52" w:rsidP="00345D46">
            <w:pPr>
              <w:pStyle w:val="TAL"/>
              <w:keepNext w:val="0"/>
              <w:keepLines w:val="0"/>
              <w:widowControl w:val="0"/>
            </w:pPr>
          </w:p>
        </w:tc>
        <w:tc>
          <w:tcPr>
            <w:tcW w:w="556" w:type="pct"/>
          </w:tcPr>
          <w:p w14:paraId="4923D402" w14:textId="77777777" w:rsidR="008D3D52" w:rsidRPr="00E53D33" w:rsidRDefault="008D3D52" w:rsidP="00345D46">
            <w:pPr>
              <w:pStyle w:val="TAC"/>
              <w:keepNext w:val="0"/>
              <w:keepLines w:val="0"/>
              <w:widowControl w:val="0"/>
            </w:pPr>
            <w:r w:rsidRPr="00E53D33">
              <w:rPr>
                <w:rFonts w:cs="Arial"/>
                <w:szCs w:val="18"/>
              </w:rPr>
              <w:t>YES</w:t>
            </w:r>
          </w:p>
        </w:tc>
        <w:tc>
          <w:tcPr>
            <w:tcW w:w="556" w:type="pct"/>
          </w:tcPr>
          <w:p w14:paraId="7E893C52" w14:textId="77777777" w:rsidR="008D3D52" w:rsidRPr="00E53D33" w:rsidRDefault="008D3D52" w:rsidP="00345D46">
            <w:pPr>
              <w:pStyle w:val="TAC"/>
              <w:keepNext w:val="0"/>
              <w:keepLines w:val="0"/>
              <w:widowControl w:val="0"/>
            </w:pPr>
            <w:r w:rsidRPr="00E53D33">
              <w:rPr>
                <w:rFonts w:cs="Arial"/>
                <w:szCs w:val="18"/>
              </w:rPr>
              <w:t>ignore</w:t>
            </w:r>
          </w:p>
        </w:tc>
      </w:tr>
    </w:tbl>
    <w:p w14:paraId="22530DE3" w14:textId="77777777" w:rsidR="008D3D52" w:rsidRDefault="008D3D52" w:rsidP="008D3D52">
      <w:pPr>
        <w:widowControl w:val="0"/>
      </w:pPr>
    </w:p>
    <w:p w14:paraId="6748786E" w14:textId="77777777" w:rsidR="008D3D52" w:rsidRPr="00E53D33" w:rsidRDefault="008D3D52" w:rsidP="008D3D52">
      <w:pPr>
        <w:pStyle w:val="Heading4"/>
        <w:keepNext w:val="0"/>
        <w:keepLines w:val="0"/>
        <w:widowControl w:val="0"/>
      </w:pPr>
      <w:bookmarkStart w:id="8851" w:name="_CR9_2_14_18"/>
      <w:bookmarkStart w:id="8852" w:name="_Toc162617581"/>
      <w:bookmarkEnd w:id="8851"/>
      <w:r w:rsidRPr="00E53D33">
        <w:t>9.2.14.</w:t>
      </w:r>
      <w:r>
        <w:t>18</w:t>
      </w:r>
      <w:r w:rsidRPr="00E53D33">
        <w:tab/>
        <w:t>MULTI</w:t>
      </w:r>
      <w:r w:rsidRPr="00E53D33">
        <w:rPr>
          <w:lang w:eastAsia="zh-CN"/>
        </w:rPr>
        <w:t xml:space="preserve">CAST </w:t>
      </w:r>
      <w:r w:rsidRPr="00E53D33">
        <w:t>COMMON CONFIGURATION REQUEST</w:t>
      </w:r>
      <w:bookmarkEnd w:id="8852"/>
    </w:p>
    <w:p w14:paraId="6241124A" w14:textId="77777777" w:rsidR="008D3D52" w:rsidRPr="00E53D33" w:rsidRDefault="008D3D52" w:rsidP="008D3D52">
      <w:pPr>
        <w:widowControl w:val="0"/>
        <w:rPr>
          <w:rFonts w:eastAsia="Batang"/>
        </w:rPr>
      </w:pPr>
      <w:r w:rsidRPr="00E53D33">
        <w:t>This message is sent by the gNB-CU to request the gNB-DU to configure common items in the gNB-DU.</w:t>
      </w:r>
    </w:p>
    <w:p w14:paraId="75678429" w14:textId="77777777" w:rsidR="008D3D52" w:rsidRPr="00E53D33" w:rsidRDefault="008D3D52" w:rsidP="008D3D52">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1447DF65" w14:textId="77777777" w:rsidTr="003A1271">
        <w:trPr>
          <w:tblHeader/>
        </w:trPr>
        <w:tc>
          <w:tcPr>
            <w:tcW w:w="1111" w:type="pct"/>
          </w:tcPr>
          <w:p w14:paraId="1F460C96" w14:textId="77777777" w:rsidR="008D3D52" w:rsidRPr="00E53D33" w:rsidRDefault="008D3D52" w:rsidP="00345D46">
            <w:pPr>
              <w:pStyle w:val="TAH"/>
              <w:keepNext w:val="0"/>
              <w:keepLines w:val="0"/>
              <w:widowControl w:val="0"/>
            </w:pPr>
            <w:r w:rsidRPr="00E53D33">
              <w:t>IE/Group Name</w:t>
            </w:r>
          </w:p>
        </w:tc>
        <w:tc>
          <w:tcPr>
            <w:tcW w:w="556" w:type="pct"/>
          </w:tcPr>
          <w:p w14:paraId="5D5D9B5A" w14:textId="77777777" w:rsidR="008D3D52" w:rsidRPr="00E53D33" w:rsidRDefault="008D3D52" w:rsidP="00345D46">
            <w:pPr>
              <w:pStyle w:val="TAH"/>
              <w:keepNext w:val="0"/>
              <w:keepLines w:val="0"/>
              <w:widowControl w:val="0"/>
            </w:pPr>
            <w:r w:rsidRPr="00E53D33">
              <w:t>Presence</w:t>
            </w:r>
          </w:p>
        </w:tc>
        <w:tc>
          <w:tcPr>
            <w:tcW w:w="556" w:type="pct"/>
          </w:tcPr>
          <w:p w14:paraId="6B1DA2C2" w14:textId="77777777" w:rsidR="008D3D52" w:rsidRPr="00E53D33" w:rsidRDefault="008D3D52" w:rsidP="00345D46">
            <w:pPr>
              <w:pStyle w:val="TAH"/>
              <w:keepNext w:val="0"/>
              <w:keepLines w:val="0"/>
              <w:widowControl w:val="0"/>
            </w:pPr>
            <w:r w:rsidRPr="00E53D33">
              <w:t>Range</w:t>
            </w:r>
          </w:p>
        </w:tc>
        <w:tc>
          <w:tcPr>
            <w:tcW w:w="778" w:type="pct"/>
          </w:tcPr>
          <w:p w14:paraId="6AF9EF39" w14:textId="77777777" w:rsidR="008D3D52" w:rsidRPr="00E53D33" w:rsidRDefault="008D3D52" w:rsidP="00345D46">
            <w:pPr>
              <w:pStyle w:val="TAH"/>
              <w:keepNext w:val="0"/>
              <w:keepLines w:val="0"/>
              <w:widowControl w:val="0"/>
            </w:pPr>
            <w:r w:rsidRPr="00E53D33">
              <w:t>IE type and reference</w:t>
            </w:r>
          </w:p>
        </w:tc>
        <w:tc>
          <w:tcPr>
            <w:tcW w:w="889" w:type="pct"/>
          </w:tcPr>
          <w:p w14:paraId="115B5C90" w14:textId="77777777" w:rsidR="008D3D52" w:rsidRPr="00E53D33" w:rsidRDefault="008D3D52" w:rsidP="00345D46">
            <w:pPr>
              <w:pStyle w:val="TAH"/>
              <w:keepNext w:val="0"/>
              <w:keepLines w:val="0"/>
              <w:widowControl w:val="0"/>
            </w:pPr>
            <w:r w:rsidRPr="00E53D33">
              <w:t>Semantics description</w:t>
            </w:r>
          </w:p>
        </w:tc>
        <w:tc>
          <w:tcPr>
            <w:tcW w:w="556" w:type="pct"/>
          </w:tcPr>
          <w:p w14:paraId="78FAC7B7" w14:textId="77777777" w:rsidR="008D3D52" w:rsidRPr="00E53D33" w:rsidRDefault="008D3D52" w:rsidP="00345D46">
            <w:pPr>
              <w:pStyle w:val="TAH"/>
              <w:keepNext w:val="0"/>
              <w:keepLines w:val="0"/>
              <w:widowControl w:val="0"/>
            </w:pPr>
            <w:r w:rsidRPr="00E53D33">
              <w:t>Criticality</w:t>
            </w:r>
          </w:p>
        </w:tc>
        <w:tc>
          <w:tcPr>
            <w:tcW w:w="554" w:type="pct"/>
          </w:tcPr>
          <w:p w14:paraId="47CCBBA7" w14:textId="77777777" w:rsidR="008D3D52" w:rsidRPr="00E53D33" w:rsidRDefault="008D3D52" w:rsidP="00345D46">
            <w:pPr>
              <w:pStyle w:val="TAH"/>
              <w:keepNext w:val="0"/>
              <w:keepLines w:val="0"/>
              <w:widowControl w:val="0"/>
            </w:pPr>
            <w:r w:rsidRPr="00E53D33">
              <w:t>Assigned Criticality</w:t>
            </w:r>
          </w:p>
        </w:tc>
      </w:tr>
      <w:tr w:rsidR="008D3D52" w:rsidRPr="00E53D33" w14:paraId="31F7161B" w14:textId="77777777" w:rsidTr="003A1271">
        <w:tc>
          <w:tcPr>
            <w:tcW w:w="1111" w:type="pct"/>
          </w:tcPr>
          <w:p w14:paraId="2451E47C" w14:textId="77777777" w:rsidR="008D3D52" w:rsidRPr="00E53D33" w:rsidRDefault="008D3D52" w:rsidP="00345D46">
            <w:pPr>
              <w:pStyle w:val="TAL"/>
              <w:keepNext w:val="0"/>
              <w:keepLines w:val="0"/>
              <w:widowControl w:val="0"/>
            </w:pPr>
            <w:r w:rsidRPr="00E53D33">
              <w:t>Message Type</w:t>
            </w:r>
          </w:p>
        </w:tc>
        <w:tc>
          <w:tcPr>
            <w:tcW w:w="556" w:type="pct"/>
          </w:tcPr>
          <w:p w14:paraId="74B724C3" w14:textId="77777777" w:rsidR="008D3D52" w:rsidRPr="00E53D33" w:rsidRDefault="008D3D52" w:rsidP="00345D46">
            <w:pPr>
              <w:pStyle w:val="TAL"/>
              <w:keepNext w:val="0"/>
              <w:keepLines w:val="0"/>
              <w:widowControl w:val="0"/>
            </w:pPr>
            <w:r w:rsidRPr="00E53D33">
              <w:t>M</w:t>
            </w:r>
          </w:p>
        </w:tc>
        <w:tc>
          <w:tcPr>
            <w:tcW w:w="556" w:type="pct"/>
          </w:tcPr>
          <w:p w14:paraId="310A4420" w14:textId="77777777" w:rsidR="008D3D52" w:rsidRPr="00E53D33" w:rsidRDefault="008D3D52" w:rsidP="00345D46">
            <w:pPr>
              <w:pStyle w:val="TAL"/>
              <w:keepNext w:val="0"/>
              <w:keepLines w:val="0"/>
              <w:widowControl w:val="0"/>
            </w:pPr>
          </w:p>
        </w:tc>
        <w:tc>
          <w:tcPr>
            <w:tcW w:w="778" w:type="pct"/>
          </w:tcPr>
          <w:p w14:paraId="71E4600E" w14:textId="77777777" w:rsidR="008D3D52" w:rsidRPr="00E53D33" w:rsidRDefault="008D3D52" w:rsidP="00345D46">
            <w:pPr>
              <w:pStyle w:val="TAL"/>
              <w:keepNext w:val="0"/>
              <w:keepLines w:val="0"/>
              <w:widowControl w:val="0"/>
            </w:pPr>
            <w:r w:rsidRPr="00E53D33">
              <w:t>9.3.1.1</w:t>
            </w:r>
          </w:p>
        </w:tc>
        <w:tc>
          <w:tcPr>
            <w:tcW w:w="889" w:type="pct"/>
          </w:tcPr>
          <w:p w14:paraId="6145F085" w14:textId="77777777" w:rsidR="008D3D52" w:rsidRPr="00E53D33" w:rsidRDefault="008D3D52" w:rsidP="00345D46">
            <w:pPr>
              <w:pStyle w:val="TAL"/>
              <w:keepNext w:val="0"/>
              <w:keepLines w:val="0"/>
              <w:widowControl w:val="0"/>
            </w:pPr>
          </w:p>
        </w:tc>
        <w:tc>
          <w:tcPr>
            <w:tcW w:w="556" w:type="pct"/>
          </w:tcPr>
          <w:p w14:paraId="53290CD6" w14:textId="77777777" w:rsidR="008D3D52" w:rsidRPr="00E53D33" w:rsidRDefault="008D3D52" w:rsidP="00345D46">
            <w:pPr>
              <w:pStyle w:val="TAC"/>
              <w:keepNext w:val="0"/>
              <w:keepLines w:val="0"/>
              <w:widowControl w:val="0"/>
            </w:pPr>
            <w:r w:rsidRPr="00E53D33">
              <w:t>YES</w:t>
            </w:r>
          </w:p>
        </w:tc>
        <w:tc>
          <w:tcPr>
            <w:tcW w:w="554" w:type="pct"/>
          </w:tcPr>
          <w:p w14:paraId="68DE4482" w14:textId="77777777" w:rsidR="008D3D52" w:rsidRPr="00E53D33" w:rsidRDefault="008D3D52" w:rsidP="00345D46">
            <w:pPr>
              <w:pStyle w:val="TAC"/>
              <w:keepNext w:val="0"/>
              <w:keepLines w:val="0"/>
              <w:widowControl w:val="0"/>
            </w:pPr>
            <w:r w:rsidRPr="00E53D33">
              <w:t>reject</w:t>
            </w:r>
          </w:p>
        </w:tc>
      </w:tr>
      <w:tr w:rsidR="003A1271" w:rsidRPr="00E53D33" w14:paraId="1CA689EB" w14:textId="77777777" w:rsidTr="003A1271">
        <w:tc>
          <w:tcPr>
            <w:tcW w:w="1111" w:type="pct"/>
          </w:tcPr>
          <w:p w14:paraId="3BCB73A3" w14:textId="3DF4EE62" w:rsidR="003A1271" w:rsidRPr="00E53D33" w:rsidRDefault="003A1271" w:rsidP="003A1271">
            <w:pPr>
              <w:pStyle w:val="TAL"/>
              <w:keepNext w:val="0"/>
              <w:keepLines w:val="0"/>
              <w:widowControl w:val="0"/>
            </w:pPr>
            <w:r w:rsidRPr="00EA5FA7">
              <w:rPr>
                <w:lang w:eastAsia="ja-JP"/>
              </w:rPr>
              <w:t>Transaction ID</w:t>
            </w:r>
          </w:p>
        </w:tc>
        <w:tc>
          <w:tcPr>
            <w:tcW w:w="556" w:type="pct"/>
          </w:tcPr>
          <w:p w14:paraId="07200750" w14:textId="7869FAA4" w:rsidR="003A1271" w:rsidRPr="00E53D33" w:rsidRDefault="003A1271" w:rsidP="003A1271">
            <w:pPr>
              <w:pStyle w:val="TAL"/>
              <w:keepNext w:val="0"/>
              <w:keepLines w:val="0"/>
              <w:widowControl w:val="0"/>
            </w:pPr>
            <w:r w:rsidRPr="00EA5FA7">
              <w:rPr>
                <w:lang w:eastAsia="ja-JP"/>
              </w:rPr>
              <w:t>M</w:t>
            </w:r>
          </w:p>
        </w:tc>
        <w:tc>
          <w:tcPr>
            <w:tcW w:w="556" w:type="pct"/>
          </w:tcPr>
          <w:p w14:paraId="72C54C65" w14:textId="77777777" w:rsidR="003A1271" w:rsidRPr="00E53D33" w:rsidRDefault="003A1271" w:rsidP="003A1271">
            <w:pPr>
              <w:pStyle w:val="TAL"/>
              <w:keepNext w:val="0"/>
              <w:keepLines w:val="0"/>
              <w:widowControl w:val="0"/>
            </w:pPr>
          </w:p>
        </w:tc>
        <w:tc>
          <w:tcPr>
            <w:tcW w:w="778" w:type="pct"/>
          </w:tcPr>
          <w:p w14:paraId="1610B1B6" w14:textId="14C16C01" w:rsidR="003A1271" w:rsidRPr="00E53D33" w:rsidRDefault="003A1271" w:rsidP="003A1271">
            <w:pPr>
              <w:pStyle w:val="TAL"/>
              <w:keepNext w:val="0"/>
              <w:keepLines w:val="0"/>
              <w:widowControl w:val="0"/>
            </w:pPr>
            <w:r w:rsidRPr="00EA5FA7">
              <w:rPr>
                <w:lang w:eastAsia="ja-JP"/>
              </w:rPr>
              <w:t>9.3.1.23</w:t>
            </w:r>
          </w:p>
        </w:tc>
        <w:tc>
          <w:tcPr>
            <w:tcW w:w="889" w:type="pct"/>
          </w:tcPr>
          <w:p w14:paraId="197E3FB4" w14:textId="77777777" w:rsidR="003A1271" w:rsidRPr="00E53D33" w:rsidRDefault="003A1271" w:rsidP="003A1271">
            <w:pPr>
              <w:pStyle w:val="TAL"/>
              <w:keepNext w:val="0"/>
              <w:keepLines w:val="0"/>
              <w:widowControl w:val="0"/>
            </w:pPr>
          </w:p>
        </w:tc>
        <w:tc>
          <w:tcPr>
            <w:tcW w:w="556" w:type="pct"/>
          </w:tcPr>
          <w:p w14:paraId="1B5E92CB" w14:textId="5B5910BE" w:rsidR="003A1271" w:rsidRPr="00E53D33" w:rsidRDefault="003A1271" w:rsidP="003A1271">
            <w:pPr>
              <w:pStyle w:val="TAC"/>
              <w:keepNext w:val="0"/>
              <w:keepLines w:val="0"/>
              <w:widowControl w:val="0"/>
            </w:pPr>
            <w:r w:rsidRPr="00EA5FA7">
              <w:rPr>
                <w:lang w:eastAsia="ja-JP"/>
              </w:rPr>
              <w:t>YES</w:t>
            </w:r>
          </w:p>
        </w:tc>
        <w:tc>
          <w:tcPr>
            <w:tcW w:w="554" w:type="pct"/>
          </w:tcPr>
          <w:p w14:paraId="16322448" w14:textId="02E43393" w:rsidR="003A1271" w:rsidRPr="00E53D33" w:rsidRDefault="003A1271" w:rsidP="003A1271">
            <w:pPr>
              <w:pStyle w:val="TAC"/>
              <w:keepNext w:val="0"/>
              <w:keepLines w:val="0"/>
              <w:widowControl w:val="0"/>
            </w:pPr>
            <w:r w:rsidRPr="00EA5FA7">
              <w:rPr>
                <w:lang w:eastAsia="ja-JP"/>
              </w:rPr>
              <w:t>reject</w:t>
            </w:r>
          </w:p>
        </w:tc>
      </w:tr>
      <w:tr w:rsidR="003A1271" w:rsidRPr="00E53D33" w14:paraId="5E221B36" w14:textId="77777777" w:rsidTr="003A1271">
        <w:tc>
          <w:tcPr>
            <w:tcW w:w="1111" w:type="pct"/>
          </w:tcPr>
          <w:p w14:paraId="6F17CC58" w14:textId="77777777" w:rsidR="003A1271" w:rsidRPr="00E53D33" w:rsidRDefault="003A1271" w:rsidP="003A1271">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7F073131" w14:textId="77777777" w:rsidR="003A1271" w:rsidRPr="00E53D33" w:rsidRDefault="003A1271" w:rsidP="003A1271">
            <w:pPr>
              <w:pStyle w:val="TAL"/>
              <w:keepNext w:val="0"/>
              <w:keepLines w:val="0"/>
              <w:widowControl w:val="0"/>
              <w:rPr>
                <w:lang w:eastAsia="zh-CN"/>
              </w:rPr>
            </w:pPr>
            <w:r w:rsidRPr="00E53D33">
              <w:rPr>
                <w:rFonts w:eastAsia="MS Mincho" w:cs="Arial"/>
                <w:szCs w:val="18"/>
              </w:rPr>
              <w:t>O</w:t>
            </w:r>
          </w:p>
        </w:tc>
        <w:tc>
          <w:tcPr>
            <w:tcW w:w="556" w:type="pct"/>
          </w:tcPr>
          <w:p w14:paraId="51F7344A" w14:textId="77777777" w:rsidR="003A1271" w:rsidRPr="00E53D33" w:rsidRDefault="003A1271" w:rsidP="003A1271">
            <w:pPr>
              <w:pStyle w:val="TAL"/>
              <w:keepNext w:val="0"/>
              <w:keepLines w:val="0"/>
              <w:widowControl w:val="0"/>
            </w:pPr>
          </w:p>
        </w:tc>
        <w:tc>
          <w:tcPr>
            <w:tcW w:w="778" w:type="pct"/>
          </w:tcPr>
          <w:p w14:paraId="139DCEBB" w14:textId="77777777" w:rsidR="003A1271" w:rsidRPr="00E53D33" w:rsidRDefault="003A1271" w:rsidP="003A1271">
            <w:pPr>
              <w:pStyle w:val="TAL"/>
              <w:keepNext w:val="0"/>
              <w:keepLines w:val="0"/>
              <w:widowControl w:val="0"/>
            </w:pPr>
            <w:r w:rsidRPr="00E53D33">
              <w:rPr>
                <w:rFonts w:cs="Arial"/>
                <w:szCs w:val="18"/>
              </w:rPr>
              <w:t>9.3.1.</w:t>
            </w:r>
            <w:r>
              <w:rPr>
                <w:rFonts w:cs="Arial"/>
                <w:szCs w:val="18"/>
              </w:rPr>
              <w:t>314</w:t>
            </w:r>
          </w:p>
        </w:tc>
        <w:tc>
          <w:tcPr>
            <w:tcW w:w="889" w:type="pct"/>
          </w:tcPr>
          <w:p w14:paraId="2810993A" w14:textId="77777777" w:rsidR="003A1271" w:rsidRPr="00E53D33" w:rsidRDefault="003A1271" w:rsidP="003A1271">
            <w:pPr>
              <w:pStyle w:val="TAL"/>
              <w:keepNext w:val="0"/>
              <w:keepLines w:val="0"/>
              <w:widowControl w:val="0"/>
            </w:pPr>
          </w:p>
        </w:tc>
        <w:tc>
          <w:tcPr>
            <w:tcW w:w="556" w:type="pct"/>
          </w:tcPr>
          <w:p w14:paraId="1FD30FE1" w14:textId="77777777" w:rsidR="003A1271" w:rsidRPr="00E53D33" w:rsidRDefault="003A1271" w:rsidP="003A1271">
            <w:pPr>
              <w:pStyle w:val="TAC"/>
              <w:keepNext w:val="0"/>
              <w:keepLines w:val="0"/>
              <w:widowControl w:val="0"/>
            </w:pPr>
            <w:r w:rsidRPr="00E53D33">
              <w:rPr>
                <w:rFonts w:cs="Arial"/>
                <w:szCs w:val="18"/>
                <w:lang w:eastAsia="ja-JP"/>
              </w:rPr>
              <w:t>YES</w:t>
            </w:r>
          </w:p>
        </w:tc>
        <w:tc>
          <w:tcPr>
            <w:tcW w:w="554" w:type="pct"/>
          </w:tcPr>
          <w:p w14:paraId="7F14DAFD" w14:textId="77777777" w:rsidR="003A1271" w:rsidRPr="00E53D33" w:rsidRDefault="003A1271" w:rsidP="003A1271">
            <w:pPr>
              <w:pStyle w:val="TAC"/>
              <w:keepNext w:val="0"/>
              <w:keepLines w:val="0"/>
              <w:widowControl w:val="0"/>
            </w:pPr>
            <w:r w:rsidRPr="00E53D33">
              <w:rPr>
                <w:rFonts w:cs="Arial"/>
                <w:szCs w:val="18"/>
              </w:rPr>
              <w:t>reject</w:t>
            </w:r>
          </w:p>
        </w:tc>
      </w:tr>
    </w:tbl>
    <w:p w14:paraId="5D7AD7D5" w14:textId="77777777" w:rsidR="008D3D52" w:rsidRPr="00E53D33" w:rsidRDefault="008D3D52" w:rsidP="008D3D52">
      <w:pPr>
        <w:widowControl w:val="0"/>
        <w:rPr>
          <w:lang w:eastAsia="zh-CN"/>
        </w:rPr>
      </w:pPr>
    </w:p>
    <w:p w14:paraId="4CB6F1D3" w14:textId="5416AADB" w:rsidR="008D3D52" w:rsidRPr="00E53D33" w:rsidRDefault="008D3D52" w:rsidP="008D3D52">
      <w:pPr>
        <w:pStyle w:val="Heading4"/>
        <w:keepNext w:val="0"/>
        <w:keepLines w:val="0"/>
        <w:widowControl w:val="0"/>
      </w:pPr>
      <w:bookmarkStart w:id="8853" w:name="_CR9_2_14_19"/>
      <w:bookmarkStart w:id="8854" w:name="_Toc162617582"/>
      <w:bookmarkEnd w:id="8853"/>
      <w:r w:rsidRPr="00E53D33">
        <w:t>9.2.14.</w:t>
      </w:r>
      <w:r>
        <w:t>19</w:t>
      </w:r>
      <w:r w:rsidRPr="00E53D33">
        <w:tab/>
        <w:t>MULTI</w:t>
      </w:r>
      <w:r w:rsidRPr="00E53D33">
        <w:rPr>
          <w:lang w:eastAsia="zh-CN"/>
        </w:rPr>
        <w:t xml:space="preserve">CAST </w:t>
      </w:r>
      <w:r w:rsidRPr="00E53D33">
        <w:t>COMMON CONFIGURATION</w:t>
      </w:r>
      <w:r w:rsidR="003A1271" w:rsidRPr="00E53D33">
        <w:t xml:space="preserve"> </w:t>
      </w:r>
      <w:r w:rsidR="003A1271">
        <w:t>RESPONSE</w:t>
      </w:r>
      <w:bookmarkEnd w:id="8854"/>
    </w:p>
    <w:p w14:paraId="216817A0" w14:textId="77777777" w:rsidR="008D3D52" w:rsidRPr="00E53D33" w:rsidRDefault="008D3D52" w:rsidP="008D3D52">
      <w:pPr>
        <w:widowControl w:val="0"/>
        <w:rPr>
          <w:rFonts w:eastAsia="Batang"/>
        </w:rPr>
      </w:pPr>
      <w:r w:rsidRPr="00E53D33">
        <w:t>This message is sent by the gNB-DU to notify the gNB-CU to confirm the execution of the requested functions.</w:t>
      </w:r>
    </w:p>
    <w:p w14:paraId="315F2526"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0FDD1E40" w14:textId="77777777" w:rsidTr="003A1271">
        <w:trPr>
          <w:tblHeader/>
        </w:trPr>
        <w:tc>
          <w:tcPr>
            <w:tcW w:w="1111" w:type="pct"/>
          </w:tcPr>
          <w:p w14:paraId="2A20FC58" w14:textId="77777777" w:rsidR="008D3D52" w:rsidRPr="00E53D33" w:rsidRDefault="008D3D52" w:rsidP="00345D46">
            <w:pPr>
              <w:pStyle w:val="TAH"/>
              <w:keepNext w:val="0"/>
              <w:keepLines w:val="0"/>
              <w:widowControl w:val="0"/>
            </w:pPr>
            <w:r w:rsidRPr="00E53D33">
              <w:t>IE/Group Name</w:t>
            </w:r>
          </w:p>
        </w:tc>
        <w:tc>
          <w:tcPr>
            <w:tcW w:w="556" w:type="pct"/>
          </w:tcPr>
          <w:p w14:paraId="4E7D9821" w14:textId="77777777" w:rsidR="008D3D52" w:rsidRPr="00E53D33" w:rsidRDefault="008D3D52" w:rsidP="00345D46">
            <w:pPr>
              <w:pStyle w:val="TAH"/>
              <w:keepNext w:val="0"/>
              <w:keepLines w:val="0"/>
              <w:widowControl w:val="0"/>
            </w:pPr>
            <w:r w:rsidRPr="00E53D33">
              <w:t>Presence</w:t>
            </w:r>
          </w:p>
        </w:tc>
        <w:tc>
          <w:tcPr>
            <w:tcW w:w="556" w:type="pct"/>
          </w:tcPr>
          <w:p w14:paraId="434213DD" w14:textId="77777777" w:rsidR="008D3D52" w:rsidRPr="00E53D33" w:rsidRDefault="008D3D52" w:rsidP="00345D46">
            <w:pPr>
              <w:pStyle w:val="TAH"/>
              <w:keepNext w:val="0"/>
              <w:keepLines w:val="0"/>
              <w:widowControl w:val="0"/>
            </w:pPr>
            <w:r w:rsidRPr="00E53D33">
              <w:t>Range</w:t>
            </w:r>
          </w:p>
        </w:tc>
        <w:tc>
          <w:tcPr>
            <w:tcW w:w="778" w:type="pct"/>
          </w:tcPr>
          <w:p w14:paraId="5900D203" w14:textId="77777777" w:rsidR="008D3D52" w:rsidRPr="00E53D33" w:rsidRDefault="008D3D52" w:rsidP="00345D46">
            <w:pPr>
              <w:pStyle w:val="TAH"/>
              <w:keepNext w:val="0"/>
              <w:keepLines w:val="0"/>
              <w:widowControl w:val="0"/>
            </w:pPr>
            <w:r w:rsidRPr="00E53D33">
              <w:t>IE type and reference</w:t>
            </w:r>
          </w:p>
        </w:tc>
        <w:tc>
          <w:tcPr>
            <w:tcW w:w="889" w:type="pct"/>
          </w:tcPr>
          <w:p w14:paraId="0F8596EF" w14:textId="77777777" w:rsidR="008D3D52" w:rsidRPr="00E53D33" w:rsidRDefault="008D3D52" w:rsidP="00345D46">
            <w:pPr>
              <w:pStyle w:val="TAH"/>
              <w:keepNext w:val="0"/>
              <w:keepLines w:val="0"/>
              <w:widowControl w:val="0"/>
            </w:pPr>
            <w:r w:rsidRPr="00E53D33">
              <w:t>Semantics description</w:t>
            </w:r>
          </w:p>
        </w:tc>
        <w:tc>
          <w:tcPr>
            <w:tcW w:w="556" w:type="pct"/>
          </w:tcPr>
          <w:p w14:paraId="12FBFA23" w14:textId="77777777" w:rsidR="008D3D52" w:rsidRPr="00E53D33" w:rsidRDefault="008D3D52" w:rsidP="00345D46">
            <w:pPr>
              <w:pStyle w:val="TAH"/>
              <w:keepNext w:val="0"/>
              <w:keepLines w:val="0"/>
              <w:widowControl w:val="0"/>
            </w:pPr>
            <w:r w:rsidRPr="00E53D33">
              <w:t>Criticality</w:t>
            </w:r>
          </w:p>
        </w:tc>
        <w:tc>
          <w:tcPr>
            <w:tcW w:w="554" w:type="pct"/>
          </w:tcPr>
          <w:p w14:paraId="67B7C3BD" w14:textId="77777777" w:rsidR="008D3D52" w:rsidRPr="00E53D33" w:rsidRDefault="008D3D52" w:rsidP="00345D46">
            <w:pPr>
              <w:pStyle w:val="TAH"/>
              <w:keepNext w:val="0"/>
              <w:keepLines w:val="0"/>
              <w:widowControl w:val="0"/>
            </w:pPr>
            <w:r w:rsidRPr="00E53D33">
              <w:t>Assigned Criticality</w:t>
            </w:r>
          </w:p>
        </w:tc>
      </w:tr>
      <w:tr w:rsidR="008D3D52" w:rsidRPr="00E53D33" w14:paraId="0250D7A5" w14:textId="77777777" w:rsidTr="003A1271">
        <w:tc>
          <w:tcPr>
            <w:tcW w:w="1111" w:type="pct"/>
          </w:tcPr>
          <w:p w14:paraId="30DE4901" w14:textId="77777777" w:rsidR="008D3D52" w:rsidRPr="00E53D33" w:rsidRDefault="008D3D52" w:rsidP="00345D46">
            <w:pPr>
              <w:pStyle w:val="TAL"/>
              <w:keepNext w:val="0"/>
              <w:keepLines w:val="0"/>
              <w:widowControl w:val="0"/>
            </w:pPr>
            <w:r w:rsidRPr="00E53D33">
              <w:t>Message Type</w:t>
            </w:r>
          </w:p>
        </w:tc>
        <w:tc>
          <w:tcPr>
            <w:tcW w:w="556" w:type="pct"/>
          </w:tcPr>
          <w:p w14:paraId="5AA37757" w14:textId="77777777" w:rsidR="008D3D52" w:rsidRPr="00E53D33" w:rsidRDefault="008D3D52" w:rsidP="00345D46">
            <w:pPr>
              <w:pStyle w:val="TAL"/>
              <w:keepNext w:val="0"/>
              <w:keepLines w:val="0"/>
              <w:widowControl w:val="0"/>
            </w:pPr>
            <w:r w:rsidRPr="00E53D33">
              <w:t>M</w:t>
            </w:r>
          </w:p>
        </w:tc>
        <w:tc>
          <w:tcPr>
            <w:tcW w:w="556" w:type="pct"/>
          </w:tcPr>
          <w:p w14:paraId="4C26257D" w14:textId="77777777" w:rsidR="008D3D52" w:rsidRPr="00E53D33" w:rsidRDefault="008D3D52" w:rsidP="00345D46">
            <w:pPr>
              <w:pStyle w:val="TAL"/>
              <w:keepNext w:val="0"/>
              <w:keepLines w:val="0"/>
              <w:widowControl w:val="0"/>
            </w:pPr>
          </w:p>
        </w:tc>
        <w:tc>
          <w:tcPr>
            <w:tcW w:w="778" w:type="pct"/>
          </w:tcPr>
          <w:p w14:paraId="6E7900ED" w14:textId="77777777" w:rsidR="008D3D52" w:rsidRPr="00E53D33" w:rsidRDefault="008D3D52" w:rsidP="00345D46">
            <w:pPr>
              <w:pStyle w:val="TAL"/>
              <w:keepNext w:val="0"/>
              <w:keepLines w:val="0"/>
              <w:widowControl w:val="0"/>
            </w:pPr>
            <w:r w:rsidRPr="00E53D33">
              <w:t>9.3.1.1</w:t>
            </w:r>
          </w:p>
        </w:tc>
        <w:tc>
          <w:tcPr>
            <w:tcW w:w="889" w:type="pct"/>
          </w:tcPr>
          <w:p w14:paraId="3325801B" w14:textId="77777777" w:rsidR="008D3D52" w:rsidRPr="00E53D33" w:rsidRDefault="008D3D52" w:rsidP="00345D46">
            <w:pPr>
              <w:pStyle w:val="TAL"/>
              <w:keepNext w:val="0"/>
              <w:keepLines w:val="0"/>
              <w:widowControl w:val="0"/>
            </w:pPr>
          </w:p>
        </w:tc>
        <w:tc>
          <w:tcPr>
            <w:tcW w:w="556" w:type="pct"/>
          </w:tcPr>
          <w:p w14:paraId="40B056F6" w14:textId="77777777" w:rsidR="008D3D52" w:rsidRPr="00E53D33" w:rsidRDefault="008D3D52" w:rsidP="00345D46">
            <w:pPr>
              <w:pStyle w:val="TAC"/>
              <w:keepNext w:val="0"/>
              <w:keepLines w:val="0"/>
              <w:widowControl w:val="0"/>
            </w:pPr>
            <w:r w:rsidRPr="00E53D33">
              <w:t>YES</w:t>
            </w:r>
          </w:p>
        </w:tc>
        <w:tc>
          <w:tcPr>
            <w:tcW w:w="554" w:type="pct"/>
          </w:tcPr>
          <w:p w14:paraId="4804FC53" w14:textId="77777777" w:rsidR="008D3D52" w:rsidRPr="00E53D33" w:rsidRDefault="008D3D52" w:rsidP="00345D46">
            <w:pPr>
              <w:pStyle w:val="TAC"/>
              <w:keepNext w:val="0"/>
              <w:keepLines w:val="0"/>
              <w:widowControl w:val="0"/>
            </w:pPr>
            <w:r w:rsidRPr="00E53D33">
              <w:t>reject</w:t>
            </w:r>
          </w:p>
        </w:tc>
      </w:tr>
      <w:tr w:rsidR="003A1271" w:rsidRPr="00E53D33" w14:paraId="68B2B827" w14:textId="77777777" w:rsidTr="003A1271">
        <w:tc>
          <w:tcPr>
            <w:tcW w:w="1111" w:type="pct"/>
          </w:tcPr>
          <w:p w14:paraId="3FAB84E1" w14:textId="353028A7" w:rsidR="003A1271" w:rsidRPr="00E53D33" w:rsidRDefault="003A1271" w:rsidP="003A1271">
            <w:pPr>
              <w:pStyle w:val="TAL"/>
              <w:keepNext w:val="0"/>
              <w:keepLines w:val="0"/>
              <w:widowControl w:val="0"/>
            </w:pPr>
            <w:r w:rsidRPr="00EA5FA7">
              <w:rPr>
                <w:lang w:eastAsia="ja-JP"/>
              </w:rPr>
              <w:t>Transaction ID</w:t>
            </w:r>
          </w:p>
        </w:tc>
        <w:tc>
          <w:tcPr>
            <w:tcW w:w="556" w:type="pct"/>
          </w:tcPr>
          <w:p w14:paraId="321592C4" w14:textId="139471BA" w:rsidR="003A1271" w:rsidRPr="00E53D33" w:rsidRDefault="003A1271" w:rsidP="003A1271">
            <w:pPr>
              <w:pStyle w:val="TAL"/>
              <w:keepNext w:val="0"/>
              <w:keepLines w:val="0"/>
              <w:widowControl w:val="0"/>
            </w:pPr>
            <w:r w:rsidRPr="00EA5FA7">
              <w:rPr>
                <w:lang w:eastAsia="ja-JP"/>
              </w:rPr>
              <w:t>M</w:t>
            </w:r>
          </w:p>
        </w:tc>
        <w:tc>
          <w:tcPr>
            <w:tcW w:w="556" w:type="pct"/>
          </w:tcPr>
          <w:p w14:paraId="00AC39AE" w14:textId="77777777" w:rsidR="003A1271" w:rsidRPr="00E53D33" w:rsidRDefault="003A1271" w:rsidP="003A1271">
            <w:pPr>
              <w:pStyle w:val="TAL"/>
              <w:keepNext w:val="0"/>
              <w:keepLines w:val="0"/>
              <w:widowControl w:val="0"/>
            </w:pPr>
          </w:p>
        </w:tc>
        <w:tc>
          <w:tcPr>
            <w:tcW w:w="778" w:type="pct"/>
          </w:tcPr>
          <w:p w14:paraId="6A2D7ED5" w14:textId="40DBA4FE" w:rsidR="003A1271" w:rsidRPr="00E53D33" w:rsidRDefault="003A1271" w:rsidP="003A1271">
            <w:pPr>
              <w:pStyle w:val="TAL"/>
              <w:keepNext w:val="0"/>
              <w:keepLines w:val="0"/>
              <w:widowControl w:val="0"/>
            </w:pPr>
            <w:r w:rsidRPr="00EA5FA7">
              <w:rPr>
                <w:lang w:eastAsia="ja-JP"/>
              </w:rPr>
              <w:t>9.3.1.23</w:t>
            </w:r>
          </w:p>
        </w:tc>
        <w:tc>
          <w:tcPr>
            <w:tcW w:w="889" w:type="pct"/>
          </w:tcPr>
          <w:p w14:paraId="6E679B2D" w14:textId="77777777" w:rsidR="003A1271" w:rsidRPr="00E53D33" w:rsidRDefault="003A1271" w:rsidP="003A1271">
            <w:pPr>
              <w:pStyle w:val="TAL"/>
              <w:keepNext w:val="0"/>
              <w:keepLines w:val="0"/>
              <w:widowControl w:val="0"/>
            </w:pPr>
          </w:p>
        </w:tc>
        <w:tc>
          <w:tcPr>
            <w:tcW w:w="556" w:type="pct"/>
          </w:tcPr>
          <w:p w14:paraId="17B904F0" w14:textId="4555757F" w:rsidR="003A1271" w:rsidRPr="00E53D33" w:rsidRDefault="003A1271" w:rsidP="003A1271">
            <w:pPr>
              <w:pStyle w:val="TAC"/>
              <w:keepNext w:val="0"/>
              <w:keepLines w:val="0"/>
              <w:widowControl w:val="0"/>
            </w:pPr>
            <w:r w:rsidRPr="00EA5FA7">
              <w:rPr>
                <w:lang w:eastAsia="ja-JP"/>
              </w:rPr>
              <w:t>YES</w:t>
            </w:r>
          </w:p>
        </w:tc>
        <w:tc>
          <w:tcPr>
            <w:tcW w:w="554" w:type="pct"/>
          </w:tcPr>
          <w:p w14:paraId="2FFF1AC5" w14:textId="7A895F14" w:rsidR="003A1271" w:rsidRPr="00E53D33" w:rsidRDefault="003A1271" w:rsidP="003A1271">
            <w:pPr>
              <w:pStyle w:val="TAC"/>
              <w:keepNext w:val="0"/>
              <w:keepLines w:val="0"/>
              <w:widowControl w:val="0"/>
            </w:pPr>
            <w:r w:rsidRPr="00EA5FA7">
              <w:rPr>
                <w:lang w:eastAsia="ja-JP"/>
              </w:rPr>
              <w:t>reject</w:t>
            </w:r>
          </w:p>
        </w:tc>
      </w:tr>
      <w:tr w:rsidR="003A1271" w:rsidRPr="00E53D33" w14:paraId="2FFC7C5E" w14:textId="77777777" w:rsidTr="003A1271">
        <w:tc>
          <w:tcPr>
            <w:tcW w:w="1111" w:type="pct"/>
          </w:tcPr>
          <w:p w14:paraId="726D8019" w14:textId="77777777" w:rsidR="003A1271" w:rsidRPr="00E53D33" w:rsidRDefault="003A1271" w:rsidP="003A1271">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DD830E6" w14:textId="77777777" w:rsidR="003A1271" w:rsidRPr="00E53D33" w:rsidRDefault="003A1271" w:rsidP="003A1271">
            <w:pPr>
              <w:pStyle w:val="TAL"/>
              <w:keepNext w:val="0"/>
              <w:keepLines w:val="0"/>
              <w:widowControl w:val="0"/>
              <w:rPr>
                <w:lang w:eastAsia="zh-CN"/>
              </w:rPr>
            </w:pPr>
            <w:r w:rsidRPr="00E53D33">
              <w:rPr>
                <w:rFonts w:cs="Arial"/>
                <w:szCs w:val="18"/>
                <w:lang w:eastAsia="ja-JP"/>
              </w:rPr>
              <w:t>O</w:t>
            </w:r>
          </w:p>
        </w:tc>
        <w:tc>
          <w:tcPr>
            <w:tcW w:w="556" w:type="pct"/>
          </w:tcPr>
          <w:p w14:paraId="19D8D507" w14:textId="77777777" w:rsidR="003A1271" w:rsidRPr="00E53D33" w:rsidRDefault="003A1271" w:rsidP="003A1271">
            <w:pPr>
              <w:pStyle w:val="TAL"/>
              <w:keepNext w:val="0"/>
              <w:keepLines w:val="0"/>
              <w:widowControl w:val="0"/>
            </w:pPr>
          </w:p>
        </w:tc>
        <w:tc>
          <w:tcPr>
            <w:tcW w:w="778" w:type="pct"/>
          </w:tcPr>
          <w:p w14:paraId="2E712F8E" w14:textId="77777777" w:rsidR="003A1271" w:rsidRPr="00E53D33" w:rsidRDefault="003A1271" w:rsidP="003A1271">
            <w:pPr>
              <w:pStyle w:val="TAL"/>
              <w:keepNext w:val="0"/>
              <w:keepLines w:val="0"/>
              <w:widowControl w:val="0"/>
            </w:pPr>
            <w:r w:rsidRPr="00E53D33">
              <w:t>9.3.1.3</w:t>
            </w:r>
          </w:p>
        </w:tc>
        <w:tc>
          <w:tcPr>
            <w:tcW w:w="889" w:type="pct"/>
          </w:tcPr>
          <w:p w14:paraId="473A3566" w14:textId="77777777" w:rsidR="003A1271" w:rsidRPr="00E53D33" w:rsidRDefault="003A1271" w:rsidP="003A1271">
            <w:pPr>
              <w:pStyle w:val="TAL"/>
              <w:keepNext w:val="0"/>
              <w:keepLines w:val="0"/>
              <w:widowControl w:val="0"/>
            </w:pPr>
          </w:p>
        </w:tc>
        <w:tc>
          <w:tcPr>
            <w:tcW w:w="556" w:type="pct"/>
          </w:tcPr>
          <w:p w14:paraId="1F1F6997" w14:textId="77777777" w:rsidR="003A1271" w:rsidRPr="00E53D33" w:rsidRDefault="003A1271" w:rsidP="003A1271">
            <w:pPr>
              <w:pStyle w:val="TAC"/>
              <w:keepNext w:val="0"/>
              <w:keepLines w:val="0"/>
              <w:widowControl w:val="0"/>
            </w:pPr>
            <w:r w:rsidRPr="00E53D33">
              <w:rPr>
                <w:rFonts w:cs="Arial"/>
                <w:szCs w:val="18"/>
              </w:rPr>
              <w:t>YES</w:t>
            </w:r>
          </w:p>
        </w:tc>
        <w:tc>
          <w:tcPr>
            <w:tcW w:w="554" w:type="pct"/>
          </w:tcPr>
          <w:p w14:paraId="1322900A" w14:textId="77777777" w:rsidR="003A1271" w:rsidRPr="00E53D33" w:rsidRDefault="003A1271" w:rsidP="003A1271">
            <w:pPr>
              <w:pStyle w:val="TAC"/>
              <w:keepNext w:val="0"/>
              <w:keepLines w:val="0"/>
              <w:widowControl w:val="0"/>
            </w:pPr>
            <w:r w:rsidRPr="00E53D33">
              <w:rPr>
                <w:rFonts w:cs="Arial"/>
                <w:szCs w:val="18"/>
              </w:rPr>
              <w:t>ignore</w:t>
            </w:r>
          </w:p>
        </w:tc>
      </w:tr>
    </w:tbl>
    <w:p w14:paraId="043BE67D" w14:textId="77777777" w:rsidR="008D3D52" w:rsidRPr="00E53D33" w:rsidRDefault="008D3D52" w:rsidP="008D3D52">
      <w:pPr>
        <w:widowControl w:val="0"/>
        <w:rPr>
          <w:lang w:eastAsia="zh-CN"/>
        </w:rPr>
      </w:pPr>
    </w:p>
    <w:p w14:paraId="0905EFB4" w14:textId="77777777" w:rsidR="008D3D52" w:rsidRPr="00E53D33" w:rsidRDefault="008D3D52" w:rsidP="008D3D52">
      <w:pPr>
        <w:pStyle w:val="Heading4"/>
        <w:keepNext w:val="0"/>
        <w:keepLines w:val="0"/>
        <w:widowControl w:val="0"/>
      </w:pPr>
      <w:bookmarkStart w:id="8855" w:name="_CR9_2_14_20"/>
      <w:bookmarkStart w:id="8856" w:name="_Toc162617583"/>
      <w:bookmarkEnd w:id="8855"/>
      <w:r w:rsidRPr="00E53D33">
        <w:t>9.2.14.</w:t>
      </w:r>
      <w:r>
        <w:t>20</w:t>
      </w:r>
      <w:r w:rsidRPr="00E53D33">
        <w:tab/>
        <w:t>MULTI</w:t>
      </w:r>
      <w:r w:rsidRPr="00E53D33">
        <w:rPr>
          <w:lang w:eastAsia="zh-CN"/>
        </w:rPr>
        <w:t>CAST COMMON CONFIGURATION</w:t>
      </w:r>
      <w:r w:rsidRPr="00E53D33">
        <w:t xml:space="preserve"> REFUSE</w:t>
      </w:r>
      <w:bookmarkEnd w:id="8856"/>
    </w:p>
    <w:p w14:paraId="43C978E6" w14:textId="77777777" w:rsidR="008D3D52" w:rsidRPr="00E53D33" w:rsidRDefault="008D3D52" w:rsidP="008D3D52">
      <w:pPr>
        <w:widowControl w:val="0"/>
        <w:rPr>
          <w:rFonts w:eastAsia="Batang"/>
        </w:rPr>
      </w:pPr>
      <w:r w:rsidRPr="00E53D33">
        <w:t>This message is sent by the gNB-DU to notify the gNB-CU that the execution of the requested functions was not successful.</w:t>
      </w:r>
    </w:p>
    <w:p w14:paraId="232FE55A" w14:textId="77777777" w:rsidR="008D3D52" w:rsidRPr="00E53D33" w:rsidRDefault="008D3D52" w:rsidP="008D3D52">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53D33" w14:paraId="00048EC6" w14:textId="77777777" w:rsidTr="003A1271">
        <w:trPr>
          <w:tblHeader/>
        </w:trPr>
        <w:tc>
          <w:tcPr>
            <w:tcW w:w="1111" w:type="pct"/>
          </w:tcPr>
          <w:p w14:paraId="7F7E6058" w14:textId="77777777" w:rsidR="008D3D52" w:rsidRPr="00E53D33" w:rsidRDefault="008D3D52" w:rsidP="00345D46">
            <w:pPr>
              <w:pStyle w:val="TAH"/>
              <w:keepNext w:val="0"/>
              <w:keepLines w:val="0"/>
              <w:widowControl w:val="0"/>
            </w:pPr>
            <w:r w:rsidRPr="00E53D33">
              <w:t>IE/Group Name</w:t>
            </w:r>
          </w:p>
        </w:tc>
        <w:tc>
          <w:tcPr>
            <w:tcW w:w="556" w:type="pct"/>
          </w:tcPr>
          <w:p w14:paraId="2E430815" w14:textId="77777777" w:rsidR="008D3D52" w:rsidRPr="00E53D33" w:rsidRDefault="008D3D52" w:rsidP="00345D46">
            <w:pPr>
              <w:pStyle w:val="TAH"/>
              <w:keepNext w:val="0"/>
              <w:keepLines w:val="0"/>
              <w:widowControl w:val="0"/>
            </w:pPr>
            <w:r w:rsidRPr="00E53D33">
              <w:t>Presence</w:t>
            </w:r>
          </w:p>
        </w:tc>
        <w:tc>
          <w:tcPr>
            <w:tcW w:w="556" w:type="pct"/>
          </w:tcPr>
          <w:p w14:paraId="5C99C7B2" w14:textId="77777777" w:rsidR="008D3D52" w:rsidRPr="00E53D33" w:rsidRDefault="008D3D52" w:rsidP="00345D46">
            <w:pPr>
              <w:pStyle w:val="TAH"/>
              <w:keepNext w:val="0"/>
              <w:keepLines w:val="0"/>
              <w:widowControl w:val="0"/>
            </w:pPr>
            <w:r w:rsidRPr="00E53D33">
              <w:t>Range</w:t>
            </w:r>
          </w:p>
        </w:tc>
        <w:tc>
          <w:tcPr>
            <w:tcW w:w="778" w:type="pct"/>
          </w:tcPr>
          <w:p w14:paraId="128EEF1A" w14:textId="77777777" w:rsidR="008D3D52" w:rsidRPr="00E53D33" w:rsidRDefault="008D3D52" w:rsidP="00345D46">
            <w:pPr>
              <w:pStyle w:val="TAH"/>
              <w:keepNext w:val="0"/>
              <w:keepLines w:val="0"/>
              <w:widowControl w:val="0"/>
            </w:pPr>
            <w:r w:rsidRPr="00E53D33">
              <w:t>IE type and reference</w:t>
            </w:r>
          </w:p>
        </w:tc>
        <w:tc>
          <w:tcPr>
            <w:tcW w:w="889" w:type="pct"/>
          </w:tcPr>
          <w:p w14:paraId="10778074" w14:textId="77777777" w:rsidR="008D3D52" w:rsidRPr="00E53D33" w:rsidRDefault="008D3D52" w:rsidP="00345D46">
            <w:pPr>
              <w:pStyle w:val="TAH"/>
              <w:keepNext w:val="0"/>
              <w:keepLines w:val="0"/>
              <w:widowControl w:val="0"/>
            </w:pPr>
            <w:r w:rsidRPr="00E53D33">
              <w:t>Semantics description</w:t>
            </w:r>
          </w:p>
        </w:tc>
        <w:tc>
          <w:tcPr>
            <w:tcW w:w="556" w:type="pct"/>
          </w:tcPr>
          <w:p w14:paraId="5387AAF8" w14:textId="77777777" w:rsidR="008D3D52" w:rsidRPr="00E53D33" w:rsidRDefault="008D3D52" w:rsidP="00345D46">
            <w:pPr>
              <w:pStyle w:val="TAH"/>
              <w:keepNext w:val="0"/>
              <w:keepLines w:val="0"/>
              <w:widowControl w:val="0"/>
            </w:pPr>
            <w:r w:rsidRPr="00E53D33">
              <w:t>Criticality</w:t>
            </w:r>
          </w:p>
        </w:tc>
        <w:tc>
          <w:tcPr>
            <w:tcW w:w="554" w:type="pct"/>
          </w:tcPr>
          <w:p w14:paraId="16B6DB37" w14:textId="77777777" w:rsidR="008D3D52" w:rsidRPr="00E53D33" w:rsidRDefault="008D3D52" w:rsidP="00345D46">
            <w:pPr>
              <w:pStyle w:val="TAH"/>
              <w:keepNext w:val="0"/>
              <w:keepLines w:val="0"/>
              <w:widowControl w:val="0"/>
            </w:pPr>
            <w:r w:rsidRPr="00E53D33">
              <w:t>Assigned Criticality</w:t>
            </w:r>
          </w:p>
        </w:tc>
      </w:tr>
      <w:tr w:rsidR="008D3D52" w:rsidRPr="00E53D33" w14:paraId="10251316" w14:textId="77777777" w:rsidTr="003A1271">
        <w:tc>
          <w:tcPr>
            <w:tcW w:w="1111" w:type="pct"/>
          </w:tcPr>
          <w:p w14:paraId="49E5E179" w14:textId="77777777" w:rsidR="008D3D52" w:rsidRPr="00E53D33" w:rsidRDefault="008D3D52" w:rsidP="00345D46">
            <w:pPr>
              <w:pStyle w:val="TAL"/>
              <w:keepNext w:val="0"/>
              <w:keepLines w:val="0"/>
              <w:widowControl w:val="0"/>
            </w:pPr>
            <w:r w:rsidRPr="00E53D33">
              <w:t>Message Type</w:t>
            </w:r>
          </w:p>
        </w:tc>
        <w:tc>
          <w:tcPr>
            <w:tcW w:w="556" w:type="pct"/>
          </w:tcPr>
          <w:p w14:paraId="1307CADC" w14:textId="77777777" w:rsidR="008D3D52" w:rsidRPr="00E53D33" w:rsidRDefault="008D3D52" w:rsidP="00345D46">
            <w:pPr>
              <w:pStyle w:val="TAL"/>
              <w:keepNext w:val="0"/>
              <w:keepLines w:val="0"/>
              <w:widowControl w:val="0"/>
            </w:pPr>
            <w:r w:rsidRPr="00E53D33">
              <w:t>M</w:t>
            </w:r>
          </w:p>
        </w:tc>
        <w:tc>
          <w:tcPr>
            <w:tcW w:w="556" w:type="pct"/>
          </w:tcPr>
          <w:p w14:paraId="2CFE0A7A" w14:textId="77777777" w:rsidR="008D3D52" w:rsidRPr="00E53D33" w:rsidRDefault="008D3D52" w:rsidP="00345D46">
            <w:pPr>
              <w:pStyle w:val="TAL"/>
              <w:keepNext w:val="0"/>
              <w:keepLines w:val="0"/>
              <w:widowControl w:val="0"/>
            </w:pPr>
          </w:p>
        </w:tc>
        <w:tc>
          <w:tcPr>
            <w:tcW w:w="778" w:type="pct"/>
          </w:tcPr>
          <w:p w14:paraId="28E4B8C6" w14:textId="77777777" w:rsidR="008D3D52" w:rsidRPr="00E53D33" w:rsidRDefault="008D3D52" w:rsidP="00345D46">
            <w:pPr>
              <w:pStyle w:val="TAL"/>
              <w:keepNext w:val="0"/>
              <w:keepLines w:val="0"/>
              <w:widowControl w:val="0"/>
            </w:pPr>
            <w:r w:rsidRPr="00E53D33">
              <w:t>9.3.1.1</w:t>
            </w:r>
          </w:p>
        </w:tc>
        <w:tc>
          <w:tcPr>
            <w:tcW w:w="889" w:type="pct"/>
          </w:tcPr>
          <w:p w14:paraId="69913E39" w14:textId="77777777" w:rsidR="008D3D52" w:rsidRPr="00E53D33" w:rsidRDefault="008D3D52" w:rsidP="00345D46">
            <w:pPr>
              <w:pStyle w:val="TAL"/>
              <w:keepNext w:val="0"/>
              <w:keepLines w:val="0"/>
              <w:widowControl w:val="0"/>
            </w:pPr>
          </w:p>
        </w:tc>
        <w:tc>
          <w:tcPr>
            <w:tcW w:w="556" w:type="pct"/>
          </w:tcPr>
          <w:p w14:paraId="040CF6B0" w14:textId="77777777" w:rsidR="008D3D52" w:rsidRPr="00E53D33" w:rsidRDefault="008D3D52" w:rsidP="00345D46">
            <w:pPr>
              <w:pStyle w:val="TAC"/>
              <w:keepNext w:val="0"/>
              <w:keepLines w:val="0"/>
              <w:widowControl w:val="0"/>
            </w:pPr>
            <w:r w:rsidRPr="00E53D33">
              <w:t>YES</w:t>
            </w:r>
          </w:p>
        </w:tc>
        <w:tc>
          <w:tcPr>
            <w:tcW w:w="554" w:type="pct"/>
          </w:tcPr>
          <w:p w14:paraId="00607996" w14:textId="77777777" w:rsidR="008D3D52" w:rsidRPr="00E53D33" w:rsidRDefault="008D3D52" w:rsidP="00345D46">
            <w:pPr>
              <w:pStyle w:val="TAC"/>
              <w:keepNext w:val="0"/>
              <w:keepLines w:val="0"/>
              <w:widowControl w:val="0"/>
            </w:pPr>
            <w:r w:rsidRPr="00E53D33">
              <w:t>reject</w:t>
            </w:r>
          </w:p>
        </w:tc>
      </w:tr>
      <w:tr w:rsidR="003A1271" w:rsidRPr="00E53D33" w14:paraId="401D4843" w14:textId="77777777" w:rsidTr="003A1271">
        <w:tc>
          <w:tcPr>
            <w:tcW w:w="1111" w:type="pct"/>
          </w:tcPr>
          <w:p w14:paraId="47EA3D3B" w14:textId="109EB3F2" w:rsidR="003A1271" w:rsidRPr="00E53D33" w:rsidRDefault="003A1271" w:rsidP="003A1271">
            <w:pPr>
              <w:pStyle w:val="TAL"/>
              <w:keepNext w:val="0"/>
              <w:keepLines w:val="0"/>
              <w:widowControl w:val="0"/>
            </w:pPr>
            <w:r w:rsidRPr="00EA5FA7">
              <w:rPr>
                <w:lang w:eastAsia="ja-JP"/>
              </w:rPr>
              <w:t>Transaction ID</w:t>
            </w:r>
          </w:p>
        </w:tc>
        <w:tc>
          <w:tcPr>
            <w:tcW w:w="556" w:type="pct"/>
          </w:tcPr>
          <w:p w14:paraId="003BEAB0" w14:textId="336A092E" w:rsidR="003A1271" w:rsidRPr="00E53D33" w:rsidRDefault="003A1271" w:rsidP="003A1271">
            <w:pPr>
              <w:pStyle w:val="TAL"/>
              <w:keepNext w:val="0"/>
              <w:keepLines w:val="0"/>
              <w:widowControl w:val="0"/>
            </w:pPr>
            <w:r w:rsidRPr="00EA5FA7">
              <w:rPr>
                <w:lang w:eastAsia="ja-JP"/>
              </w:rPr>
              <w:t>M</w:t>
            </w:r>
          </w:p>
        </w:tc>
        <w:tc>
          <w:tcPr>
            <w:tcW w:w="556" w:type="pct"/>
          </w:tcPr>
          <w:p w14:paraId="15A704C8" w14:textId="77777777" w:rsidR="003A1271" w:rsidRPr="00E53D33" w:rsidRDefault="003A1271" w:rsidP="003A1271">
            <w:pPr>
              <w:pStyle w:val="TAL"/>
              <w:keepNext w:val="0"/>
              <w:keepLines w:val="0"/>
              <w:widowControl w:val="0"/>
            </w:pPr>
          </w:p>
        </w:tc>
        <w:tc>
          <w:tcPr>
            <w:tcW w:w="778" w:type="pct"/>
          </w:tcPr>
          <w:p w14:paraId="436F31E4" w14:textId="05EF0162" w:rsidR="003A1271" w:rsidRPr="00E53D33" w:rsidRDefault="003A1271" w:rsidP="003A1271">
            <w:pPr>
              <w:pStyle w:val="TAL"/>
              <w:keepNext w:val="0"/>
              <w:keepLines w:val="0"/>
              <w:widowControl w:val="0"/>
            </w:pPr>
            <w:r w:rsidRPr="00EA5FA7">
              <w:rPr>
                <w:lang w:eastAsia="ja-JP"/>
              </w:rPr>
              <w:t>9.3.1.23</w:t>
            </w:r>
          </w:p>
        </w:tc>
        <w:tc>
          <w:tcPr>
            <w:tcW w:w="889" w:type="pct"/>
          </w:tcPr>
          <w:p w14:paraId="1BD9D9BE" w14:textId="77777777" w:rsidR="003A1271" w:rsidRPr="00E53D33" w:rsidRDefault="003A1271" w:rsidP="003A1271">
            <w:pPr>
              <w:pStyle w:val="TAL"/>
              <w:keepNext w:val="0"/>
              <w:keepLines w:val="0"/>
              <w:widowControl w:val="0"/>
            </w:pPr>
          </w:p>
        </w:tc>
        <w:tc>
          <w:tcPr>
            <w:tcW w:w="556" w:type="pct"/>
          </w:tcPr>
          <w:p w14:paraId="0F8318E1" w14:textId="3D14ADA5" w:rsidR="003A1271" w:rsidRPr="00E53D33" w:rsidRDefault="003A1271" w:rsidP="003A1271">
            <w:pPr>
              <w:pStyle w:val="TAC"/>
              <w:keepNext w:val="0"/>
              <w:keepLines w:val="0"/>
              <w:widowControl w:val="0"/>
            </w:pPr>
            <w:r w:rsidRPr="00EA5FA7">
              <w:rPr>
                <w:lang w:eastAsia="ja-JP"/>
              </w:rPr>
              <w:t>YES</w:t>
            </w:r>
          </w:p>
        </w:tc>
        <w:tc>
          <w:tcPr>
            <w:tcW w:w="554" w:type="pct"/>
          </w:tcPr>
          <w:p w14:paraId="335E34D3" w14:textId="5D5670C0" w:rsidR="003A1271" w:rsidRPr="00E53D33" w:rsidRDefault="003A1271" w:rsidP="003A1271">
            <w:pPr>
              <w:pStyle w:val="TAC"/>
              <w:keepNext w:val="0"/>
              <w:keepLines w:val="0"/>
              <w:widowControl w:val="0"/>
            </w:pPr>
            <w:r w:rsidRPr="00EA5FA7">
              <w:rPr>
                <w:lang w:eastAsia="ja-JP"/>
              </w:rPr>
              <w:t>reject</w:t>
            </w:r>
          </w:p>
        </w:tc>
      </w:tr>
      <w:tr w:rsidR="003A1271" w:rsidRPr="00E53D33" w14:paraId="5F5B9D7C" w14:textId="77777777" w:rsidTr="003A1271">
        <w:tc>
          <w:tcPr>
            <w:tcW w:w="1111" w:type="pct"/>
          </w:tcPr>
          <w:p w14:paraId="7959F12E" w14:textId="77777777" w:rsidR="003A1271" w:rsidRPr="00E53D33" w:rsidRDefault="003A1271" w:rsidP="003A1271">
            <w:pPr>
              <w:pStyle w:val="TAL"/>
              <w:keepNext w:val="0"/>
              <w:keepLines w:val="0"/>
              <w:widowControl w:val="0"/>
              <w:rPr>
                <w:lang w:eastAsia="zh-CN"/>
              </w:rPr>
            </w:pPr>
            <w:r w:rsidRPr="00E53D33">
              <w:rPr>
                <w:rFonts w:cs="Arial"/>
                <w:szCs w:val="18"/>
                <w:lang w:eastAsia="ja-JP"/>
              </w:rPr>
              <w:t>Cause</w:t>
            </w:r>
          </w:p>
        </w:tc>
        <w:tc>
          <w:tcPr>
            <w:tcW w:w="556" w:type="pct"/>
          </w:tcPr>
          <w:p w14:paraId="0A867725" w14:textId="77777777" w:rsidR="003A1271" w:rsidRPr="00E53D33" w:rsidRDefault="003A1271" w:rsidP="003A1271">
            <w:pPr>
              <w:pStyle w:val="TAL"/>
              <w:keepNext w:val="0"/>
              <w:keepLines w:val="0"/>
              <w:widowControl w:val="0"/>
              <w:rPr>
                <w:lang w:eastAsia="zh-CN"/>
              </w:rPr>
            </w:pPr>
            <w:r w:rsidRPr="00E53D33">
              <w:rPr>
                <w:rFonts w:cs="Arial"/>
                <w:szCs w:val="18"/>
                <w:lang w:eastAsia="ja-JP"/>
              </w:rPr>
              <w:t>M</w:t>
            </w:r>
          </w:p>
        </w:tc>
        <w:tc>
          <w:tcPr>
            <w:tcW w:w="556" w:type="pct"/>
          </w:tcPr>
          <w:p w14:paraId="63956EAD" w14:textId="77777777" w:rsidR="003A1271" w:rsidRPr="00E53D33" w:rsidRDefault="003A1271" w:rsidP="003A1271">
            <w:pPr>
              <w:pStyle w:val="TAL"/>
              <w:keepNext w:val="0"/>
              <w:keepLines w:val="0"/>
              <w:widowControl w:val="0"/>
            </w:pPr>
          </w:p>
        </w:tc>
        <w:tc>
          <w:tcPr>
            <w:tcW w:w="778" w:type="pct"/>
          </w:tcPr>
          <w:p w14:paraId="76C3D170" w14:textId="77777777" w:rsidR="003A1271" w:rsidRPr="00E53D33" w:rsidRDefault="003A1271" w:rsidP="003A1271">
            <w:pPr>
              <w:pStyle w:val="TAL"/>
              <w:keepNext w:val="0"/>
              <w:keepLines w:val="0"/>
              <w:widowControl w:val="0"/>
            </w:pPr>
            <w:r w:rsidRPr="00E53D33">
              <w:rPr>
                <w:rFonts w:cs="Arial"/>
                <w:szCs w:val="18"/>
                <w:lang w:eastAsia="ja-JP"/>
              </w:rPr>
              <w:t>9.3.1.2</w:t>
            </w:r>
          </w:p>
        </w:tc>
        <w:tc>
          <w:tcPr>
            <w:tcW w:w="889" w:type="pct"/>
          </w:tcPr>
          <w:p w14:paraId="5146B9C9" w14:textId="77777777" w:rsidR="003A1271" w:rsidRPr="00E53D33" w:rsidRDefault="003A1271" w:rsidP="003A1271">
            <w:pPr>
              <w:pStyle w:val="TAL"/>
              <w:keepNext w:val="0"/>
              <w:keepLines w:val="0"/>
              <w:widowControl w:val="0"/>
            </w:pPr>
          </w:p>
        </w:tc>
        <w:tc>
          <w:tcPr>
            <w:tcW w:w="556" w:type="pct"/>
          </w:tcPr>
          <w:p w14:paraId="215236DA" w14:textId="77777777" w:rsidR="003A1271" w:rsidRPr="00E53D33" w:rsidRDefault="003A1271" w:rsidP="003A1271">
            <w:pPr>
              <w:pStyle w:val="TAC"/>
              <w:keepNext w:val="0"/>
              <w:keepLines w:val="0"/>
              <w:widowControl w:val="0"/>
            </w:pPr>
            <w:r w:rsidRPr="00E53D33">
              <w:rPr>
                <w:rFonts w:cs="Arial"/>
                <w:szCs w:val="18"/>
                <w:lang w:eastAsia="ja-JP"/>
              </w:rPr>
              <w:t>YES</w:t>
            </w:r>
          </w:p>
        </w:tc>
        <w:tc>
          <w:tcPr>
            <w:tcW w:w="554" w:type="pct"/>
          </w:tcPr>
          <w:p w14:paraId="6A0F1313" w14:textId="77777777" w:rsidR="003A1271" w:rsidRPr="00E53D33" w:rsidRDefault="003A1271" w:rsidP="003A1271">
            <w:pPr>
              <w:pStyle w:val="TAC"/>
              <w:keepNext w:val="0"/>
              <w:keepLines w:val="0"/>
              <w:widowControl w:val="0"/>
            </w:pPr>
            <w:r w:rsidRPr="00E53D33">
              <w:rPr>
                <w:rFonts w:cs="Arial"/>
                <w:szCs w:val="18"/>
                <w:lang w:eastAsia="ja-JP"/>
              </w:rPr>
              <w:t>ignore</w:t>
            </w:r>
          </w:p>
        </w:tc>
      </w:tr>
      <w:tr w:rsidR="003A1271" w:rsidRPr="00E53D33" w14:paraId="6791A6CE" w14:textId="77777777" w:rsidTr="003A1271">
        <w:tc>
          <w:tcPr>
            <w:tcW w:w="1111" w:type="pct"/>
          </w:tcPr>
          <w:p w14:paraId="58B5993A" w14:textId="77777777" w:rsidR="003A1271" w:rsidRPr="00E53D33" w:rsidRDefault="003A1271" w:rsidP="003A1271">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9C43796" w14:textId="77777777" w:rsidR="003A1271" w:rsidRPr="00E53D33" w:rsidRDefault="003A1271" w:rsidP="003A1271">
            <w:pPr>
              <w:pStyle w:val="TAL"/>
              <w:keepNext w:val="0"/>
              <w:keepLines w:val="0"/>
              <w:widowControl w:val="0"/>
              <w:rPr>
                <w:lang w:eastAsia="zh-CN"/>
              </w:rPr>
            </w:pPr>
            <w:r w:rsidRPr="00E53D33">
              <w:rPr>
                <w:rFonts w:cs="Arial"/>
                <w:szCs w:val="18"/>
                <w:lang w:eastAsia="ja-JP"/>
              </w:rPr>
              <w:t>O</w:t>
            </w:r>
          </w:p>
        </w:tc>
        <w:tc>
          <w:tcPr>
            <w:tcW w:w="556" w:type="pct"/>
          </w:tcPr>
          <w:p w14:paraId="07955674" w14:textId="77777777" w:rsidR="003A1271" w:rsidRPr="00E53D33" w:rsidRDefault="003A1271" w:rsidP="003A1271">
            <w:pPr>
              <w:pStyle w:val="TAL"/>
              <w:keepNext w:val="0"/>
              <w:keepLines w:val="0"/>
              <w:widowControl w:val="0"/>
            </w:pPr>
          </w:p>
        </w:tc>
        <w:tc>
          <w:tcPr>
            <w:tcW w:w="778" w:type="pct"/>
          </w:tcPr>
          <w:p w14:paraId="07225545" w14:textId="77777777" w:rsidR="003A1271" w:rsidRPr="00E53D33" w:rsidRDefault="003A1271" w:rsidP="003A1271">
            <w:pPr>
              <w:pStyle w:val="TAL"/>
              <w:keepNext w:val="0"/>
              <w:keepLines w:val="0"/>
              <w:widowControl w:val="0"/>
            </w:pPr>
            <w:r w:rsidRPr="00E53D33">
              <w:t>9.3.1.3</w:t>
            </w:r>
          </w:p>
        </w:tc>
        <w:tc>
          <w:tcPr>
            <w:tcW w:w="889" w:type="pct"/>
          </w:tcPr>
          <w:p w14:paraId="4B2DE33A" w14:textId="77777777" w:rsidR="003A1271" w:rsidRPr="00E53D33" w:rsidRDefault="003A1271" w:rsidP="003A1271">
            <w:pPr>
              <w:pStyle w:val="TAL"/>
              <w:keepNext w:val="0"/>
              <w:keepLines w:val="0"/>
              <w:widowControl w:val="0"/>
            </w:pPr>
          </w:p>
        </w:tc>
        <w:tc>
          <w:tcPr>
            <w:tcW w:w="556" w:type="pct"/>
          </w:tcPr>
          <w:p w14:paraId="3A72F386" w14:textId="77777777" w:rsidR="003A1271" w:rsidRPr="00E53D33" w:rsidRDefault="003A1271" w:rsidP="003A1271">
            <w:pPr>
              <w:pStyle w:val="TAC"/>
              <w:keepNext w:val="0"/>
              <w:keepLines w:val="0"/>
              <w:widowControl w:val="0"/>
            </w:pPr>
            <w:r w:rsidRPr="00E53D33">
              <w:rPr>
                <w:rFonts w:cs="Arial"/>
                <w:szCs w:val="18"/>
              </w:rPr>
              <w:t>YES</w:t>
            </w:r>
          </w:p>
        </w:tc>
        <w:tc>
          <w:tcPr>
            <w:tcW w:w="554" w:type="pct"/>
          </w:tcPr>
          <w:p w14:paraId="66F53225" w14:textId="77777777" w:rsidR="003A1271" w:rsidRPr="00E53D33" w:rsidRDefault="003A1271" w:rsidP="003A1271">
            <w:pPr>
              <w:pStyle w:val="TAC"/>
              <w:keepNext w:val="0"/>
              <w:keepLines w:val="0"/>
              <w:widowControl w:val="0"/>
            </w:pPr>
            <w:r w:rsidRPr="00E53D33">
              <w:rPr>
                <w:rFonts w:cs="Arial"/>
                <w:szCs w:val="18"/>
              </w:rPr>
              <w:t>ignore</w:t>
            </w:r>
          </w:p>
        </w:tc>
      </w:tr>
    </w:tbl>
    <w:p w14:paraId="59B92638" w14:textId="77777777" w:rsidR="008D3D52" w:rsidRPr="00DA11D0" w:rsidRDefault="008D3D52" w:rsidP="008D3D52">
      <w:pPr>
        <w:widowControl w:val="0"/>
        <w:rPr>
          <w:lang w:eastAsia="zh-CN"/>
        </w:rPr>
      </w:pPr>
    </w:p>
    <w:p w14:paraId="2EFC1613" w14:textId="77777777" w:rsidR="008D3D52" w:rsidRPr="00DE13F4" w:rsidRDefault="008D3D52" w:rsidP="008D3D52">
      <w:pPr>
        <w:pStyle w:val="Heading3"/>
        <w:keepNext w:val="0"/>
        <w:keepLines w:val="0"/>
        <w:widowControl w:val="0"/>
        <w:rPr>
          <w:noProof/>
        </w:rPr>
      </w:pPr>
      <w:bookmarkStart w:id="8857" w:name="_CR9_2_15"/>
      <w:bookmarkStart w:id="8858" w:name="_Toc99038669"/>
      <w:bookmarkStart w:id="8859" w:name="_Toc99730932"/>
      <w:bookmarkStart w:id="8860" w:name="_Toc105511061"/>
      <w:bookmarkStart w:id="8861" w:name="_Toc105927593"/>
      <w:bookmarkStart w:id="8862" w:name="_Toc106110133"/>
      <w:bookmarkStart w:id="8863" w:name="_Toc113835570"/>
      <w:bookmarkStart w:id="8864" w:name="_Toc120124418"/>
      <w:bookmarkStart w:id="8865" w:name="_Toc162617584"/>
      <w:bookmarkEnd w:id="8857"/>
      <w:r w:rsidRPr="00DE13F4">
        <w:rPr>
          <w:noProof/>
        </w:rPr>
        <w:t>9.2.</w:t>
      </w:r>
      <w:r>
        <w:rPr>
          <w:noProof/>
        </w:rPr>
        <w:t>15</w:t>
      </w:r>
      <w:r w:rsidRPr="00DE13F4">
        <w:rPr>
          <w:noProof/>
        </w:rPr>
        <w:tab/>
        <w:t>PDC Measurement Reporting messages</w:t>
      </w:r>
      <w:bookmarkEnd w:id="8858"/>
      <w:bookmarkEnd w:id="8859"/>
      <w:bookmarkEnd w:id="8860"/>
      <w:bookmarkEnd w:id="8861"/>
      <w:bookmarkEnd w:id="8862"/>
      <w:bookmarkEnd w:id="8863"/>
      <w:bookmarkEnd w:id="8864"/>
      <w:bookmarkEnd w:id="8865"/>
    </w:p>
    <w:p w14:paraId="17E7A7AE" w14:textId="77777777" w:rsidR="008D3D52" w:rsidRPr="00D82E9E" w:rsidRDefault="008D3D52" w:rsidP="008D3D52">
      <w:pPr>
        <w:pStyle w:val="Heading4"/>
        <w:keepNext w:val="0"/>
        <w:keepLines w:val="0"/>
        <w:widowControl w:val="0"/>
        <w:rPr>
          <w:noProof/>
        </w:rPr>
      </w:pPr>
      <w:bookmarkStart w:id="8866" w:name="_CR9_2_15_1"/>
      <w:bookmarkStart w:id="8867" w:name="_Toc99038670"/>
      <w:bookmarkStart w:id="8868" w:name="_Toc99730933"/>
      <w:bookmarkStart w:id="8869" w:name="_Toc105511062"/>
      <w:bookmarkStart w:id="8870" w:name="_Toc105927594"/>
      <w:bookmarkStart w:id="8871" w:name="_Toc106110134"/>
      <w:bookmarkStart w:id="8872" w:name="_Toc113835571"/>
      <w:bookmarkStart w:id="8873" w:name="_Toc120124419"/>
      <w:bookmarkStart w:id="8874" w:name="_Toc162617585"/>
      <w:bookmarkEnd w:id="8866"/>
      <w:r w:rsidRPr="00DE13F4">
        <w:rPr>
          <w:noProof/>
        </w:rPr>
        <w:t>9.2.</w:t>
      </w:r>
      <w:r>
        <w:rPr>
          <w:noProof/>
        </w:rPr>
        <w:t>15</w:t>
      </w:r>
      <w:r w:rsidRPr="00DE13F4">
        <w:rPr>
          <w:noProof/>
        </w:rPr>
        <w:t>.1</w:t>
      </w:r>
      <w:r w:rsidRPr="00DE13F4">
        <w:rPr>
          <w:noProof/>
        </w:rPr>
        <w:tab/>
        <w:t>PDC MEASUREMENT INITIATION REQUEST</w:t>
      </w:r>
      <w:bookmarkEnd w:id="8867"/>
      <w:bookmarkEnd w:id="8868"/>
      <w:bookmarkEnd w:id="8869"/>
      <w:bookmarkEnd w:id="8870"/>
      <w:bookmarkEnd w:id="8871"/>
      <w:bookmarkEnd w:id="8872"/>
      <w:bookmarkEnd w:id="8873"/>
      <w:bookmarkEnd w:id="8874"/>
    </w:p>
    <w:p w14:paraId="2D186A58" w14:textId="77777777" w:rsidR="008D3D52" w:rsidRPr="00D82E9E" w:rsidRDefault="008D3D52" w:rsidP="008D3D52">
      <w:pPr>
        <w:widowControl w:val="0"/>
        <w:rPr>
          <w:noProof/>
        </w:rPr>
      </w:pPr>
      <w:r w:rsidRPr="00D82E9E">
        <w:rPr>
          <w:noProof/>
        </w:rPr>
        <w:t>This message is sent by gNB-CU to initiate PDC measurements.</w:t>
      </w:r>
    </w:p>
    <w:p w14:paraId="1CB48B49" w14:textId="77777777" w:rsidR="008D3D52" w:rsidRPr="0009701E" w:rsidRDefault="008D3D52" w:rsidP="008D3D52">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DE13F4" w14:paraId="4B96000C" w14:textId="77777777" w:rsidTr="00345D46">
        <w:trPr>
          <w:tblHeader/>
        </w:trPr>
        <w:tc>
          <w:tcPr>
            <w:tcW w:w="2160" w:type="dxa"/>
          </w:tcPr>
          <w:p w14:paraId="555036C6" w14:textId="77777777" w:rsidR="008D3D52" w:rsidRPr="00DE13F4" w:rsidRDefault="008D3D52" w:rsidP="00345D46">
            <w:pPr>
              <w:pStyle w:val="TAH"/>
              <w:keepNext w:val="0"/>
              <w:keepLines w:val="0"/>
              <w:widowControl w:val="0"/>
              <w:rPr>
                <w:noProof/>
              </w:rPr>
            </w:pPr>
            <w:r w:rsidRPr="00DE13F4">
              <w:rPr>
                <w:noProof/>
              </w:rPr>
              <w:t>IE/Group Name</w:t>
            </w:r>
          </w:p>
        </w:tc>
        <w:tc>
          <w:tcPr>
            <w:tcW w:w="1080" w:type="dxa"/>
          </w:tcPr>
          <w:p w14:paraId="0152402C" w14:textId="77777777" w:rsidR="008D3D52" w:rsidRPr="00DE13F4" w:rsidRDefault="008D3D52" w:rsidP="00345D46">
            <w:pPr>
              <w:pStyle w:val="TAH"/>
              <w:keepNext w:val="0"/>
              <w:keepLines w:val="0"/>
              <w:widowControl w:val="0"/>
              <w:rPr>
                <w:noProof/>
              </w:rPr>
            </w:pPr>
            <w:r w:rsidRPr="00DE13F4">
              <w:rPr>
                <w:noProof/>
              </w:rPr>
              <w:t>Presence</w:t>
            </w:r>
          </w:p>
        </w:tc>
        <w:tc>
          <w:tcPr>
            <w:tcW w:w="1080" w:type="dxa"/>
          </w:tcPr>
          <w:p w14:paraId="4B747D39" w14:textId="77777777" w:rsidR="008D3D52" w:rsidRPr="00DE13F4" w:rsidRDefault="008D3D52" w:rsidP="00345D46">
            <w:pPr>
              <w:pStyle w:val="TAH"/>
              <w:keepNext w:val="0"/>
              <w:keepLines w:val="0"/>
              <w:widowControl w:val="0"/>
              <w:rPr>
                <w:noProof/>
              </w:rPr>
            </w:pPr>
            <w:r w:rsidRPr="00DE13F4">
              <w:rPr>
                <w:noProof/>
              </w:rPr>
              <w:t>Range</w:t>
            </w:r>
          </w:p>
        </w:tc>
        <w:tc>
          <w:tcPr>
            <w:tcW w:w="1512" w:type="dxa"/>
          </w:tcPr>
          <w:p w14:paraId="4EF4D81D" w14:textId="77777777" w:rsidR="008D3D52" w:rsidRPr="00DE13F4" w:rsidRDefault="008D3D52" w:rsidP="00345D46">
            <w:pPr>
              <w:pStyle w:val="TAH"/>
              <w:keepNext w:val="0"/>
              <w:keepLines w:val="0"/>
              <w:widowControl w:val="0"/>
              <w:rPr>
                <w:noProof/>
              </w:rPr>
            </w:pPr>
            <w:r w:rsidRPr="00DE13F4">
              <w:rPr>
                <w:noProof/>
              </w:rPr>
              <w:t>IE type and reference</w:t>
            </w:r>
          </w:p>
        </w:tc>
        <w:tc>
          <w:tcPr>
            <w:tcW w:w="1728" w:type="dxa"/>
          </w:tcPr>
          <w:p w14:paraId="22139EC3" w14:textId="77777777" w:rsidR="008D3D52" w:rsidRPr="00DE13F4" w:rsidRDefault="008D3D52" w:rsidP="00345D46">
            <w:pPr>
              <w:pStyle w:val="TAH"/>
              <w:keepNext w:val="0"/>
              <w:keepLines w:val="0"/>
              <w:widowControl w:val="0"/>
              <w:rPr>
                <w:noProof/>
              </w:rPr>
            </w:pPr>
            <w:r w:rsidRPr="00DE13F4">
              <w:rPr>
                <w:noProof/>
              </w:rPr>
              <w:t>Semantics description</w:t>
            </w:r>
          </w:p>
        </w:tc>
        <w:tc>
          <w:tcPr>
            <w:tcW w:w="1080" w:type="dxa"/>
          </w:tcPr>
          <w:p w14:paraId="65BE6A97" w14:textId="77777777" w:rsidR="008D3D52" w:rsidRPr="00DE13F4" w:rsidRDefault="008D3D52" w:rsidP="00345D46">
            <w:pPr>
              <w:pStyle w:val="TAH"/>
              <w:keepNext w:val="0"/>
              <w:keepLines w:val="0"/>
              <w:widowControl w:val="0"/>
              <w:rPr>
                <w:b w:val="0"/>
                <w:noProof/>
              </w:rPr>
            </w:pPr>
            <w:r w:rsidRPr="00DE13F4">
              <w:rPr>
                <w:noProof/>
              </w:rPr>
              <w:t>Criticality</w:t>
            </w:r>
          </w:p>
        </w:tc>
        <w:tc>
          <w:tcPr>
            <w:tcW w:w="1080" w:type="dxa"/>
          </w:tcPr>
          <w:p w14:paraId="550C1532" w14:textId="77777777" w:rsidR="008D3D52" w:rsidRPr="00DE13F4" w:rsidRDefault="008D3D52" w:rsidP="00345D46">
            <w:pPr>
              <w:pStyle w:val="TAH"/>
              <w:keepNext w:val="0"/>
              <w:keepLines w:val="0"/>
              <w:widowControl w:val="0"/>
              <w:rPr>
                <w:b w:val="0"/>
                <w:noProof/>
              </w:rPr>
            </w:pPr>
            <w:r w:rsidRPr="00DE13F4">
              <w:rPr>
                <w:noProof/>
              </w:rPr>
              <w:t>Assigned Criticality</w:t>
            </w:r>
          </w:p>
        </w:tc>
      </w:tr>
      <w:tr w:rsidR="008D3D52" w:rsidRPr="00DE13F4" w14:paraId="2736E741" w14:textId="77777777" w:rsidTr="00345D46">
        <w:tc>
          <w:tcPr>
            <w:tcW w:w="2160" w:type="dxa"/>
          </w:tcPr>
          <w:p w14:paraId="548CA0E1" w14:textId="77777777" w:rsidR="008D3D52" w:rsidRPr="00DE13F4" w:rsidRDefault="008D3D52" w:rsidP="00345D46">
            <w:pPr>
              <w:pStyle w:val="TAL"/>
              <w:keepNext w:val="0"/>
              <w:keepLines w:val="0"/>
              <w:widowControl w:val="0"/>
              <w:rPr>
                <w:noProof/>
              </w:rPr>
            </w:pPr>
            <w:r w:rsidRPr="00DE13F4">
              <w:rPr>
                <w:noProof/>
              </w:rPr>
              <w:t>Message Type</w:t>
            </w:r>
          </w:p>
        </w:tc>
        <w:tc>
          <w:tcPr>
            <w:tcW w:w="1080" w:type="dxa"/>
          </w:tcPr>
          <w:p w14:paraId="3204AD62"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787C53AD" w14:textId="77777777" w:rsidR="008D3D52" w:rsidRPr="00DE13F4" w:rsidRDefault="008D3D52" w:rsidP="00345D46">
            <w:pPr>
              <w:pStyle w:val="TAL"/>
              <w:keepNext w:val="0"/>
              <w:keepLines w:val="0"/>
              <w:widowControl w:val="0"/>
              <w:rPr>
                <w:noProof/>
              </w:rPr>
            </w:pPr>
          </w:p>
        </w:tc>
        <w:tc>
          <w:tcPr>
            <w:tcW w:w="1512" w:type="dxa"/>
          </w:tcPr>
          <w:p w14:paraId="54A31433" w14:textId="77777777" w:rsidR="008D3D52" w:rsidRPr="00DE13F4" w:rsidRDefault="008D3D52" w:rsidP="00345D46">
            <w:pPr>
              <w:pStyle w:val="TAL"/>
              <w:keepNext w:val="0"/>
              <w:keepLines w:val="0"/>
              <w:widowControl w:val="0"/>
              <w:rPr>
                <w:noProof/>
              </w:rPr>
            </w:pPr>
            <w:r w:rsidRPr="00DE13F4">
              <w:rPr>
                <w:noProof/>
              </w:rPr>
              <w:t>9.3.1.1</w:t>
            </w:r>
          </w:p>
        </w:tc>
        <w:tc>
          <w:tcPr>
            <w:tcW w:w="1728" w:type="dxa"/>
          </w:tcPr>
          <w:p w14:paraId="0F4AC837" w14:textId="77777777" w:rsidR="008D3D52" w:rsidRPr="00DE13F4" w:rsidRDefault="008D3D52" w:rsidP="00345D46">
            <w:pPr>
              <w:pStyle w:val="TAL"/>
              <w:keepNext w:val="0"/>
              <w:keepLines w:val="0"/>
              <w:widowControl w:val="0"/>
              <w:rPr>
                <w:noProof/>
              </w:rPr>
            </w:pPr>
          </w:p>
        </w:tc>
        <w:tc>
          <w:tcPr>
            <w:tcW w:w="1080" w:type="dxa"/>
          </w:tcPr>
          <w:p w14:paraId="42EF97BC"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7C9CD226"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FD003C0" w14:textId="77777777" w:rsidTr="00345D46">
        <w:tc>
          <w:tcPr>
            <w:tcW w:w="2160" w:type="dxa"/>
          </w:tcPr>
          <w:p w14:paraId="00526E60" w14:textId="77777777" w:rsidR="008D3D52" w:rsidRPr="00DE13F4" w:rsidRDefault="008D3D52" w:rsidP="00345D46">
            <w:pPr>
              <w:pStyle w:val="TAL"/>
              <w:keepNext w:val="0"/>
              <w:keepLines w:val="0"/>
              <w:widowControl w:val="0"/>
              <w:rPr>
                <w:noProof/>
              </w:rPr>
            </w:pPr>
            <w:r w:rsidRPr="00DE13F4">
              <w:rPr>
                <w:noProof/>
              </w:rPr>
              <w:t>gNB-CU UE F1AP ID</w:t>
            </w:r>
          </w:p>
        </w:tc>
        <w:tc>
          <w:tcPr>
            <w:tcW w:w="1080" w:type="dxa"/>
          </w:tcPr>
          <w:p w14:paraId="75611078"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27C1C342" w14:textId="77777777" w:rsidR="008D3D52" w:rsidRPr="00DE13F4" w:rsidRDefault="008D3D52" w:rsidP="00345D46">
            <w:pPr>
              <w:pStyle w:val="TAL"/>
              <w:keepNext w:val="0"/>
              <w:keepLines w:val="0"/>
              <w:widowControl w:val="0"/>
              <w:rPr>
                <w:noProof/>
              </w:rPr>
            </w:pPr>
          </w:p>
        </w:tc>
        <w:tc>
          <w:tcPr>
            <w:tcW w:w="1512" w:type="dxa"/>
          </w:tcPr>
          <w:p w14:paraId="4F6C7FFC" w14:textId="77777777" w:rsidR="008D3D52" w:rsidRPr="00DE13F4" w:rsidRDefault="008D3D52" w:rsidP="00345D46">
            <w:pPr>
              <w:pStyle w:val="TAL"/>
              <w:keepNext w:val="0"/>
              <w:keepLines w:val="0"/>
              <w:widowControl w:val="0"/>
              <w:rPr>
                <w:noProof/>
              </w:rPr>
            </w:pPr>
            <w:r w:rsidRPr="00DE13F4">
              <w:rPr>
                <w:noProof/>
              </w:rPr>
              <w:t>9.3.1.4</w:t>
            </w:r>
          </w:p>
        </w:tc>
        <w:tc>
          <w:tcPr>
            <w:tcW w:w="1728" w:type="dxa"/>
          </w:tcPr>
          <w:p w14:paraId="1076CB8E" w14:textId="77777777" w:rsidR="008D3D52" w:rsidRPr="00DE13F4" w:rsidRDefault="008D3D52" w:rsidP="00345D46">
            <w:pPr>
              <w:pStyle w:val="TAL"/>
              <w:keepNext w:val="0"/>
              <w:keepLines w:val="0"/>
              <w:widowControl w:val="0"/>
              <w:rPr>
                <w:noProof/>
              </w:rPr>
            </w:pPr>
          </w:p>
        </w:tc>
        <w:tc>
          <w:tcPr>
            <w:tcW w:w="1080" w:type="dxa"/>
          </w:tcPr>
          <w:p w14:paraId="386BB45E"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16F35351"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8B15EF0" w14:textId="77777777" w:rsidTr="00345D46">
        <w:tc>
          <w:tcPr>
            <w:tcW w:w="2160" w:type="dxa"/>
          </w:tcPr>
          <w:p w14:paraId="3A2C8E81"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1080" w:type="dxa"/>
          </w:tcPr>
          <w:p w14:paraId="5A63B5B7"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3E3F18EE" w14:textId="77777777" w:rsidR="008D3D52" w:rsidRPr="00DE13F4" w:rsidRDefault="008D3D52" w:rsidP="00345D46">
            <w:pPr>
              <w:pStyle w:val="TAL"/>
              <w:keepNext w:val="0"/>
              <w:keepLines w:val="0"/>
              <w:widowControl w:val="0"/>
              <w:rPr>
                <w:noProof/>
              </w:rPr>
            </w:pPr>
          </w:p>
        </w:tc>
        <w:tc>
          <w:tcPr>
            <w:tcW w:w="1512" w:type="dxa"/>
          </w:tcPr>
          <w:p w14:paraId="15AC2812" w14:textId="77777777" w:rsidR="008D3D52" w:rsidRPr="00DE13F4" w:rsidRDefault="008D3D52" w:rsidP="00345D46">
            <w:pPr>
              <w:pStyle w:val="TAL"/>
              <w:keepNext w:val="0"/>
              <w:keepLines w:val="0"/>
              <w:widowControl w:val="0"/>
              <w:rPr>
                <w:noProof/>
              </w:rPr>
            </w:pPr>
            <w:r w:rsidRPr="00DE13F4">
              <w:rPr>
                <w:noProof/>
              </w:rPr>
              <w:t>9.3.1.5</w:t>
            </w:r>
          </w:p>
        </w:tc>
        <w:tc>
          <w:tcPr>
            <w:tcW w:w="1728" w:type="dxa"/>
          </w:tcPr>
          <w:p w14:paraId="088A0A91" w14:textId="77777777" w:rsidR="008D3D52" w:rsidRPr="00DE13F4" w:rsidRDefault="008D3D52" w:rsidP="00345D46">
            <w:pPr>
              <w:pStyle w:val="TAL"/>
              <w:keepNext w:val="0"/>
              <w:keepLines w:val="0"/>
              <w:widowControl w:val="0"/>
              <w:rPr>
                <w:noProof/>
              </w:rPr>
            </w:pPr>
          </w:p>
        </w:tc>
        <w:tc>
          <w:tcPr>
            <w:tcW w:w="1080" w:type="dxa"/>
          </w:tcPr>
          <w:p w14:paraId="32C40FDA"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26A0FA5C"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25BD8BCF" w14:textId="77777777" w:rsidTr="00345D46">
        <w:tc>
          <w:tcPr>
            <w:tcW w:w="2160" w:type="dxa"/>
          </w:tcPr>
          <w:p w14:paraId="1793C38E" w14:textId="77777777" w:rsidR="008D3D52" w:rsidRPr="00DE13F4" w:rsidRDefault="008D3D52" w:rsidP="00345D46">
            <w:pPr>
              <w:pStyle w:val="TAL"/>
              <w:keepNext w:val="0"/>
              <w:keepLines w:val="0"/>
              <w:widowControl w:val="0"/>
              <w:rPr>
                <w:noProof/>
              </w:rPr>
            </w:pPr>
            <w:r w:rsidRPr="00DE13F4">
              <w:rPr>
                <w:noProof/>
              </w:rPr>
              <w:t>RAN UE PDC Measurement ID</w:t>
            </w:r>
          </w:p>
        </w:tc>
        <w:tc>
          <w:tcPr>
            <w:tcW w:w="1080" w:type="dxa"/>
          </w:tcPr>
          <w:p w14:paraId="1AC1D210"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18A4817D" w14:textId="77777777" w:rsidR="008D3D52" w:rsidRPr="00DE13F4" w:rsidRDefault="008D3D52" w:rsidP="00345D46">
            <w:pPr>
              <w:pStyle w:val="TAL"/>
              <w:keepNext w:val="0"/>
              <w:keepLines w:val="0"/>
              <w:widowControl w:val="0"/>
              <w:rPr>
                <w:noProof/>
              </w:rPr>
            </w:pPr>
          </w:p>
        </w:tc>
        <w:tc>
          <w:tcPr>
            <w:tcW w:w="1512" w:type="dxa"/>
          </w:tcPr>
          <w:p w14:paraId="7A084B6F" w14:textId="77777777" w:rsidR="008D3D52" w:rsidRPr="00DE13F4" w:rsidRDefault="008D3D52" w:rsidP="00345D46">
            <w:pPr>
              <w:pStyle w:val="TAL"/>
              <w:keepNext w:val="0"/>
              <w:keepLines w:val="0"/>
              <w:widowControl w:val="0"/>
              <w:rPr>
                <w:noProof/>
              </w:rPr>
            </w:pPr>
            <w:r w:rsidRPr="00DE13F4">
              <w:rPr>
                <w:noProof/>
              </w:rPr>
              <w:t>INTEGER (1..16, …)</w:t>
            </w:r>
          </w:p>
        </w:tc>
        <w:tc>
          <w:tcPr>
            <w:tcW w:w="1728" w:type="dxa"/>
          </w:tcPr>
          <w:p w14:paraId="2B42D5EA" w14:textId="77777777" w:rsidR="008D3D52" w:rsidRPr="00DE13F4" w:rsidRDefault="008D3D52" w:rsidP="00345D46">
            <w:pPr>
              <w:pStyle w:val="TAL"/>
              <w:keepNext w:val="0"/>
              <w:keepLines w:val="0"/>
              <w:widowControl w:val="0"/>
              <w:rPr>
                <w:noProof/>
              </w:rPr>
            </w:pPr>
          </w:p>
        </w:tc>
        <w:tc>
          <w:tcPr>
            <w:tcW w:w="1080" w:type="dxa"/>
          </w:tcPr>
          <w:p w14:paraId="3E153DC3"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4FEF2DD1"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25C66047" w14:textId="77777777" w:rsidTr="00345D46">
        <w:tc>
          <w:tcPr>
            <w:tcW w:w="2160" w:type="dxa"/>
          </w:tcPr>
          <w:p w14:paraId="73A958B7" w14:textId="77777777" w:rsidR="008D3D52" w:rsidRPr="00DE13F4" w:rsidRDefault="008D3D52" w:rsidP="00345D46">
            <w:pPr>
              <w:pStyle w:val="TAL"/>
              <w:keepNext w:val="0"/>
              <w:keepLines w:val="0"/>
              <w:widowControl w:val="0"/>
              <w:rPr>
                <w:noProof/>
              </w:rPr>
            </w:pPr>
            <w:r w:rsidRPr="00DE13F4">
              <w:rPr>
                <w:noProof/>
              </w:rPr>
              <w:t>PDC Report Type</w:t>
            </w:r>
          </w:p>
        </w:tc>
        <w:tc>
          <w:tcPr>
            <w:tcW w:w="1080" w:type="dxa"/>
          </w:tcPr>
          <w:p w14:paraId="42BD607D"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762B668F" w14:textId="77777777" w:rsidR="008D3D52" w:rsidRPr="00DE13F4" w:rsidRDefault="008D3D52" w:rsidP="00345D46">
            <w:pPr>
              <w:pStyle w:val="TAL"/>
              <w:keepNext w:val="0"/>
              <w:keepLines w:val="0"/>
              <w:widowControl w:val="0"/>
              <w:rPr>
                <w:noProof/>
              </w:rPr>
            </w:pPr>
          </w:p>
        </w:tc>
        <w:tc>
          <w:tcPr>
            <w:tcW w:w="1512" w:type="dxa"/>
          </w:tcPr>
          <w:p w14:paraId="7A0A8344" w14:textId="77777777" w:rsidR="008D3D52" w:rsidRPr="00DE13F4" w:rsidRDefault="008D3D52" w:rsidP="00345D46">
            <w:pPr>
              <w:pStyle w:val="TAL"/>
              <w:keepNext w:val="0"/>
              <w:keepLines w:val="0"/>
              <w:widowControl w:val="0"/>
              <w:rPr>
                <w:noProof/>
              </w:rPr>
            </w:pPr>
            <w:r w:rsidRPr="00DE13F4">
              <w:rPr>
                <w:noProof/>
              </w:rPr>
              <w:t>ENUMERATED (OnDemand, Periodic, …)</w:t>
            </w:r>
          </w:p>
        </w:tc>
        <w:tc>
          <w:tcPr>
            <w:tcW w:w="1728" w:type="dxa"/>
          </w:tcPr>
          <w:p w14:paraId="005AC9B5" w14:textId="77777777" w:rsidR="008D3D52" w:rsidRPr="00DE13F4" w:rsidRDefault="008D3D52" w:rsidP="00345D46">
            <w:pPr>
              <w:pStyle w:val="TAL"/>
              <w:keepNext w:val="0"/>
              <w:keepLines w:val="0"/>
              <w:widowControl w:val="0"/>
              <w:rPr>
                <w:noProof/>
              </w:rPr>
            </w:pPr>
          </w:p>
        </w:tc>
        <w:tc>
          <w:tcPr>
            <w:tcW w:w="1080" w:type="dxa"/>
          </w:tcPr>
          <w:p w14:paraId="35F8DDED"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27669748"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1F797BC8" w14:textId="77777777" w:rsidTr="00345D46">
        <w:tc>
          <w:tcPr>
            <w:tcW w:w="2160" w:type="dxa"/>
          </w:tcPr>
          <w:p w14:paraId="46684355" w14:textId="77777777" w:rsidR="008D3D52" w:rsidRPr="00DE13F4" w:rsidRDefault="008D3D52" w:rsidP="00345D46">
            <w:pPr>
              <w:pStyle w:val="TAL"/>
              <w:keepNext w:val="0"/>
              <w:keepLines w:val="0"/>
              <w:widowControl w:val="0"/>
              <w:rPr>
                <w:noProof/>
              </w:rPr>
            </w:pPr>
            <w:r w:rsidRPr="00DE13F4">
              <w:rPr>
                <w:noProof/>
              </w:rPr>
              <w:t>PDC Measurement Periodicity</w:t>
            </w:r>
          </w:p>
        </w:tc>
        <w:tc>
          <w:tcPr>
            <w:tcW w:w="1080" w:type="dxa"/>
          </w:tcPr>
          <w:p w14:paraId="28EBEEEB" w14:textId="77777777" w:rsidR="008D3D52" w:rsidRPr="00DE13F4" w:rsidRDefault="008D3D52" w:rsidP="00345D46">
            <w:pPr>
              <w:pStyle w:val="TAL"/>
              <w:keepNext w:val="0"/>
              <w:keepLines w:val="0"/>
              <w:widowControl w:val="0"/>
              <w:rPr>
                <w:noProof/>
              </w:rPr>
            </w:pPr>
            <w:r w:rsidRPr="00DE13F4">
              <w:rPr>
                <w:noProof/>
              </w:rPr>
              <w:t>C-ifReportTypePeriodic</w:t>
            </w:r>
          </w:p>
        </w:tc>
        <w:tc>
          <w:tcPr>
            <w:tcW w:w="1080" w:type="dxa"/>
          </w:tcPr>
          <w:p w14:paraId="7E397B71" w14:textId="77777777" w:rsidR="008D3D52" w:rsidRPr="00DE13F4" w:rsidRDefault="008D3D52" w:rsidP="00345D46">
            <w:pPr>
              <w:pStyle w:val="TAL"/>
              <w:keepNext w:val="0"/>
              <w:keepLines w:val="0"/>
              <w:widowControl w:val="0"/>
              <w:rPr>
                <w:noProof/>
              </w:rPr>
            </w:pPr>
          </w:p>
        </w:tc>
        <w:tc>
          <w:tcPr>
            <w:tcW w:w="1512" w:type="dxa"/>
          </w:tcPr>
          <w:p w14:paraId="7E41A897" w14:textId="77777777" w:rsidR="008D3D52" w:rsidRPr="009A1425" w:rsidRDefault="008D3D52" w:rsidP="00345D46">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37EDA384" w14:textId="77777777" w:rsidR="008D3D52" w:rsidRPr="00DE13F4" w:rsidRDefault="008D3D52" w:rsidP="00345D46">
            <w:pPr>
              <w:pStyle w:val="TAL"/>
              <w:keepNext w:val="0"/>
              <w:keepLines w:val="0"/>
              <w:widowControl w:val="0"/>
              <w:rPr>
                <w:noProof/>
              </w:rPr>
            </w:pPr>
          </w:p>
        </w:tc>
        <w:tc>
          <w:tcPr>
            <w:tcW w:w="1080" w:type="dxa"/>
          </w:tcPr>
          <w:p w14:paraId="32A6BFC4" w14:textId="77777777" w:rsidR="008D3D52" w:rsidRPr="00DE13F4" w:rsidRDefault="008D3D52" w:rsidP="00345D46">
            <w:pPr>
              <w:pStyle w:val="TAC"/>
              <w:keepNext w:val="0"/>
              <w:keepLines w:val="0"/>
              <w:widowControl w:val="0"/>
              <w:rPr>
                <w:noProof/>
              </w:rPr>
            </w:pPr>
            <w:r w:rsidRPr="00DE13F4">
              <w:rPr>
                <w:noProof/>
              </w:rPr>
              <w:t>YES</w:t>
            </w:r>
          </w:p>
        </w:tc>
        <w:tc>
          <w:tcPr>
            <w:tcW w:w="1080" w:type="dxa"/>
          </w:tcPr>
          <w:p w14:paraId="4217A09D"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FF47AB4" w14:textId="77777777" w:rsidTr="00345D46">
        <w:tc>
          <w:tcPr>
            <w:tcW w:w="2160" w:type="dxa"/>
          </w:tcPr>
          <w:p w14:paraId="128E6BD8" w14:textId="77777777" w:rsidR="008D3D52" w:rsidRPr="00DE13F4" w:rsidRDefault="008D3D52" w:rsidP="00345D46">
            <w:pPr>
              <w:pStyle w:val="TAL"/>
              <w:keepNext w:val="0"/>
              <w:keepLines w:val="0"/>
              <w:widowControl w:val="0"/>
              <w:rPr>
                <w:b/>
                <w:bCs/>
                <w:noProof/>
              </w:rPr>
            </w:pPr>
            <w:r w:rsidRPr="00DE13F4">
              <w:rPr>
                <w:b/>
                <w:bCs/>
                <w:noProof/>
              </w:rPr>
              <w:t>PDC Measurement Quantities</w:t>
            </w:r>
          </w:p>
        </w:tc>
        <w:tc>
          <w:tcPr>
            <w:tcW w:w="1080" w:type="dxa"/>
          </w:tcPr>
          <w:p w14:paraId="7CCBFC2E" w14:textId="77777777" w:rsidR="008D3D52" w:rsidRPr="00DE13F4" w:rsidRDefault="008D3D52" w:rsidP="00345D46">
            <w:pPr>
              <w:pStyle w:val="TAL"/>
              <w:keepNext w:val="0"/>
              <w:keepLines w:val="0"/>
              <w:widowControl w:val="0"/>
              <w:rPr>
                <w:noProof/>
              </w:rPr>
            </w:pPr>
          </w:p>
        </w:tc>
        <w:tc>
          <w:tcPr>
            <w:tcW w:w="1080" w:type="dxa"/>
          </w:tcPr>
          <w:p w14:paraId="38967230" w14:textId="77777777" w:rsidR="008D3D52" w:rsidRPr="00DE13F4" w:rsidRDefault="008D3D52" w:rsidP="00345D46">
            <w:pPr>
              <w:pStyle w:val="TAL"/>
              <w:keepNext w:val="0"/>
              <w:keepLines w:val="0"/>
              <w:widowControl w:val="0"/>
              <w:rPr>
                <w:i/>
                <w:iCs/>
                <w:noProof/>
              </w:rPr>
            </w:pPr>
            <w:r w:rsidRPr="00DE13F4">
              <w:rPr>
                <w:i/>
                <w:iCs/>
                <w:noProof/>
              </w:rPr>
              <w:t>1 .. &lt;maxnoMeasPDC&gt;</w:t>
            </w:r>
          </w:p>
        </w:tc>
        <w:tc>
          <w:tcPr>
            <w:tcW w:w="1512" w:type="dxa"/>
          </w:tcPr>
          <w:p w14:paraId="7EA7707A" w14:textId="77777777" w:rsidR="008D3D52" w:rsidRPr="00DE13F4" w:rsidRDefault="008D3D52" w:rsidP="00345D46">
            <w:pPr>
              <w:pStyle w:val="TAL"/>
              <w:keepNext w:val="0"/>
              <w:keepLines w:val="0"/>
              <w:widowControl w:val="0"/>
              <w:rPr>
                <w:noProof/>
              </w:rPr>
            </w:pPr>
          </w:p>
        </w:tc>
        <w:tc>
          <w:tcPr>
            <w:tcW w:w="1728" w:type="dxa"/>
          </w:tcPr>
          <w:p w14:paraId="7892FEBD" w14:textId="77777777" w:rsidR="008D3D52" w:rsidRPr="00DE13F4" w:rsidRDefault="008D3D52" w:rsidP="00345D46">
            <w:pPr>
              <w:pStyle w:val="TAL"/>
              <w:keepNext w:val="0"/>
              <w:keepLines w:val="0"/>
              <w:widowControl w:val="0"/>
              <w:rPr>
                <w:noProof/>
              </w:rPr>
            </w:pPr>
          </w:p>
        </w:tc>
        <w:tc>
          <w:tcPr>
            <w:tcW w:w="1080" w:type="dxa"/>
          </w:tcPr>
          <w:p w14:paraId="3A4393C5" w14:textId="77777777" w:rsidR="008D3D52" w:rsidRPr="00DE13F4" w:rsidRDefault="008D3D52" w:rsidP="00345D46">
            <w:pPr>
              <w:pStyle w:val="TAC"/>
              <w:keepNext w:val="0"/>
              <w:keepLines w:val="0"/>
              <w:widowControl w:val="0"/>
              <w:rPr>
                <w:noProof/>
              </w:rPr>
            </w:pPr>
            <w:r w:rsidRPr="00DE13F4">
              <w:rPr>
                <w:noProof/>
              </w:rPr>
              <w:t>EACH</w:t>
            </w:r>
          </w:p>
        </w:tc>
        <w:tc>
          <w:tcPr>
            <w:tcW w:w="1080" w:type="dxa"/>
          </w:tcPr>
          <w:p w14:paraId="4D88B0D3"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82E9E" w14:paraId="64E6EC89" w14:textId="77777777" w:rsidTr="00345D46">
        <w:tc>
          <w:tcPr>
            <w:tcW w:w="2160" w:type="dxa"/>
          </w:tcPr>
          <w:p w14:paraId="3113FC05" w14:textId="77777777" w:rsidR="008D3D52" w:rsidRPr="00DE13F4" w:rsidRDefault="008D3D52" w:rsidP="00345D46">
            <w:pPr>
              <w:pStyle w:val="TAL"/>
              <w:keepNext w:val="0"/>
              <w:keepLines w:val="0"/>
              <w:widowControl w:val="0"/>
              <w:ind w:leftChars="50" w:left="100"/>
              <w:rPr>
                <w:noProof/>
              </w:rPr>
            </w:pPr>
            <w:r w:rsidRPr="00DE13F4">
              <w:rPr>
                <w:noProof/>
              </w:rPr>
              <w:t>&gt;PDC Measurement Quantities Item</w:t>
            </w:r>
          </w:p>
        </w:tc>
        <w:tc>
          <w:tcPr>
            <w:tcW w:w="1080" w:type="dxa"/>
          </w:tcPr>
          <w:p w14:paraId="66B8213C" w14:textId="77777777" w:rsidR="008D3D52" w:rsidRPr="00DE13F4" w:rsidRDefault="008D3D52" w:rsidP="00345D46">
            <w:pPr>
              <w:pStyle w:val="TAL"/>
              <w:keepNext w:val="0"/>
              <w:keepLines w:val="0"/>
              <w:widowControl w:val="0"/>
              <w:rPr>
                <w:noProof/>
              </w:rPr>
            </w:pPr>
            <w:r w:rsidRPr="00DE13F4">
              <w:rPr>
                <w:noProof/>
              </w:rPr>
              <w:t>M</w:t>
            </w:r>
          </w:p>
        </w:tc>
        <w:tc>
          <w:tcPr>
            <w:tcW w:w="1080" w:type="dxa"/>
          </w:tcPr>
          <w:p w14:paraId="40DFD755" w14:textId="77777777" w:rsidR="008D3D52" w:rsidRPr="00DE13F4" w:rsidRDefault="008D3D52" w:rsidP="00345D46">
            <w:pPr>
              <w:pStyle w:val="TAL"/>
              <w:keepNext w:val="0"/>
              <w:keepLines w:val="0"/>
              <w:widowControl w:val="0"/>
              <w:rPr>
                <w:noProof/>
              </w:rPr>
            </w:pPr>
          </w:p>
        </w:tc>
        <w:tc>
          <w:tcPr>
            <w:tcW w:w="1512" w:type="dxa"/>
          </w:tcPr>
          <w:p w14:paraId="6654BE3B" w14:textId="77777777" w:rsidR="008D3D52" w:rsidRPr="00DE13F4" w:rsidRDefault="008D3D52" w:rsidP="00345D46">
            <w:pPr>
              <w:pStyle w:val="TAL"/>
              <w:keepNext w:val="0"/>
              <w:keepLines w:val="0"/>
              <w:widowControl w:val="0"/>
              <w:rPr>
                <w:noProof/>
              </w:rPr>
            </w:pPr>
            <w:r w:rsidRPr="00DE13F4">
              <w:rPr>
                <w:noProof/>
              </w:rPr>
              <w:t>ENUMERATED (NR PDC TADV, gNB RX-TX, …)</w:t>
            </w:r>
          </w:p>
        </w:tc>
        <w:tc>
          <w:tcPr>
            <w:tcW w:w="1728" w:type="dxa"/>
          </w:tcPr>
          <w:p w14:paraId="5C12BBEB" w14:textId="77777777" w:rsidR="008D3D52" w:rsidRPr="00DE13F4" w:rsidRDefault="008D3D52" w:rsidP="00345D46">
            <w:pPr>
              <w:pStyle w:val="TAL"/>
              <w:keepNext w:val="0"/>
              <w:keepLines w:val="0"/>
              <w:widowControl w:val="0"/>
              <w:rPr>
                <w:noProof/>
              </w:rPr>
            </w:pPr>
          </w:p>
        </w:tc>
        <w:tc>
          <w:tcPr>
            <w:tcW w:w="1080" w:type="dxa"/>
          </w:tcPr>
          <w:p w14:paraId="55C00215" w14:textId="77777777" w:rsidR="008D3D52" w:rsidRPr="00D82E9E" w:rsidRDefault="008D3D52" w:rsidP="00345D46">
            <w:pPr>
              <w:pStyle w:val="TAC"/>
              <w:keepNext w:val="0"/>
              <w:keepLines w:val="0"/>
              <w:widowControl w:val="0"/>
              <w:rPr>
                <w:noProof/>
              </w:rPr>
            </w:pPr>
            <w:r w:rsidRPr="00DE13F4">
              <w:rPr>
                <w:noProof/>
              </w:rPr>
              <w:t>-</w:t>
            </w:r>
          </w:p>
        </w:tc>
        <w:tc>
          <w:tcPr>
            <w:tcW w:w="1080" w:type="dxa"/>
          </w:tcPr>
          <w:p w14:paraId="421CC60E" w14:textId="77777777" w:rsidR="008D3D52" w:rsidRPr="00D82E9E" w:rsidRDefault="008D3D52" w:rsidP="00345D46">
            <w:pPr>
              <w:pStyle w:val="TAC"/>
              <w:keepNext w:val="0"/>
              <w:keepLines w:val="0"/>
              <w:widowControl w:val="0"/>
              <w:rPr>
                <w:noProof/>
              </w:rPr>
            </w:pPr>
          </w:p>
        </w:tc>
      </w:tr>
    </w:tbl>
    <w:p w14:paraId="0A0D41BA" w14:textId="77777777" w:rsidR="008D3D52" w:rsidRPr="00D82E9E" w:rsidRDefault="008D3D52" w:rsidP="008D3D52">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8D3D52" w:rsidRPr="00DE13F4" w14:paraId="34D3B162" w14:textId="77777777" w:rsidTr="00345D46">
        <w:tc>
          <w:tcPr>
            <w:tcW w:w="1965" w:type="pct"/>
          </w:tcPr>
          <w:p w14:paraId="399F3D02" w14:textId="77777777" w:rsidR="008D3D52" w:rsidRPr="00DE13F4" w:rsidRDefault="008D3D52" w:rsidP="00345D46">
            <w:pPr>
              <w:pStyle w:val="TAH"/>
              <w:keepNext w:val="0"/>
              <w:keepLines w:val="0"/>
              <w:widowControl w:val="0"/>
              <w:rPr>
                <w:noProof/>
              </w:rPr>
            </w:pPr>
            <w:r w:rsidRPr="00DE13F4">
              <w:rPr>
                <w:noProof/>
              </w:rPr>
              <w:t>Range bound</w:t>
            </w:r>
          </w:p>
        </w:tc>
        <w:tc>
          <w:tcPr>
            <w:tcW w:w="3035" w:type="pct"/>
          </w:tcPr>
          <w:p w14:paraId="2CF457A9"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3E4776EE" w14:textId="77777777" w:rsidTr="00345D46">
        <w:tc>
          <w:tcPr>
            <w:tcW w:w="1965" w:type="pct"/>
          </w:tcPr>
          <w:p w14:paraId="3848BEEA" w14:textId="77777777" w:rsidR="008D3D52" w:rsidRPr="00DE13F4" w:rsidRDefault="008D3D52" w:rsidP="00345D46">
            <w:pPr>
              <w:pStyle w:val="TAL"/>
              <w:keepNext w:val="0"/>
              <w:keepLines w:val="0"/>
              <w:widowControl w:val="0"/>
              <w:rPr>
                <w:noProof/>
              </w:rPr>
            </w:pPr>
            <w:r w:rsidRPr="00DE13F4">
              <w:rPr>
                <w:noProof/>
              </w:rPr>
              <w:t>maxnoMeasPDC</w:t>
            </w:r>
          </w:p>
        </w:tc>
        <w:tc>
          <w:tcPr>
            <w:tcW w:w="3035" w:type="pct"/>
          </w:tcPr>
          <w:p w14:paraId="59D0E754" w14:textId="77777777" w:rsidR="008D3D52" w:rsidRPr="00DE13F4" w:rsidRDefault="008D3D52" w:rsidP="00345D46">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56AA5423" w14:textId="77777777" w:rsidR="008D3D52" w:rsidRPr="00DE13F4" w:rsidRDefault="008D3D52" w:rsidP="008D3D52">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8D3D52" w:rsidRPr="00DE13F4" w14:paraId="566D18C8" w14:textId="77777777" w:rsidTr="00345D46">
        <w:tc>
          <w:tcPr>
            <w:tcW w:w="1965" w:type="pct"/>
          </w:tcPr>
          <w:p w14:paraId="5F6AAE16" w14:textId="77777777" w:rsidR="008D3D52" w:rsidRPr="00DE13F4" w:rsidRDefault="008D3D52" w:rsidP="00345D46">
            <w:pPr>
              <w:pStyle w:val="TAH"/>
              <w:keepNext w:val="0"/>
              <w:keepLines w:val="0"/>
              <w:widowControl w:val="0"/>
              <w:rPr>
                <w:noProof/>
              </w:rPr>
            </w:pPr>
            <w:r w:rsidRPr="00DE13F4">
              <w:rPr>
                <w:noProof/>
              </w:rPr>
              <w:t>Condition</w:t>
            </w:r>
          </w:p>
        </w:tc>
        <w:tc>
          <w:tcPr>
            <w:tcW w:w="3035" w:type="pct"/>
          </w:tcPr>
          <w:p w14:paraId="1AA56700" w14:textId="77777777" w:rsidR="008D3D52" w:rsidRPr="00DE13F4" w:rsidRDefault="008D3D52" w:rsidP="00345D46">
            <w:pPr>
              <w:pStyle w:val="TAH"/>
              <w:keepNext w:val="0"/>
              <w:keepLines w:val="0"/>
              <w:widowControl w:val="0"/>
              <w:rPr>
                <w:noProof/>
              </w:rPr>
            </w:pPr>
            <w:r w:rsidRPr="00DE13F4">
              <w:rPr>
                <w:noProof/>
              </w:rPr>
              <w:t>Explanation</w:t>
            </w:r>
          </w:p>
        </w:tc>
      </w:tr>
      <w:tr w:rsidR="008D3D52" w:rsidRPr="00DE13F4" w14:paraId="22045493" w14:textId="77777777" w:rsidTr="00345D46">
        <w:tc>
          <w:tcPr>
            <w:tcW w:w="1965" w:type="pct"/>
          </w:tcPr>
          <w:p w14:paraId="325C89D2" w14:textId="77777777" w:rsidR="008D3D52" w:rsidRPr="0030753D" w:rsidRDefault="008D3D52" w:rsidP="00345D46">
            <w:pPr>
              <w:pStyle w:val="TAL"/>
              <w:keepNext w:val="0"/>
              <w:keepLines w:val="0"/>
              <w:widowControl w:val="0"/>
            </w:pPr>
            <w:r w:rsidRPr="0030753D">
              <w:t>ifReportTypePeriodic</w:t>
            </w:r>
          </w:p>
        </w:tc>
        <w:tc>
          <w:tcPr>
            <w:tcW w:w="3035" w:type="pct"/>
          </w:tcPr>
          <w:p w14:paraId="23201CF9" w14:textId="2AB2EF1B" w:rsidR="008D3D52" w:rsidRPr="0030753D" w:rsidRDefault="008D3D52" w:rsidP="00345D46">
            <w:pPr>
              <w:pStyle w:val="TAL"/>
              <w:keepNext w:val="0"/>
              <w:keepLines w:val="0"/>
              <w:widowControl w:val="0"/>
            </w:pPr>
            <w:r w:rsidRPr="0030753D">
              <w:t>This IE shall be present if the PDC Report Type IE is set to the value "Periodic".</w:t>
            </w:r>
          </w:p>
        </w:tc>
      </w:tr>
    </w:tbl>
    <w:p w14:paraId="1B2D5642" w14:textId="77777777" w:rsidR="008D3D52" w:rsidRPr="00DE13F4" w:rsidRDefault="008D3D52" w:rsidP="008D3D52">
      <w:pPr>
        <w:widowControl w:val="0"/>
        <w:rPr>
          <w:noProof/>
        </w:rPr>
      </w:pPr>
    </w:p>
    <w:p w14:paraId="3552E710" w14:textId="77777777" w:rsidR="008D3D52" w:rsidRPr="00DE13F4" w:rsidRDefault="008D3D52" w:rsidP="008D3D52">
      <w:pPr>
        <w:pStyle w:val="Heading4"/>
        <w:keepNext w:val="0"/>
        <w:keepLines w:val="0"/>
        <w:widowControl w:val="0"/>
        <w:rPr>
          <w:noProof/>
        </w:rPr>
      </w:pPr>
      <w:bookmarkStart w:id="8875" w:name="_CR9_2_15_2"/>
      <w:bookmarkStart w:id="8876" w:name="_Toc99038671"/>
      <w:bookmarkStart w:id="8877" w:name="_Toc99730934"/>
      <w:bookmarkStart w:id="8878" w:name="_Toc105511063"/>
      <w:bookmarkStart w:id="8879" w:name="_Toc105927595"/>
      <w:bookmarkStart w:id="8880" w:name="_Toc106110135"/>
      <w:bookmarkStart w:id="8881" w:name="_Toc113835572"/>
      <w:bookmarkStart w:id="8882" w:name="_Toc120124420"/>
      <w:bookmarkStart w:id="8883" w:name="_Toc162617586"/>
      <w:bookmarkEnd w:id="8875"/>
      <w:r w:rsidRPr="00DE13F4">
        <w:rPr>
          <w:noProof/>
        </w:rPr>
        <w:t>9.2.</w:t>
      </w:r>
      <w:r>
        <w:rPr>
          <w:noProof/>
        </w:rPr>
        <w:t>15</w:t>
      </w:r>
      <w:r w:rsidRPr="00DE13F4">
        <w:rPr>
          <w:noProof/>
        </w:rPr>
        <w:t>.2</w:t>
      </w:r>
      <w:r w:rsidRPr="00DE13F4">
        <w:rPr>
          <w:noProof/>
        </w:rPr>
        <w:tab/>
        <w:t>PDC MEASUREMENT INITIATION RESPONSE</w:t>
      </w:r>
      <w:bookmarkEnd w:id="8876"/>
      <w:bookmarkEnd w:id="8877"/>
      <w:bookmarkEnd w:id="8878"/>
      <w:bookmarkEnd w:id="8879"/>
      <w:bookmarkEnd w:id="8880"/>
      <w:bookmarkEnd w:id="8881"/>
      <w:bookmarkEnd w:id="8882"/>
      <w:bookmarkEnd w:id="8883"/>
    </w:p>
    <w:p w14:paraId="4877166C" w14:textId="77777777" w:rsidR="008D3D52" w:rsidRPr="00DE13F4" w:rsidRDefault="008D3D52" w:rsidP="008D3D52">
      <w:pPr>
        <w:widowControl w:val="0"/>
        <w:rPr>
          <w:noProof/>
        </w:rPr>
      </w:pPr>
      <w:r w:rsidRPr="00DE13F4">
        <w:rPr>
          <w:noProof/>
        </w:rPr>
        <w:t>This message is sent by gNB-DU to indicate that the requested PDC measurement is successfully initiated.</w:t>
      </w:r>
    </w:p>
    <w:p w14:paraId="1BA3FD43" w14:textId="77777777" w:rsidR="008D3D52" w:rsidRPr="0009701E" w:rsidRDefault="008D3D52" w:rsidP="008D3D52">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E13F4" w14:paraId="004F9791" w14:textId="77777777" w:rsidTr="00345D46">
        <w:tc>
          <w:tcPr>
            <w:tcW w:w="1111" w:type="pct"/>
          </w:tcPr>
          <w:p w14:paraId="7D37A683" w14:textId="77777777" w:rsidR="008D3D52" w:rsidRPr="00DE13F4" w:rsidRDefault="008D3D52" w:rsidP="00345D46">
            <w:pPr>
              <w:pStyle w:val="TAH"/>
              <w:keepNext w:val="0"/>
              <w:keepLines w:val="0"/>
              <w:widowControl w:val="0"/>
              <w:rPr>
                <w:noProof/>
              </w:rPr>
            </w:pPr>
            <w:r w:rsidRPr="00DE13F4">
              <w:rPr>
                <w:noProof/>
              </w:rPr>
              <w:t>IE/Group Name</w:t>
            </w:r>
          </w:p>
        </w:tc>
        <w:tc>
          <w:tcPr>
            <w:tcW w:w="556" w:type="pct"/>
          </w:tcPr>
          <w:p w14:paraId="5AFBF21D" w14:textId="77777777" w:rsidR="008D3D52" w:rsidRPr="00DE13F4" w:rsidRDefault="008D3D52" w:rsidP="00345D46">
            <w:pPr>
              <w:pStyle w:val="TAH"/>
              <w:keepNext w:val="0"/>
              <w:keepLines w:val="0"/>
              <w:widowControl w:val="0"/>
              <w:rPr>
                <w:noProof/>
              </w:rPr>
            </w:pPr>
            <w:r w:rsidRPr="00DE13F4">
              <w:rPr>
                <w:noProof/>
              </w:rPr>
              <w:t>Presence</w:t>
            </w:r>
          </w:p>
        </w:tc>
        <w:tc>
          <w:tcPr>
            <w:tcW w:w="556" w:type="pct"/>
          </w:tcPr>
          <w:p w14:paraId="0E842C90" w14:textId="77777777" w:rsidR="008D3D52" w:rsidRPr="00DE13F4" w:rsidRDefault="008D3D52" w:rsidP="00345D46">
            <w:pPr>
              <w:pStyle w:val="TAH"/>
              <w:keepNext w:val="0"/>
              <w:keepLines w:val="0"/>
              <w:widowControl w:val="0"/>
              <w:rPr>
                <w:noProof/>
              </w:rPr>
            </w:pPr>
            <w:r w:rsidRPr="00DE13F4">
              <w:rPr>
                <w:noProof/>
              </w:rPr>
              <w:t>Range</w:t>
            </w:r>
          </w:p>
        </w:tc>
        <w:tc>
          <w:tcPr>
            <w:tcW w:w="778" w:type="pct"/>
          </w:tcPr>
          <w:p w14:paraId="7FAE449C" w14:textId="77777777" w:rsidR="008D3D52" w:rsidRPr="00DE13F4" w:rsidRDefault="008D3D52" w:rsidP="00345D46">
            <w:pPr>
              <w:pStyle w:val="TAH"/>
              <w:keepNext w:val="0"/>
              <w:keepLines w:val="0"/>
              <w:widowControl w:val="0"/>
              <w:rPr>
                <w:noProof/>
              </w:rPr>
            </w:pPr>
            <w:r w:rsidRPr="00DE13F4">
              <w:rPr>
                <w:noProof/>
              </w:rPr>
              <w:t>IE type and reference</w:t>
            </w:r>
          </w:p>
        </w:tc>
        <w:tc>
          <w:tcPr>
            <w:tcW w:w="889" w:type="pct"/>
          </w:tcPr>
          <w:p w14:paraId="5B8B0CA1" w14:textId="77777777" w:rsidR="008D3D52" w:rsidRPr="00DE13F4" w:rsidRDefault="008D3D52" w:rsidP="00345D46">
            <w:pPr>
              <w:pStyle w:val="TAH"/>
              <w:keepNext w:val="0"/>
              <w:keepLines w:val="0"/>
              <w:widowControl w:val="0"/>
              <w:rPr>
                <w:noProof/>
              </w:rPr>
            </w:pPr>
            <w:r w:rsidRPr="00DE13F4">
              <w:rPr>
                <w:noProof/>
              </w:rPr>
              <w:t>Semantics description</w:t>
            </w:r>
          </w:p>
        </w:tc>
        <w:tc>
          <w:tcPr>
            <w:tcW w:w="556" w:type="pct"/>
          </w:tcPr>
          <w:p w14:paraId="0070755A" w14:textId="77777777" w:rsidR="008D3D52" w:rsidRPr="00DE13F4" w:rsidRDefault="008D3D52" w:rsidP="00345D46">
            <w:pPr>
              <w:pStyle w:val="TAH"/>
              <w:keepNext w:val="0"/>
              <w:keepLines w:val="0"/>
              <w:widowControl w:val="0"/>
              <w:rPr>
                <w:b w:val="0"/>
                <w:noProof/>
              </w:rPr>
            </w:pPr>
            <w:r w:rsidRPr="00DE13F4">
              <w:rPr>
                <w:noProof/>
              </w:rPr>
              <w:t>Criticality</w:t>
            </w:r>
          </w:p>
        </w:tc>
        <w:tc>
          <w:tcPr>
            <w:tcW w:w="556" w:type="pct"/>
          </w:tcPr>
          <w:p w14:paraId="7552B0A5" w14:textId="77777777" w:rsidR="008D3D52" w:rsidRPr="00DE13F4" w:rsidRDefault="008D3D52" w:rsidP="00345D46">
            <w:pPr>
              <w:pStyle w:val="TAH"/>
              <w:keepNext w:val="0"/>
              <w:keepLines w:val="0"/>
              <w:widowControl w:val="0"/>
              <w:rPr>
                <w:b w:val="0"/>
                <w:noProof/>
              </w:rPr>
            </w:pPr>
            <w:r w:rsidRPr="00DE13F4">
              <w:rPr>
                <w:noProof/>
              </w:rPr>
              <w:t>Assigned Criticality</w:t>
            </w:r>
          </w:p>
        </w:tc>
      </w:tr>
      <w:tr w:rsidR="008D3D52" w:rsidRPr="00DE13F4" w14:paraId="533927D3" w14:textId="77777777" w:rsidTr="00345D46">
        <w:tc>
          <w:tcPr>
            <w:tcW w:w="1111" w:type="pct"/>
          </w:tcPr>
          <w:p w14:paraId="08764ACE" w14:textId="77777777" w:rsidR="008D3D52" w:rsidRPr="00DE13F4" w:rsidRDefault="008D3D52" w:rsidP="00345D46">
            <w:pPr>
              <w:pStyle w:val="TAL"/>
              <w:keepNext w:val="0"/>
              <w:keepLines w:val="0"/>
              <w:widowControl w:val="0"/>
              <w:rPr>
                <w:noProof/>
              </w:rPr>
            </w:pPr>
            <w:r w:rsidRPr="00DE13F4">
              <w:rPr>
                <w:noProof/>
              </w:rPr>
              <w:t>Message Type</w:t>
            </w:r>
          </w:p>
        </w:tc>
        <w:tc>
          <w:tcPr>
            <w:tcW w:w="556" w:type="pct"/>
          </w:tcPr>
          <w:p w14:paraId="3D206BFF"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1FDBEF78" w14:textId="77777777" w:rsidR="008D3D52" w:rsidRPr="00DE13F4" w:rsidRDefault="008D3D52" w:rsidP="00345D46">
            <w:pPr>
              <w:pStyle w:val="TAL"/>
              <w:keepNext w:val="0"/>
              <w:keepLines w:val="0"/>
              <w:widowControl w:val="0"/>
              <w:rPr>
                <w:noProof/>
              </w:rPr>
            </w:pPr>
          </w:p>
        </w:tc>
        <w:tc>
          <w:tcPr>
            <w:tcW w:w="778" w:type="pct"/>
          </w:tcPr>
          <w:p w14:paraId="537E90FB" w14:textId="77777777" w:rsidR="008D3D52" w:rsidRPr="00DE13F4" w:rsidRDefault="008D3D52" w:rsidP="00345D46">
            <w:pPr>
              <w:pStyle w:val="TAL"/>
              <w:keepNext w:val="0"/>
              <w:keepLines w:val="0"/>
              <w:widowControl w:val="0"/>
              <w:rPr>
                <w:noProof/>
              </w:rPr>
            </w:pPr>
            <w:r w:rsidRPr="00DE13F4">
              <w:rPr>
                <w:noProof/>
              </w:rPr>
              <w:t>9.3.1.1</w:t>
            </w:r>
          </w:p>
        </w:tc>
        <w:tc>
          <w:tcPr>
            <w:tcW w:w="889" w:type="pct"/>
          </w:tcPr>
          <w:p w14:paraId="398CC47A" w14:textId="77777777" w:rsidR="008D3D52" w:rsidRPr="00DE13F4" w:rsidRDefault="008D3D52" w:rsidP="00345D46">
            <w:pPr>
              <w:pStyle w:val="TAL"/>
              <w:keepNext w:val="0"/>
              <w:keepLines w:val="0"/>
              <w:widowControl w:val="0"/>
              <w:rPr>
                <w:noProof/>
              </w:rPr>
            </w:pPr>
          </w:p>
        </w:tc>
        <w:tc>
          <w:tcPr>
            <w:tcW w:w="556" w:type="pct"/>
          </w:tcPr>
          <w:p w14:paraId="685A473F"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6A6C2E4D"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03BA20B" w14:textId="77777777" w:rsidTr="00345D46">
        <w:tc>
          <w:tcPr>
            <w:tcW w:w="1111" w:type="pct"/>
          </w:tcPr>
          <w:p w14:paraId="52B99A0D" w14:textId="77777777" w:rsidR="008D3D52" w:rsidRPr="00DE13F4" w:rsidRDefault="008D3D52" w:rsidP="00345D46">
            <w:pPr>
              <w:pStyle w:val="TAL"/>
              <w:keepNext w:val="0"/>
              <w:keepLines w:val="0"/>
              <w:widowControl w:val="0"/>
              <w:rPr>
                <w:noProof/>
              </w:rPr>
            </w:pPr>
            <w:r w:rsidRPr="00DE13F4">
              <w:rPr>
                <w:noProof/>
              </w:rPr>
              <w:t>gNB-CU UE F1AP ID</w:t>
            </w:r>
          </w:p>
        </w:tc>
        <w:tc>
          <w:tcPr>
            <w:tcW w:w="556" w:type="pct"/>
          </w:tcPr>
          <w:p w14:paraId="3557BABE"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01A3D296" w14:textId="77777777" w:rsidR="008D3D52" w:rsidRPr="00DE13F4" w:rsidRDefault="008D3D52" w:rsidP="00345D46">
            <w:pPr>
              <w:pStyle w:val="TAL"/>
              <w:keepNext w:val="0"/>
              <w:keepLines w:val="0"/>
              <w:widowControl w:val="0"/>
              <w:rPr>
                <w:noProof/>
              </w:rPr>
            </w:pPr>
          </w:p>
        </w:tc>
        <w:tc>
          <w:tcPr>
            <w:tcW w:w="778" w:type="pct"/>
          </w:tcPr>
          <w:p w14:paraId="04D26384" w14:textId="77777777" w:rsidR="008D3D52" w:rsidRPr="00DE13F4" w:rsidRDefault="008D3D52" w:rsidP="00345D46">
            <w:pPr>
              <w:pStyle w:val="TAL"/>
              <w:keepNext w:val="0"/>
              <w:keepLines w:val="0"/>
              <w:widowControl w:val="0"/>
              <w:rPr>
                <w:noProof/>
              </w:rPr>
            </w:pPr>
            <w:r w:rsidRPr="00DE13F4">
              <w:rPr>
                <w:noProof/>
              </w:rPr>
              <w:t>9.3.1.4</w:t>
            </w:r>
          </w:p>
        </w:tc>
        <w:tc>
          <w:tcPr>
            <w:tcW w:w="889" w:type="pct"/>
          </w:tcPr>
          <w:p w14:paraId="16407A13" w14:textId="77777777" w:rsidR="008D3D52" w:rsidRPr="00DE13F4" w:rsidRDefault="008D3D52" w:rsidP="00345D46">
            <w:pPr>
              <w:pStyle w:val="TAL"/>
              <w:keepNext w:val="0"/>
              <w:keepLines w:val="0"/>
              <w:widowControl w:val="0"/>
              <w:rPr>
                <w:noProof/>
              </w:rPr>
            </w:pPr>
          </w:p>
        </w:tc>
        <w:tc>
          <w:tcPr>
            <w:tcW w:w="556" w:type="pct"/>
          </w:tcPr>
          <w:p w14:paraId="4297F5F0"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5AC2DA40"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4EE58536" w14:textId="77777777" w:rsidTr="00345D46">
        <w:tc>
          <w:tcPr>
            <w:tcW w:w="1111" w:type="pct"/>
          </w:tcPr>
          <w:p w14:paraId="0AC43CD7"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255ECA77"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408A0E96" w14:textId="77777777" w:rsidR="008D3D52" w:rsidRPr="00DE13F4" w:rsidRDefault="008D3D52" w:rsidP="00345D46">
            <w:pPr>
              <w:pStyle w:val="TAL"/>
              <w:keepNext w:val="0"/>
              <w:keepLines w:val="0"/>
              <w:widowControl w:val="0"/>
              <w:rPr>
                <w:noProof/>
              </w:rPr>
            </w:pPr>
          </w:p>
        </w:tc>
        <w:tc>
          <w:tcPr>
            <w:tcW w:w="778" w:type="pct"/>
          </w:tcPr>
          <w:p w14:paraId="0B5E7982" w14:textId="77777777" w:rsidR="008D3D52" w:rsidRPr="00DE13F4" w:rsidRDefault="008D3D52" w:rsidP="00345D46">
            <w:pPr>
              <w:pStyle w:val="TAL"/>
              <w:keepNext w:val="0"/>
              <w:keepLines w:val="0"/>
              <w:widowControl w:val="0"/>
              <w:rPr>
                <w:noProof/>
              </w:rPr>
            </w:pPr>
            <w:r w:rsidRPr="00DE13F4">
              <w:rPr>
                <w:noProof/>
              </w:rPr>
              <w:t>9.3.1.5</w:t>
            </w:r>
          </w:p>
        </w:tc>
        <w:tc>
          <w:tcPr>
            <w:tcW w:w="889" w:type="pct"/>
          </w:tcPr>
          <w:p w14:paraId="42682653" w14:textId="77777777" w:rsidR="008D3D52" w:rsidRPr="00DE13F4" w:rsidRDefault="008D3D52" w:rsidP="00345D46">
            <w:pPr>
              <w:pStyle w:val="TAL"/>
              <w:keepNext w:val="0"/>
              <w:keepLines w:val="0"/>
              <w:widowControl w:val="0"/>
              <w:rPr>
                <w:noProof/>
              </w:rPr>
            </w:pPr>
          </w:p>
        </w:tc>
        <w:tc>
          <w:tcPr>
            <w:tcW w:w="556" w:type="pct"/>
          </w:tcPr>
          <w:p w14:paraId="30931D8A"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16E0F361"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0E65F679" w14:textId="77777777" w:rsidTr="00345D46">
        <w:tc>
          <w:tcPr>
            <w:tcW w:w="1111" w:type="pct"/>
          </w:tcPr>
          <w:p w14:paraId="56345291" w14:textId="77777777" w:rsidR="008D3D52" w:rsidRPr="00DE13F4" w:rsidRDefault="008D3D52" w:rsidP="00345D46">
            <w:pPr>
              <w:pStyle w:val="TAL"/>
              <w:keepNext w:val="0"/>
              <w:keepLines w:val="0"/>
              <w:widowControl w:val="0"/>
              <w:rPr>
                <w:noProof/>
              </w:rPr>
            </w:pPr>
            <w:r w:rsidRPr="00DE13F4">
              <w:rPr>
                <w:noProof/>
              </w:rPr>
              <w:t>RAN UE PDC Measurement ID</w:t>
            </w:r>
          </w:p>
        </w:tc>
        <w:tc>
          <w:tcPr>
            <w:tcW w:w="556" w:type="pct"/>
          </w:tcPr>
          <w:p w14:paraId="3050585F" w14:textId="77777777" w:rsidR="008D3D52" w:rsidRPr="00DE13F4" w:rsidRDefault="008D3D52" w:rsidP="00345D46">
            <w:pPr>
              <w:pStyle w:val="TAL"/>
              <w:keepNext w:val="0"/>
              <w:keepLines w:val="0"/>
              <w:widowControl w:val="0"/>
              <w:rPr>
                <w:noProof/>
              </w:rPr>
            </w:pPr>
            <w:r w:rsidRPr="00DE13F4">
              <w:rPr>
                <w:noProof/>
              </w:rPr>
              <w:t>M</w:t>
            </w:r>
          </w:p>
        </w:tc>
        <w:tc>
          <w:tcPr>
            <w:tcW w:w="556" w:type="pct"/>
          </w:tcPr>
          <w:p w14:paraId="155B0A3C" w14:textId="77777777" w:rsidR="008D3D52" w:rsidRPr="00DE13F4" w:rsidRDefault="008D3D52" w:rsidP="00345D46">
            <w:pPr>
              <w:pStyle w:val="TAL"/>
              <w:keepNext w:val="0"/>
              <w:keepLines w:val="0"/>
              <w:widowControl w:val="0"/>
              <w:rPr>
                <w:noProof/>
              </w:rPr>
            </w:pPr>
          </w:p>
        </w:tc>
        <w:tc>
          <w:tcPr>
            <w:tcW w:w="778" w:type="pct"/>
          </w:tcPr>
          <w:p w14:paraId="60A44B7A" w14:textId="77777777" w:rsidR="008D3D52" w:rsidRPr="00DE13F4" w:rsidRDefault="008D3D52" w:rsidP="00345D46">
            <w:pPr>
              <w:pStyle w:val="TAL"/>
              <w:keepNext w:val="0"/>
              <w:keepLines w:val="0"/>
              <w:widowControl w:val="0"/>
              <w:rPr>
                <w:noProof/>
              </w:rPr>
            </w:pPr>
            <w:r w:rsidRPr="00DE13F4">
              <w:rPr>
                <w:noProof/>
              </w:rPr>
              <w:t>INTEGER (1..16, …)</w:t>
            </w:r>
          </w:p>
        </w:tc>
        <w:tc>
          <w:tcPr>
            <w:tcW w:w="889" w:type="pct"/>
          </w:tcPr>
          <w:p w14:paraId="19F0838E" w14:textId="77777777" w:rsidR="008D3D52" w:rsidRPr="00DE13F4" w:rsidRDefault="008D3D52" w:rsidP="00345D46">
            <w:pPr>
              <w:pStyle w:val="TAL"/>
              <w:keepNext w:val="0"/>
              <w:keepLines w:val="0"/>
              <w:widowControl w:val="0"/>
              <w:rPr>
                <w:noProof/>
              </w:rPr>
            </w:pPr>
          </w:p>
        </w:tc>
        <w:tc>
          <w:tcPr>
            <w:tcW w:w="556" w:type="pct"/>
          </w:tcPr>
          <w:p w14:paraId="3AF39835"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2E22F6E2" w14:textId="77777777" w:rsidR="008D3D52" w:rsidRPr="00DE13F4" w:rsidRDefault="008D3D52" w:rsidP="00345D46">
            <w:pPr>
              <w:pStyle w:val="TAC"/>
              <w:keepNext w:val="0"/>
              <w:keepLines w:val="0"/>
              <w:widowControl w:val="0"/>
              <w:rPr>
                <w:noProof/>
              </w:rPr>
            </w:pPr>
            <w:r w:rsidRPr="00DE13F4">
              <w:rPr>
                <w:noProof/>
              </w:rPr>
              <w:t>reject</w:t>
            </w:r>
          </w:p>
        </w:tc>
      </w:tr>
      <w:tr w:rsidR="008D3D52" w:rsidRPr="00DE13F4" w14:paraId="3E8DE88D" w14:textId="77777777" w:rsidTr="00345D46">
        <w:tc>
          <w:tcPr>
            <w:tcW w:w="1111" w:type="pct"/>
          </w:tcPr>
          <w:p w14:paraId="78AD4689" w14:textId="77777777" w:rsidR="008D3D52" w:rsidRPr="00DE13F4" w:rsidRDefault="008D3D52" w:rsidP="00345D46">
            <w:pPr>
              <w:pStyle w:val="TAL"/>
              <w:keepNext w:val="0"/>
              <w:keepLines w:val="0"/>
              <w:widowControl w:val="0"/>
              <w:rPr>
                <w:noProof/>
              </w:rPr>
            </w:pPr>
            <w:r w:rsidRPr="00DE13F4">
              <w:rPr>
                <w:noProof/>
              </w:rPr>
              <w:t>PDC Measurement Result</w:t>
            </w:r>
          </w:p>
        </w:tc>
        <w:tc>
          <w:tcPr>
            <w:tcW w:w="556" w:type="pct"/>
          </w:tcPr>
          <w:p w14:paraId="2A77FA05" w14:textId="77777777" w:rsidR="008D3D52" w:rsidRPr="00DE13F4" w:rsidRDefault="008D3D52" w:rsidP="00345D46">
            <w:pPr>
              <w:pStyle w:val="TAL"/>
              <w:keepNext w:val="0"/>
              <w:keepLines w:val="0"/>
              <w:widowControl w:val="0"/>
              <w:rPr>
                <w:noProof/>
              </w:rPr>
            </w:pPr>
            <w:r w:rsidRPr="00DE13F4">
              <w:rPr>
                <w:noProof/>
              </w:rPr>
              <w:t>O</w:t>
            </w:r>
          </w:p>
        </w:tc>
        <w:tc>
          <w:tcPr>
            <w:tcW w:w="556" w:type="pct"/>
          </w:tcPr>
          <w:p w14:paraId="57BF5C38" w14:textId="77777777" w:rsidR="008D3D52" w:rsidRPr="00DE13F4" w:rsidRDefault="008D3D52" w:rsidP="00345D46">
            <w:pPr>
              <w:pStyle w:val="TAL"/>
              <w:keepNext w:val="0"/>
              <w:keepLines w:val="0"/>
              <w:widowControl w:val="0"/>
              <w:rPr>
                <w:noProof/>
              </w:rPr>
            </w:pPr>
          </w:p>
        </w:tc>
        <w:tc>
          <w:tcPr>
            <w:tcW w:w="778" w:type="pct"/>
          </w:tcPr>
          <w:p w14:paraId="6341B858" w14:textId="77777777" w:rsidR="008D3D52" w:rsidRPr="00DE13F4" w:rsidRDefault="008D3D52" w:rsidP="00345D46">
            <w:pPr>
              <w:pStyle w:val="TAL"/>
              <w:keepNext w:val="0"/>
              <w:keepLines w:val="0"/>
              <w:widowControl w:val="0"/>
              <w:rPr>
                <w:noProof/>
              </w:rPr>
            </w:pPr>
            <w:r w:rsidRPr="00E86130">
              <w:rPr>
                <w:noProof/>
              </w:rPr>
              <w:t>9.3.1.232</w:t>
            </w:r>
          </w:p>
        </w:tc>
        <w:tc>
          <w:tcPr>
            <w:tcW w:w="889" w:type="pct"/>
          </w:tcPr>
          <w:p w14:paraId="6B49E64D" w14:textId="77777777" w:rsidR="008D3D52" w:rsidRPr="00DE13F4" w:rsidRDefault="008D3D52" w:rsidP="00345D46">
            <w:pPr>
              <w:pStyle w:val="TAL"/>
              <w:keepNext w:val="0"/>
              <w:keepLines w:val="0"/>
              <w:widowControl w:val="0"/>
              <w:rPr>
                <w:noProof/>
              </w:rPr>
            </w:pPr>
          </w:p>
        </w:tc>
        <w:tc>
          <w:tcPr>
            <w:tcW w:w="556" w:type="pct"/>
          </w:tcPr>
          <w:p w14:paraId="0D150C1D"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7B7E7CFD" w14:textId="77777777" w:rsidR="008D3D52" w:rsidRPr="00DE13F4" w:rsidRDefault="008D3D52" w:rsidP="00345D46">
            <w:pPr>
              <w:pStyle w:val="TAC"/>
              <w:keepNext w:val="0"/>
              <w:keepLines w:val="0"/>
              <w:widowControl w:val="0"/>
              <w:rPr>
                <w:noProof/>
              </w:rPr>
            </w:pPr>
            <w:r w:rsidRPr="00DE13F4">
              <w:rPr>
                <w:noProof/>
              </w:rPr>
              <w:t>ignore</w:t>
            </w:r>
          </w:p>
        </w:tc>
      </w:tr>
      <w:tr w:rsidR="008D3D52" w:rsidRPr="00DE13F4" w14:paraId="0321BC7A" w14:textId="77777777" w:rsidTr="00345D46">
        <w:tc>
          <w:tcPr>
            <w:tcW w:w="1111" w:type="pct"/>
          </w:tcPr>
          <w:p w14:paraId="651F3FC3" w14:textId="77777777" w:rsidR="008D3D52" w:rsidRPr="00DE13F4" w:rsidRDefault="008D3D52" w:rsidP="00345D46">
            <w:pPr>
              <w:pStyle w:val="TAL"/>
              <w:keepNext w:val="0"/>
              <w:keepLines w:val="0"/>
              <w:widowControl w:val="0"/>
              <w:rPr>
                <w:noProof/>
              </w:rPr>
            </w:pPr>
            <w:r w:rsidRPr="00DE13F4">
              <w:rPr>
                <w:noProof/>
              </w:rPr>
              <w:t>Criticality Diagnostics</w:t>
            </w:r>
          </w:p>
        </w:tc>
        <w:tc>
          <w:tcPr>
            <w:tcW w:w="556" w:type="pct"/>
          </w:tcPr>
          <w:p w14:paraId="7ADE142C" w14:textId="77777777" w:rsidR="008D3D52" w:rsidRPr="00DE13F4" w:rsidRDefault="008D3D52" w:rsidP="00345D46">
            <w:pPr>
              <w:pStyle w:val="TAL"/>
              <w:keepNext w:val="0"/>
              <w:keepLines w:val="0"/>
              <w:widowControl w:val="0"/>
              <w:rPr>
                <w:noProof/>
              </w:rPr>
            </w:pPr>
            <w:r w:rsidRPr="00DE13F4">
              <w:rPr>
                <w:noProof/>
              </w:rPr>
              <w:t>O</w:t>
            </w:r>
          </w:p>
        </w:tc>
        <w:tc>
          <w:tcPr>
            <w:tcW w:w="556" w:type="pct"/>
          </w:tcPr>
          <w:p w14:paraId="34B8D140" w14:textId="77777777" w:rsidR="008D3D52" w:rsidRPr="00DE13F4" w:rsidRDefault="008D3D52" w:rsidP="00345D46">
            <w:pPr>
              <w:pStyle w:val="TAL"/>
              <w:keepNext w:val="0"/>
              <w:keepLines w:val="0"/>
              <w:widowControl w:val="0"/>
              <w:rPr>
                <w:noProof/>
              </w:rPr>
            </w:pPr>
          </w:p>
        </w:tc>
        <w:tc>
          <w:tcPr>
            <w:tcW w:w="778" w:type="pct"/>
          </w:tcPr>
          <w:p w14:paraId="31404211" w14:textId="77777777" w:rsidR="008D3D52" w:rsidRPr="00DE13F4" w:rsidRDefault="008D3D52" w:rsidP="00345D46">
            <w:pPr>
              <w:pStyle w:val="TAL"/>
              <w:keepNext w:val="0"/>
              <w:keepLines w:val="0"/>
              <w:widowControl w:val="0"/>
              <w:rPr>
                <w:noProof/>
              </w:rPr>
            </w:pPr>
            <w:r w:rsidRPr="00DE13F4">
              <w:rPr>
                <w:noProof/>
              </w:rPr>
              <w:t>9.3.1.3</w:t>
            </w:r>
          </w:p>
        </w:tc>
        <w:tc>
          <w:tcPr>
            <w:tcW w:w="889" w:type="pct"/>
          </w:tcPr>
          <w:p w14:paraId="09335A66" w14:textId="77777777" w:rsidR="008D3D52" w:rsidRPr="00DE13F4" w:rsidRDefault="008D3D52" w:rsidP="00345D46">
            <w:pPr>
              <w:pStyle w:val="TAL"/>
              <w:keepNext w:val="0"/>
              <w:keepLines w:val="0"/>
              <w:widowControl w:val="0"/>
              <w:rPr>
                <w:noProof/>
              </w:rPr>
            </w:pPr>
          </w:p>
        </w:tc>
        <w:tc>
          <w:tcPr>
            <w:tcW w:w="556" w:type="pct"/>
          </w:tcPr>
          <w:p w14:paraId="121FB4D4" w14:textId="77777777" w:rsidR="008D3D52" w:rsidRPr="00DE13F4" w:rsidRDefault="008D3D52" w:rsidP="00345D46">
            <w:pPr>
              <w:pStyle w:val="TAC"/>
              <w:keepNext w:val="0"/>
              <w:keepLines w:val="0"/>
              <w:widowControl w:val="0"/>
              <w:rPr>
                <w:noProof/>
              </w:rPr>
            </w:pPr>
            <w:r w:rsidRPr="00DE13F4">
              <w:rPr>
                <w:noProof/>
              </w:rPr>
              <w:t>YES</w:t>
            </w:r>
          </w:p>
        </w:tc>
        <w:tc>
          <w:tcPr>
            <w:tcW w:w="556" w:type="pct"/>
          </w:tcPr>
          <w:p w14:paraId="6568DE36" w14:textId="77777777" w:rsidR="008D3D52" w:rsidRPr="00DE13F4" w:rsidRDefault="008D3D52" w:rsidP="00345D46">
            <w:pPr>
              <w:pStyle w:val="TAC"/>
              <w:keepNext w:val="0"/>
              <w:keepLines w:val="0"/>
              <w:widowControl w:val="0"/>
              <w:rPr>
                <w:noProof/>
              </w:rPr>
            </w:pPr>
            <w:r w:rsidRPr="00DE13F4">
              <w:rPr>
                <w:noProof/>
              </w:rPr>
              <w:t>ignore</w:t>
            </w:r>
          </w:p>
        </w:tc>
      </w:tr>
    </w:tbl>
    <w:p w14:paraId="4048354A" w14:textId="77777777" w:rsidR="008D3D52" w:rsidRPr="00DE13F4" w:rsidRDefault="008D3D52" w:rsidP="008D3D52">
      <w:pPr>
        <w:widowControl w:val="0"/>
        <w:rPr>
          <w:noProof/>
        </w:rPr>
      </w:pPr>
    </w:p>
    <w:p w14:paraId="2D312EBB" w14:textId="77777777" w:rsidR="008D3D52" w:rsidRPr="00D82E9E" w:rsidRDefault="008D3D52" w:rsidP="008D3D52">
      <w:pPr>
        <w:pStyle w:val="Heading4"/>
        <w:keepNext w:val="0"/>
        <w:keepLines w:val="0"/>
        <w:widowControl w:val="0"/>
        <w:rPr>
          <w:noProof/>
        </w:rPr>
      </w:pPr>
      <w:bookmarkStart w:id="8884" w:name="_CR9_2_15_3"/>
      <w:bookmarkStart w:id="8885" w:name="_Toc99038672"/>
      <w:bookmarkStart w:id="8886" w:name="_Toc99730935"/>
      <w:bookmarkStart w:id="8887" w:name="_Toc105511064"/>
      <w:bookmarkStart w:id="8888" w:name="_Toc105927596"/>
      <w:bookmarkStart w:id="8889" w:name="_Toc106110136"/>
      <w:bookmarkStart w:id="8890" w:name="_Toc113835573"/>
      <w:bookmarkStart w:id="8891" w:name="_Toc120124421"/>
      <w:bookmarkStart w:id="8892" w:name="_Toc162617587"/>
      <w:bookmarkEnd w:id="8884"/>
      <w:r w:rsidRPr="00DE13F4">
        <w:rPr>
          <w:noProof/>
        </w:rPr>
        <w:t>9.2.</w:t>
      </w:r>
      <w:r>
        <w:rPr>
          <w:noProof/>
        </w:rPr>
        <w:t>15</w:t>
      </w:r>
      <w:r w:rsidRPr="00DE13F4">
        <w:rPr>
          <w:noProof/>
        </w:rPr>
        <w:t>.3</w:t>
      </w:r>
      <w:r w:rsidRPr="00DE13F4">
        <w:rPr>
          <w:noProof/>
        </w:rPr>
        <w:tab/>
        <w:t>PDC MEASUREMENT INITIATION FAILURE</w:t>
      </w:r>
      <w:bookmarkEnd w:id="8885"/>
      <w:bookmarkEnd w:id="8886"/>
      <w:bookmarkEnd w:id="8887"/>
      <w:bookmarkEnd w:id="8888"/>
      <w:bookmarkEnd w:id="8889"/>
      <w:bookmarkEnd w:id="8890"/>
      <w:bookmarkEnd w:id="8891"/>
      <w:bookmarkEnd w:id="8892"/>
    </w:p>
    <w:p w14:paraId="52DA740E" w14:textId="77777777" w:rsidR="008D3D52" w:rsidRPr="00D82E9E" w:rsidRDefault="008D3D52" w:rsidP="008D3D52">
      <w:pPr>
        <w:widowControl w:val="0"/>
        <w:rPr>
          <w:noProof/>
        </w:rPr>
      </w:pPr>
      <w:r w:rsidRPr="00D82E9E">
        <w:rPr>
          <w:noProof/>
        </w:rPr>
        <w:t>This message is sent by gNB-DU to indicate that the requested PDC measurement cannot be initiated.</w:t>
      </w:r>
    </w:p>
    <w:p w14:paraId="21A318CD" w14:textId="77777777" w:rsidR="008D3D52" w:rsidRPr="0009701E" w:rsidRDefault="008D3D52" w:rsidP="008D3D52">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D82E9E" w14:paraId="3D6B986C" w14:textId="77777777" w:rsidTr="00345D46">
        <w:tc>
          <w:tcPr>
            <w:tcW w:w="1111" w:type="pct"/>
          </w:tcPr>
          <w:p w14:paraId="08FB308A" w14:textId="77777777" w:rsidR="008D3D52" w:rsidRPr="00D82E9E" w:rsidRDefault="008D3D52" w:rsidP="00345D46">
            <w:pPr>
              <w:pStyle w:val="TAH"/>
              <w:keepNext w:val="0"/>
              <w:keepLines w:val="0"/>
              <w:widowControl w:val="0"/>
              <w:rPr>
                <w:noProof/>
              </w:rPr>
            </w:pPr>
            <w:r w:rsidRPr="00D82E9E">
              <w:rPr>
                <w:noProof/>
              </w:rPr>
              <w:t>IE/Group Name</w:t>
            </w:r>
          </w:p>
        </w:tc>
        <w:tc>
          <w:tcPr>
            <w:tcW w:w="556" w:type="pct"/>
          </w:tcPr>
          <w:p w14:paraId="2781DD39" w14:textId="77777777" w:rsidR="008D3D52" w:rsidRPr="00D82E9E" w:rsidRDefault="008D3D52" w:rsidP="00345D46">
            <w:pPr>
              <w:pStyle w:val="TAH"/>
              <w:keepNext w:val="0"/>
              <w:keepLines w:val="0"/>
              <w:widowControl w:val="0"/>
              <w:rPr>
                <w:noProof/>
              </w:rPr>
            </w:pPr>
            <w:r w:rsidRPr="00D82E9E">
              <w:rPr>
                <w:noProof/>
              </w:rPr>
              <w:t>Presence</w:t>
            </w:r>
          </w:p>
        </w:tc>
        <w:tc>
          <w:tcPr>
            <w:tcW w:w="556" w:type="pct"/>
          </w:tcPr>
          <w:p w14:paraId="3C10AB4C" w14:textId="77777777" w:rsidR="008D3D52" w:rsidRPr="00D82E9E" w:rsidRDefault="008D3D52" w:rsidP="00345D46">
            <w:pPr>
              <w:pStyle w:val="TAH"/>
              <w:keepNext w:val="0"/>
              <w:keepLines w:val="0"/>
              <w:widowControl w:val="0"/>
              <w:rPr>
                <w:noProof/>
              </w:rPr>
            </w:pPr>
            <w:r w:rsidRPr="00D82E9E">
              <w:rPr>
                <w:noProof/>
              </w:rPr>
              <w:t>Range</w:t>
            </w:r>
          </w:p>
        </w:tc>
        <w:tc>
          <w:tcPr>
            <w:tcW w:w="778" w:type="pct"/>
          </w:tcPr>
          <w:p w14:paraId="66886969" w14:textId="77777777" w:rsidR="008D3D52" w:rsidRPr="00D82E9E" w:rsidRDefault="008D3D52" w:rsidP="00345D46">
            <w:pPr>
              <w:pStyle w:val="TAH"/>
              <w:keepNext w:val="0"/>
              <w:keepLines w:val="0"/>
              <w:widowControl w:val="0"/>
              <w:rPr>
                <w:noProof/>
              </w:rPr>
            </w:pPr>
            <w:r w:rsidRPr="00D82E9E">
              <w:rPr>
                <w:noProof/>
              </w:rPr>
              <w:t>IE type and reference</w:t>
            </w:r>
          </w:p>
        </w:tc>
        <w:tc>
          <w:tcPr>
            <w:tcW w:w="889" w:type="pct"/>
          </w:tcPr>
          <w:p w14:paraId="1A40C314" w14:textId="77777777" w:rsidR="008D3D52" w:rsidRPr="00D82E9E" w:rsidRDefault="008D3D52" w:rsidP="00345D46">
            <w:pPr>
              <w:pStyle w:val="TAH"/>
              <w:keepNext w:val="0"/>
              <w:keepLines w:val="0"/>
              <w:widowControl w:val="0"/>
              <w:rPr>
                <w:noProof/>
              </w:rPr>
            </w:pPr>
            <w:r w:rsidRPr="00D82E9E">
              <w:rPr>
                <w:noProof/>
              </w:rPr>
              <w:t>Semantics description</w:t>
            </w:r>
          </w:p>
        </w:tc>
        <w:tc>
          <w:tcPr>
            <w:tcW w:w="556" w:type="pct"/>
          </w:tcPr>
          <w:p w14:paraId="41889940" w14:textId="77777777" w:rsidR="008D3D52" w:rsidRPr="00D82E9E" w:rsidRDefault="008D3D52" w:rsidP="00345D46">
            <w:pPr>
              <w:pStyle w:val="TAH"/>
              <w:keepNext w:val="0"/>
              <w:keepLines w:val="0"/>
              <w:widowControl w:val="0"/>
              <w:rPr>
                <w:b w:val="0"/>
                <w:noProof/>
              </w:rPr>
            </w:pPr>
            <w:r w:rsidRPr="00D82E9E">
              <w:rPr>
                <w:noProof/>
              </w:rPr>
              <w:t>Criticality</w:t>
            </w:r>
          </w:p>
        </w:tc>
        <w:tc>
          <w:tcPr>
            <w:tcW w:w="556" w:type="pct"/>
          </w:tcPr>
          <w:p w14:paraId="306C14ED" w14:textId="77777777" w:rsidR="008D3D52" w:rsidRPr="00D82E9E" w:rsidRDefault="008D3D52" w:rsidP="00345D46">
            <w:pPr>
              <w:pStyle w:val="TAH"/>
              <w:keepNext w:val="0"/>
              <w:keepLines w:val="0"/>
              <w:widowControl w:val="0"/>
              <w:rPr>
                <w:b w:val="0"/>
                <w:noProof/>
              </w:rPr>
            </w:pPr>
            <w:r w:rsidRPr="00D82E9E">
              <w:rPr>
                <w:noProof/>
              </w:rPr>
              <w:t>Assigned Criticality</w:t>
            </w:r>
          </w:p>
        </w:tc>
      </w:tr>
      <w:tr w:rsidR="008D3D52" w:rsidRPr="00D82E9E" w14:paraId="13FE8615" w14:textId="77777777" w:rsidTr="00345D46">
        <w:tc>
          <w:tcPr>
            <w:tcW w:w="1111" w:type="pct"/>
          </w:tcPr>
          <w:p w14:paraId="63C33648" w14:textId="77777777" w:rsidR="008D3D52" w:rsidRPr="00D82E9E" w:rsidRDefault="008D3D52" w:rsidP="00345D46">
            <w:pPr>
              <w:pStyle w:val="TAL"/>
              <w:keepNext w:val="0"/>
              <w:keepLines w:val="0"/>
              <w:widowControl w:val="0"/>
              <w:rPr>
                <w:noProof/>
              </w:rPr>
            </w:pPr>
            <w:r w:rsidRPr="00D82E9E">
              <w:rPr>
                <w:noProof/>
              </w:rPr>
              <w:t>Message Type</w:t>
            </w:r>
          </w:p>
        </w:tc>
        <w:tc>
          <w:tcPr>
            <w:tcW w:w="556" w:type="pct"/>
          </w:tcPr>
          <w:p w14:paraId="53065A32"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35BF1B8A" w14:textId="77777777" w:rsidR="008D3D52" w:rsidRPr="00D82E9E" w:rsidRDefault="008D3D52" w:rsidP="00345D46">
            <w:pPr>
              <w:pStyle w:val="TAL"/>
              <w:keepNext w:val="0"/>
              <w:keepLines w:val="0"/>
              <w:widowControl w:val="0"/>
              <w:rPr>
                <w:noProof/>
              </w:rPr>
            </w:pPr>
          </w:p>
        </w:tc>
        <w:tc>
          <w:tcPr>
            <w:tcW w:w="778" w:type="pct"/>
          </w:tcPr>
          <w:p w14:paraId="7F903BC5" w14:textId="77777777" w:rsidR="008D3D52" w:rsidRPr="00D82E9E" w:rsidRDefault="008D3D52" w:rsidP="00345D46">
            <w:pPr>
              <w:pStyle w:val="TAL"/>
              <w:keepNext w:val="0"/>
              <w:keepLines w:val="0"/>
              <w:widowControl w:val="0"/>
              <w:rPr>
                <w:noProof/>
              </w:rPr>
            </w:pPr>
            <w:r w:rsidRPr="00D82E9E">
              <w:rPr>
                <w:noProof/>
              </w:rPr>
              <w:t>9.3.1.1</w:t>
            </w:r>
          </w:p>
        </w:tc>
        <w:tc>
          <w:tcPr>
            <w:tcW w:w="889" w:type="pct"/>
          </w:tcPr>
          <w:p w14:paraId="5B51EF13" w14:textId="77777777" w:rsidR="008D3D52" w:rsidRPr="00D82E9E" w:rsidRDefault="008D3D52" w:rsidP="00345D46">
            <w:pPr>
              <w:pStyle w:val="TAL"/>
              <w:keepNext w:val="0"/>
              <w:keepLines w:val="0"/>
              <w:widowControl w:val="0"/>
              <w:rPr>
                <w:noProof/>
              </w:rPr>
            </w:pPr>
          </w:p>
        </w:tc>
        <w:tc>
          <w:tcPr>
            <w:tcW w:w="556" w:type="pct"/>
          </w:tcPr>
          <w:p w14:paraId="714D8524"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45F99CBB" w14:textId="77777777" w:rsidR="008D3D52" w:rsidRPr="00D82E9E" w:rsidRDefault="008D3D52" w:rsidP="00345D46">
            <w:pPr>
              <w:pStyle w:val="TAC"/>
              <w:keepNext w:val="0"/>
              <w:keepLines w:val="0"/>
              <w:widowControl w:val="0"/>
              <w:rPr>
                <w:noProof/>
              </w:rPr>
            </w:pPr>
            <w:r w:rsidRPr="00D82E9E">
              <w:rPr>
                <w:noProof/>
              </w:rPr>
              <w:t>reject</w:t>
            </w:r>
          </w:p>
        </w:tc>
      </w:tr>
      <w:tr w:rsidR="008D3D52" w:rsidRPr="00D82E9E" w14:paraId="1D518351" w14:textId="77777777" w:rsidTr="00345D46">
        <w:tc>
          <w:tcPr>
            <w:tcW w:w="1111" w:type="pct"/>
          </w:tcPr>
          <w:p w14:paraId="266A866F" w14:textId="77777777" w:rsidR="008D3D52" w:rsidRPr="00D82E9E" w:rsidRDefault="008D3D52" w:rsidP="00345D46">
            <w:pPr>
              <w:pStyle w:val="TAL"/>
              <w:keepNext w:val="0"/>
              <w:keepLines w:val="0"/>
              <w:widowControl w:val="0"/>
              <w:rPr>
                <w:noProof/>
              </w:rPr>
            </w:pPr>
            <w:r w:rsidRPr="00D82E9E">
              <w:rPr>
                <w:noProof/>
              </w:rPr>
              <w:t>gNB-CU UE F1AP ID</w:t>
            </w:r>
          </w:p>
        </w:tc>
        <w:tc>
          <w:tcPr>
            <w:tcW w:w="556" w:type="pct"/>
          </w:tcPr>
          <w:p w14:paraId="5FB409A5"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18E2D70F" w14:textId="77777777" w:rsidR="008D3D52" w:rsidRPr="00D82E9E" w:rsidRDefault="008D3D52" w:rsidP="00345D46">
            <w:pPr>
              <w:pStyle w:val="TAL"/>
              <w:keepNext w:val="0"/>
              <w:keepLines w:val="0"/>
              <w:widowControl w:val="0"/>
              <w:rPr>
                <w:noProof/>
              </w:rPr>
            </w:pPr>
          </w:p>
        </w:tc>
        <w:tc>
          <w:tcPr>
            <w:tcW w:w="778" w:type="pct"/>
          </w:tcPr>
          <w:p w14:paraId="5161254D" w14:textId="77777777" w:rsidR="008D3D52" w:rsidRPr="00D82E9E" w:rsidRDefault="008D3D52" w:rsidP="00345D46">
            <w:pPr>
              <w:pStyle w:val="TAL"/>
              <w:keepNext w:val="0"/>
              <w:keepLines w:val="0"/>
              <w:widowControl w:val="0"/>
              <w:rPr>
                <w:noProof/>
              </w:rPr>
            </w:pPr>
            <w:r w:rsidRPr="00D82E9E">
              <w:rPr>
                <w:noProof/>
              </w:rPr>
              <w:t>9.3.1.4</w:t>
            </w:r>
          </w:p>
        </w:tc>
        <w:tc>
          <w:tcPr>
            <w:tcW w:w="889" w:type="pct"/>
          </w:tcPr>
          <w:p w14:paraId="16E0E66C" w14:textId="77777777" w:rsidR="008D3D52" w:rsidRPr="00D82E9E" w:rsidRDefault="008D3D52" w:rsidP="00345D46">
            <w:pPr>
              <w:pStyle w:val="TAL"/>
              <w:keepNext w:val="0"/>
              <w:keepLines w:val="0"/>
              <w:widowControl w:val="0"/>
              <w:rPr>
                <w:noProof/>
              </w:rPr>
            </w:pPr>
          </w:p>
        </w:tc>
        <w:tc>
          <w:tcPr>
            <w:tcW w:w="556" w:type="pct"/>
          </w:tcPr>
          <w:p w14:paraId="4CF482D8"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5B4C687E" w14:textId="77777777" w:rsidR="008D3D52" w:rsidRPr="00D82E9E" w:rsidRDefault="008D3D52" w:rsidP="00345D46">
            <w:pPr>
              <w:pStyle w:val="TAC"/>
              <w:keepNext w:val="0"/>
              <w:keepLines w:val="0"/>
              <w:widowControl w:val="0"/>
              <w:rPr>
                <w:noProof/>
              </w:rPr>
            </w:pPr>
            <w:r w:rsidRPr="00D82E9E">
              <w:rPr>
                <w:noProof/>
              </w:rPr>
              <w:t>reject</w:t>
            </w:r>
          </w:p>
        </w:tc>
      </w:tr>
      <w:tr w:rsidR="008D3D52" w:rsidRPr="00D82E9E" w14:paraId="087C6AFA" w14:textId="77777777" w:rsidTr="00345D46">
        <w:tc>
          <w:tcPr>
            <w:tcW w:w="1111" w:type="pct"/>
          </w:tcPr>
          <w:p w14:paraId="5B277039"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13092495"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60CD34DB" w14:textId="77777777" w:rsidR="008D3D52" w:rsidRPr="00D82E9E" w:rsidRDefault="008D3D52" w:rsidP="00345D46">
            <w:pPr>
              <w:pStyle w:val="TAL"/>
              <w:keepNext w:val="0"/>
              <w:keepLines w:val="0"/>
              <w:widowControl w:val="0"/>
              <w:rPr>
                <w:noProof/>
              </w:rPr>
            </w:pPr>
          </w:p>
        </w:tc>
        <w:tc>
          <w:tcPr>
            <w:tcW w:w="778" w:type="pct"/>
          </w:tcPr>
          <w:p w14:paraId="3B718F66" w14:textId="77777777" w:rsidR="008D3D52" w:rsidRPr="00D82E9E" w:rsidRDefault="008D3D52" w:rsidP="00345D46">
            <w:pPr>
              <w:pStyle w:val="TAL"/>
              <w:keepNext w:val="0"/>
              <w:keepLines w:val="0"/>
              <w:widowControl w:val="0"/>
              <w:rPr>
                <w:noProof/>
              </w:rPr>
            </w:pPr>
            <w:r w:rsidRPr="00D82E9E">
              <w:rPr>
                <w:noProof/>
              </w:rPr>
              <w:t>9.3.1.5</w:t>
            </w:r>
          </w:p>
        </w:tc>
        <w:tc>
          <w:tcPr>
            <w:tcW w:w="889" w:type="pct"/>
          </w:tcPr>
          <w:p w14:paraId="0E970DBB" w14:textId="77777777" w:rsidR="008D3D52" w:rsidRPr="00D82E9E" w:rsidRDefault="008D3D52" w:rsidP="00345D46">
            <w:pPr>
              <w:pStyle w:val="TAL"/>
              <w:keepNext w:val="0"/>
              <w:keepLines w:val="0"/>
              <w:widowControl w:val="0"/>
              <w:rPr>
                <w:noProof/>
              </w:rPr>
            </w:pPr>
          </w:p>
        </w:tc>
        <w:tc>
          <w:tcPr>
            <w:tcW w:w="556" w:type="pct"/>
          </w:tcPr>
          <w:p w14:paraId="53F671F5"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307EB898" w14:textId="77777777" w:rsidR="008D3D52" w:rsidRPr="00D82E9E" w:rsidRDefault="008D3D52" w:rsidP="00345D46">
            <w:pPr>
              <w:pStyle w:val="TAC"/>
              <w:keepNext w:val="0"/>
              <w:keepLines w:val="0"/>
              <w:widowControl w:val="0"/>
              <w:rPr>
                <w:noProof/>
              </w:rPr>
            </w:pPr>
            <w:r w:rsidRPr="00D82E9E">
              <w:rPr>
                <w:noProof/>
              </w:rPr>
              <w:t>reject</w:t>
            </w:r>
          </w:p>
        </w:tc>
      </w:tr>
      <w:tr w:rsidR="008D3D52" w:rsidRPr="00D82E9E" w14:paraId="4D75CCDE" w14:textId="77777777" w:rsidTr="00345D46">
        <w:tc>
          <w:tcPr>
            <w:tcW w:w="1111" w:type="pct"/>
          </w:tcPr>
          <w:p w14:paraId="28209E70" w14:textId="77777777" w:rsidR="008D3D52" w:rsidRPr="00D82E9E" w:rsidRDefault="008D3D52" w:rsidP="00345D46">
            <w:pPr>
              <w:pStyle w:val="TAL"/>
              <w:keepNext w:val="0"/>
              <w:keepLines w:val="0"/>
              <w:widowControl w:val="0"/>
              <w:rPr>
                <w:noProof/>
              </w:rPr>
            </w:pPr>
            <w:r>
              <w:rPr>
                <w:noProof/>
                <w:lang w:eastAsia="zh-CN"/>
              </w:rPr>
              <w:t>RAN UE PDC Measurement ID</w:t>
            </w:r>
          </w:p>
        </w:tc>
        <w:tc>
          <w:tcPr>
            <w:tcW w:w="556" w:type="pct"/>
          </w:tcPr>
          <w:p w14:paraId="066AE936" w14:textId="77777777" w:rsidR="008D3D52" w:rsidRPr="00D82E9E" w:rsidRDefault="008D3D52" w:rsidP="00345D46">
            <w:pPr>
              <w:pStyle w:val="TAL"/>
              <w:keepNext w:val="0"/>
              <w:keepLines w:val="0"/>
              <w:widowControl w:val="0"/>
              <w:rPr>
                <w:noProof/>
              </w:rPr>
            </w:pPr>
            <w:r>
              <w:rPr>
                <w:rFonts w:hint="eastAsia"/>
                <w:noProof/>
                <w:lang w:eastAsia="zh-CN"/>
              </w:rPr>
              <w:t>M</w:t>
            </w:r>
          </w:p>
        </w:tc>
        <w:tc>
          <w:tcPr>
            <w:tcW w:w="556" w:type="pct"/>
          </w:tcPr>
          <w:p w14:paraId="4E816AC6" w14:textId="77777777" w:rsidR="008D3D52" w:rsidRPr="00D82E9E" w:rsidRDefault="008D3D52" w:rsidP="00345D46">
            <w:pPr>
              <w:pStyle w:val="TAL"/>
              <w:keepNext w:val="0"/>
              <w:keepLines w:val="0"/>
              <w:widowControl w:val="0"/>
              <w:rPr>
                <w:noProof/>
              </w:rPr>
            </w:pPr>
          </w:p>
        </w:tc>
        <w:tc>
          <w:tcPr>
            <w:tcW w:w="778" w:type="pct"/>
          </w:tcPr>
          <w:p w14:paraId="55EA0392" w14:textId="77777777" w:rsidR="008D3D52" w:rsidRPr="00D82E9E" w:rsidRDefault="008D3D52" w:rsidP="00345D46">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0D97E97C" w14:textId="77777777" w:rsidR="008D3D52" w:rsidRPr="00D82E9E" w:rsidRDefault="008D3D52" w:rsidP="00345D46">
            <w:pPr>
              <w:pStyle w:val="TAL"/>
              <w:keepNext w:val="0"/>
              <w:keepLines w:val="0"/>
              <w:widowControl w:val="0"/>
              <w:rPr>
                <w:noProof/>
              </w:rPr>
            </w:pPr>
          </w:p>
        </w:tc>
        <w:tc>
          <w:tcPr>
            <w:tcW w:w="556" w:type="pct"/>
          </w:tcPr>
          <w:p w14:paraId="17E4EDAD" w14:textId="77777777" w:rsidR="008D3D52" w:rsidRPr="00D82E9E" w:rsidRDefault="008D3D52" w:rsidP="00345D46">
            <w:pPr>
              <w:pStyle w:val="TAC"/>
              <w:keepNext w:val="0"/>
              <w:keepLines w:val="0"/>
              <w:widowControl w:val="0"/>
              <w:rPr>
                <w:noProof/>
              </w:rPr>
            </w:pPr>
            <w:r>
              <w:rPr>
                <w:rFonts w:hint="eastAsia"/>
                <w:noProof/>
                <w:lang w:eastAsia="zh-CN"/>
              </w:rPr>
              <w:t>Y</w:t>
            </w:r>
            <w:r>
              <w:rPr>
                <w:noProof/>
                <w:lang w:eastAsia="zh-CN"/>
              </w:rPr>
              <w:t>ES</w:t>
            </w:r>
          </w:p>
        </w:tc>
        <w:tc>
          <w:tcPr>
            <w:tcW w:w="556" w:type="pct"/>
          </w:tcPr>
          <w:p w14:paraId="447EBF18" w14:textId="77777777" w:rsidR="008D3D52" w:rsidRPr="00D82E9E" w:rsidRDefault="008D3D52" w:rsidP="00345D46">
            <w:pPr>
              <w:pStyle w:val="TAC"/>
              <w:keepNext w:val="0"/>
              <w:keepLines w:val="0"/>
              <w:widowControl w:val="0"/>
              <w:rPr>
                <w:noProof/>
              </w:rPr>
            </w:pPr>
            <w:r>
              <w:rPr>
                <w:noProof/>
                <w:lang w:eastAsia="zh-CN"/>
              </w:rPr>
              <w:t>ignore</w:t>
            </w:r>
          </w:p>
        </w:tc>
      </w:tr>
      <w:tr w:rsidR="008D3D52" w:rsidRPr="00D82E9E" w14:paraId="16F59AD0" w14:textId="77777777" w:rsidTr="00345D46">
        <w:tc>
          <w:tcPr>
            <w:tcW w:w="1111" w:type="pct"/>
          </w:tcPr>
          <w:p w14:paraId="3B412FA0" w14:textId="77777777" w:rsidR="008D3D52" w:rsidRPr="00D82E9E" w:rsidRDefault="008D3D52" w:rsidP="00345D46">
            <w:pPr>
              <w:pStyle w:val="TAL"/>
              <w:keepNext w:val="0"/>
              <w:keepLines w:val="0"/>
              <w:widowControl w:val="0"/>
              <w:rPr>
                <w:noProof/>
              </w:rPr>
            </w:pPr>
            <w:r w:rsidRPr="00D82E9E">
              <w:rPr>
                <w:noProof/>
              </w:rPr>
              <w:t>Cause</w:t>
            </w:r>
          </w:p>
        </w:tc>
        <w:tc>
          <w:tcPr>
            <w:tcW w:w="556" w:type="pct"/>
          </w:tcPr>
          <w:p w14:paraId="4ECCD1D5" w14:textId="77777777" w:rsidR="008D3D52" w:rsidRPr="00D82E9E" w:rsidRDefault="008D3D52" w:rsidP="00345D46">
            <w:pPr>
              <w:pStyle w:val="TAL"/>
              <w:keepNext w:val="0"/>
              <w:keepLines w:val="0"/>
              <w:widowControl w:val="0"/>
              <w:rPr>
                <w:noProof/>
              </w:rPr>
            </w:pPr>
            <w:r w:rsidRPr="00D82E9E">
              <w:rPr>
                <w:noProof/>
              </w:rPr>
              <w:t>M</w:t>
            </w:r>
          </w:p>
        </w:tc>
        <w:tc>
          <w:tcPr>
            <w:tcW w:w="556" w:type="pct"/>
          </w:tcPr>
          <w:p w14:paraId="229AC7E0" w14:textId="77777777" w:rsidR="008D3D52" w:rsidRPr="00D82E9E" w:rsidRDefault="008D3D52" w:rsidP="00345D46">
            <w:pPr>
              <w:pStyle w:val="TAL"/>
              <w:keepNext w:val="0"/>
              <w:keepLines w:val="0"/>
              <w:widowControl w:val="0"/>
              <w:rPr>
                <w:noProof/>
              </w:rPr>
            </w:pPr>
          </w:p>
        </w:tc>
        <w:tc>
          <w:tcPr>
            <w:tcW w:w="778" w:type="pct"/>
          </w:tcPr>
          <w:p w14:paraId="26F29AA4" w14:textId="77777777" w:rsidR="008D3D52" w:rsidRPr="00D82E9E" w:rsidRDefault="008D3D52" w:rsidP="00345D46">
            <w:pPr>
              <w:pStyle w:val="TAL"/>
              <w:keepNext w:val="0"/>
              <w:keepLines w:val="0"/>
              <w:widowControl w:val="0"/>
              <w:rPr>
                <w:noProof/>
                <w:snapToGrid w:val="0"/>
              </w:rPr>
            </w:pPr>
            <w:r w:rsidRPr="00D82E9E">
              <w:rPr>
                <w:noProof/>
                <w:snapToGrid w:val="0"/>
              </w:rPr>
              <w:t>9.3.1.2</w:t>
            </w:r>
          </w:p>
        </w:tc>
        <w:tc>
          <w:tcPr>
            <w:tcW w:w="889" w:type="pct"/>
          </w:tcPr>
          <w:p w14:paraId="44235D3F" w14:textId="77777777" w:rsidR="008D3D52" w:rsidRPr="00D82E9E" w:rsidRDefault="008D3D52" w:rsidP="00345D46">
            <w:pPr>
              <w:pStyle w:val="TAL"/>
              <w:keepNext w:val="0"/>
              <w:keepLines w:val="0"/>
              <w:widowControl w:val="0"/>
              <w:rPr>
                <w:i/>
                <w:noProof/>
              </w:rPr>
            </w:pPr>
          </w:p>
        </w:tc>
        <w:tc>
          <w:tcPr>
            <w:tcW w:w="556" w:type="pct"/>
          </w:tcPr>
          <w:p w14:paraId="1BBD014C"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3CE7780F" w14:textId="77777777" w:rsidR="008D3D52" w:rsidRPr="00D82E9E" w:rsidRDefault="008D3D52" w:rsidP="00345D46">
            <w:pPr>
              <w:pStyle w:val="TAC"/>
              <w:keepNext w:val="0"/>
              <w:keepLines w:val="0"/>
              <w:widowControl w:val="0"/>
              <w:rPr>
                <w:noProof/>
              </w:rPr>
            </w:pPr>
            <w:r w:rsidRPr="00D82E9E">
              <w:rPr>
                <w:noProof/>
              </w:rPr>
              <w:t>ignore</w:t>
            </w:r>
          </w:p>
        </w:tc>
      </w:tr>
      <w:tr w:rsidR="008D3D52" w:rsidRPr="00D82E9E" w14:paraId="3B54788F" w14:textId="77777777" w:rsidTr="00345D46">
        <w:tc>
          <w:tcPr>
            <w:tcW w:w="1111" w:type="pct"/>
          </w:tcPr>
          <w:p w14:paraId="6740DC5A" w14:textId="77777777" w:rsidR="008D3D52" w:rsidRPr="00D82E9E" w:rsidRDefault="008D3D52" w:rsidP="00345D46">
            <w:pPr>
              <w:pStyle w:val="TAL"/>
              <w:keepNext w:val="0"/>
              <w:keepLines w:val="0"/>
              <w:widowControl w:val="0"/>
              <w:rPr>
                <w:noProof/>
              </w:rPr>
            </w:pPr>
            <w:r w:rsidRPr="00D82E9E">
              <w:rPr>
                <w:noProof/>
              </w:rPr>
              <w:t>Criticality Diagnostics</w:t>
            </w:r>
          </w:p>
        </w:tc>
        <w:tc>
          <w:tcPr>
            <w:tcW w:w="556" w:type="pct"/>
          </w:tcPr>
          <w:p w14:paraId="3E524AC7" w14:textId="77777777" w:rsidR="008D3D52" w:rsidRPr="00D82E9E" w:rsidRDefault="008D3D52" w:rsidP="00345D46">
            <w:pPr>
              <w:pStyle w:val="TAL"/>
              <w:keepNext w:val="0"/>
              <w:keepLines w:val="0"/>
              <w:widowControl w:val="0"/>
              <w:rPr>
                <w:noProof/>
              </w:rPr>
            </w:pPr>
            <w:r w:rsidRPr="00D82E9E">
              <w:rPr>
                <w:noProof/>
              </w:rPr>
              <w:t>O</w:t>
            </w:r>
          </w:p>
        </w:tc>
        <w:tc>
          <w:tcPr>
            <w:tcW w:w="556" w:type="pct"/>
          </w:tcPr>
          <w:p w14:paraId="760B8536" w14:textId="77777777" w:rsidR="008D3D52" w:rsidRPr="00D82E9E" w:rsidRDefault="008D3D52" w:rsidP="00345D46">
            <w:pPr>
              <w:pStyle w:val="TAL"/>
              <w:keepNext w:val="0"/>
              <w:keepLines w:val="0"/>
              <w:widowControl w:val="0"/>
              <w:rPr>
                <w:noProof/>
              </w:rPr>
            </w:pPr>
          </w:p>
        </w:tc>
        <w:tc>
          <w:tcPr>
            <w:tcW w:w="778" w:type="pct"/>
          </w:tcPr>
          <w:p w14:paraId="33026F6A" w14:textId="77777777" w:rsidR="008D3D52" w:rsidRPr="00D82E9E" w:rsidRDefault="008D3D52" w:rsidP="00345D46">
            <w:pPr>
              <w:pStyle w:val="TAL"/>
              <w:keepNext w:val="0"/>
              <w:keepLines w:val="0"/>
              <w:widowControl w:val="0"/>
              <w:rPr>
                <w:noProof/>
              </w:rPr>
            </w:pPr>
            <w:r w:rsidRPr="00D82E9E">
              <w:rPr>
                <w:noProof/>
              </w:rPr>
              <w:t>9.3.1.3</w:t>
            </w:r>
          </w:p>
        </w:tc>
        <w:tc>
          <w:tcPr>
            <w:tcW w:w="889" w:type="pct"/>
          </w:tcPr>
          <w:p w14:paraId="7F7906A7" w14:textId="77777777" w:rsidR="008D3D52" w:rsidRPr="00D82E9E" w:rsidRDefault="008D3D52" w:rsidP="00345D46">
            <w:pPr>
              <w:pStyle w:val="TAL"/>
              <w:keepNext w:val="0"/>
              <w:keepLines w:val="0"/>
              <w:widowControl w:val="0"/>
              <w:rPr>
                <w:noProof/>
              </w:rPr>
            </w:pPr>
          </w:p>
        </w:tc>
        <w:tc>
          <w:tcPr>
            <w:tcW w:w="556" w:type="pct"/>
          </w:tcPr>
          <w:p w14:paraId="61012A01" w14:textId="77777777" w:rsidR="008D3D52" w:rsidRPr="00D82E9E" w:rsidRDefault="008D3D52" w:rsidP="00345D46">
            <w:pPr>
              <w:pStyle w:val="TAC"/>
              <w:keepNext w:val="0"/>
              <w:keepLines w:val="0"/>
              <w:widowControl w:val="0"/>
              <w:rPr>
                <w:noProof/>
              </w:rPr>
            </w:pPr>
            <w:r w:rsidRPr="00D82E9E">
              <w:rPr>
                <w:noProof/>
              </w:rPr>
              <w:t>YES</w:t>
            </w:r>
          </w:p>
        </w:tc>
        <w:tc>
          <w:tcPr>
            <w:tcW w:w="556" w:type="pct"/>
          </w:tcPr>
          <w:p w14:paraId="04B55397" w14:textId="77777777" w:rsidR="008D3D52" w:rsidRPr="00D82E9E" w:rsidRDefault="008D3D52" w:rsidP="00345D46">
            <w:pPr>
              <w:pStyle w:val="TAC"/>
              <w:keepNext w:val="0"/>
              <w:keepLines w:val="0"/>
              <w:widowControl w:val="0"/>
              <w:rPr>
                <w:noProof/>
              </w:rPr>
            </w:pPr>
            <w:r w:rsidRPr="00D82E9E">
              <w:rPr>
                <w:noProof/>
              </w:rPr>
              <w:t>ignore</w:t>
            </w:r>
          </w:p>
        </w:tc>
      </w:tr>
    </w:tbl>
    <w:p w14:paraId="32A1E256" w14:textId="77777777" w:rsidR="008D3D52" w:rsidRPr="00D82E9E" w:rsidRDefault="008D3D52" w:rsidP="008D3D52">
      <w:pPr>
        <w:widowControl w:val="0"/>
        <w:rPr>
          <w:noProof/>
        </w:rPr>
      </w:pPr>
    </w:p>
    <w:p w14:paraId="0774D5A9" w14:textId="77777777" w:rsidR="008D3D52" w:rsidRPr="00433357" w:rsidRDefault="008D3D52" w:rsidP="008D3D52">
      <w:pPr>
        <w:pStyle w:val="Heading4"/>
        <w:keepNext w:val="0"/>
        <w:keepLines w:val="0"/>
        <w:widowControl w:val="0"/>
        <w:rPr>
          <w:noProof/>
        </w:rPr>
      </w:pPr>
      <w:bookmarkStart w:id="8893" w:name="_CR9_2_15_4"/>
      <w:bookmarkStart w:id="8894" w:name="_Toc99038673"/>
      <w:bookmarkStart w:id="8895" w:name="_Toc99730936"/>
      <w:bookmarkStart w:id="8896" w:name="_Toc105511065"/>
      <w:bookmarkStart w:id="8897" w:name="_Toc105927597"/>
      <w:bookmarkStart w:id="8898" w:name="_Toc106110137"/>
      <w:bookmarkStart w:id="8899" w:name="_Toc113835574"/>
      <w:bookmarkStart w:id="8900" w:name="_Toc120124422"/>
      <w:bookmarkStart w:id="8901" w:name="_Toc162617588"/>
      <w:bookmarkEnd w:id="8893"/>
      <w:r w:rsidRPr="00433357">
        <w:rPr>
          <w:noProof/>
        </w:rPr>
        <w:t>9.2.</w:t>
      </w:r>
      <w:r>
        <w:rPr>
          <w:noProof/>
        </w:rPr>
        <w:t>15</w:t>
      </w:r>
      <w:r w:rsidRPr="00433357">
        <w:rPr>
          <w:noProof/>
        </w:rPr>
        <w:t>.4</w:t>
      </w:r>
      <w:r w:rsidRPr="00433357">
        <w:rPr>
          <w:noProof/>
        </w:rPr>
        <w:tab/>
        <w:t>PDC MEASUREMENT REPORT</w:t>
      </w:r>
      <w:bookmarkEnd w:id="8894"/>
      <w:bookmarkEnd w:id="8895"/>
      <w:bookmarkEnd w:id="8896"/>
      <w:bookmarkEnd w:id="8897"/>
      <w:bookmarkEnd w:id="8898"/>
      <w:bookmarkEnd w:id="8899"/>
      <w:bookmarkEnd w:id="8900"/>
      <w:bookmarkEnd w:id="8901"/>
    </w:p>
    <w:p w14:paraId="283574C2" w14:textId="77777777" w:rsidR="008D3D52" w:rsidRPr="00433357" w:rsidRDefault="008D3D52" w:rsidP="008D3D52">
      <w:pPr>
        <w:widowControl w:val="0"/>
        <w:rPr>
          <w:noProof/>
        </w:rPr>
      </w:pPr>
      <w:r w:rsidRPr="00433357">
        <w:rPr>
          <w:noProof/>
        </w:rPr>
        <w:t>This message is sent by gNB-DU to report the results of the requested PDC measurement.</w:t>
      </w:r>
    </w:p>
    <w:p w14:paraId="25CD1171" w14:textId="77777777" w:rsidR="008D3D52" w:rsidRPr="0009701E" w:rsidRDefault="008D3D52" w:rsidP="008D3D52">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433357" w14:paraId="2260D656" w14:textId="77777777" w:rsidTr="00345D46">
        <w:tc>
          <w:tcPr>
            <w:tcW w:w="1111" w:type="pct"/>
          </w:tcPr>
          <w:p w14:paraId="4722E328" w14:textId="77777777" w:rsidR="008D3D52" w:rsidRPr="00433357" w:rsidRDefault="008D3D52" w:rsidP="00345D46">
            <w:pPr>
              <w:pStyle w:val="TAH"/>
              <w:keepNext w:val="0"/>
              <w:keepLines w:val="0"/>
              <w:widowControl w:val="0"/>
              <w:rPr>
                <w:noProof/>
              </w:rPr>
            </w:pPr>
            <w:r w:rsidRPr="00433357">
              <w:rPr>
                <w:noProof/>
              </w:rPr>
              <w:t>IE/Group Name</w:t>
            </w:r>
          </w:p>
        </w:tc>
        <w:tc>
          <w:tcPr>
            <w:tcW w:w="556" w:type="pct"/>
          </w:tcPr>
          <w:p w14:paraId="20715DD5" w14:textId="77777777" w:rsidR="008D3D52" w:rsidRPr="00433357" w:rsidRDefault="008D3D52" w:rsidP="00345D46">
            <w:pPr>
              <w:pStyle w:val="TAH"/>
              <w:keepNext w:val="0"/>
              <w:keepLines w:val="0"/>
              <w:widowControl w:val="0"/>
              <w:rPr>
                <w:noProof/>
              </w:rPr>
            </w:pPr>
            <w:r w:rsidRPr="00433357">
              <w:rPr>
                <w:noProof/>
              </w:rPr>
              <w:t>Presence</w:t>
            </w:r>
          </w:p>
        </w:tc>
        <w:tc>
          <w:tcPr>
            <w:tcW w:w="556" w:type="pct"/>
          </w:tcPr>
          <w:p w14:paraId="38298839" w14:textId="77777777" w:rsidR="008D3D52" w:rsidRPr="00433357" w:rsidRDefault="008D3D52" w:rsidP="00345D46">
            <w:pPr>
              <w:pStyle w:val="TAH"/>
              <w:keepNext w:val="0"/>
              <w:keepLines w:val="0"/>
              <w:widowControl w:val="0"/>
              <w:rPr>
                <w:noProof/>
              </w:rPr>
            </w:pPr>
            <w:r w:rsidRPr="00433357">
              <w:rPr>
                <w:noProof/>
              </w:rPr>
              <w:t>Range</w:t>
            </w:r>
          </w:p>
        </w:tc>
        <w:tc>
          <w:tcPr>
            <w:tcW w:w="778" w:type="pct"/>
          </w:tcPr>
          <w:p w14:paraId="2C5BD65D" w14:textId="77777777" w:rsidR="008D3D52" w:rsidRPr="00433357" w:rsidRDefault="008D3D52" w:rsidP="00345D46">
            <w:pPr>
              <w:pStyle w:val="TAH"/>
              <w:keepNext w:val="0"/>
              <w:keepLines w:val="0"/>
              <w:widowControl w:val="0"/>
              <w:rPr>
                <w:noProof/>
              </w:rPr>
            </w:pPr>
            <w:r w:rsidRPr="00433357">
              <w:rPr>
                <w:noProof/>
              </w:rPr>
              <w:t>IE type and reference</w:t>
            </w:r>
          </w:p>
        </w:tc>
        <w:tc>
          <w:tcPr>
            <w:tcW w:w="889" w:type="pct"/>
          </w:tcPr>
          <w:p w14:paraId="5A3B7797" w14:textId="77777777" w:rsidR="008D3D52" w:rsidRPr="00433357" w:rsidRDefault="008D3D52" w:rsidP="00345D46">
            <w:pPr>
              <w:pStyle w:val="TAH"/>
              <w:keepNext w:val="0"/>
              <w:keepLines w:val="0"/>
              <w:widowControl w:val="0"/>
              <w:rPr>
                <w:noProof/>
              </w:rPr>
            </w:pPr>
            <w:r w:rsidRPr="00433357">
              <w:rPr>
                <w:noProof/>
              </w:rPr>
              <w:t>Semantics description</w:t>
            </w:r>
          </w:p>
        </w:tc>
        <w:tc>
          <w:tcPr>
            <w:tcW w:w="556" w:type="pct"/>
          </w:tcPr>
          <w:p w14:paraId="3667B279" w14:textId="77777777" w:rsidR="008D3D52" w:rsidRPr="00433357" w:rsidRDefault="008D3D52" w:rsidP="00345D46">
            <w:pPr>
              <w:pStyle w:val="TAH"/>
              <w:keepNext w:val="0"/>
              <w:keepLines w:val="0"/>
              <w:widowControl w:val="0"/>
              <w:rPr>
                <w:b w:val="0"/>
                <w:noProof/>
              </w:rPr>
            </w:pPr>
            <w:r w:rsidRPr="00433357">
              <w:rPr>
                <w:noProof/>
              </w:rPr>
              <w:t>Criticality</w:t>
            </w:r>
          </w:p>
        </w:tc>
        <w:tc>
          <w:tcPr>
            <w:tcW w:w="556" w:type="pct"/>
          </w:tcPr>
          <w:p w14:paraId="4336A4E6" w14:textId="77777777" w:rsidR="008D3D52" w:rsidRPr="00433357" w:rsidRDefault="008D3D52" w:rsidP="00345D46">
            <w:pPr>
              <w:pStyle w:val="TAH"/>
              <w:keepNext w:val="0"/>
              <w:keepLines w:val="0"/>
              <w:widowControl w:val="0"/>
              <w:rPr>
                <w:b w:val="0"/>
                <w:noProof/>
              </w:rPr>
            </w:pPr>
            <w:r w:rsidRPr="00433357">
              <w:rPr>
                <w:noProof/>
              </w:rPr>
              <w:t>Assigned Criticality</w:t>
            </w:r>
          </w:p>
        </w:tc>
      </w:tr>
      <w:tr w:rsidR="008D3D52" w:rsidRPr="00433357" w14:paraId="2F4D73FD" w14:textId="77777777" w:rsidTr="00345D46">
        <w:tc>
          <w:tcPr>
            <w:tcW w:w="1111" w:type="pct"/>
          </w:tcPr>
          <w:p w14:paraId="780B5F5B" w14:textId="77777777" w:rsidR="008D3D52" w:rsidRPr="00433357" w:rsidRDefault="008D3D52" w:rsidP="00345D46">
            <w:pPr>
              <w:pStyle w:val="TAL"/>
              <w:keepNext w:val="0"/>
              <w:keepLines w:val="0"/>
              <w:widowControl w:val="0"/>
              <w:rPr>
                <w:noProof/>
              </w:rPr>
            </w:pPr>
            <w:r w:rsidRPr="00433357">
              <w:rPr>
                <w:noProof/>
              </w:rPr>
              <w:t>Message Type</w:t>
            </w:r>
          </w:p>
        </w:tc>
        <w:tc>
          <w:tcPr>
            <w:tcW w:w="556" w:type="pct"/>
          </w:tcPr>
          <w:p w14:paraId="67561626"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6C9CA5D0" w14:textId="77777777" w:rsidR="008D3D52" w:rsidRPr="00433357" w:rsidRDefault="008D3D52" w:rsidP="00345D46">
            <w:pPr>
              <w:pStyle w:val="TAL"/>
              <w:keepNext w:val="0"/>
              <w:keepLines w:val="0"/>
              <w:widowControl w:val="0"/>
              <w:rPr>
                <w:noProof/>
              </w:rPr>
            </w:pPr>
          </w:p>
        </w:tc>
        <w:tc>
          <w:tcPr>
            <w:tcW w:w="778" w:type="pct"/>
          </w:tcPr>
          <w:p w14:paraId="50921FFC" w14:textId="77777777" w:rsidR="008D3D52" w:rsidRPr="00433357" w:rsidRDefault="008D3D52" w:rsidP="00345D46">
            <w:pPr>
              <w:pStyle w:val="TAL"/>
              <w:keepNext w:val="0"/>
              <w:keepLines w:val="0"/>
              <w:widowControl w:val="0"/>
              <w:rPr>
                <w:noProof/>
              </w:rPr>
            </w:pPr>
            <w:r w:rsidRPr="00433357">
              <w:rPr>
                <w:noProof/>
              </w:rPr>
              <w:t>9.3.1.1</w:t>
            </w:r>
          </w:p>
        </w:tc>
        <w:tc>
          <w:tcPr>
            <w:tcW w:w="889" w:type="pct"/>
          </w:tcPr>
          <w:p w14:paraId="10E1F778" w14:textId="77777777" w:rsidR="008D3D52" w:rsidRPr="00433357" w:rsidRDefault="008D3D52" w:rsidP="00345D46">
            <w:pPr>
              <w:pStyle w:val="TAL"/>
              <w:keepNext w:val="0"/>
              <w:keepLines w:val="0"/>
              <w:widowControl w:val="0"/>
              <w:rPr>
                <w:noProof/>
              </w:rPr>
            </w:pPr>
          </w:p>
        </w:tc>
        <w:tc>
          <w:tcPr>
            <w:tcW w:w="556" w:type="pct"/>
          </w:tcPr>
          <w:p w14:paraId="47DF5FCE"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5F6B37ED" w14:textId="77777777" w:rsidR="008D3D52" w:rsidRPr="00433357" w:rsidRDefault="008D3D52" w:rsidP="00345D46">
            <w:pPr>
              <w:pStyle w:val="TAC"/>
              <w:keepNext w:val="0"/>
              <w:keepLines w:val="0"/>
              <w:widowControl w:val="0"/>
              <w:rPr>
                <w:noProof/>
              </w:rPr>
            </w:pPr>
            <w:r w:rsidRPr="00433357">
              <w:rPr>
                <w:noProof/>
              </w:rPr>
              <w:t>ignore</w:t>
            </w:r>
          </w:p>
        </w:tc>
      </w:tr>
      <w:tr w:rsidR="008D3D52" w:rsidRPr="00433357" w14:paraId="4730001F" w14:textId="77777777" w:rsidTr="00345D46">
        <w:tc>
          <w:tcPr>
            <w:tcW w:w="1111" w:type="pct"/>
          </w:tcPr>
          <w:p w14:paraId="4967722C" w14:textId="77777777" w:rsidR="008D3D52" w:rsidRPr="00433357" w:rsidRDefault="008D3D52" w:rsidP="00345D46">
            <w:pPr>
              <w:pStyle w:val="TAL"/>
              <w:keepNext w:val="0"/>
              <w:keepLines w:val="0"/>
              <w:widowControl w:val="0"/>
              <w:rPr>
                <w:noProof/>
              </w:rPr>
            </w:pPr>
            <w:r w:rsidRPr="00433357">
              <w:rPr>
                <w:noProof/>
              </w:rPr>
              <w:t>gNB-CU UE F1AP ID</w:t>
            </w:r>
          </w:p>
        </w:tc>
        <w:tc>
          <w:tcPr>
            <w:tcW w:w="556" w:type="pct"/>
          </w:tcPr>
          <w:p w14:paraId="2093E3D8"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6498917C" w14:textId="77777777" w:rsidR="008D3D52" w:rsidRPr="00433357" w:rsidRDefault="008D3D52" w:rsidP="00345D46">
            <w:pPr>
              <w:pStyle w:val="TAL"/>
              <w:keepNext w:val="0"/>
              <w:keepLines w:val="0"/>
              <w:widowControl w:val="0"/>
              <w:rPr>
                <w:noProof/>
              </w:rPr>
            </w:pPr>
          </w:p>
        </w:tc>
        <w:tc>
          <w:tcPr>
            <w:tcW w:w="778" w:type="pct"/>
          </w:tcPr>
          <w:p w14:paraId="4C122ED8" w14:textId="77777777" w:rsidR="008D3D52" w:rsidRPr="00433357" w:rsidRDefault="008D3D52" w:rsidP="00345D46">
            <w:pPr>
              <w:pStyle w:val="TAL"/>
              <w:keepNext w:val="0"/>
              <w:keepLines w:val="0"/>
              <w:widowControl w:val="0"/>
              <w:rPr>
                <w:noProof/>
              </w:rPr>
            </w:pPr>
            <w:r w:rsidRPr="00433357">
              <w:rPr>
                <w:noProof/>
              </w:rPr>
              <w:t>9.3.1.4</w:t>
            </w:r>
          </w:p>
        </w:tc>
        <w:tc>
          <w:tcPr>
            <w:tcW w:w="889" w:type="pct"/>
          </w:tcPr>
          <w:p w14:paraId="709BE46A" w14:textId="77777777" w:rsidR="008D3D52" w:rsidRPr="00433357" w:rsidRDefault="008D3D52" w:rsidP="00345D46">
            <w:pPr>
              <w:pStyle w:val="TAL"/>
              <w:keepNext w:val="0"/>
              <w:keepLines w:val="0"/>
              <w:widowControl w:val="0"/>
              <w:rPr>
                <w:noProof/>
              </w:rPr>
            </w:pPr>
          </w:p>
        </w:tc>
        <w:tc>
          <w:tcPr>
            <w:tcW w:w="556" w:type="pct"/>
          </w:tcPr>
          <w:p w14:paraId="2796AF72"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5AD5627B" w14:textId="77777777" w:rsidR="008D3D52" w:rsidRPr="00433357" w:rsidRDefault="008D3D52" w:rsidP="00345D46">
            <w:pPr>
              <w:pStyle w:val="TAC"/>
              <w:keepNext w:val="0"/>
              <w:keepLines w:val="0"/>
              <w:widowControl w:val="0"/>
              <w:rPr>
                <w:noProof/>
              </w:rPr>
            </w:pPr>
            <w:r w:rsidRPr="00433357">
              <w:rPr>
                <w:noProof/>
              </w:rPr>
              <w:t>reject</w:t>
            </w:r>
          </w:p>
        </w:tc>
      </w:tr>
      <w:tr w:rsidR="008D3D52" w:rsidRPr="00433357" w14:paraId="2C35DCD7" w14:textId="77777777" w:rsidTr="00345D46">
        <w:tc>
          <w:tcPr>
            <w:tcW w:w="1111" w:type="pct"/>
          </w:tcPr>
          <w:p w14:paraId="17816D45" w14:textId="77777777" w:rsidR="008D3D52" w:rsidRPr="0009701E" w:rsidRDefault="008D3D52" w:rsidP="00345D46">
            <w:pPr>
              <w:pStyle w:val="TAL"/>
              <w:keepNext w:val="0"/>
              <w:keepLines w:val="0"/>
              <w:widowControl w:val="0"/>
              <w:rPr>
                <w:noProof/>
                <w:lang w:val="fr-FR"/>
              </w:rPr>
            </w:pPr>
            <w:r w:rsidRPr="0009701E">
              <w:rPr>
                <w:noProof/>
                <w:lang w:val="fr-FR"/>
              </w:rPr>
              <w:t>gNB-DU UE F1AP ID</w:t>
            </w:r>
          </w:p>
        </w:tc>
        <w:tc>
          <w:tcPr>
            <w:tcW w:w="556" w:type="pct"/>
          </w:tcPr>
          <w:p w14:paraId="5B49B8E5"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36471850" w14:textId="77777777" w:rsidR="008D3D52" w:rsidRPr="00433357" w:rsidRDefault="008D3D52" w:rsidP="00345D46">
            <w:pPr>
              <w:pStyle w:val="TAL"/>
              <w:keepNext w:val="0"/>
              <w:keepLines w:val="0"/>
              <w:widowControl w:val="0"/>
              <w:rPr>
                <w:noProof/>
              </w:rPr>
            </w:pPr>
          </w:p>
        </w:tc>
        <w:tc>
          <w:tcPr>
            <w:tcW w:w="778" w:type="pct"/>
          </w:tcPr>
          <w:p w14:paraId="607C76D9" w14:textId="77777777" w:rsidR="008D3D52" w:rsidRPr="00433357" w:rsidRDefault="008D3D52" w:rsidP="00345D46">
            <w:pPr>
              <w:pStyle w:val="TAL"/>
              <w:keepNext w:val="0"/>
              <w:keepLines w:val="0"/>
              <w:widowControl w:val="0"/>
              <w:rPr>
                <w:noProof/>
              </w:rPr>
            </w:pPr>
            <w:r w:rsidRPr="00433357">
              <w:rPr>
                <w:noProof/>
              </w:rPr>
              <w:t>9.3.1.5</w:t>
            </w:r>
          </w:p>
        </w:tc>
        <w:tc>
          <w:tcPr>
            <w:tcW w:w="889" w:type="pct"/>
          </w:tcPr>
          <w:p w14:paraId="21E84F1B" w14:textId="77777777" w:rsidR="008D3D52" w:rsidRPr="00433357" w:rsidRDefault="008D3D52" w:rsidP="00345D46">
            <w:pPr>
              <w:pStyle w:val="TAL"/>
              <w:keepNext w:val="0"/>
              <w:keepLines w:val="0"/>
              <w:widowControl w:val="0"/>
              <w:rPr>
                <w:noProof/>
              </w:rPr>
            </w:pPr>
          </w:p>
        </w:tc>
        <w:tc>
          <w:tcPr>
            <w:tcW w:w="556" w:type="pct"/>
          </w:tcPr>
          <w:p w14:paraId="682F8457"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01F4ED07" w14:textId="77777777" w:rsidR="008D3D52" w:rsidRPr="00433357" w:rsidRDefault="008D3D52" w:rsidP="00345D46">
            <w:pPr>
              <w:pStyle w:val="TAC"/>
              <w:keepNext w:val="0"/>
              <w:keepLines w:val="0"/>
              <w:widowControl w:val="0"/>
              <w:rPr>
                <w:noProof/>
              </w:rPr>
            </w:pPr>
            <w:r w:rsidRPr="00433357">
              <w:rPr>
                <w:noProof/>
              </w:rPr>
              <w:t>reject</w:t>
            </w:r>
          </w:p>
        </w:tc>
      </w:tr>
      <w:tr w:rsidR="008D3D52" w:rsidRPr="00433357" w14:paraId="2D288FA0" w14:textId="77777777" w:rsidTr="00345D46">
        <w:tc>
          <w:tcPr>
            <w:tcW w:w="1111" w:type="pct"/>
          </w:tcPr>
          <w:p w14:paraId="2965FFE6" w14:textId="77777777" w:rsidR="008D3D52" w:rsidRPr="00433357" w:rsidRDefault="008D3D52" w:rsidP="00345D46">
            <w:pPr>
              <w:pStyle w:val="TAL"/>
              <w:keepNext w:val="0"/>
              <w:keepLines w:val="0"/>
              <w:widowControl w:val="0"/>
              <w:rPr>
                <w:noProof/>
              </w:rPr>
            </w:pPr>
            <w:r w:rsidRPr="00433357">
              <w:rPr>
                <w:noProof/>
              </w:rPr>
              <w:t>RAN UE PDC Measurement ID</w:t>
            </w:r>
          </w:p>
        </w:tc>
        <w:tc>
          <w:tcPr>
            <w:tcW w:w="556" w:type="pct"/>
          </w:tcPr>
          <w:p w14:paraId="4916D23A"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0B8BD357" w14:textId="77777777" w:rsidR="008D3D52" w:rsidRPr="00433357" w:rsidRDefault="008D3D52" w:rsidP="00345D46">
            <w:pPr>
              <w:pStyle w:val="TAL"/>
              <w:keepNext w:val="0"/>
              <w:keepLines w:val="0"/>
              <w:widowControl w:val="0"/>
              <w:rPr>
                <w:noProof/>
              </w:rPr>
            </w:pPr>
          </w:p>
        </w:tc>
        <w:tc>
          <w:tcPr>
            <w:tcW w:w="778" w:type="pct"/>
          </w:tcPr>
          <w:p w14:paraId="0E376309" w14:textId="77777777" w:rsidR="008D3D52" w:rsidRPr="00433357" w:rsidRDefault="008D3D52" w:rsidP="00345D46">
            <w:pPr>
              <w:pStyle w:val="TAL"/>
              <w:keepNext w:val="0"/>
              <w:keepLines w:val="0"/>
              <w:widowControl w:val="0"/>
              <w:rPr>
                <w:noProof/>
              </w:rPr>
            </w:pPr>
            <w:r w:rsidRPr="00433357">
              <w:rPr>
                <w:noProof/>
              </w:rPr>
              <w:t>INTEGER (1..16, …)</w:t>
            </w:r>
          </w:p>
        </w:tc>
        <w:tc>
          <w:tcPr>
            <w:tcW w:w="889" w:type="pct"/>
          </w:tcPr>
          <w:p w14:paraId="7DDF0D1C" w14:textId="77777777" w:rsidR="008D3D52" w:rsidRPr="00433357" w:rsidRDefault="008D3D52" w:rsidP="00345D46">
            <w:pPr>
              <w:pStyle w:val="TAL"/>
              <w:keepNext w:val="0"/>
              <w:keepLines w:val="0"/>
              <w:widowControl w:val="0"/>
              <w:rPr>
                <w:noProof/>
              </w:rPr>
            </w:pPr>
          </w:p>
        </w:tc>
        <w:tc>
          <w:tcPr>
            <w:tcW w:w="556" w:type="pct"/>
          </w:tcPr>
          <w:p w14:paraId="7106D7E4"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2E95353F" w14:textId="77777777" w:rsidR="008D3D52" w:rsidRPr="00433357" w:rsidRDefault="008D3D52" w:rsidP="00345D46">
            <w:pPr>
              <w:pStyle w:val="TAC"/>
              <w:keepNext w:val="0"/>
              <w:keepLines w:val="0"/>
              <w:widowControl w:val="0"/>
              <w:rPr>
                <w:noProof/>
              </w:rPr>
            </w:pPr>
            <w:r w:rsidRPr="00433357">
              <w:rPr>
                <w:noProof/>
              </w:rPr>
              <w:t>reject</w:t>
            </w:r>
          </w:p>
        </w:tc>
      </w:tr>
      <w:tr w:rsidR="008D3D52" w:rsidRPr="00D82E9E" w14:paraId="79C2DA06" w14:textId="77777777" w:rsidTr="00345D46">
        <w:tc>
          <w:tcPr>
            <w:tcW w:w="1111" w:type="pct"/>
          </w:tcPr>
          <w:p w14:paraId="081AA985" w14:textId="77777777" w:rsidR="008D3D52" w:rsidRPr="00433357" w:rsidRDefault="008D3D52" w:rsidP="00345D46">
            <w:pPr>
              <w:pStyle w:val="TAL"/>
              <w:keepNext w:val="0"/>
              <w:keepLines w:val="0"/>
              <w:widowControl w:val="0"/>
              <w:rPr>
                <w:noProof/>
              </w:rPr>
            </w:pPr>
            <w:r w:rsidRPr="00433357">
              <w:rPr>
                <w:noProof/>
              </w:rPr>
              <w:t>PDC Measurement Result</w:t>
            </w:r>
          </w:p>
        </w:tc>
        <w:tc>
          <w:tcPr>
            <w:tcW w:w="556" w:type="pct"/>
          </w:tcPr>
          <w:p w14:paraId="01E6163B" w14:textId="77777777" w:rsidR="008D3D52" w:rsidRPr="00433357" w:rsidRDefault="008D3D52" w:rsidP="00345D46">
            <w:pPr>
              <w:pStyle w:val="TAL"/>
              <w:keepNext w:val="0"/>
              <w:keepLines w:val="0"/>
              <w:widowControl w:val="0"/>
              <w:rPr>
                <w:noProof/>
              </w:rPr>
            </w:pPr>
            <w:r w:rsidRPr="00433357">
              <w:rPr>
                <w:noProof/>
              </w:rPr>
              <w:t>M</w:t>
            </w:r>
          </w:p>
        </w:tc>
        <w:tc>
          <w:tcPr>
            <w:tcW w:w="556" w:type="pct"/>
          </w:tcPr>
          <w:p w14:paraId="72EF90C6" w14:textId="77777777" w:rsidR="008D3D52" w:rsidRPr="00433357" w:rsidRDefault="008D3D52" w:rsidP="00345D46">
            <w:pPr>
              <w:pStyle w:val="TAL"/>
              <w:keepNext w:val="0"/>
              <w:keepLines w:val="0"/>
              <w:widowControl w:val="0"/>
              <w:rPr>
                <w:noProof/>
              </w:rPr>
            </w:pPr>
          </w:p>
        </w:tc>
        <w:tc>
          <w:tcPr>
            <w:tcW w:w="778" w:type="pct"/>
          </w:tcPr>
          <w:p w14:paraId="6B91F6BD" w14:textId="77777777" w:rsidR="008D3D52" w:rsidRPr="00433357" w:rsidRDefault="008D3D52" w:rsidP="00345D46">
            <w:pPr>
              <w:pStyle w:val="TAL"/>
              <w:keepNext w:val="0"/>
              <w:keepLines w:val="0"/>
              <w:widowControl w:val="0"/>
              <w:rPr>
                <w:noProof/>
              </w:rPr>
            </w:pPr>
            <w:r w:rsidRPr="00E86130">
              <w:rPr>
                <w:noProof/>
              </w:rPr>
              <w:t>9.3.1.232</w:t>
            </w:r>
          </w:p>
        </w:tc>
        <w:tc>
          <w:tcPr>
            <w:tcW w:w="889" w:type="pct"/>
          </w:tcPr>
          <w:p w14:paraId="59B39656" w14:textId="77777777" w:rsidR="008D3D52" w:rsidRPr="00433357" w:rsidRDefault="008D3D52" w:rsidP="00345D46">
            <w:pPr>
              <w:pStyle w:val="TAL"/>
              <w:keepNext w:val="0"/>
              <w:keepLines w:val="0"/>
              <w:widowControl w:val="0"/>
              <w:rPr>
                <w:noProof/>
              </w:rPr>
            </w:pPr>
          </w:p>
        </w:tc>
        <w:tc>
          <w:tcPr>
            <w:tcW w:w="556" w:type="pct"/>
          </w:tcPr>
          <w:p w14:paraId="599B4DD0" w14:textId="77777777" w:rsidR="008D3D52" w:rsidRPr="00433357" w:rsidRDefault="008D3D52" w:rsidP="00345D46">
            <w:pPr>
              <w:pStyle w:val="TAC"/>
              <w:keepNext w:val="0"/>
              <w:keepLines w:val="0"/>
              <w:widowControl w:val="0"/>
              <w:rPr>
                <w:noProof/>
              </w:rPr>
            </w:pPr>
            <w:r w:rsidRPr="00433357">
              <w:rPr>
                <w:noProof/>
              </w:rPr>
              <w:t>YES</w:t>
            </w:r>
          </w:p>
        </w:tc>
        <w:tc>
          <w:tcPr>
            <w:tcW w:w="556" w:type="pct"/>
          </w:tcPr>
          <w:p w14:paraId="360505F8" w14:textId="77777777" w:rsidR="008D3D52" w:rsidRPr="00D82E9E" w:rsidRDefault="008D3D52" w:rsidP="00345D46">
            <w:pPr>
              <w:pStyle w:val="TAC"/>
              <w:keepNext w:val="0"/>
              <w:keepLines w:val="0"/>
              <w:widowControl w:val="0"/>
              <w:rPr>
                <w:noProof/>
              </w:rPr>
            </w:pPr>
            <w:r w:rsidRPr="00433357">
              <w:rPr>
                <w:noProof/>
              </w:rPr>
              <w:t>ignore</w:t>
            </w:r>
          </w:p>
        </w:tc>
      </w:tr>
    </w:tbl>
    <w:p w14:paraId="43331DB4" w14:textId="77777777" w:rsidR="008D3D52" w:rsidRPr="00D82E9E" w:rsidRDefault="008D3D52" w:rsidP="008D3D52">
      <w:pPr>
        <w:widowControl w:val="0"/>
      </w:pPr>
    </w:p>
    <w:p w14:paraId="1B07503E" w14:textId="77777777" w:rsidR="008D3D52" w:rsidRPr="005F58F9" w:rsidRDefault="008D3D52" w:rsidP="008D3D52">
      <w:pPr>
        <w:pStyle w:val="Heading4"/>
        <w:keepNext w:val="0"/>
        <w:keepLines w:val="0"/>
        <w:widowControl w:val="0"/>
        <w:rPr>
          <w:lang w:eastAsia="zh-CN"/>
        </w:rPr>
      </w:pPr>
      <w:bookmarkStart w:id="8902" w:name="_CR9_2_15_5"/>
      <w:bookmarkStart w:id="8903" w:name="_Toc105511066"/>
      <w:bookmarkStart w:id="8904" w:name="_Toc105927598"/>
      <w:bookmarkStart w:id="8905" w:name="_Toc106110138"/>
      <w:bookmarkStart w:id="8906" w:name="_Toc113835575"/>
      <w:bookmarkStart w:id="8907" w:name="_Toc120124423"/>
      <w:bookmarkStart w:id="8908" w:name="_Toc162617589"/>
      <w:bookmarkStart w:id="8909" w:name="_Toc99038674"/>
      <w:bookmarkStart w:id="8910" w:name="_Toc99730937"/>
      <w:bookmarkEnd w:id="8902"/>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03"/>
      <w:bookmarkEnd w:id="8904"/>
      <w:bookmarkEnd w:id="8905"/>
      <w:bookmarkEnd w:id="8906"/>
      <w:bookmarkEnd w:id="8907"/>
      <w:bookmarkEnd w:id="8908"/>
    </w:p>
    <w:p w14:paraId="029E29CD" w14:textId="77777777" w:rsidR="008D3D52" w:rsidRDefault="008D3D52" w:rsidP="008D3D52">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08B657B2" w14:textId="77777777" w:rsidR="008D3D52" w:rsidRPr="0009701E" w:rsidRDefault="008D3D52" w:rsidP="008D3D52">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1CC74720" w14:textId="77777777" w:rsidTr="00345D46">
        <w:trPr>
          <w:tblHeader/>
        </w:trPr>
        <w:tc>
          <w:tcPr>
            <w:tcW w:w="1111" w:type="pct"/>
          </w:tcPr>
          <w:p w14:paraId="564F0050" w14:textId="77777777" w:rsidR="008D3D52" w:rsidRPr="005F58F9" w:rsidRDefault="008D3D52" w:rsidP="00345D46">
            <w:pPr>
              <w:pStyle w:val="TAH"/>
              <w:keepNext w:val="0"/>
              <w:keepLines w:val="0"/>
              <w:widowControl w:val="0"/>
            </w:pPr>
            <w:r w:rsidRPr="005F58F9">
              <w:t>IE/Group Name</w:t>
            </w:r>
          </w:p>
        </w:tc>
        <w:tc>
          <w:tcPr>
            <w:tcW w:w="556" w:type="pct"/>
          </w:tcPr>
          <w:p w14:paraId="2FCBD3D2" w14:textId="77777777" w:rsidR="008D3D52" w:rsidRPr="005F58F9" w:rsidRDefault="008D3D52" w:rsidP="00345D46">
            <w:pPr>
              <w:pStyle w:val="TAH"/>
              <w:keepNext w:val="0"/>
              <w:keepLines w:val="0"/>
              <w:widowControl w:val="0"/>
            </w:pPr>
            <w:r w:rsidRPr="005F58F9">
              <w:t>Presence</w:t>
            </w:r>
          </w:p>
        </w:tc>
        <w:tc>
          <w:tcPr>
            <w:tcW w:w="556" w:type="pct"/>
          </w:tcPr>
          <w:p w14:paraId="3989F6E2" w14:textId="77777777" w:rsidR="008D3D52" w:rsidRPr="005F58F9" w:rsidRDefault="008D3D52" w:rsidP="00345D46">
            <w:pPr>
              <w:pStyle w:val="TAH"/>
              <w:keepNext w:val="0"/>
              <w:keepLines w:val="0"/>
              <w:widowControl w:val="0"/>
            </w:pPr>
            <w:r w:rsidRPr="005F58F9">
              <w:t>Range</w:t>
            </w:r>
          </w:p>
        </w:tc>
        <w:tc>
          <w:tcPr>
            <w:tcW w:w="778" w:type="pct"/>
          </w:tcPr>
          <w:p w14:paraId="7CD0FC89" w14:textId="77777777" w:rsidR="008D3D52" w:rsidRPr="005F58F9" w:rsidRDefault="008D3D52" w:rsidP="00345D46">
            <w:pPr>
              <w:pStyle w:val="TAH"/>
              <w:keepNext w:val="0"/>
              <w:keepLines w:val="0"/>
              <w:widowControl w:val="0"/>
            </w:pPr>
            <w:r w:rsidRPr="005F58F9">
              <w:t>IE type and reference</w:t>
            </w:r>
          </w:p>
        </w:tc>
        <w:tc>
          <w:tcPr>
            <w:tcW w:w="889" w:type="pct"/>
          </w:tcPr>
          <w:p w14:paraId="78751C10" w14:textId="77777777" w:rsidR="008D3D52" w:rsidRPr="005F58F9" w:rsidRDefault="008D3D52" w:rsidP="00345D46">
            <w:pPr>
              <w:pStyle w:val="TAH"/>
              <w:keepNext w:val="0"/>
              <w:keepLines w:val="0"/>
              <w:widowControl w:val="0"/>
            </w:pPr>
            <w:r w:rsidRPr="005F58F9">
              <w:t>Semantics description</w:t>
            </w:r>
          </w:p>
        </w:tc>
        <w:tc>
          <w:tcPr>
            <w:tcW w:w="556" w:type="pct"/>
          </w:tcPr>
          <w:p w14:paraId="3FC27B3D" w14:textId="77777777" w:rsidR="008D3D52" w:rsidRPr="005F58F9" w:rsidRDefault="008D3D52" w:rsidP="00345D46">
            <w:pPr>
              <w:pStyle w:val="TAH"/>
              <w:keepNext w:val="0"/>
              <w:keepLines w:val="0"/>
              <w:widowControl w:val="0"/>
            </w:pPr>
            <w:r w:rsidRPr="005F58F9">
              <w:t>Criticality</w:t>
            </w:r>
          </w:p>
        </w:tc>
        <w:tc>
          <w:tcPr>
            <w:tcW w:w="556" w:type="pct"/>
          </w:tcPr>
          <w:p w14:paraId="22FE9C84" w14:textId="77777777" w:rsidR="008D3D52" w:rsidRPr="005F58F9" w:rsidRDefault="008D3D52" w:rsidP="00345D46">
            <w:pPr>
              <w:pStyle w:val="TAH"/>
              <w:keepNext w:val="0"/>
              <w:keepLines w:val="0"/>
              <w:widowControl w:val="0"/>
            </w:pPr>
            <w:r w:rsidRPr="005F58F9">
              <w:t>Assigned Criticality</w:t>
            </w:r>
          </w:p>
        </w:tc>
      </w:tr>
      <w:tr w:rsidR="008D3D52" w:rsidRPr="005F58F9" w14:paraId="594D1516" w14:textId="77777777" w:rsidTr="00345D46">
        <w:tc>
          <w:tcPr>
            <w:tcW w:w="1111" w:type="pct"/>
          </w:tcPr>
          <w:p w14:paraId="240061EE" w14:textId="77777777" w:rsidR="008D3D52" w:rsidRPr="005F58F9" w:rsidRDefault="008D3D52" w:rsidP="00345D46">
            <w:pPr>
              <w:pStyle w:val="TAL"/>
              <w:keepNext w:val="0"/>
              <w:keepLines w:val="0"/>
              <w:widowControl w:val="0"/>
            </w:pPr>
            <w:r w:rsidRPr="005F58F9">
              <w:t>Message Type</w:t>
            </w:r>
          </w:p>
        </w:tc>
        <w:tc>
          <w:tcPr>
            <w:tcW w:w="556" w:type="pct"/>
          </w:tcPr>
          <w:p w14:paraId="3DB9AFFE" w14:textId="77777777" w:rsidR="008D3D52" w:rsidRPr="005F58F9" w:rsidRDefault="008D3D52" w:rsidP="00345D46">
            <w:pPr>
              <w:pStyle w:val="TAL"/>
              <w:keepNext w:val="0"/>
              <w:keepLines w:val="0"/>
              <w:widowControl w:val="0"/>
            </w:pPr>
            <w:r w:rsidRPr="005F58F9">
              <w:t>M</w:t>
            </w:r>
          </w:p>
        </w:tc>
        <w:tc>
          <w:tcPr>
            <w:tcW w:w="556" w:type="pct"/>
          </w:tcPr>
          <w:p w14:paraId="17A17686" w14:textId="77777777" w:rsidR="008D3D52" w:rsidRPr="005F58F9" w:rsidRDefault="008D3D52" w:rsidP="00345D46">
            <w:pPr>
              <w:pStyle w:val="TAL"/>
              <w:keepNext w:val="0"/>
              <w:keepLines w:val="0"/>
              <w:widowControl w:val="0"/>
              <w:rPr>
                <w:i/>
              </w:rPr>
            </w:pPr>
          </w:p>
        </w:tc>
        <w:tc>
          <w:tcPr>
            <w:tcW w:w="778" w:type="pct"/>
          </w:tcPr>
          <w:p w14:paraId="284C9E97" w14:textId="77777777" w:rsidR="008D3D52" w:rsidRPr="005F58F9" w:rsidRDefault="008D3D52" w:rsidP="00345D46">
            <w:pPr>
              <w:pStyle w:val="TAL"/>
              <w:keepNext w:val="0"/>
              <w:keepLines w:val="0"/>
              <w:widowControl w:val="0"/>
            </w:pPr>
            <w:r w:rsidRPr="005F58F9">
              <w:t>9.3.1.1</w:t>
            </w:r>
          </w:p>
        </w:tc>
        <w:tc>
          <w:tcPr>
            <w:tcW w:w="889" w:type="pct"/>
          </w:tcPr>
          <w:p w14:paraId="1E6CCB44" w14:textId="77777777" w:rsidR="008D3D52" w:rsidRPr="005F58F9" w:rsidRDefault="008D3D52" w:rsidP="00345D46">
            <w:pPr>
              <w:pStyle w:val="TAL"/>
              <w:keepNext w:val="0"/>
              <w:keepLines w:val="0"/>
              <w:widowControl w:val="0"/>
            </w:pPr>
          </w:p>
        </w:tc>
        <w:tc>
          <w:tcPr>
            <w:tcW w:w="556" w:type="pct"/>
          </w:tcPr>
          <w:p w14:paraId="4EBEC353" w14:textId="77777777" w:rsidR="008D3D52" w:rsidRPr="005F58F9" w:rsidRDefault="008D3D52" w:rsidP="00345D46">
            <w:pPr>
              <w:pStyle w:val="TAC"/>
              <w:keepNext w:val="0"/>
              <w:keepLines w:val="0"/>
              <w:widowControl w:val="0"/>
            </w:pPr>
            <w:r w:rsidRPr="005F58F9">
              <w:t>YES</w:t>
            </w:r>
          </w:p>
        </w:tc>
        <w:tc>
          <w:tcPr>
            <w:tcW w:w="556" w:type="pct"/>
          </w:tcPr>
          <w:p w14:paraId="075815E8" w14:textId="77777777" w:rsidR="008D3D52" w:rsidRPr="005F58F9" w:rsidRDefault="008D3D52" w:rsidP="00345D46">
            <w:pPr>
              <w:pStyle w:val="TAC"/>
              <w:keepNext w:val="0"/>
              <w:keepLines w:val="0"/>
              <w:widowControl w:val="0"/>
            </w:pPr>
            <w:r>
              <w:t>ignore</w:t>
            </w:r>
          </w:p>
        </w:tc>
      </w:tr>
      <w:tr w:rsidR="008D3D52" w:rsidRPr="005F58F9" w14:paraId="025B743C" w14:textId="77777777" w:rsidTr="00345D46">
        <w:tc>
          <w:tcPr>
            <w:tcW w:w="1111" w:type="pct"/>
          </w:tcPr>
          <w:p w14:paraId="7D2EC27B" w14:textId="77777777" w:rsidR="008D3D52" w:rsidRPr="005F58F9" w:rsidRDefault="008D3D52" w:rsidP="00345D46">
            <w:pPr>
              <w:pStyle w:val="TAL"/>
              <w:keepNext w:val="0"/>
              <w:keepLines w:val="0"/>
              <w:widowControl w:val="0"/>
              <w:rPr>
                <w:rFonts w:eastAsia="Batang"/>
                <w:bCs/>
              </w:rPr>
            </w:pPr>
            <w:r w:rsidRPr="00433357">
              <w:rPr>
                <w:noProof/>
              </w:rPr>
              <w:t>gNB-CU UE F1AP ID</w:t>
            </w:r>
          </w:p>
        </w:tc>
        <w:tc>
          <w:tcPr>
            <w:tcW w:w="556" w:type="pct"/>
          </w:tcPr>
          <w:p w14:paraId="05E7F28E" w14:textId="77777777" w:rsidR="008D3D52" w:rsidRPr="005F58F9" w:rsidRDefault="008D3D52" w:rsidP="00345D46">
            <w:pPr>
              <w:pStyle w:val="TAL"/>
              <w:keepNext w:val="0"/>
              <w:keepLines w:val="0"/>
              <w:widowControl w:val="0"/>
              <w:rPr>
                <w:lang w:eastAsia="zh-CN"/>
              </w:rPr>
            </w:pPr>
            <w:r w:rsidRPr="00433357">
              <w:rPr>
                <w:noProof/>
              </w:rPr>
              <w:t>M</w:t>
            </w:r>
          </w:p>
        </w:tc>
        <w:tc>
          <w:tcPr>
            <w:tcW w:w="556" w:type="pct"/>
          </w:tcPr>
          <w:p w14:paraId="2E50ED74" w14:textId="77777777" w:rsidR="008D3D52" w:rsidRPr="005F58F9" w:rsidRDefault="008D3D52" w:rsidP="00345D46">
            <w:pPr>
              <w:pStyle w:val="TAL"/>
              <w:keepNext w:val="0"/>
              <w:keepLines w:val="0"/>
              <w:widowControl w:val="0"/>
              <w:rPr>
                <w:i/>
              </w:rPr>
            </w:pPr>
          </w:p>
        </w:tc>
        <w:tc>
          <w:tcPr>
            <w:tcW w:w="778" w:type="pct"/>
          </w:tcPr>
          <w:p w14:paraId="71B259FF" w14:textId="77777777" w:rsidR="008D3D52" w:rsidRPr="005F58F9" w:rsidRDefault="008D3D52" w:rsidP="00345D46">
            <w:pPr>
              <w:pStyle w:val="TAL"/>
              <w:keepNext w:val="0"/>
              <w:keepLines w:val="0"/>
              <w:widowControl w:val="0"/>
            </w:pPr>
            <w:r w:rsidRPr="00433357">
              <w:rPr>
                <w:noProof/>
              </w:rPr>
              <w:t>9.3.1.4</w:t>
            </w:r>
          </w:p>
        </w:tc>
        <w:tc>
          <w:tcPr>
            <w:tcW w:w="889" w:type="pct"/>
          </w:tcPr>
          <w:p w14:paraId="62338A30" w14:textId="77777777" w:rsidR="008D3D52" w:rsidRPr="005F58F9" w:rsidRDefault="008D3D52" w:rsidP="00345D46">
            <w:pPr>
              <w:pStyle w:val="TAL"/>
              <w:keepNext w:val="0"/>
              <w:keepLines w:val="0"/>
              <w:widowControl w:val="0"/>
            </w:pPr>
          </w:p>
        </w:tc>
        <w:tc>
          <w:tcPr>
            <w:tcW w:w="556" w:type="pct"/>
          </w:tcPr>
          <w:p w14:paraId="6E494BB2" w14:textId="77777777" w:rsidR="008D3D52" w:rsidRPr="005F58F9" w:rsidRDefault="008D3D52" w:rsidP="00345D46">
            <w:pPr>
              <w:pStyle w:val="TAC"/>
              <w:keepNext w:val="0"/>
              <w:keepLines w:val="0"/>
              <w:widowControl w:val="0"/>
            </w:pPr>
            <w:r w:rsidRPr="00433357">
              <w:rPr>
                <w:noProof/>
              </w:rPr>
              <w:t>YES</w:t>
            </w:r>
          </w:p>
        </w:tc>
        <w:tc>
          <w:tcPr>
            <w:tcW w:w="556" w:type="pct"/>
          </w:tcPr>
          <w:p w14:paraId="0CE9D9F6" w14:textId="77777777" w:rsidR="008D3D52" w:rsidRPr="005F58F9" w:rsidRDefault="008D3D52" w:rsidP="00345D46">
            <w:pPr>
              <w:pStyle w:val="TAC"/>
              <w:keepNext w:val="0"/>
              <w:keepLines w:val="0"/>
              <w:widowControl w:val="0"/>
            </w:pPr>
            <w:r w:rsidRPr="00433357">
              <w:rPr>
                <w:noProof/>
              </w:rPr>
              <w:t>reject</w:t>
            </w:r>
          </w:p>
        </w:tc>
      </w:tr>
      <w:tr w:rsidR="008D3D52" w:rsidRPr="005F58F9" w14:paraId="29482164" w14:textId="77777777" w:rsidTr="00345D46">
        <w:tc>
          <w:tcPr>
            <w:tcW w:w="1111" w:type="pct"/>
            <w:tcBorders>
              <w:top w:val="single" w:sz="4" w:space="0" w:color="auto"/>
              <w:left w:val="single" w:sz="4" w:space="0" w:color="auto"/>
              <w:bottom w:val="single" w:sz="4" w:space="0" w:color="auto"/>
              <w:right w:val="single" w:sz="4" w:space="0" w:color="auto"/>
            </w:tcBorders>
          </w:tcPr>
          <w:p w14:paraId="0986C850" w14:textId="77777777" w:rsidR="008D3D52" w:rsidRPr="0086120B" w:rsidRDefault="008D3D52" w:rsidP="00345D46">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12BF667B" w14:textId="77777777" w:rsidR="008D3D52" w:rsidRPr="005F58F9" w:rsidDel="00C1133D"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53CB36BE"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FFFF36" w14:textId="77777777" w:rsidR="008D3D52" w:rsidRPr="005F58F9" w:rsidRDefault="008D3D52" w:rsidP="00345D46">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38EE973B"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2C7964" w14:textId="77777777" w:rsidR="008D3D52" w:rsidRPr="005F58F9" w:rsidDel="00C1133D"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939CBB2" w14:textId="77777777" w:rsidR="008D3D52" w:rsidRPr="005F58F9" w:rsidDel="00C1133D" w:rsidRDefault="008D3D52" w:rsidP="00345D46">
            <w:pPr>
              <w:pStyle w:val="TAC"/>
              <w:keepNext w:val="0"/>
              <w:keepLines w:val="0"/>
              <w:widowControl w:val="0"/>
            </w:pPr>
            <w:r w:rsidRPr="00433357">
              <w:rPr>
                <w:noProof/>
              </w:rPr>
              <w:t>reject</w:t>
            </w:r>
          </w:p>
        </w:tc>
      </w:tr>
      <w:tr w:rsidR="008D3D52" w:rsidRPr="005F58F9" w14:paraId="4913A800" w14:textId="77777777" w:rsidTr="00345D46">
        <w:tc>
          <w:tcPr>
            <w:tcW w:w="1111" w:type="pct"/>
            <w:tcBorders>
              <w:top w:val="single" w:sz="4" w:space="0" w:color="auto"/>
              <w:left w:val="single" w:sz="4" w:space="0" w:color="auto"/>
              <w:bottom w:val="single" w:sz="4" w:space="0" w:color="auto"/>
              <w:right w:val="single" w:sz="4" w:space="0" w:color="auto"/>
            </w:tcBorders>
          </w:tcPr>
          <w:p w14:paraId="4F35B5DF" w14:textId="77777777" w:rsidR="008D3D52" w:rsidRDefault="008D3D52" w:rsidP="00345D46">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5A8EFCDC" w14:textId="77777777" w:rsidR="008D3D52"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A875D63"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167428" w14:textId="77777777" w:rsidR="008D3D52" w:rsidRDefault="008D3D52" w:rsidP="00345D46">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56731086"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4DD766" w14:textId="77777777" w:rsidR="008D3D52"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04D1B0E" w14:textId="77777777" w:rsidR="008D3D52" w:rsidRDefault="008D3D52" w:rsidP="00345D46">
            <w:pPr>
              <w:pStyle w:val="TAC"/>
              <w:keepNext w:val="0"/>
              <w:keepLines w:val="0"/>
              <w:widowControl w:val="0"/>
            </w:pPr>
            <w:r>
              <w:rPr>
                <w:noProof/>
              </w:rPr>
              <w:t>ignore</w:t>
            </w:r>
          </w:p>
        </w:tc>
      </w:tr>
    </w:tbl>
    <w:p w14:paraId="1220DF85" w14:textId="77777777" w:rsidR="008D3D52" w:rsidRDefault="008D3D52" w:rsidP="008D3D52">
      <w:pPr>
        <w:widowControl w:val="0"/>
        <w:rPr>
          <w:lang w:val="en-US"/>
        </w:rPr>
      </w:pPr>
    </w:p>
    <w:p w14:paraId="122BAACA" w14:textId="77777777" w:rsidR="008D3D52" w:rsidRPr="005F58F9" w:rsidRDefault="008D3D52" w:rsidP="008D3D52">
      <w:pPr>
        <w:pStyle w:val="Heading4"/>
        <w:keepNext w:val="0"/>
        <w:keepLines w:val="0"/>
        <w:widowControl w:val="0"/>
        <w:rPr>
          <w:lang w:eastAsia="zh-CN"/>
        </w:rPr>
      </w:pPr>
      <w:bookmarkStart w:id="8911" w:name="_CR9_2_15_6"/>
      <w:bookmarkStart w:id="8912" w:name="_Toc105511067"/>
      <w:bookmarkStart w:id="8913" w:name="_Toc105927599"/>
      <w:bookmarkStart w:id="8914" w:name="_Toc106110139"/>
      <w:bookmarkStart w:id="8915" w:name="_Toc113835576"/>
      <w:bookmarkStart w:id="8916" w:name="_Toc120124424"/>
      <w:bookmarkStart w:id="8917" w:name="_Toc162617590"/>
      <w:bookmarkEnd w:id="8911"/>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12"/>
      <w:bookmarkEnd w:id="8913"/>
      <w:bookmarkEnd w:id="8914"/>
      <w:bookmarkEnd w:id="8915"/>
      <w:bookmarkEnd w:id="8916"/>
      <w:bookmarkEnd w:id="8917"/>
    </w:p>
    <w:p w14:paraId="3043C713" w14:textId="77777777" w:rsidR="008D3D52" w:rsidRDefault="008D3D52" w:rsidP="008D3D52">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3338E684" w14:textId="77777777" w:rsidR="008D3D52" w:rsidRPr="0009701E" w:rsidRDefault="008D3D52" w:rsidP="008D3D52">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5F58F9" w14:paraId="738A6396" w14:textId="77777777" w:rsidTr="00345D46">
        <w:trPr>
          <w:tblHeader/>
        </w:trPr>
        <w:tc>
          <w:tcPr>
            <w:tcW w:w="1111" w:type="pct"/>
          </w:tcPr>
          <w:p w14:paraId="28F01BCA" w14:textId="77777777" w:rsidR="008D3D52" w:rsidRPr="005F58F9" w:rsidRDefault="008D3D52" w:rsidP="00345D46">
            <w:pPr>
              <w:pStyle w:val="TAH"/>
              <w:keepNext w:val="0"/>
              <w:keepLines w:val="0"/>
              <w:widowControl w:val="0"/>
            </w:pPr>
            <w:r w:rsidRPr="005F58F9">
              <w:t>IE/Group Name</w:t>
            </w:r>
          </w:p>
        </w:tc>
        <w:tc>
          <w:tcPr>
            <w:tcW w:w="556" w:type="pct"/>
          </w:tcPr>
          <w:p w14:paraId="1E66D2F3" w14:textId="77777777" w:rsidR="008D3D52" w:rsidRPr="005F58F9" w:rsidRDefault="008D3D52" w:rsidP="00345D46">
            <w:pPr>
              <w:pStyle w:val="TAH"/>
              <w:keepNext w:val="0"/>
              <w:keepLines w:val="0"/>
              <w:widowControl w:val="0"/>
            </w:pPr>
            <w:r w:rsidRPr="005F58F9">
              <w:t>Presence</w:t>
            </w:r>
          </w:p>
        </w:tc>
        <w:tc>
          <w:tcPr>
            <w:tcW w:w="556" w:type="pct"/>
          </w:tcPr>
          <w:p w14:paraId="69B78174" w14:textId="77777777" w:rsidR="008D3D52" w:rsidRPr="005F58F9" w:rsidRDefault="008D3D52" w:rsidP="00345D46">
            <w:pPr>
              <w:pStyle w:val="TAH"/>
              <w:keepNext w:val="0"/>
              <w:keepLines w:val="0"/>
              <w:widowControl w:val="0"/>
            </w:pPr>
            <w:r w:rsidRPr="005F58F9">
              <w:t>Range</w:t>
            </w:r>
          </w:p>
        </w:tc>
        <w:tc>
          <w:tcPr>
            <w:tcW w:w="778" w:type="pct"/>
          </w:tcPr>
          <w:p w14:paraId="3FEE1C6D" w14:textId="77777777" w:rsidR="008D3D52" w:rsidRPr="005F58F9" w:rsidRDefault="008D3D52" w:rsidP="00345D46">
            <w:pPr>
              <w:pStyle w:val="TAH"/>
              <w:keepNext w:val="0"/>
              <w:keepLines w:val="0"/>
              <w:widowControl w:val="0"/>
            </w:pPr>
            <w:r w:rsidRPr="005F58F9">
              <w:t>IE type and reference</w:t>
            </w:r>
          </w:p>
        </w:tc>
        <w:tc>
          <w:tcPr>
            <w:tcW w:w="889" w:type="pct"/>
          </w:tcPr>
          <w:p w14:paraId="2CC560E8" w14:textId="77777777" w:rsidR="008D3D52" w:rsidRPr="005F58F9" w:rsidRDefault="008D3D52" w:rsidP="00345D46">
            <w:pPr>
              <w:pStyle w:val="TAH"/>
              <w:keepNext w:val="0"/>
              <w:keepLines w:val="0"/>
              <w:widowControl w:val="0"/>
            </w:pPr>
            <w:r w:rsidRPr="005F58F9">
              <w:t>Semantics description</w:t>
            </w:r>
          </w:p>
        </w:tc>
        <w:tc>
          <w:tcPr>
            <w:tcW w:w="556" w:type="pct"/>
          </w:tcPr>
          <w:p w14:paraId="2B237FEC" w14:textId="77777777" w:rsidR="008D3D52" w:rsidRPr="005F58F9" w:rsidRDefault="008D3D52" w:rsidP="00345D46">
            <w:pPr>
              <w:pStyle w:val="TAH"/>
              <w:keepNext w:val="0"/>
              <w:keepLines w:val="0"/>
              <w:widowControl w:val="0"/>
            </w:pPr>
            <w:r w:rsidRPr="005F58F9">
              <w:t>Criticality</w:t>
            </w:r>
          </w:p>
        </w:tc>
        <w:tc>
          <w:tcPr>
            <w:tcW w:w="556" w:type="pct"/>
          </w:tcPr>
          <w:p w14:paraId="0BEF39D5" w14:textId="77777777" w:rsidR="008D3D52" w:rsidRPr="005F58F9" w:rsidRDefault="008D3D52" w:rsidP="00345D46">
            <w:pPr>
              <w:pStyle w:val="TAH"/>
              <w:keepNext w:val="0"/>
              <w:keepLines w:val="0"/>
              <w:widowControl w:val="0"/>
            </w:pPr>
            <w:r w:rsidRPr="005F58F9">
              <w:t>Assigned Criticality</w:t>
            </w:r>
          </w:p>
        </w:tc>
      </w:tr>
      <w:tr w:rsidR="008D3D52" w:rsidRPr="005F58F9" w14:paraId="60F04D37" w14:textId="77777777" w:rsidTr="00345D46">
        <w:tc>
          <w:tcPr>
            <w:tcW w:w="1111" w:type="pct"/>
          </w:tcPr>
          <w:p w14:paraId="1F1B6F13" w14:textId="77777777" w:rsidR="008D3D52" w:rsidRPr="005F58F9" w:rsidRDefault="008D3D52" w:rsidP="00345D46">
            <w:pPr>
              <w:pStyle w:val="TAL"/>
              <w:keepNext w:val="0"/>
              <w:keepLines w:val="0"/>
              <w:widowControl w:val="0"/>
            </w:pPr>
            <w:r w:rsidRPr="005F58F9">
              <w:t>Message Type</w:t>
            </w:r>
          </w:p>
        </w:tc>
        <w:tc>
          <w:tcPr>
            <w:tcW w:w="556" w:type="pct"/>
          </w:tcPr>
          <w:p w14:paraId="7A80EFDC" w14:textId="77777777" w:rsidR="008D3D52" w:rsidRPr="005F58F9" w:rsidRDefault="008D3D52" w:rsidP="00345D46">
            <w:pPr>
              <w:pStyle w:val="TAL"/>
              <w:keepNext w:val="0"/>
              <w:keepLines w:val="0"/>
              <w:widowControl w:val="0"/>
            </w:pPr>
            <w:r w:rsidRPr="005F58F9">
              <w:t>M</w:t>
            </w:r>
          </w:p>
        </w:tc>
        <w:tc>
          <w:tcPr>
            <w:tcW w:w="556" w:type="pct"/>
          </w:tcPr>
          <w:p w14:paraId="3F7EC175" w14:textId="77777777" w:rsidR="008D3D52" w:rsidRPr="005F58F9" w:rsidRDefault="008D3D52" w:rsidP="00345D46">
            <w:pPr>
              <w:pStyle w:val="TAL"/>
              <w:keepNext w:val="0"/>
              <w:keepLines w:val="0"/>
              <w:widowControl w:val="0"/>
              <w:rPr>
                <w:i/>
              </w:rPr>
            </w:pPr>
          </w:p>
        </w:tc>
        <w:tc>
          <w:tcPr>
            <w:tcW w:w="778" w:type="pct"/>
          </w:tcPr>
          <w:p w14:paraId="7CD08D20" w14:textId="77777777" w:rsidR="008D3D52" w:rsidRPr="005F58F9" w:rsidRDefault="008D3D52" w:rsidP="00345D46">
            <w:pPr>
              <w:pStyle w:val="TAL"/>
              <w:keepNext w:val="0"/>
              <w:keepLines w:val="0"/>
              <w:widowControl w:val="0"/>
            </w:pPr>
            <w:r w:rsidRPr="005F58F9">
              <w:t>9.3.1.1</w:t>
            </w:r>
          </w:p>
        </w:tc>
        <w:tc>
          <w:tcPr>
            <w:tcW w:w="889" w:type="pct"/>
          </w:tcPr>
          <w:p w14:paraId="67C30CD8" w14:textId="77777777" w:rsidR="008D3D52" w:rsidRPr="005F58F9" w:rsidRDefault="008D3D52" w:rsidP="00345D46">
            <w:pPr>
              <w:pStyle w:val="TAL"/>
              <w:keepNext w:val="0"/>
              <w:keepLines w:val="0"/>
              <w:widowControl w:val="0"/>
            </w:pPr>
          </w:p>
        </w:tc>
        <w:tc>
          <w:tcPr>
            <w:tcW w:w="556" w:type="pct"/>
          </w:tcPr>
          <w:p w14:paraId="40D09D00" w14:textId="77777777" w:rsidR="008D3D52" w:rsidRPr="005F58F9" w:rsidRDefault="008D3D52" w:rsidP="00345D46">
            <w:pPr>
              <w:pStyle w:val="TAC"/>
              <w:keepNext w:val="0"/>
              <w:keepLines w:val="0"/>
              <w:widowControl w:val="0"/>
            </w:pPr>
            <w:r w:rsidRPr="005F58F9">
              <w:t>YES</w:t>
            </w:r>
          </w:p>
        </w:tc>
        <w:tc>
          <w:tcPr>
            <w:tcW w:w="556" w:type="pct"/>
          </w:tcPr>
          <w:p w14:paraId="1E23DD5F" w14:textId="77777777" w:rsidR="008D3D52" w:rsidRPr="005F58F9" w:rsidRDefault="008D3D52" w:rsidP="00345D46">
            <w:pPr>
              <w:pStyle w:val="TAC"/>
              <w:keepNext w:val="0"/>
              <w:keepLines w:val="0"/>
              <w:widowControl w:val="0"/>
            </w:pPr>
            <w:r>
              <w:t>ignore</w:t>
            </w:r>
          </w:p>
        </w:tc>
      </w:tr>
      <w:tr w:rsidR="008D3D52" w:rsidRPr="005F58F9" w14:paraId="0289B3DD" w14:textId="77777777" w:rsidTr="00345D46">
        <w:tc>
          <w:tcPr>
            <w:tcW w:w="1111" w:type="pct"/>
          </w:tcPr>
          <w:p w14:paraId="7DCF30A9" w14:textId="77777777" w:rsidR="008D3D52" w:rsidRPr="005F58F9" w:rsidRDefault="008D3D52" w:rsidP="00345D46">
            <w:pPr>
              <w:pStyle w:val="TAL"/>
              <w:keepNext w:val="0"/>
              <w:keepLines w:val="0"/>
              <w:widowControl w:val="0"/>
              <w:rPr>
                <w:rFonts w:eastAsia="Batang"/>
                <w:bCs/>
              </w:rPr>
            </w:pPr>
            <w:r w:rsidRPr="00433357">
              <w:rPr>
                <w:noProof/>
              </w:rPr>
              <w:t>gNB-CU UE F1AP ID</w:t>
            </w:r>
          </w:p>
        </w:tc>
        <w:tc>
          <w:tcPr>
            <w:tcW w:w="556" w:type="pct"/>
          </w:tcPr>
          <w:p w14:paraId="108AC300" w14:textId="77777777" w:rsidR="008D3D52" w:rsidRPr="005F58F9" w:rsidRDefault="008D3D52" w:rsidP="00345D46">
            <w:pPr>
              <w:pStyle w:val="TAL"/>
              <w:keepNext w:val="0"/>
              <w:keepLines w:val="0"/>
              <w:widowControl w:val="0"/>
              <w:rPr>
                <w:lang w:eastAsia="zh-CN"/>
              </w:rPr>
            </w:pPr>
            <w:r w:rsidRPr="00433357">
              <w:rPr>
                <w:noProof/>
              </w:rPr>
              <w:t>M</w:t>
            </w:r>
          </w:p>
        </w:tc>
        <w:tc>
          <w:tcPr>
            <w:tcW w:w="556" w:type="pct"/>
          </w:tcPr>
          <w:p w14:paraId="3667975D" w14:textId="77777777" w:rsidR="008D3D52" w:rsidRPr="005F58F9" w:rsidRDefault="008D3D52" w:rsidP="00345D46">
            <w:pPr>
              <w:pStyle w:val="TAL"/>
              <w:keepNext w:val="0"/>
              <w:keepLines w:val="0"/>
              <w:widowControl w:val="0"/>
              <w:rPr>
                <w:i/>
              </w:rPr>
            </w:pPr>
          </w:p>
        </w:tc>
        <w:tc>
          <w:tcPr>
            <w:tcW w:w="778" w:type="pct"/>
          </w:tcPr>
          <w:p w14:paraId="3F26A5C0" w14:textId="77777777" w:rsidR="008D3D52" w:rsidRPr="005F58F9" w:rsidRDefault="008D3D52" w:rsidP="00345D46">
            <w:pPr>
              <w:pStyle w:val="TAL"/>
              <w:keepNext w:val="0"/>
              <w:keepLines w:val="0"/>
              <w:widowControl w:val="0"/>
            </w:pPr>
            <w:r w:rsidRPr="00433357">
              <w:rPr>
                <w:noProof/>
              </w:rPr>
              <w:t>9.3.1.4</w:t>
            </w:r>
          </w:p>
        </w:tc>
        <w:tc>
          <w:tcPr>
            <w:tcW w:w="889" w:type="pct"/>
          </w:tcPr>
          <w:p w14:paraId="48B17DDB" w14:textId="77777777" w:rsidR="008D3D52" w:rsidRPr="005F58F9" w:rsidRDefault="008D3D52" w:rsidP="00345D46">
            <w:pPr>
              <w:pStyle w:val="TAL"/>
              <w:keepNext w:val="0"/>
              <w:keepLines w:val="0"/>
              <w:widowControl w:val="0"/>
            </w:pPr>
          </w:p>
        </w:tc>
        <w:tc>
          <w:tcPr>
            <w:tcW w:w="556" w:type="pct"/>
          </w:tcPr>
          <w:p w14:paraId="5C3622DB" w14:textId="77777777" w:rsidR="008D3D52" w:rsidRPr="005F58F9" w:rsidRDefault="008D3D52" w:rsidP="00345D46">
            <w:pPr>
              <w:pStyle w:val="TAC"/>
              <w:keepNext w:val="0"/>
              <w:keepLines w:val="0"/>
              <w:widowControl w:val="0"/>
            </w:pPr>
            <w:r w:rsidRPr="00433357">
              <w:rPr>
                <w:noProof/>
              </w:rPr>
              <w:t>YES</w:t>
            </w:r>
          </w:p>
        </w:tc>
        <w:tc>
          <w:tcPr>
            <w:tcW w:w="556" w:type="pct"/>
          </w:tcPr>
          <w:p w14:paraId="23E425C5" w14:textId="77777777" w:rsidR="008D3D52" w:rsidRPr="005F58F9" w:rsidRDefault="008D3D52" w:rsidP="00345D46">
            <w:pPr>
              <w:pStyle w:val="TAC"/>
              <w:keepNext w:val="0"/>
              <w:keepLines w:val="0"/>
              <w:widowControl w:val="0"/>
            </w:pPr>
            <w:r w:rsidRPr="00433357">
              <w:rPr>
                <w:noProof/>
              </w:rPr>
              <w:t>reject</w:t>
            </w:r>
          </w:p>
        </w:tc>
      </w:tr>
      <w:tr w:rsidR="008D3D52" w:rsidRPr="005F58F9" w14:paraId="3A1DEB69" w14:textId="77777777" w:rsidTr="00345D46">
        <w:tc>
          <w:tcPr>
            <w:tcW w:w="1111" w:type="pct"/>
            <w:tcBorders>
              <w:top w:val="single" w:sz="4" w:space="0" w:color="auto"/>
              <w:left w:val="single" w:sz="4" w:space="0" w:color="auto"/>
              <w:bottom w:val="single" w:sz="4" w:space="0" w:color="auto"/>
              <w:right w:val="single" w:sz="4" w:space="0" w:color="auto"/>
            </w:tcBorders>
          </w:tcPr>
          <w:p w14:paraId="77C5C8B9" w14:textId="77777777" w:rsidR="008D3D52" w:rsidRPr="00EC08FF" w:rsidRDefault="008D3D52" w:rsidP="00345D46">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79B25E30" w14:textId="77777777" w:rsidR="008D3D52" w:rsidRPr="005F58F9" w:rsidDel="00C1133D"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AD44774"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C61C42" w14:textId="77777777" w:rsidR="008D3D52" w:rsidRPr="005F58F9" w:rsidRDefault="008D3D52" w:rsidP="00345D46">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6736F820"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2D9CFE6" w14:textId="77777777" w:rsidR="008D3D52" w:rsidRPr="005F58F9" w:rsidDel="00C1133D"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39097017" w14:textId="77777777" w:rsidR="008D3D52" w:rsidRPr="005F58F9" w:rsidDel="00C1133D" w:rsidRDefault="008D3D52" w:rsidP="00345D46">
            <w:pPr>
              <w:pStyle w:val="TAC"/>
              <w:keepNext w:val="0"/>
              <w:keepLines w:val="0"/>
              <w:widowControl w:val="0"/>
            </w:pPr>
            <w:r w:rsidRPr="00433357">
              <w:rPr>
                <w:noProof/>
              </w:rPr>
              <w:t>reject</w:t>
            </w:r>
          </w:p>
        </w:tc>
      </w:tr>
      <w:tr w:rsidR="008D3D52" w:rsidRPr="005F58F9" w14:paraId="31CC5D07" w14:textId="77777777" w:rsidTr="00345D46">
        <w:tc>
          <w:tcPr>
            <w:tcW w:w="1111" w:type="pct"/>
            <w:tcBorders>
              <w:top w:val="single" w:sz="4" w:space="0" w:color="auto"/>
              <w:left w:val="single" w:sz="4" w:space="0" w:color="auto"/>
              <w:bottom w:val="single" w:sz="4" w:space="0" w:color="auto"/>
              <w:right w:val="single" w:sz="4" w:space="0" w:color="auto"/>
            </w:tcBorders>
          </w:tcPr>
          <w:p w14:paraId="28DCF8CE" w14:textId="77777777" w:rsidR="008D3D52" w:rsidRDefault="008D3D52" w:rsidP="00345D46">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4041D2A0" w14:textId="77777777" w:rsidR="008D3D52" w:rsidRDefault="008D3D52" w:rsidP="00345D46">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83A0B28"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5CADEDD" w14:textId="77777777" w:rsidR="008D3D52" w:rsidRDefault="008D3D52" w:rsidP="00345D46">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72D49C40" w14:textId="77777777" w:rsidR="008D3D52" w:rsidRPr="005F58F9"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7B2687" w14:textId="77777777" w:rsidR="008D3D52" w:rsidRDefault="008D3D52" w:rsidP="00345D46">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C81FCCF" w14:textId="77777777" w:rsidR="008D3D52" w:rsidRDefault="008D3D52" w:rsidP="00345D46">
            <w:pPr>
              <w:pStyle w:val="TAC"/>
              <w:keepNext w:val="0"/>
              <w:keepLines w:val="0"/>
              <w:widowControl w:val="0"/>
            </w:pPr>
            <w:r>
              <w:rPr>
                <w:noProof/>
              </w:rPr>
              <w:t>ignore</w:t>
            </w:r>
          </w:p>
        </w:tc>
      </w:tr>
      <w:tr w:rsidR="008D3D52" w:rsidRPr="005F58F9" w14:paraId="5A8E6942" w14:textId="77777777" w:rsidTr="00345D46">
        <w:tc>
          <w:tcPr>
            <w:tcW w:w="1111" w:type="pct"/>
            <w:tcBorders>
              <w:top w:val="single" w:sz="4" w:space="0" w:color="auto"/>
              <w:left w:val="single" w:sz="4" w:space="0" w:color="auto"/>
              <w:bottom w:val="single" w:sz="4" w:space="0" w:color="auto"/>
              <w:right w:val="single" w:sz="4" w:space="0" w:color="auto"/>
            </w:tcBorders>
          </w:tcPr>
          <w:p w14:paraId="0819A87E" w14:textId="77777777" w:rsidR="008D3D52" w:rsidRDefault="008D3D52" w:rsidP="00345D46">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5B61A02C" w14:textId="77777777" w:rsidR="008D3D52" w:rsidRDefault="008D3D52" w:rsidP="00345D46">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B4A8CE1" w14:textId="77777777" w:rsidR="008D3D52" w:rsidRPr="005F58F9" w:rsidRDefault="008D3D52" w:rsidP="00345D46">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60B65DD" w14:textId="77777777" w:rsidR="008D3D52" w:rsidRPr="00707B3F" w:rsidRDefault="008D3D52" w:rsidP="00345D46">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7E4F85C1" w14:textId="77777777" w:rsidR="008D3D52" w:rsidRPr="00692E4C" w:rsidRDefault="008D3D52" w:rsidP="00345D46">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BCB3F57" w14:textId="77777777" w:rsidR="008D3D52" w:rsidRDefault="008D3D52" w:rsidP="00345D46">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F49BAC1" w14:textId="77777777" w:rsidR="008D3D52" w:rsidRDefault="008D3D52" w:rsidP="00345D46">
            <w:pPr>
              <w:pStyle w:val="TAC"/>
              <w:keepNext w:val="0"/>
              <w:keepLines w:val="0"/>
              <w:widowControl w:val="0"/>
            </w:pPr>
            <w:r>
              <w:t>ignore</w:t>
            </w:r>
          </w:p>
        </w:tc>
      </w:tr>
    </w:tbl>
    <w:p w14:paraId="2468FF71" w14:textId="77777777" w:rsidR="008D3D52" w:rsidRDefault="008D3D52" w:rsidP="008D3D52">
      <w:pPr>
        <w:widowControl w:val="0"/>
      </w:pPr>
    </w:p>
    <w:p w14:paraId="6B1C4C31" w14:textId="77777777" w:rsidR="008D3D52" w:rsidRPr="00C83B23" w:rsidRDefault="008D3D52" w:rsidP="008D3D52">
      <w:pPr>
        <w:pStyle w:val="Heading3"/>
        <w:keepNext w:val="0"/>
        <w:keepLines w:val="0"/>
        <w:widowControl w:val="0"/>
        <w:rPr>
          <w:rFonts w:eastAsia="Malgun Gothic"/>
          <w:lang w:eastAsia="zh-CN"/>
        </w:rPr>
      </w:pPr>
      <w:bookmarkStart w:id="8918" w:name="_CR9_2_16"/>
      <w:bookmarkStart w:id="8919" w:name="_Toc105511068"/>
      <w:bookmarkStart w:id="8920" w:name="_Toc105927600"/>
      <w:bookmarkStart w:id="8921" w:name="_Toc106110140"/>
      <w:bookmarkStart w:id="8922" w:name="_Toc113835577"/>
      <w:bookmarkStart w:id="8923" w:name="_Toc120124425"/>
      <w:bookmarkStart w:id="8924" w:name="_Toc162617591"/>
      <w:bookmarkEnd w:id="8918"/>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09"/>
      <w:bookmarkEnd w:id="8910"/>
      <w:bookmarkEnd w:id="8919"/>
      <w:bookmarkEnd w:id="8920"/>
      <w:bookmarkEnd w:id="8921"/>
      <w:bookmarkEnd w:id="8922"/>
      <w:bookmarkEnd w:id="8923"/>
      <w:bookmarkEnd w:id="8924"/>
    </w:p>
    <w:p w14:paraId="37A3F235" w14:textId="77777777" w:rsidR="008D3D52" w:rsidRPr="0013380C" w:rsidRDefault="008D3D52" w:rsidP="008D3D52">
      <w:pPr>
        <w:pStyle w:val="Heading4"/>
        <w:keepNext w:val="0"/>
        <w:keepLines w:val="0"/>
        <w:widowControl w:val="0"/>
        <w:rPr>
          <w:lang w:eastAsia="zh-CN"/>
        </w:rPr>
      </w:pPr>
      <w:bookmarkStart w:id="8925" w:name="_CR9_2_16_1"/>
      <w:bookmarkStart w:id="8926" w:name="_Toc99038675"/>
      <w:bookmarkStart w:id="8927" w:name="_Toc99730938"/>
      <w:bookmarkStart w:id="8928" w:name="_Toc105511069"/>
      <w:bookmarkStart w:id="8929" w:name="_Toc105927601"/>
      <w:bookmarkStart w:id="8930" w:name="_Toc106110141"/>
      <w:bookmarkStart w:id="8931" w:name="_Toc113835578"/>
      <w:bookmarkStart w:id="8932" w:name="_Toc120124426"/>
      <w:bookmarkStart w:id="8933" w:name="_Toc162617592"/>
      <w:bookmarkEnd w:id="8925"/>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26"/>
      <w:bookmarkEnd w:id="8927"/>
      <w:bookmarkEnd w:id="8928"/>
      <w:bookmarkEnd w:id="8929"/>
      <w:bookmarkEnd w:id="8930"/>
      <w:bookmarkEnd w:id="8931"/>
      <w:bookmarkEnd w:id="8932"/>
      <w:bookmarkEnd w:id="8933"/>
      <w:r>
        <w:rPr>
          <w:noProof/>
          <w:lang w:eastAsia="zh-CN"/>
        </w:rPr>
        <w:t xml:space="preserve"> </w:t>
      </w:r>
    </w:p>
    <w:p w14:paraId="278F9F37" w14:textId="77777777" w:rsidR="008D3D52" w:rsidRPr="0013380C" w:rsidRDefault="008D3D52" w:rsidP="008D3D52">
      <w:pPr>
        <w:widowControl w:val="0"/>
      </w:pPr>
      <w:r w:rsidRPr="0013380C">
        <w:t xml:space="preserve">This message is sent by a gNB-CU to a gNB-DU, to </w:t>
      </w:r>
      <w:r>
        <w:t>indicate information related to RAN visible QoE</w:t>
      </w:r>
      <w:r w:rsidRPr="0013380C">
        <w:t>.</w:t>
      </w:r>
    </w:p>
    <w:p w14:paraId="4BDBD127" w14:textId="77777777" w:rsidR="008D3D52" w:rsidRPr="0013380C" w:rsidRDefault="008D3D52" w:rsidP="008D3D52">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13380C" w14:paraId="1864DDBD" w14:textId="77777777" w:rsidTr="00345D46">
        <w:trPr>
          <w:trHeight w:val="402"/>
          <w:tblHeader/>
        </w:trPr>
        <w:tc>
          <w:tcPr>
            <w:tcW w:w="2160" w:type="dxa"/>
            <w:tcBorders>
              <w:top w:val="single" w:sz="4" w:space="0" w:color="auto"/>
              <w:left w:val="single" w:sz="4" w:space="0" w:color="auto"/>
              <w:bottom w:val="single" w:sz="4" w:space="0" w:color="auto"/>
              <w:right w:val="single" w:sz="4" w:space="0" w:color="auto"/>
            </w:tcBorders>
          </w:tcPr>
          <w:p w14:paraId="4AF3ACA5" w14:textId="77777777" w:rsidR="008D3D52" w:rsidRPr="0013380C" w:rsidRDefault="008D3D52" w:rsidP="00345D46">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3309DE" w14:textId="77777777" w:rsidR="008D3D52" w:rsidRPr="0013380C" w:rsidRDefault="008D3D52" w:rsidP="00345D46">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0E278C" w14:textId="77777777" w:rsidR="008D3D52" w:rsidRPr="0013380C" w:rsidRDefault="008D3D52" w:rsidP="00345D46">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00FEB8C" w14:textId="77777777" w:rsidR="008D3D52" w:rsidRPr="0013380C" w:rsidRDefault="008D3D52" w:rsidP="00345D46">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CC15FE" w14:textId="77777777" w:rsidR="008D3D52" w:rsidRPr="0013380C" w:rsidRDefault="008D3D52" w:rsidP="00345D46">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746EFA" w14:textId="77777777" w:rsidR="008D3D52" w:rsidRPr="0013380C" w:rsidRDefault="008D3D52" w:rsidP="00345D46">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D249C5" w14:textId="77777777" w:rsidR="008D3D52" w:rsidRPr="0013380C" w:rsidRDefault="008D3D52" w:rsidP="00345D46">
            <w:pPr>
              <w:pStyle w:val="TAH"/>
              <w:keepNext w:val="0"/>
              <w:keepLines w:val="0"/>
              <w:widowControl w:val="0"/>
              <w:rPr>
                <w:lang w:eastAsia="ja-JP"/>
              </w:rPr>
            </w:pPr>
            <w:r w:rsidRPr="0013380C">
              <w:rPr>
                <w:lang w:eastAsia="ja-JP"/>
              </w:rPr>
              <w:t>Assigned Criticality</w:t>
            </w:r>
          </w:p>
        </w:tc>
      </w:tr>
      <w:tr w:rsidR="008D3D52" w:rsidRPr="0013380C" w14:paraId="6E1245D2"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709B66F6" w14:textId="77777777" w:rsidR="008D3D52" w:rsidRPr="0013380C" w:rsidRDefault="008D3D52" w:rsidP="00345D46">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C9DA44" w14:textId="77777777" w:rsidR="008D3D52" w:rsidRPr="0013380C" w:rsidRDefault="008D3D52" w:rsidP="00345D46">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C70F96" w14:textId="77777777" w:rsidR="008D3D52" w:rsidRPr="0013380C"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ADBFC3" w14:textId="77777777" w:rsidR="008D3D52" w:rsidRPr="0013380C" w:rsidRDefault="008D3D52" w:rsidP="00345D46">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5A2869E"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308A8" w14:textId="77777777" w:rsidR="008D3D52" w:rsidRPr="0013380C" w:rsidRDefault="008D3D52" w:rsidP="00345D46">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FE3C8" w14:textId="77777777" w:rsidR="008D3D52" w:rsidRPr="0013380C" w:rsidRDefault="008D3D52" w:rsidP="00345D46">
            <w:pPr>
              <w:pStyle w:val="TAC"/>
              <w:keepNext w:val="0"/>
              <w:keepLines w:val="0"/>
              <w:widowControl w:val="0"/>
              <w:rPr>
                <w:lang w:eastAsia="ja-JP"/>
              </w:rPr>
            </w:pPr>
            <w:r w:rsidRPr="0013380C">
              <w:rPr>
                <w:lang w:eastAsia="ja-JP"/>
              </w:rPr>
              <w:t>ignore</w:t>
            </w:r>
          </w:p>
        </w:tc>
      </w:tr>
      <w:tr w:rsidR="008D3D52" w:rsidRPr="0013380C" w14:paraId="5501E95B"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4E0D8525" w14:textId="77777777" w:rsidR="008D3D52" w:rsidRPr="00875244" w:rsidRDefault="008D3D52" w:rsidP="00345D46">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7B9C005" w14:textId="77777777" w:rsidR="008D3D52" w:rsidRPr="00875244" w:rsidRDefault="008D3D52" w:rsidP="00345D46">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C086904" w14:textId="77777777" w:rsidR="008D3D52" w:rsidRPr="00991C15"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19931" w14:textId="77777777" w:rsidR="008D3D52" w:rsidRPr="00875244" w:rsidRDefault="008D3D52" w:rsidP="00345D46">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D4EC55F" w14:textId="77777777" w:rsidR="008D3D52" w:rsidRPr="00875244"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F67573" w14:textId="77777777" w:rsidR="008D3D52" w:rsidRPr="00875244" w:rsidRDefault="008D3D52" w:rsidP="00345D46">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48F81" w14:textId="77777777" w:rsidR="008D3D52" w:rsidRPr="00875244" w:rsidRDefault="008D3D52" w:rsidP="00345D46">
            <w:pPr>
              <w:pStyle w:val="TAC"/>
              <w:keepNext w:val="0"/>
              <w:keepLines w:val="0"/>
              <w:widowControl w:val="0"/>
              <w:rPr>
                <w:szCs w:val="18"/>
                <w:lang w:eastAsia="ja-JP"/>
              </w:rPr>
            </w:pPr>
            <w:r w:rsidRPr="00AE5EB9">
              <w:rPr>
                <w:szCs w:val="18"/>
                <w:lang w:eastAsia="ja-JP"/>
              </w:rPr>
              <w:t>reject</w:t>
            </w:r>
          </w:p>
        </w:tc>
      </w:tr>
      <w:tr w:rsidR="008D3D52" w:rsidRPr="0013380C" w14:paraId="2382CEAA"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45622951" w14:textId="77777777" w:rsidR="008D3D52" w:rsidRPr="0009701E" w:rsidRDefault="008D3D52" w:rsidP="00345D46">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61D7D96C" w14:textId="77777777" w:rsidR="008D3D52" w:rsidRPr="0013380C" w:rsidRDefault="008D3D52" w:rsidP="00345D46">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BA3" w14:textId="77777777" w:rsidR="008D3D52" w:rsidRPr="00875244" w:rsidRDefault="008D3D52" w:rsidP="00345D4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8992A" w14:textId="77777777" w:rsidR="008D3D52" w:rsidRPr="00AE5EB9" w:rsidRDefault="008D3D52" w:rsidP="00345D46">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08CF01" w14:textId="77777777" w:rsidR="008D3D52" w:rsidRPr="00875244"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FA1EAD" w14:textId="77777777" w:rsidR="008D3D52" w:rsidRPr="00875244" w:rsidRDefault="008D3D52" w:rsidP="00345D46">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778700" w14:textId="77777777" w:rsidR="008D3D52" w:rsidRPr="00875244" w:rsidRDefault="008D3D52" w:rsidP="00345D46">
            <w:pPr>
              <w:pStyle w:val="TAC"/>
              <w:keepNext w:val="0"/>
              <w:keepLines w:val="0"/>
              <w:widowControl w:val="0"/>
              <w:rPr>
                <w:szCs w:val="18"/>
                <w:lang w:eastAsia="ja-JP"/>
              </w:rPr>
            </w:pPr>
            <w:r w:rsidRPr="00AE5EB9">
              <w:rPr>
                <w:szCs w:val="18"/>
                <w:lang w:eastAsia="ja-JP"/>
              </w:rPr>
              <w:t>reject</w:t>
            </w:r>
          </w:p>
        </w:tc>
      </w:tr>
      <w:tr w:rsidR="008D3D52" w:rsidRPr="0013380C" w14:paraId="692DA663"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6C3F040E" w14:textId="77777777" w:rsidR="008D3D52" w:rsidRPr="00514D13" w:rsidRDefault="008D3D52" w:rsidP="00345D46">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488B850C" w14:textId="77777777" w:rsidR="008D3D52" w:rsidRPr="0013380C"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7BEFDB" w14:textId="77777777" w:rsidR="008D3D52" w:rsidRPr="0013380C" w:rsidRDefault="008D3D52" w:rsidP="00345D46">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CAD7DDF" w14:textId="77777777" w:rsidR="008D3D52" w:rsidRPr="00C83B23" w:rsidRDefault="008D3D52" w:rsidP="00345D46">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6C2C1A2"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B33B9" w14:textId="77777777" w:rsidR="008D3D52" w:rsidRPr="0013380C" w:rsidRDefault="008D3D52" w:rsidP="00345D46">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4C322C" w14:textId="77777777" w:rsidR="008D3D52" w:rsidRPr="0013380C" w:rsidRDefault="008D3D52" w:rsidP="00345D46">
            <w:pPr>
              <w:pStyle w:val="TAC"/>
              <w:keepNext w:val="0"/>
              <w:keepLines w:val="0"/>
              <w:widowControl w:val="0"/>
              <w:rPr>
                <w:szCs w:val="18"/>
                <w:lang w:eastAsia="ja-JP"/>
              </w:rPr>
            </w:pPr>
            <w:r w:rsidRPr="0013380C">
              <w:rPr>
                <w:lang w:eastAsia="ja-JP"/>
              </w:rPr>
              <w:t>ignore</w:t>
            </w:r>
          </w:p>
        </w:tc>
      </w:tr>
      <w:tr w:rsidR="008D3D52" w:rsidRPr="0013380C" w14:paraId="33B95D9E" w14:textId="77777777" w:rsidTr="00345D46">
        <w:trPr>
          <w:trHeight w:val="608"/>
        </w:trPr>
        <w:tc>
          <w:tcPr>
            <w:tcW w:w="2160" w:type="dxa"/>
            <w:tcBorders>
              <w:top w:val="single" w:sz="4" w:space="0" w:color="auto"/>
              <w:left w:val="single" w:sz="4" w:space="0" w:color="auto"/>
              <w:bottom w:val="single" w:sz="4" w:space="0" w:color="auto"/>
              <w:right w:val="single" w:sz="4" w:space="0" w:color="auto"/>
            </w:tcBorders>
          </w:tcPr>
          <w:p w14:paraId="17550D18" w14:textId="77777777" w:rsidR="008D3D52" w:rsidRPr="00FE182D" w:rsidRDefault="008D3D52" w:rsidP="00345D46">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34E3FF20" w14:textId="77777777" w:rsidR="008D3D52"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F4B50" w14:textId="77777777" w:rsidR="008D3D52" w:rsidRPr="00C83B23" w:rsidRDefault="008D3D52" w:rsidP="00345D46">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B909FD"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C10528"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F85A1" w14:textId="5D7344E9" w:rsidR="008D3D52" w:rsidRPr="00C83B23" w:rsidRDefault="008D3D52" w:rsidP="00345D46">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E650E0" w14:textId="2A277C62" w:rsidR="008D3D52" w:rsidRPr="00C83B23" w:rsidRDefault="008D3D52" w:rsidP="00345D46">
            <w:pPr>
              <w:pStyle w:val="TAC"/>
              <w:keepNext w:val="0"/>
              <w:keepLines w:val="0"/>
              <w:widowControl w:val="0"/>
              <w:rPr>
                <w:rFonts w:eastAsia="Malgun Gothic"/>
                <w:lang w:eastAsia="zh-CN"/>
              </w:rPr>
            </w:pPr>
          </w:p>
        </w:tc>
      </w:tr>
      <w:tr w:rsidR="008D3D52" w:rsidRPr="0013380C" w14:paraId="4BB961A2"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694951BC" w14:textId="77777777" w:rsidR="008D3D52" w:rsidRPr="0013380C" w:rsidRDefault="008D3D52" w:rsidP="00345D46">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3CD1833F" w14:textId="77777777" w:rsidR="008D3D52" w:rsidRPr="0013380C" w:rsidRDefault="008D3D52" w:rsidP="00345D46">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A4DB95" w14:textId="77777777" w:rsidR="008D3D52" w:rsidRPr="0013380C"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8B8D8" w14:textId="77777777" w:rsidR="008D3D52" w:rsidRPr="0013380C" w:rsidRDefault="008D3D52" w:rsidP="00345D46">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7282EE0"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B43AE" w14:textId="77777777" w:rsidR="008D3D52" w:rsidRPr="0013380C" w:rsidRDefault="008D3D52" w:rsidP="00345D46">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80513C" w14:textId="77777777" w:rsidR="008D3D52" w:rsidRPr="0013380C" w:rsidRDefault="008D3D52" w:rsidP="00345D46">
            <w:pPr>
              <w:pStyle w:val="TAC"/>
              <w:keepNext w:val="0"/>
              <w:keepLines w:val="0"/>
              <w:widowControl w:val="0"/>
              <w:rPr>
                <w:lang w:eastAsia="zh-CN"/>
              </w:rPr>
            </w:pPr>
            <w:r w:rsidRPr="0013380C">
              <w:rPr>
                <w:rFonts w:hint="eastAsia"/>
                <w:lang w:eastAsia="zh-CN"/>
              </w:rPr>
              <w:t>-</w:t>
            </w:r>
          </w:p>
        </w:tc>
      </w:tr>
      <w:tr w:rsidR="008D3D52" w:rsidRPr="0013380C" w14:paraId="63B2348A"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21E360FD" w14:textId="77777777" w:rsidR="008D3D52" w:rsidRPr="0013380C" w:rsidRDefault="008D3D52" w:rsidP="00345D46">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B0C9B49" w14:textId="77777777" w:rsidR="008D3D52"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ADFD0A" w14:textId="77777777" w:rsidR="008D3D52" w:rsidRPr="0013380C" w:rsidRDefault="008D3D52" w:rsidP="00345D46">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6D120FB"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EB0771"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92DC0" w14:textId="77777777" w:rsidR="008D3D52" w:rsidRPr="0013380C" w:rsidRDefault="008D3D52" w:rsidP="00345D46">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AD0554" w14:textId="77777777" w:rsidR="008D3D52" w:rsidRPr="0013380C" w:rsidRDefault="008D3D52" w:rsidP="00345D46">
            <w:pPr>
              <w:pStyle w:val="TAC"/>
              <w:keepNext w:val="0"/>
              <w:keepLines w:val="0"/>
              <w:widowControl w:val="0"/>
              <w:rPr>
                <w:lang w:eastAsia="zh-CN"/>
              </w:rPr>
            </w:pPr>
            <w:r>
              <w:t>ignore</w:t>
            </w:r>
          </w:p>
        </w:tc>
      </w:tr>
      <w:tr w:rsidR="008D3D52" w:rsidRPr="0013380C" w14:paraId="7FE0274C"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469687D8" w14:textId="77777777" w:rsidR="008D3D52" w:rsidRPr="0013380C" w:rsidRDefault="008D3D52" w:rsidP="00345D46">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17E65106" w14:textId="77777777" w:rsidR="008D3D52" w:rsidRDefault="008D3D52" w:rsidP="00345D4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F07B4" w14:textId="77777777" w:rsidR="008D3D52" w:rsidRPr="0013380C" w:rsidRDefault="008D3D52" w:rsidP="00345D46">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30976AE5"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EC9940" w14:textId="77777777" w:rsidR="008D3D52" w:rsidRPr="0013380C" w:rsidRDefault="008D3D52" w:rsidP="00345D46">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BFFFB7" w14:textId="77777777" w:rsidR="008D3D52" w:rsidRPr="0013380C"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C21D06" w14:textId="77777777" w:rsidR="008D3D52" w:rsidRPr="0013380C" w:rsidRDefault="008D3D52" w:rsidP="00345D46">
            <w:pPr>
              <w:pStyle w:val="TAC"/>
              <w:keepNext w:val="0"/>
              <w:keepLines w:val="0"/>
              <w:widowControl w:val="0"/>
              <w:rPr>
                <w:lang w:eastAsia="zh-CN"/>
              </w:rPr>
            </w:pPr>
          </w:p>
        </w:tc>
      </w:tr>
      <w:tr w:rsidR="008D3D52" w:rsidRPr="0013380C" w14:paraId="4225F7B2"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555090AF" w14:textId="77777777" w:rsidR="008D3D52" w:rsidRPr="0013380C" w:rsidRDefault="008D3D52" w:rsidP="00345D46">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0ECB7001" w14:textId="77777777" w:rsidR="008D3D52" w:rsidRDefault="008D3D52" w:rsidP="00345D46">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949574" w14:textId="77777777" w:rsidR="008D3D52" w:rsidRPr="0013380C"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65ABC" w14:textId="77777777" w:rsidR="008D3D52" w:rsidRDefault="008D3D52" w:rsidP="00345D46">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18439EBD" w14:textId="77777777" w:rsidR="008D3D52" w:rsidRPr="0013380C"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D743A" w14:textId="77777777" w:rsidR="008D3D52" w:rsidRPr="0013380C"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D0BE6B" w14:textId="77777777" w:rsidR="008D3D52" w:rsidRPr="0013380C" w:rsidRDefault="008D3D52" w:rsidP="00345D46">
            <w:pPr>
              <w:pStyle w:val="TAC"/>
              <w:keepNext w:val="0"/>
              <w:keepLines w:val="0"/>
              <w:widowControl w:val="0"/>
              <w:rPr>
                <w:lang w:eastAsia="zh-CN"/>
              </w:rPr>
            </w:pPr>
          </w:p>
        </w:tc>
      </w:tr>
    </w:tbl>
    <w:p w14:paraId="459C4600" w14:textId="77777777" w:rsidR="008D3D52" w:rsidRDefault="008D3D52" w:rsidP="008D3D52">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3380C" w14:paraId="149D174A" w14:textId="77777777" w:rsidTr="00345D46">
        <w:trPr>
          <w:jc w:val="center"/>
        </w:trPr>
        <w:tc>
          <w:tcPr>
            <w:tcW w:w="3686" w:type="dxa"/>
          </w:tcPr>
          <w:p w14:paraId="17363BC7" w14:textId="77777777" w:rsidR="008D3D52" w:rsidRPr="0013380C" w:rsidRDefault="008D3D52" w:rsidP="00345D46">
            <w:pPr>
              <w:pStyle w:val="TAH"/>
              <w:keepNext w:val="0"/>
              <w:keepLines w:val="0"/>
              <w:widowControl w:val="0"/>
              <w:rPr>
                <w:lang w:eastAsia="zh-CN"/>
              </w:rPr>
            </w:pPr>
            <w:r w:rsidRPr="0013380C">
              <w:rPr>
                <w:lang w:eastAsia="zh-CN"/>
              </w:rPr>
              <w:t>Range bound</w:t>
            </w:r>
          </w:p>
        </w:tc>
        <w:tc>
          <w:tcPr>
            <w:tcW w:w="5670" w:type="dxa"/>
          </w:tcPr>
          <w:p w14:paraId="16A0099A" w14:textId="77777777" w:rsidR="008D3D52" w:rsidRPr="0013380C" w:rsidRDefault="008D3D52" w:rsidP="00345D46">
            <w:pPr>
              <w:pStyle w:val="TAH"/>
              <w:keepNext w:val="0"/>
              <w:keepLines w:val="0"/>
              <w:widowControl w:val="0"/>
              <w:rPr>
                <w:lang w:eastAsia="zh-CN"/>
              </w:rPr>
            </w:pPr>
            <w:r w:rsidRPr="0013380C">
              <w:rPr>
                <w:lang w:eastAsia="zh-CN"/>
              </w:rPr>
              <w:t>Explanation</w:t>
            </w:r>
          </w:p>
        </w:tc>
      </w:tr>
      <w:tr w:rsidR="008D3D52" w:rsidRPr="0013380C" w14:paraId="1A30471D" w14:textId="77777777" w:rsidTr="00345D46">
        <w:trPr>
          <w:jc w:val="center"/>
        </w:trPr>
        <w:tc>
          <w:tcPr>
            <w:tcW w:w="3686" w:type="dxa"/>
          </w:tcPr>
          <w:p w14:paraId="69932A27" w14:textId="77777777" w:rsidR="008D3D52" w:rsidRPr="0013380C" w:rsidRDefault="008D3D52" w:rsidP="00345D46">
            <w:pPr>
              <w:pStyle w:val="TAL"/>
              <w:keepNext w:val="0"/>
              <w:keepLines w:val="0"/>
              <w:widowControl w:val="0"/>
              <w:rPr>
                <w:lang w:eastAsia="zh-CN"/>
              </w:rPr>
            </w:pPr>
            <w:r w:rsidRPr="00514D13">
              <w:rPr>
                <w:lang w:eastAsia="zh-CN"/>
              </w:rPr>
              <w:t>maxnoofQoEInformation</w:t>
            </w:r>
          </w:p>
        </w:tc>
        <w:tc>
          <w:tcPr>
            <w:tcW w:w="5670" w:type="dxa"/>
          </w:tcPr>
          <w:p w14:paraId="4DC503D1" w14:textId="77777777" w:rsidR="008D3D52" w:rsidRPr="0013380C" w:rsidRDefault="008D3D52" w:rsidP="00345D46">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8D3D52" w:rsidRPr="0013380C" w14:paraId="041DD531" w14:textId="77777777" w:rsidTr="00345D46">
        <w:trPr>
          <w:jc w:val="center"/>
        </w:trPr>
        <w:tc>
          <w:tcPr>
            <w:tcW w:w="3686" w:type="dxa"/>
          </w:tcPr>
          <w:p w14:paraId="4924E360" w14:textId="77777777" w:rsidR="008D3D52" w:rsidRPr="00514D13" w:rsidRDefault="008D3D52" w:rsidP="00345D46">
            <w:pPr>
              <w:pStyle w:val="TAL"/>
              <w:keepNext w:val="0"/>
              <w:keepLines w:val="0"/>
              <w:widowControl w:val="0"/>
              <w:rPr>
                <w:lang w:eastAsia="zh-CN"/>
              </w:rPr>
            </w:pPr>
            <w:r>
              <w:rPr>
                <w:rFonts w:hint="eastAsia"/>
                <w:lang w:eastAsia="zh-CN"/>
              </w:rPr>
              <w:t>maxnoofDRBs</w:t>
            </w:r>
          </w:p>
        </w:tc>
        <w:tc>
          <w:tcPr>
            <w:tcW w:w="5670" w:type="dxa"/>
          </w:tcPr>
          <w:p w14:paraId="2733AA6D" w14:textId="7389F1DC" w:rsidR="008D3D52" w:rsidRPr="0013380C" w:rsidRDefault="008D3D52" w:rsidP="00345D46">
            <w:pPr>
              <w:pStyle w:val="TAL"/>
              <w:keepNext w:val="0"/>
              <w:keepLines w:val="0"/>
              <w:widowControl w:val="0"/>
              <w:rPr>
                <w:lang w:eastAsia="zh-CN"/>
              </w:rPr>
            </w:pPr>
            <w:r>
              <w:rPr>
                <w:rFonts w:hint="eastAsia"/>
                <w:lang w:eastAsia="zh-CN"/>
              </w:rPr>
              <w:t>Maximum no. of DRB</w:t>
            </w:r>
            <w:r w:rsidR="001E36C4">
              <w:rPr>
                <w:lang w:eastAsia="zh-CN"/>
              </w:rPr>
              <w:t>s</w:t>
            </w:r>
            <w:r>
              <w:rPr>
                <w:rFonts w:hint="eastAsia"/>
                <w:lang w:eastAsia="zh-CN"/>
              </w:rPr>
              <w:t xml:space="preserve"> allowed towards one UE, the maximum value is 64. </w:t>
            </w:r>
          </w:p>
        </w:tc>
      </w:tr>
    </w:tbl>
    <w:p w14:paraId="0788781E" w14:textId="77777777" w:rsidR="008D3D52" w:rsidRDefault="008D3D52" w:rsidP="008D3D52">
      <w:pPr>
        <w:widowControl w:val="0"/>
        <w:overflowPunct/>
        <w:autoSpaceDE/>
        <w:autoSpaceDN/>
        <w:adjustRightInd/>
        <w:textAlignment w:val="auto"/>
        <w:rPr>
          <w:rFonts w:eastAsia="MS Mincho"/>
          <w:lang w:eastAsia="ja-JP"/>
        </w:rPr>
      </w:pPr>
    </w:p>
    <w:p w14:paraId="1974DD09" w14:textId="77777777" w:rsidR="008D3D52" w:rsidRDefault="008D3D52" w:rsidP="008D3D52">
      <w:pPr>
        <w:pStyle w:val="Heading4"/>
        <w:keepNext w:val="0"/>
        <w:keepLines w:val="0"/>
        <w:widowControl w:val="0"/>
        <w:rPr>
          <w:lang w:val="en-US" w:eastAsia="zh-CN"/>
        </w:rPr>
      </w:pPr>
      <w:bookmarkStart w:id="8934" w:name="_CR9_2_16_2"/>
      <w:bookmarkStart w:id="8935" w:name="_Toc162617593"/>
      <w:bookmarkEnd w:id="8934"/>
      <w:r>
        <w:t>9.2.16.2</w:t>
      </w:r>
      <w:r>
        <w:tab/>
        <w:t>QOE INFORMATION TRANSFER CONTROL</w:t>
      </w:r>
      <w:bookmarkEnd w:id="8935"/>
    </w:p>
    <w:p w14:paraId="33505659" w14:textId="77777777" w:rsidR="008D3D52" w:rsidRDefault="008D3D52" w:rsidP="008D3D52">
      <w:pPr>
        <w:widowControl w:val="0"/>
      </w:pPr>
      <w:r>
        <w:t>This message is sent by a gNB-DU to the gNB-CU, to control the QoE information transfer.</w:t>
      </w:r>
    </w:p>
    <w:p w14:paraId="2C0D5107" w14:textId="77777777" w:rsidR="008D3D52" w:rsidRDefault="008D3D52" w:rsidP="008D3D52">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1394FEBE" w14:textId="77777777" w:rsidTr="00345D46">
        <w:trPr>
          <w:trHeight w:val="402"/>
        </w:trPr>
        <w:tc>
          <w:tcPr>
            <w:tcW w:w="2160" w:type="dxa"/>
            <w:tcBorders>
              <w:top w:val="single" w:sz="4" w:space="0" w:color="auto"/>
              <w:left w:val="single" w:sz="4" w:space="0" w:color="auto"/>
              <w:bottom w:val="single" w:sz="4" w:space="0" w:color="auto"/>
              <w:right w:val="single" w:sz="4" w:space="0" w:color="auto"/>
            </w:tcBorders>
          </w:tcPr>
          <w:p w14:paraId="15EA31F8"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48BA1F4" w14:textId="77777777" w:rsidR="008D3D52" w:rsidRDefault="008D3D52" w:rsidP="00345D4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0BD0E396" w14:textId="77777777" w:rsidR="008D3D52" w:rsidRDefault="008D3D52" w:rsidP="00345D4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67B7B214" w14:textId="77777777" w:rsidR="008D3D52" w:rsidRDefault="008D3D52" w:rsidP="00345D4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0D379923" w14:textId="77777777" w:rsidR="008D3D52" w:rsidRDefault="008D3D52" w:rsidP="00345D4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28FA8E76" w14:textId="77777777" w:rsidR="008D3D52" w:rsidRDefault="008D3D52" w:rsidP="00345D4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2F3807EE" w14:textId="77777777" w:rsidR="008D3D52" w:rsidRDefault="008D3D52" w:rsidP="00345D46">
            <w:pPr>
              <w:pStyle w:val="TAH"/>
              <w:keepNext w:val="0"/>
              <w:keepLines w:val="0"/>
              <w:widowControl w:val="0"/>
            </w:pPr>
            <w:r>
              <w:t>Assigned Criticality</w:t>
            </w:r>
          </w:p>
        </w:tc>
      </w:tr>
      <w:tr w:rsidR="008D3D52" w14:paraId="26E5D1E7"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55FD8B39" w14:textId="77777777" w:rsidR="008D3D52" w:rsidRDefault="008D3D52" w:rsidP="00345D46">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7AD2FF7E" w14:textId="77777777" w:rsidR="008D3D52" w:rsidRDefault="008D3D52" w:rsidP="00345D4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BA0734C"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573DB17" w14:textId="77777777" w:rsidR="008D3D52" w:rsidRDefault="008D3D52" w:rsidP="00345D4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68A8C8D6"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E2D9E86" w14:textId="77777777" w:rsidR="008D3D52" w:rsidRDefault="008D3D52" w:rsidP="00345D4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272739EC" w14:textId="77777777" w:rsidR="008D3D52" w:rsidRDefault="008D3D52" w:rsidP="00345D46">
            <w:pPr>
              <w:pStyle w:val="TAC"/>
              <w:keepNext w:val="0"/>
              <w:keepLines w:val="0"/>
              <w:widowControl w:val="0"/>
            </w:pPr>
            <w:r>
              <w:t>ignore</w:t>
            </w:r>
          </w:p>
        </w:tc>
      </w:tr>
      <w:tr w:rsidR="008D3D52" w14:paraId="0F2C04DA" w14:textId="77777777" w:rsidTr="00345D46">
        <w:trPr>
          <w:trHeight w:val="226"/>
        </w:trPr>
        <w:tc>
          <w:tcPr>
            <w:tcW w:w="2160" w:type="dxa"/>
            <w:tcBorders>
              <w:top w:val="single" w:sz="4" w:space="0" w:color="auto"/>
              <w:left w:val="single" w:sz="4" w:space="0" w:color="auto"/>
              <w:bottom w:val="single" w:sz="4" w:space="0" w:color="auto"/>
              <w:right w:val="single" w:sz="4" w:space="0" w:color="auto"/>
            </w:tcBorders>
          </w:tcPr>
          <w:p w14:paraId="59B2431D" w14:textId="77777777" w:rsidR="008D3D52" w:rsidRDefault="008D3D52" w:rsidP="00345D46">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26C59238" w14:textId="77777777" w:rsidR="008D3D52" w:rsidRDefault="008D3D52" w:rsidP="00345D46">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04872A4A"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506E1859" w14:textId="77777777" w:rsidR="008D3D52" w:rsidRDefault="008D3D52" w:rsidP="00345D46">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AA8E267"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C025B9E" w14:textId="77777777" w:rsidR="008D3D52" w:rsidRDefault="008D3D52" w:rsidP="00345D46">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718179D6" w14:textId="77777777" w:rsidR="008D3D52" w:rsidRDefault="008D3D52" w:rsidP="00345D46">
            <w:pPr>
              <w:pStyle w:val="TAC"/>
              <w:keepNext w:val="0"/>
              <w:keepLines w:val="0"/>
              <w:widowControl w:val="0"/>
            </w:pPr>
            <w:r>
              <w:rPr>
                <w:rFonts w:eastAsia="SimSun" w:hint="eastAsia"/>
              </w:rPr>
              <w:t>reject</w:t>
            </w:r>
          </w:p>
        </w:tc>
      </w:tr>
      <w:tr w:rsidR="008D3D52" w14:paraId="779FDD33"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26C2C749" w14:textId="77777777" w:rsidR="008D3D52" w:rsidRDefault="008D3D52" w:rsidP="00345D46">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1963F5D1" w14:textId="77777777" w:rsidR="008D3D52" w:rsidRDefault="008D3D52" w:rsidP="00345D46">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2ADA128B" w14:textId="77777777" w:rsidR="008D3D52" w:rsidRDefault="008D3D52" w:rsidP="00345D46">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0B061A24" w14:textId="77777777" w:rsidR="008D3D52" w:rsidRDefault="008D3D52" w:rsidP="00345D46">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0425A109"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29F9476" w14:textId="77777777" w:rsidR="008D3D52" w:rsidRDefault="008D3D52" w:rsidP="00345D4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2F0F4391" w14:textId="77777777" w:rsidR="008D3D52" w:rsidRDefault="008D3D52" w:rsidP="00345D46">
            <w:pPr>
              <w:pStyle w:val="TAC"/>
              <w:keepNext w:val="0"/>
              <w:keepLines w:val="0"/>
              <w:widowControl w:val="0"/>
            </w:pPr>
            <w:r>
              <w:t>ignore</w:t>
            </w:r>
          </w:p>
        </w:tc>
      </w:tr>
      <w:tr w:rsidR="008D3D52" w14:paraId="464ADF69"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4AF5F153" w14:textId="77777777" w:rsidR="008D3D52" w:rsidRDefault="008D3D52" w:rsidP="00345D46">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5837EA79"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42AFE51" w14:textId="77777777" w:rsidR="008D3D52" w:rsidRDefault="008D3D52" w:rsidP="00345D46">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06B6BE1" w14:textId="77777777" w:rsidR="008D3D52" w:rsidRDefault="008D3D52" w:rsidP="00345D46">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2416535B"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788A1E1" w14:textId="77777777" w:rsidR="008D3D52" w:rsidRDefault="008D3D52" w:rsidP="00345D46">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1FB6E3B8" w14:textId="77777777" w:rsidR="008D3D52" w:rsidRDefault="008D3D52" w:rsidP="00345D46">
            <w:pPr>
              <w:pStyle w:val="TAC"/>
              <w:keepNext w:val="0"/>
              <w:keepLines w:val="0"/>
              <w:widowControl w:val="0"/>
            </w:pPr>
          </w:p>
        </w:tc>
      </w:tr>
      <w:tr w:rsidR="008D3D52" w14:paraId="3F677E79"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4169A99E" w14:textId="77777777" w:rsidR="008D3D52" w:rsidRDefault="008D3D52" w:rsidP="00345D46">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0D9CF083"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8C38A76" w14:textId="77777777" w:rsidR="008D3D52" w:rsidRDefault="008D3D52" w:rsidP="00345D46">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60A3A589" w14:textId="77777777" w:rsidR="008D3D52" w:rsidRDefault="008D3D52" w:rsidP="00345D46">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01125C5A"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6DAB88" w14:textId="77777777" w:rsidR="008D3D52" w:rsidRDefault="008D3D52" w:rsidP="00345D46">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625A5B25" w14:textId="77777777" w:rsidR="008D3D52" w:rsidRDefault="008D3D52" w:rsidP="00345D46">
            <w:pPr>
              <w:pStyle w:val="TAC"/>
              <w:keepNext w:val="0"/>
              <w:keepLines w:val="0"/>
              <w:widowControl w:val="0"/>
            </w:pPr>
            <w:r>
              <w:rPr>
                <w:rFonts w:eastAsia="SimSun" w:hint="eastAsia"/>
              </w:rPr>
              <w:t>ignore</w:t>
            </w:r>
          </w:p>
        </w:tc>
      </w:tr>
      <w:tr w:rsidR="008D3D52" w14:paraId="1300DBB6" w14:textId="77777777" w:rsidTr="00345D46">
        <w:trPr>
          <w:trHeight w:val="608"/>
        </w:trPr>
        <w:tc>
          <w:tcPr>
            <w:tcW w:w="2160" w:type="dxa"/>
            <w:tcBorders>
              <w:top w:val="single" w:sz="4" w:space="0" w:color="auto"/>
              <w:left w:val="single" w:sz="4" w:space="0" w:color="auto"/>
              <w:bottom w:val="single" w:sz="4" w:space="0" w:color="auto"/>
              <w:right w:val="single" w:sz="4" w:space="0" w:color="auto"/>
            </w:tcBorders>
          </w:tcPr>
          <w:p w14:paraId="006BAE3E" w14:textId="77777777" w:rsidR="008D3D52" w:rsidRDefault="008D3D52" w:rsidP="00345D46">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3E084289"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DED5C95" w14:textId="77777777" w:rsidR="008D3D52" w:rsidRDefault="008D3D52" w:rsidP="00345D46">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605AB20" w14:textId="77777777" w:rsidR="008D3D52" w:rsidRDefault="008D3D52" w:rsidP="00345D46">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282D326"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EB41A0" w14:textId="77777777" w:rsidR="008D3D52" w:rsidRDefault="008D3D52" w:rsidP="00345D46">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F419BBF" w14:textId="77777777" w:rsidR="008D3D52" w:rsidRDefault="008D3D52" w:rsidP="00345D46">
            <w:pPr>
              <w:pStyle w:val="TAC"/>
              <w:keepNext w:val="0"/>
              <w:keepLines w:val="0"/>
              <w:widowControl w:val="0"/>
              <w:rPr>
                <w:rFonts w:eastAsia="Malgun Gothic"/>
              </w:rPr>
            </w:pPr>
          </w:p>
        </w:tc>
      </w:tr>
      <w:tr w:rsidR="008D3D52" w14:paraId="360CB143"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22F98932" w14:textId="77777777" w:rsidR="008D3D52" w:rsidRDefault="008D3D52" w:rsidP="00345D46">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5A10FFDB" w14:textId="77777777" w:rsidR="008D3D52" w:rsidRDefault="008D3D52" w:rsidP="00345D4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59345357"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476E2831" w14:textId="77777777" w:rsidR="008D3D52" w:rsidRDefault="008D3D52" w:rsidP="00345D46">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6808B5BE"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13120FA" w14:textId="77777777" w:rsidR="008D3D52" w:rsidRDefault="008D3D52" w:rsidP="00345D46">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4CAE053" w14:textId="77777777" w:rsidR="008D3D52" w:rsidRDefault="008D3D52" w:rsidP="00345D46">
            <w:pPr>
              <w:pStyle w:val="TAC"/>
              <w:keepNext w:val="0"/>
              <w:keepLines w:val="0"/>
              <w:widowControl w:val="0"/>
            </w:pPr>
          </w:p>
        </w:tc>
      </w:tr>
      <w:tr w:rsidR="008D3D52" w14:paraId="31F10F8F"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1FF91A67" w14:textId="77777777" w:rsidR="008D3D52" w:rsidRDefault="008D3D52" w:rsidP="00345D46">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3276AAB3" w14:textId="77777777" w:rsidR="008D3D52" w:rsidRDefault="008D3D52" w:rsidP="00345D4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D7F613C" w14:textId="77777777" w:rsidR="008D3D52" w:rsidRDefault="008D3D52" w:rsidP="00345D4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AC1E3DB" w14:textId="77777777" w:rsidR="008D3D52" w:rsidRDefault="008D3D52" w:rsidP="00345D46">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2B4F3714" w14:textId="77777777" w:rsidR="008D3D52" w:rsidRDefault="008D3D52" w:rsidP="00345D4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1900D109" w14:textId="77777777" w:rsidR="008D3D52" w:rsidRDefault="008D3D52" w:rsidP="00345D46">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F6006C8" w14:textId="77777777" w:rsidR="008D3D52" w:rsidRDefault="008D3D52" w:rsidP="00345D46">
            <w:pPr>
              <w:pStyle w:val="TAC"/>
              <w:keepNext w:val="0"/>
              <w:keepLines w:val="0"/>
              <w:widowControl w:val="0"/>
            </w:pPr>
          </w:p>
        </w:tc>
      </w:tr>
      <w:tr w:rsidR="001E36C4" w14:paraId="5D1EA9BC" w14:textId="77777777" w:rsidTr="00345D46">
        <w:trPr>
          <w:trHeight w:val="205"/>
        </w:trPr>
        <w:tc>
          <w:tcPr>
            <w:tcW w:w="2160" w:type="dxa"/>
            <w:tcBorders>
              <w:top w:val="single" w:sz="4" w:space="0" w:color="auto"/>
              <w:left w:val="single" w:sz="4" w:space="0" w:color="auto"/>
              <w:bottom w:val="single" w:sz="4" w:space="0" w:color="auto"/>
              <w:right w:val="single" w:sz="4" w:space="0" w:color="auto"/>
            </w:tcBorders>
          </w:tcPr>
          <w:p w14:paraId="07EE9FD1" w14:textId="77777777" w:rsidR="001E36C4" w:rsidRDefault="001E36C4" w:rsidP="001E36C4">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6875D79C" w14:textId="77777777" w:rsidR="001E36C4" w:rsidRDefault="001E36C4" w:rsidP="001E36C4">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BDD6ED7" w14:textId="77777777" w:rsidR="001E36C4" w:rsidRDefault="001E36C4" w:rsidP="001E36C4">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48F1E88D" w14:textId="46469330" w:rsidR="001E36C4" w:rsidRDefault="001E36C4" w:rsidP="001E36C4">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037336C7" w14:textId="47DB77FE" w:rsidR="001E36C4" w:rsidRDefault="001E36C4" w:rsidP="001E36C4">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60923B1" w14:textId="77777777" w:rsidR="001E36C4" w:rsidRDefault="001E36C4" w:rsidP="001E36C4">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57AB2E5E" w14:textId="77777777" w:rsidR="001E36C4" w:rsidRDefault="001E36C4" w:rsidP="001E36C4">
            <w:pPr>
              <w:pStyle w:val="TAC"/>
              <w:keepNext w:val="0"/>
              <w:keepLines w:val="0"/>
              <w:widowControl w:val="0"/>
            </w:pPr>
          </w:p>
        </w:tc>
      </w:tr>
    </w:tbl>
    <w:p w14:paraId="7C62661D" w14:textId="77777777" w:rsidR="008D3D52" w:rsidRDefault="008D3D52" w:rsidP="008D3D52">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8D3D52" w14:paraId="3CAF8D92" w14:textId="77777777" w:rsidTr="00345D46">
        <w:trPr>
          <w:jc w:val="center"/>
        </w:trPr>
        <w:tc>
          <w:tcPr>
            <w:tcW w:w="3823" w:type="dxa"/>
            <w:tcBorders>
              <w:top w:val="single" w:sz="4" w:space="0" w:color="auto"/>
              <w:left w:val="single" w:sz="4" w:space="0" w:color="auto"/>
              <w:bottom w:val="single" w:sz="4" w:space="0" w:color="auto"/>
              <w:right w:val="single" w:sz="4" w:space="0" w:color="auto"/>
            </w:tcBorders>
          </w:tcPr>
          <w:p w14:paraId="65F4580D" w14:textId="77777777" w:rsidR="008D3D52" w:rsidRDefault="008D3D52" w:rsidP="00345D46">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69E2CBC1" w14:textId="77777777" w:rsidR="008D3D52" w:rsidRDefault="008D3D52" w:rsidP="00345D46">
            <w:pPr>
              <w:pStyle w:val="TAH"/>
              <w:keepNext w:val="0"/>
              <w:keepLines w:val="0"/>
              <w:widowControl w:val="0"/>
            </w:pPr>
            <w:r>
              <w:t>Explanation</w:t>
            </w:r>
          </w:p>
        </w:tc>
      </w:tr>
      <w:tr w:rsidR="008D3D52" w14:paraId="25DD7BB0" w14:textId="77777777" w:rsidTr="00345D46">
        <w:trPr>
          <w:jc w:val="center"/>
        </w:trPr>
        <w:tc>
          <w:tcPr>
            <w:tcW w:w="3823" w:type="dxa"/>
            <w:tcBorders>
              <w:top w:val="single" w:sz="4" w:space="0" w:color="auto"/>
              <w:left w:val="single" w:sz="4" w:space="0" w:color="auto"/>
              <w:bottom w:val="single" w:sz="4" w:space="0" w:color="auto"/>
              <w:right w:val="single" w:sz="4" w:space="0" w:color="auto"/>
            </w:tcBorders>
          </w:tcPr>
          <w:p w14:paraId="35D6E771" w14:textId="77777777" w:rsidR="008D3D52" w:rsidRDefault="008D3D52" w:rsidP="00345D46">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1079A5E2" w14:textId="77777777" w:rsidR="008D3D52" w:rsidRDefault="008D3D52" w:rsidP="00345D46">
            <w:pPr>
              <w:pStyle w:val="TAL"/>
              <w:keepNext w:val="0"/>
              <w:keepLines w:val="0"/>
              <w:widowControl w:val="0"/>
            </w:pPr>
            <w:r>
              <w:t>Maximum no. of UEs for which QoE transfer control information is received, the maximum value is 512.</w:t>
            </w:r>
          </w:p>
        </w:tc>
      </w:tr>
    </w:tbl>
    <w:p w14:paraId="3CDEC556" w14:textId="77777777" w:rsidR="008D3D52" w:rsidRDefault="008D3D52" w:rsidP="008D3D52">
      <w:pPr>
        <w:widowControl w:val="0"/>
        <w:overflowPunct/>
        <w:autoSpaceDE/>
        <w:autoSpaceDN/>
        <w:adjustRightInd/>
        <w:textAlignment w:val="auto"/>
        <w:rPr>
          <w:rFonts w:eastAsia="MS Mincho"/>
          <w:lang w:eastAsia="ja-JP"/>
        </w:rPr>
      </w:pPr>
    </w:p>
    <w:p w14:paraId="49454923" w14:textId="4F9A7AD7" w:rsidR="008D3D52" w:rsidRDefault="008D3D52" w:rsidP="008D3D52">
      <w:pPr>
        <w:pStyle w:val="Heading3"/>
        <w:keepNext w:val="0"/>
        <w:keepLines w:val="0"/>
        <w:widowControl w:val="0"/>
        <w:rPr>
          <w:rFonts w:eastAsia="SimSun"/>
          <w:lang w:val="en-US" w:eastAsia="zh-CN"/>
        </w:rPr>
      </w:pPr>
      <w:bookmarkStart w:id="8936" w:name="_CR9_2_17"/>
      <w:bookmarkStart w:id="8937" w:name="_Toc162617594"/>
      <w:bookmarkStart w:id="8938" w:name="_Hlk152236514"/>
      <w:bookmarkEnd w:id="8936"/>
      <w:r>
        <w:rPr>
          <w:rFonts w:eastAsia="SimSun"/>
          <w:lang w:val="en-US" w:eastAsia="zh-CN"/>
        </w:rPr>
        <w:t>9.2.17</w:t>
      </w:r>
      <w:r>
        <w:rPr>
          <w:rFonts w:eastAsia="SimSun"/>
          <w:lang w:val="en-US" w:eastAsia="zh-CN"/>
        </w:rPr>
        <w:tab/>
        <w:t>Timing Synchronisation Status Reporting Messages</w:t>
      </w:r>
      <w:bookmarkEnd w:id="8937"/>
    </w:p>
    <w:p w14:paraId="021395D7" w14:textId="77777777" w:rsidR="008D3D52" w:rsidRDefault="008D3D52" w:rsidP="008D3D52">
      <w:pPr>
        <w:pStyle w:val="Heading4"/>
        <w:keepNext w:val="0"/>
        <w:keepLines w:val="0"/>
        <w:widowControl w:val="0"/>
        <w:rPr>
          <w:rFonts w:eastAsia="SimSun"/>
          <w:lang w:val="en-US" w:eastAsia="zh-CN"/>
        </w:rPr>
      </w:pPr>
      <w:bookmarkStart w:id="8939" w:name="_CR9_2_17_1"/>
      <w:bookmarkStart w:id="8940" w:name="_Toc162617595"/>
      <w:bookmarkEnd w:id="8939"/>
      <w:r>
        <w:rPr>
          <w:rFonts w:eastAsia="SimSun"/>
          <w:lang w:val="en-US" w:eastAsia="zh-CN"/>
        </w:rPr>
        <w:t>9.2.17.1</w:t>
      </w:r>
      <w:r>
        <w:rPr>
          <w:rFonts w:eastAsia="SimSun"/>
          <w:lang w:val="en-US" w:eastAsia="zh-CN"/>
        </w:rPr>
        <w:tab/>
        <w:t>TIMING SYNCHRONISATION STATUS REQUEST</w:t>
      </w:r>
      <w:bookmarkEnd w:id="8940"/>
    </w:p>
    <w:p w14:paraId="44680F94" w14:textId="77777777" w:rsidR="008D3D52" w:rsidRDefault="008D3D52" w:rsidP="008D3D52">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672A7CA1" w14:textId="77777777" w:rsidR="008D3D52" w:rsidRDefault="008D3D52" w:rsidP="008D3D52">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24FC940B" w14:textId="77777777" w:rsidTr="00345D46">
        <w:tc>
          <w:tcPr>
            <w:tcW w:w="2160" w:type="dxa"/>
            <w:tcBorders>
              <w:top w:val="single" w:sz="4" w:space="0" w:color="auto"/>
              <w:left w:val="single" w:sz="4" w:space="0" w:color="auto"/>
              <w:bottom w:val="single" w:sz="4" w:space="0" w:color="auto"/>
              <w:right w:val="single" w:sz="4" w:space="0" w:color="auto"/>
            </w:tcBorders>
          </w:tcPr>
          <w:p w14:paraId="63FC117D"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5837E2EB"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3092A88"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41B1A974"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7BE9F55"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46F351B3"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7F92275A"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7585E57E" w14:textId="77777777" w:rsidTr="00345D46">
        <w:tc>
          <w:tcPr>
            <w:tcW w:w="2160" w:type="dxa"/>
            <w:tcBorders>
              <w:top w:val="single" w:sz="4" w:space="0" w:color="auto"/>
              <w:left w:val="single" w:sz="4" w:space="0" w:color="auto"/>
              <w:bottom w:val="single" w:sz="4" w:space="0" w:color="auto"/>
              <w:right w:val="single" w:sz="4" w:space="0" w:color="auto"/>
            </w:tcBorders>
          </w:tcPr>
          <w:p w14:paraId="08C836A7"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03E5512E"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0F680125"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4009B18"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464AB977"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BB9EA97"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6696CF5"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reject</w:t>
            </w:r>
          </w:p>
        </w:tc>
      </w:tr>
      <w:tr w:rsidR="00960145" w14:paraId="62B42121" w14:textId="77777777" w:rsidTr="00345D46">
        <w:tc>
          <w:tcPr>
            <w:tcW w:w="2160" w:type="dxa"/>
            <w:tcBorders>
              <w:top w:val="single" w:sz="4" w:space="0" w:color="auto"/>
              <w:left w:val="single" w:sz="4" w:space="0" w:color="auto"/>
              <w:bottom w:val="single" w:sz="4" w:space="0" w:color="auto"/>
              <w:right w:val="single" w:sz="4" w:space="0" w:color="auto"/>
            </w:tcBorders>
          </w:tcPr>
          <w:p w14:paraId="422C8252" w14:textId="09D7CDC7"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409052FD" w14:textId="36FE133A"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7BCC8D85"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15E30CF" w14:textId="4C3459EF"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45835B0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B47EFB0" w14:textId="0F6AF2B4"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71C30C19" w14:textId="14EDA4CE"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69E50F7A" w14:textId="77777777" w:rsidTr="00345D46">
        <w:tc>
          <w:tcPr>
            <w:tcW w:w="2160" w:type="dxa"/>
            <w:tcBorders>
              <w:top w:val="single" w:sz="4" w:space="0" w:color="auto"/>
              <w:left w:val="single" w:sz="4" w:space="0" w:color="auto"/>
              <w:bottom w:val="single" w:sz="4" w:space="0" w:color="auto"/>
              <w:right w:val="single" w:sz="4" w:space="0" w:color="auto"/>
            </w:tcBorders>
          </w:tcPr>
          <w:p w14:paraId="2CC20198"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29C3F093"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5CF0EE66"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6A555"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ENUMERATED</w:t>
            </w:r>
          </w:p>
          <w:p w14:paraId="0E318566"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1CD7538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BAC21BC"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596EBE8"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reject</w:t>
            </w:r>
          </w:p>
        </w:tc>
      </w:tr>
    </w:tbl>
    <w:p w14:paraId="138FA040" w14:textId="4997348C" w:rsidR="008D3D52" w:rsidRDefault="008D3D52" w:rsidP="006F3829">
      <w:pPr>
        <w:rPr>
          <w:rFonts w:eastAsia="SimSun"/>
          <w:lang w:val="en-US" w:eastAsia="zh-CN"/>
        </w:rPr>
      </w:pPr>
    </w:p>
    <w:p w14:paraId="0803846E" w14:textId="77777777" w:rsidR="008D3D52" w:rsidRDefault="008D3D52" w:rsidP="008D3D52">
      <w:pPr>
        <w:pStyle w:val="Heading4"/>
        <w:keepNext w:val="0"/>
        <w:keepLines w:val="0"/>
        <w:widowControl w:val="0"/>
        <w:rPr>
          <w:rFonts w:eastAsia="SimSun"/>
          <w:lang w:val="en-US" w:eastAsia="zh-CN"/>
        </w:rPr>
      </w:pPr>
      <w:bookmarkStart w:id="8941" w:name="_CR9_2_17_2"/>
      <w:bookmarkStart w:id="8942" w:name="_Toc162617596"/>
      <w:bookmarkEnd w:id="8941"/>
      <w:r>
        <w:rPr>
          <w:rFonts w:eastAsia="SimSun"/>
          <w:lang w:val="en-US" w:eastAsia="zh-CN"/>
        </w:rPr>
        <w:t>9.2.17.2</w:t>
      </w:r>
      <w:r>
        <w:rPr>
          <w:rFonts w:eastAsia="SimSun"/>
          <w:lang w:val="en-US" w:eastAsia="zh-CN"/>
        </w:rPr>
        <w:tab/>
        <w:t>TIMING SYNCHRONISATION STATUS RESPONSE</w:t>
      </w:r>
      <w:bookmarkEnd w:id="8942"/>
    </w:p>
    <w:p w14:paraId="09FC26E3" w14:textId="77777777" w:rsidR="008D3D52" w:rsidRDefault="008D3D52" w:rsidP="008D3D52">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296C8B69" w14:textId="77777777" w:rsidR="008D3D52" w:rsidRDefault="008D3D52" w:rsidP="008D3D52">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3E94E03C" w14:textId="77777777" w:rsidTr="00345D46">
        <w:tc>
          <w:tcPr>
            <w:tcW w:w="2160" w:type="dxa"/>
            <w:tcBorders>
              <w:top w:val="single" w:sz="4" w:space="0" w:color="auto"/>
              <w:left w:val="single" w:sz="4" w:space="0" w:color="auto"/>
              <w:bottom w:val="single" w:sz="4" w:space="0" w:color="auto"/>
              <w:right w:val="single" w:sz="4" w:space="0" w:color="auto"/>
            </w:tcBorders>
          </w:tcPr>
          <w:p w14:paraId="442D16C8"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10CFD61E"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056001D"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4E4F0963"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928054A"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F5FB80F"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624D890"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3491125A" w14:textId="77777777" w:rsidTr="00345D46">
        <w:tc>
          <w:tcPr>
            <w:tcW w:w="2160" w:type="dxa"/>
            <w:tcBorders>
              <w:top w:val="single" w:sz="4" w:space="0" w:color="auto"/>
              <w:left w:val="single" w:sz="4" w:space="0" w:color="auto"/>
              <w:bottom w:val="single" w:sz="4" w:space="0" w:color="auto"/>
              <w:right w:val="single" w:sz="4" w:space="0" w:color="auto"/>
            </w:tcBorders>
          </w:tcPr>
          <w:p w14:paraId="706B220E"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65F22"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47C727E"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5412F22"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00B9D949"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4D18641"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2518696C"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ignore</w:t>
            </w:r>
          </w:p>
        </w:tc>
      </w:tr>
      <w:tr w:rsidR="00960145" w14:paraId="6C80740C" w14:textId="77777777" w:rsidTr="00345D46">
        <w:tc>
          <w:tcPr>
            <w:tcW w:w="2160" w:type="dxa"/>
            <w:tcBorders>
              <w:top w:val="single" w:sz="4" w:space="0" w:color="auto"/>
              <w:left w:val="single" w:sz="4" w:space="0" w:color="auto"/>
              <w:bottom w:val="single" w:sz="4" w:space="0" w:color="auto"/>
              <w:right w:val="single" w:sz="4" w:space="0" w:color="auto"/>
            </w:tcBorders>
          </w:tcPr>
          <w:p w14:paraId="69795B28" w14:textId="7E6D8554"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AAF89A" w14:textId="4AA0E77E"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D101B71"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DF97C51" w14:textId="19DDAFE8"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27230718"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5D3EB21" w14:textId="68B216AB"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F00870" w14:textId="131C9197"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178FA554" w14:textId="77777777" w:rsidTr="00345D46">
        <w:tc>
          <w:tcPr>
            <w:tcW w:w="2160" w:type="dxa"/>
            <w:tcBorders>
              <w:top w:val="single" w:sz="4" w:space="0" w:color="auto"/>
              <w:left w:val="single" w:sz="4" w:space="0" w:color="auto"/>
              <w:bottom w:val="single" w:sz="4" w:space="0" w:color="auto"/>
              <w:right w:val="single" w:sz="4" w:space="0" w:color="auto"/>
            </w:tcBorders>
          </w:tcPr>
          <w:p w14:paraId="3C79D06D"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283DB540"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25F0EF2"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3CD4AAE" w14:textId="77777777" w:rsidR="00960145" w:rsidRPr="006F3829" w:rsidRDefault="00960145" w:rsidP="006F3829">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25B6DD3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3513EF3"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0EE8E46B"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ignore</w:t>
            </w:r>
          </w:p>
        </w:tc>
      </w:tr>
    </w:tbl>
    <w:p w14:paraId="7CC653CA" w14:textId="48C7C091" w:rsidR="008D3D52" w:rsidRDefault="008D3D52" w:rsidP="006F3829">
      <w:pPr>
        <w:rPr>
          <w:rFonts w:eastAsia="SimSun"/>
          <w:lang w:val="en-US" w:eastAsia="zh-CN"/>
        </w:rPr>
      </w:pPr>
    </w:p>
    <w:p w14:paraId="5F896923" w14:textId="77777777" w:rsidR="008D3D52" w:rsidRDefault="008D3D52" w:rsidP="008D3D52">
      <w:pPr>
        <w:pStyle w:val="Heading4"/>
        <w:keepNext w:val="0"/>
        <w:keepLines w:val="0"/>
        <w:widowControl w:val="0"/>
        <w:rPr>
          <w:rFonts w:eastAsia="SimSun"/>
          <w:lang w:val="en-US" w:eastAsia="zh-CN"/>
        </w:rPr>
      </w:pPr>
      <w:bookmarkStart w:id="8943" w:name="_CR9_2_17_3"/>
      <w:bookmarkStart w:id="8944" w:name="_Toc162617597"/>
      <w:bookmarkEnd w:id="8943"/>
      <w:r>
        <w:rPr>
          <w:rFonts w:eastAsia="SimSun"/>
          <w:lang w:val="en-US" w:eastAsia="zh-CN"/>
        </w:rPr>
        <w:t>9.2.17.3</w:t>
      </w:r>
      <w:r>
        <w:rPr>
          <w:rFonts w:eastAsia="SimSun"/>
          <w:lang w:val="en-US" w:eastAsia="zh-CN"/>
        </w:rPr>
        <w:tab/>
        <w:t>TIMING SYNCHRONISATION STATUS FAILURE</w:t>
      </w:r>
      <w:bookmarkEnd w:id="8944"/>
    </w:p>
    <w:p w14:paraId="35934E30" w14:textId="77777777" w:rsidR="008D3D52" w:rsidRDefault="008D3D52" w:rsidP="008D3D52">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6F2B658B" w14:textId="77777777" w:rsidR="008D3D52" w:rsidRDefault="008D3D52" w:rsidP="008D3D52">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0D40079E" w14:textId="77777777" w:rsidTr="00345D46">
        <w:tc>
          <w:tcPr>
            <w:tcW w:w="2160" w:type="dxa"/>
            <w:tcBorders>
              <w:top w:val="single" w:sz="4" w:space="0" w:color="auto"/>
              <w:left w:val="single" w:sz="4" w:space="0" w:color="auto"/>
              <w:bottom w:val="single" w:sz="4" w:space="0" w:color="auto"/>
              <w:right w:val="single" w:sz="4" w:space="0" w:color="auto"/>
            </w:tcBorders>
          </w:tcPr>
          <w:p w14:paraId="6EE38B17"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2A5BEC77"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38B557E"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35B8875"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98EC77F"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588288E"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388AC1F"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15C98804" w14:textId="77777777" w:rsidTr="00345D46">
        <w:tc>
          <w:tcPr>
            <w:tcW w:w="2160" w:type="dxa"/>
            <w:tcBorders>
              <w:top w:val="single" w:sz="4" w:space="0" w:color="auto"/>
              <w:left w:val="single" w:sz="4" w:space="0" w:color="auto"/>
              <w:bottom w:val="single" w:sz="4" w:space="0" w:color="auto"/>
              <w:right w:val="single" w:sz="4" w:space="0" w:color="auto"/>
            </w:tcBorders>
          </w:tcPr>
          <w:p w14:paraId="6C70F084"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3C7FA07"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9CFC4F8"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2C4438B"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E602974"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A230794"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CE69AB2"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ignore</w:t>
            </w:r>
          </w:p>
        </w:tc>
      </w:tr>
      <w:tr w:rsidR="00960145" w14:paraId="074422D8" w14:textId="77777777" w:rsidTr="00345D46">
        <w:tc>
          <w:tcPr>
            <w:tcW w:w="2160" w:type="dxa"/>
            <w:tcBorders>
              <w:top w:val="single" w:sz="4" w:space="0" w:color="auto"/>
              <w:left w:val="single" w:sz="4" w:space="0" w:color="auto"/>
              <w:bottom w:val="single" w:sz="4" w:space="0" w:color="auto"/>
              <w:right w:val="single" w:sz="4" w:space="0" w:color="auto"/>
            </w:tcBorders>
          </w:tcPr>
          <w:p w14:paraId="2B4E3ED1" w14:textId="799DCFD3"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73CCB103" w14:textId="363ABDDA"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EAFBF2C"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45B0DD" w14:textId="069212C4"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79EB267"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E2EE206" w14:textId="2CE69004"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7A1DA65" w14:textId="242FC6BE"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566335C7" w14:textId="77777777" w:rsidTr="00345D46">
        <w:tc>
          <w:tcPr>
            <w:tcW w:w="2160" w:type="dxa"/>
            <w:tcBorders>
              <w:top w:val="single" w:sz="4" w:space="0" w:color="auto"/>
              <w:left w:val="single" w:sz="4" w:space="0" w:color="auto"/>
              <w:bottom w:val="single" w:sz="4" w:space="0" w:color="auto"/>
              <w:right w:val="single" w:sz="4" w:space="0" w:color="auto"/>
            </w:tcBorders>
          </w:tcPr>
          <w:p w14:paraId="6F73C3C3"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472A0687"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32493818"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DF9BC66"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30BD5A11"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B34FCD0" w14:textId="77777777" w:rsidR="00960145" w:rsidRDefault="00960145" w:rsidP="00960145">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AD3B211" w14:textId="32334F1F" w:rsidR="00960145" w:rsidRDefault="00960145" w:rsidP="00960145">
            <w:pPr>
              <w:pStyle w:val="TAL"/>
              <w:keepNext w:val="0"/>
              <w:keepLines w:val="0"/>
              <w:widowControl w:val="0"/>
              <w:rPr>
                <w:rFonts w:eastAsia="SimSun"/>
                <w:lang w:val="en-US" w:eastAsia="zh-CN"/>
              </w:rPr>
            </w:pPr>
            <w:r w:rsidRPr="00A30DEE">
              <w:rPr>
                <w:rFonts w:eastAsia="SimSun" w:hint="eastAsia"/>
                <w:noProof/>
              </w:rPr>
              <w:t>i</w:t>
            </w:r>
            <w:r w:rsidRPr="00A30DEE">
              <w:rPr>
                <w:rFonts w:eastAsia="SimSun"/>
                <w:noProof/>
              </w:rPr>
              <w:t>gnore</w:t>
            </w:r>
          </w:p>
        </w:tc>
      </w:tr>
      <w:tr w:rsidR="00960145" w14:paraId="2DD42557" w14:textId="77777777" w:rsidTr="00345D46">
        <w:tc>
          <w:tcPr>
            <w:tcW w:w="2160" w:type="dxa"/>
            <w:tcBorders>
              <w:top w:val="single" w:sz="4" w:space="0" w:color="auto"/>
              <w:left w:val="single" w:sz="4" w:space="0" w:color="auto"/>
              <w:bottom w:val="single" w:sz="4" w:space="0" w:color="auto"/>
              <w:right w:val="single" w:sz="4" w:space="0" w:color="auto"/>
            </w:tcBorders>
          </w:tcPr>
          <w:p w14:paraId="3712FA05"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E0E6CC7" w14:textId="77777777" w:rsidR="00960145" w:rsidRDefault="00960145" w:rsidP="00960145">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3A6FFBC4"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51A5036"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0D8428CC"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21DD348"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D3F3B55"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ignore</w:t>
            </w:r>
          </w:p>
        </w:tc>
      </w:tr>
    </w:tbl>
    <w:p w14:paraId="3EA93F04" w14:textId="756F26EF" w:rsidR="008D3D52" w:rsidRDefault="008D3D52" w:rsidP="006F3829">
      <w:pPr>
        <w:rPr>
          <w:rFonts w:eastAsia="SimSun"/>
          <w:lang w:val="en-US" w:eastAsia="zh-CN"/>
        </w:rPr>
      </w:pPr>
    </w:p>
    <w:p w14:paraId="7DE35012" w14:textId="77777777" w:rsidR="008D3D52" w:rsidRDefault="008D3D52" w:rsidP="008D3D52">
      <w:pPr>
        <w:pStyle w:val="Heading4"/>
        <w:keepNext w:val="0"/>
        <w:keepLines w:val="0"/>
        <w:widowControl w:val="0"/>
        <w:rPr>
          <w:rFonts w:eastAsia="SimSun"/>
          <w:lang w:val="en-US" w:eastAsia="zh-CN"/>
        </w:rPr>
      </w:pPr>
      <w:bookmarkStart w:id="8945" w:name="_CR9_2_17_4"/>
      <w:bookmarkStart w:id="8946" w:name="_Toc162617598"/>
      <w:bookmarkEnd w:id="8945"/>
      <w:r>
        <w:rPr>
          <w:rFonts w:eastAsia="SimSun"/>
          <w:lang w:val="en-US" w:eastAsia="zh-CN"/>
        </w:rPr>
        <w:t>9.2.17.4</w:t>
      </w:r>
      <w:r>
        <w:rPr>
          <w:rFonts w:eastAsia="SimSun"/>
          <w:lang w:val="en-US" w:eastAsia="zh-CN"/>
        </w:rPr>
        <w:tab/>
        <w:t>TIMING SYNCHRONISATION STATUS REPORT</w:t>
      </w:r>
      <w:bookmarkEnd w:id="8946"/>
    </w:p>
    <w:p w14:paraId="1483B7A8" w14:textId="77777777" w:rsidR="008D3D52" w:rsidRDefault="008D3D52" w:rsidP="008D3D52">
      <w:pPr>
        <w:widowControl w:val="0"/>
        <w:rPr>
          <w:rFonts w:eastAsia="SimSun"/>
          <w:lang w:val="en-US" w:eastAsia="zh-CN"/>
        </w:rPr>
      </w:pPr>
      <w:r>
        <w:rPr>
          <w:rFonts w:eastAsia="SimSun"/>
          <w:lang w:val="en-US" w:eastAsia="zh-CN"/>
        </w:rPr>
        <w:t>This message is sent by the gNB-DU to report RAN timing synchronisation status information.</w:t>
      </w:r>
    </w:p>
    <w:p w14:paraId="1C2957EA" w14:textId="77777777" w:rsidR="008D3D52" w:rsidRDefault="008D3D52" w:rsidP="008D3D52">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4E702DCB" w14:textId="77777777" w:rsidTr="00345D46">
        <w:tc>
          <w:tcPr>
            <w:tcW w:w="2160" w:type="dxa"/>
            <w:tcBorders>
              <w:top w:val="single" w:sz="4" w:space="0" w:color="auto"/>
              <w:left w:val="single" w:sz="4" w:space="0" w:color="auto"/>
              <w:bottom w:val="single" w:sz="4" w:space="0" w:color="auto"/>
              <w:right w:val="single" w:sz="4" w:space="0" w:color="auto"/>
            </w:tcBorders>
          </w:tcPr>
          <w:p w14:paraId="791E621A" w14:textId="77777777" w:rsidR="008D3D52" w:rsidRDefault="008D3D52" w:rsidP="00345D46">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1DA68532" w14:textId="77777777" w:rsidR="008D3D52" w:rsidRDefault="008D3D52" w:rsidP="00345D46">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8508B7C" w14:textId="77777777" w:rsidR="008D3D52" w:rsidRDefault="008D3D52" w:rsidP="00345D46">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6503CFFD" w14:textId="77777777" w:rsidR="008D3D52" w:rsidRDefault="008D3D52" w:rsidP="00345D46">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E4F02BC" w14:textId="77777777" w:rsidR="008D3D52" w:rsidRDefault="008D3D52" w:rsidP="00345D46">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828E0BC" w14:textId="77777777" w:rsidR="008D3D52" w:rsidRDefault="008D3D52" w:rsidP="00345D46">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73423821" w14:textId="77777777" w:rsidR="008D3D52" w:rsidRDefault="008D3D52" w:rsidP="00345D46">
            <w:pPr>
              <w:pStyle w:val="TAH"/>
              <w:keepNext w:val="0"/>
              <w:keepLines w:val="0"/>
              <w:widowControl w:val="0"/>
              <w:rPr>
                <w:lang w:val="en-US" w:eastAsia="zh-CN"/>
              </w:rPr>
            </w:pPr>
            <w:r>
              <w:rPr>
                <w:lang w:val="en-US" w:eastAsia="zh-CN"/>
              </w:rPr>
              <w:t>Assigned Criticality</w:t>
            </w:r>
          </w:p>
        </w:tc>
      </w:tr>
      <w:tr w:rsidR="008D3D52" w14:paraId="1809F9E8" w14:textId="77777777" w:rsidTr="00345D46">
        <w:tc>
          <w:tcPr>
            <w:tcW w:w="2160" w:type="dxa"/>
            <w:tcBorders>
              <w:top w:val="single" w:sz="4" w:space="0" w:color="auto"/>
              <w:left w:val="single" w:sz="4" w:space="0" w:color="auto"/>
              <w:bottom w:val="single" w:sz="4" w:space="0" w:color="auto"/>
              <w:right w:val="single" w:sz="4" w:space="0" w:color="auto"/>
            </w:tcBorders>
          </w:tcPr>
          <w:p w14:paraId="40999C7D"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601535C9"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8BD39B6" w14:textId="77777777" w:rsidR="008D3D52" w:rsidRDefault="008D3D52" w:rsidP="00345D46">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E5BBED9"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20B592D4" w14:textId="77777777" w:rsidR="008D3D52" w:rsidRDefault="008D3D52" w:rsidP="00345D46">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0CE9C90"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41594071" w14:textId="77777777" w:rsidR="008D3D52" w:rsidRDefault="008D3D52" w:rsidP="00345D46">
            <w:pPr>
              <w:pStyle w:val="TAL"/>
              <w:keepNext w:val="0"/>
              <w:keepLines w:val="0"/>
              <w:widowControl w:val="0"/>
              <w:rPr>
                <w:rFonts w:eastAsia="SimSun"/>
                <w:lang w:val="en-US" w:eastAsia="zh-CN"/>
              </w:rPr>
            </w:pPr>
            <w:r>
              <w:rPr>
                <w:rFonts w:eastAsia="SimSun"/>
                <w:lang w:val="en-US" w:eastAsia="zh-CN"/>
              </w:rPr>
              <w:t>ignore</w:t>
            </w:r>
          </w:p>
        </w:tc>
      </w:tr>
      <w:tr w:rsidR="00960145" w14:paraId="3DA8B992" w14:textId="77777777" w:rsidTr="00345D46">
        <w:tc>
          <w:tcPr>
            <w:tcW w:w="2160" w:type="dxa"/>
            <w:tcBorders>
              <w:top w:val="single" w:sz="4" w:space="0" w:color="auto"/>
              <w:left w:val="single" w:sz="4" w:space="0" w:color="auto"/>
              <w:bottom w:val="single" w:sz="4" w:space="0" w:color="auto"/>
              <w:right w:val="single" w:sz="4" w:space="0" w:color="auto"/>
            </w:tcBorders>
          </w:tcPr>
          <w:p w14:paraId="61133CB6" w14:textId="0B4BC245" w:rsidR="00960145" w:rsidRDefault="00960145" w:rsidP="00960145">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3A0CF865" w14:textId="74687B40" w:rsidR="00960145" w:rsidRDefault="00960145" w:rsidP="00960145">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1EA21DAD"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C59274D" w14:textId="674D2A34" w:rsidR="00960145" w:rsidRDefault="00960145" w:rsidP="00960145">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3458A52"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DD81AFE" w14:textId="1658F2B9" w:rsidR="00960145" w:rsidRDefault="00960145" w:rsidP="00960145">
            <w:pPr>
              <w:pStyle w:val="TAL"/>
              <w:keepNext w:val="0"/>
              <w:keepLines w:val="0"/>
              <w:widowControl w:val="0"/>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16906CC0" w14:textId="6D6450E9" w:rsidR="00960145" w:rsidRDefault="00960145" w:rsidP="00960145">
            <w:pPr>
              <w:pStyle w:val="TAL"/>
              <w:keepNext w:val="0"/>
              <w:keepLines w:val="0"/>
              <w:widowControl w:val="0"/>
              <w:rPr>
                <w:rFonts w:eastAsia="SimSun"/>
                <w:lang w:val="en-US" w:eastAsia="zh-CN"/>
              </w:rPr>
            </w:pPr>
            <w:r w:rsidRPr="00AA5DA2">
              <w:rPr>
                <w:lang w:eastAsia="ja-JP"/>
              </w:rPr>
              <w:t>reject</w:t>
            </w:r>
          </w:p>
        </w:tc>
      </w:tr>
      <w:tr w:rsidR="00960145" w14:paraId="2E8B3440" w14:textId="77777777" w:rsidTr="00345D46">
        <w:tc>
          <w:tcPr>
            <w:tcW w:w="2160" w:type="dxa"/>
            <w:tcBorders>
              <w:top w:val="single" w:sz="4" w:space="0" w:color="auto"/>
              <w:left w:val="single" w:sz="4" w:space="0" w:color="auto"/>
              <w:bottom w:val="single" w:sz="4" w:space="0" w:color="auto"/>
              <w:right w:val="single" w:sz="4" w:space="0" w:color="auto"/>
            </w:tcBorders>
          </w:tcPr>
          <w:p w14:paraId="51C4FE5D"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0D5F21C3"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59EDF81" w14:textId="77777777" w:rsidR="00960145" w:rsidRDefault="00960145" w:rsidP="00960145">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AF10B0B"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5C415ACB" w14:textId="77777777" w:rsidR="00960145" w:rsidRDefault="00960145" w:rsidP="00960145">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245079E" w14:textId="77777777" w:rsidR="00960145" w:rsidRDefault="00960145" w:rsidP="00960145">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3D422B7D" w14:textId="77777777" w:rsidR="00960145" w:rsidRDefault="00960145" w:rsidP="00960145">
            <w:pPr>
              <w:pStyle w:val="TAL"/>
              <w:keepNext w:val="0"/>
              <w:keepLines w:val="0"/>
              <w:widowControl w:val="0"/>
              <w:rPr>
                <w:rFonts w:eastAsia="SimSun"/>
                <w:lang w:val="en-US" w:eastAsia="zh-CN"/>
              </w:rPr>
            </w:pPr>
            <w:r>
              <w:rPr>
                <w:rFonts w:eastAsia="SimSun"/>
                <w:lang w:val="en-US" w:eastAsia="zh-CN"/>
              </w:rPr>
              <w:t>ignore</w:t>
            </w:r>
          </w:p>
        </w:tc>
      </w:tr>
      <w:bookmarkEnd w:id="8938"/>
    </w:tbl>
    <w:p w14:paraId="2D604CEC" w14:textId="77777777" w:rsidR="008D3D52" w:rsidRPr="00B05F25" w:rsidRDefault="008D3D52" w:rsidP="008D3D52">
      <w:pPr>
        <w:widowControl w:val="0"/>
        <w:overflowPunct/>
        <w:autoSpaceDE/>
        <w:autoSpaceDN/>
        <w:adjustRightInd/>
        <w:textAlignment w:val="auto"/>
        <w:rPr>
          <w:rFonts w:eastAsia="MS Mincho"/>
          <w:lang w:eastAsia="ja-JP"/>
        </w:rPr>
      </w:pPr>
    </w:p>
    <w:p w14:paraId="6273D31F" w14:textId="77777777" w:rsidR="008D3D52" w:rsidRPr="00EA5FA7" w:rsidRDefault="008D3D52" w:rsidP="008D3D52">
      <w:pPr>
        <w:pStyle w:val="Heading2"/>
        <w:keepNext w:val="0"/>
        <w:keepLines w:val="0"/>
        <w:widowControl w:val="0"/>
      </w:pPr>
      <w:bookmarkStart w:id="8947" w:name="_CR9_3"/>
      <w:bookmarkStart w:id="8948" w:name="_Toc99038676"/>
      <w:bookmarkStart w:id="8949" w:name="_Toc99730939"/>
      <w:bookmarkStart w:id="8950" w:name="_Toc105511070"/>
      <w:bookmarkStart w:id="8951" w:name="_Toc105927602"/>
      <w:bookmarkStart w:id="8952" w:name="_Toc106110142"/>
      <w:bookmarkStart w:id="8953" w:name="_Toc113835579"/>
      <w:bookmarkStart w:id="8954" w:name="_Toc120124427"/>
      <w:bookmarkStart w:id="8955" w:name="_Toc162617599"/>
      <w:bookmarkEnd w:id="8947"/>
      <w:r w:rsidRPr="00EA5FA7">
        <w:t>9.3</w:t>
      </w:r>
      <w:r w:rsidRPr="00EA5FA7">
        <w:tab/>
        <w:t>Information Element Definitions</w:t>
      </w:r>
      <w:bookmarkEnd w:id="8069"/>
      <w:bookmarkEnd w:id="8070"/>
      <w:bookmarkEnd w:id="8071"/>
      <w:bookmarkEnd w:id="8072"/>
      <w:bookmarkEnd w:id="8516"/>
      <w:bookmarkEnd w:id="8517"/>
      <w:bookmarkEnd w:id="8518"/>
      <w:bookmarkEnd w:id="8519"/>
      <w:bookmarkEnd w:id="8520"/>
      <w:bookmarkEnd w:id="8521"/>
      <w:bookmarkEnd w:id="8522"/>
      <w:bookmarkEnd w:id="8948"/>
      <w:bookmarkEnd w:id="8949"/>
      <w:bookmarkEnd w:id="8950"/>
      <w:bookmarkEnd w:id="8951"/>
      <w:bookmarkEnd w:id="8952"/>
      <w:bookmarkEnd w:id="8953"/>
      <w:bookmarkEnd w:id="8954"/>
      <w:bookmarkEnd w:id="8955"/>
    </w:p>
    <w:p w14:paraId="107740DA" w14:textId="10435A58" w:rsidR="008D3D52" w:rsidRPr="00EA5FA7" w:rsidRDefault="008D3D52" w:rsidP="008D3D52">
      <w:pPr>
        <w:pStyle w:val="Heading3"/>
        <w:keepNext w:val="0"/>
        <w:keepLines w:val="0"/>
        <w:widowControl w:val="0"/>
      </w:pPr>
      <w:bookmarkStart w:id="8956" w:name="_CR9_3_1"/>
      <w:bookmarkStart w:id="8957" w:name="_Toc20955904"/>
      <w:bookmarkStart w:id="8958" w:name="_Toc29893022"/>
      <w:bookmarkStart w:id="8959" w:name="_Toc36556959"/>
      <w:bookmarkStart w:id="8960" w:name="_Toc45832407"/>
      <w:bookmarkStart w:id="8961" w:name="_Toc51763687"/>
      <w:bookmarkStart w:id="8962" w:name="_Toc64448856"/>
      <w:bookmarkStart w:id="8963" w:name="_Toc66289515"/>
      <w:bookmarkStart w:id="8964" w:name="_Toc74154628"/>
      <w:bookmarkStart w:id="8965" w:name="_Toc81383372"/>
      <w:bookmarkStart w:id="8966" w:name="_Toc88658005"/>
      <w:bookmarkStart w:id="8967" w:name="_Toc97910917"/>
      <w:bookmarkStart w:id="8968" w:name="_Toc99038677"/>
      <w:bookmarkStart w:id="8969" w:name="_Toc99730940"/>
      <w:bookmarkStart w:id="8970" w:name="_Toc105511071"/>
      <w:bookmarkStart w:id="8971" w:name="_Toc105927603"/>
      <w:bookmarkStart w:id="8972" w:name="_Toc106110143"/>
      <w:bookmarkStart w:id="8973" w:name="_Toc113835580"/>
      <w:bookmarkStart w:id="8974" w:name="_Toc120124428"/>
      <w:bookmarkStart w:id="8975" w:name="_Toc162617600"/>
      <w:bookmarkEnd w:id="8956"/>
      <w:r w:rsidRPr="00EA5FA7">
        <w:t>9.3.1</w:t>
      </w:r>
      <w:r w:rsidRPr="009E6EC2">
        <w:tab/>
      </w:r>
      <w:r w:rsidRPr="00EA5FA7">
        <w:t>Radio Network Layer Related IE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49FFB6F3" w14:textId="77777777" w:rsidR="008D3D52" w:rsidRPr="00EA5FA7" w:rsidRDefault="008D3D52" w:rsidP="008D3D52">
      <w:pPr>
        <w:pStyle w:val="Heading4"/>
        <w:keepNext w:val="0"/>
        <w:keepLines w:val="0"/>
        <w:widowControl w:val="0"/>
      </w:pPr>
      <w:bookmarkStart w:id="8976" w:name="_CR9_3_1_1"/>
      <w:bookmarkStart w:id="8977" w:name="_Toc20955905"/>
      <w:bookmarkStart w:id="8978" w:name="_Toc29893023"/>
      <w:bookmarkStart w:id="8979" w:name="_Toc36556960"/>
      <w:bookmarkStart w:id="8980" w:name="_Toc45832408"/>
      <w:bookmarkStart w:id="8981" w:name="_Toc51763688"/>
      <w:bookmarkStart w:id="8982" w:name="_Toc64448857"/>
      <w:bookmarkStart w:id="8983" w:name="_Toc66289516"/>
      <w:bookmarkStart w:id="8984" w:name="_Toc74154629"/>
      <w:bookmarkStart w:id="8985" w:name="_Toc81383373"/>
      <w:bookmarkStart w:id="8986" w:name="_Toc88658006"/>
      <w:bookmarkStart w:id="8987" w:name="_Toc97910918"/>
      <w:bookmarkStart w:id="8988" w:name="_Toc99038678"/>
      <w:bookmarkStart w:id="8989" w:name="_Toc99730941"/>
      <w:bookmarkStart w:id="8990" w:name="_Toc105511072"/>
      <w:bookmarkStart w:id="8991" w:name="_Toc105927604"/>
      <w:bookmarkStart w:id="8992" w:name="_Toc106110144"/>
      <w:bookmarkStart w:id="8993" w:name="_Toc113835581"/>
      <w:bookmarkStart w:id="8994" w:name="_Toc120124429"/>
      <w:bookmarkStart w:id="8995" w:name="_Toc162617601"/>
      <w:bookmarkEnd w:id="8976"/>
      <w:r w:rsidRPr="00EA5FA7">
        <w:t>9.3.1.1</w:t>
      </w:r>
      <w:r w:rsidRPr="00EA5FA7">
        <w:tab/>
        <w:t>Message Type</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721A5440" w14:textId="77777777" w:rsidR="008D3D52" w:rsidRPr="00EA5FA7" w:rsidRDefault="008D3D52" w:rsidP="008D3D52">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B5C8452" w14:textId="77777777" w:rsidTr="00345D46">
        <w:tc>
          <w:tcPr>
            <w:tcW w:w="1259" w:type="pct"/>
          </w:tcPr>
          <w:p w14:paraId="771F227E"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07B36B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1EF809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C2621B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DE73EA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511B6AA" w14:textId="77777777" w:rsidTr="00345D46">
        <w:tc>
          <w:tcPr>
            <w:tcW w:w="1259" w:type="pct"/>
          </w:tcPr>
          <w:p w14:paraId="674D1D8C" w14:textId="77777777" w:rsidR="008D3D52" w:rsidRPr="0030753D" w:rsidRDefault="008D3D52" w:rsidP="00345D46">
            <w:pPr>
              <w:pStyle w:val="TAL"/>
              <w:keepNext w:val="0"/>
              <w:keepLines w:val="0"/>
              <w:widowControl w:val="0"/>
              <w:rPr>
                <w:b/>
                <w:bCs/>
                <w:lang w:eastAsia="ja-JP"/>
              </w:rPr>
            </w:pPr>
            <w:r w:rsidRPr="0030753D">
              <w:rPr>
                <w:b/>
                <w:bCs/>
                <w:lang w:eastAsia="ja-JP"/>
              </w:rPr>
              <w:t>Message Type</w:t>
            </w:r>
          </w:p>
        </w:tc>
        <w:tc>
          <w:tcPr>
            <w:tcW w:w="556" w:type="pct"/>
          </w:tcPr>
          <w:p w14:paraId="147362F2" w14:textId="77777777" w:rsidR="008D3D52" w:rsidRPr="00EA5FA7" w:rsidRDefault="008D3D52" w:rsidP="00345D46">
            <w:pPr>
              <w:pStyle w:val="TAL"/>
              <w:keepNext w:val="0"/>
              <w:keepLines w:val="0"/>
              <w:widowControl w:val="0"/>
              <w:rPr>
                <w:lang w:eastAsia="ja-JP"/>
              </w:rPr>
            </w:pPr>
          </w:p>
        </w:tc>
        <w:tc>
          <w:tcPr>
            <w:tcW w:w="741" w:type="pct"/>
          </w:tcPr>
          <w:p w14:paraId="29A7A4A6" w14:textId="77777777" w:rsidR="008D3D52" w:rsidRPr="00EA5FA7" w:rsidRDefault="008D3D52" w:rsidP="00345D46">
            <w:pPr>
              <w:pStyle w:val="TAL"/>
              <w:keepNext w:val="0"/>
              <w:keepLines w:val="0"/>
              <w:widowControl w:val="0"/>
              <w:rPr>
                <w:lang w:eastAsia="ja-JP"/>
              </w:rPr>
            </w:pPr>
          </w:p>
        </w:tc>
        <w:tc>
          <w:tcPr>
            <w:tcW w:w="963" w:type="pct"/>
          </w:tcPr>
          <w:p w14:paraId="1F6439C4" w14:textId="77777777" w:rsidR="008D3D52" w:rsidRPr="00EA5FA7" w:rsidRDefault="008D3D52" w:rsidP="00345D46">
            <w:pPr>
              <w:pStyle w:val="TAL"/>
              <w:keepNext w:val="0"/>
              <w:keepLines w:val="0"/>
              <w:widowControl w:val="0"/>
              <w:rPr>
                <w:lang w:eastAsia="ja-JP"/>
              </w:rPr>
            </w:pPr>
          </w:p>
        </w:tc>
        <w:tc>
          <w:tcPr>
            <w:tcW w:w="1481" w:type="pct"/>
          </w:tcPr>
          <w:p w14:paraId="6308D64A" w14:textId="77777777" w:rsidR="008D3D52" w:rsidRPr="00EA5FA7" w:rsidRDefault="008D3D52" w:rsidP="00345D46">
            <w:pPr>
              <w:pStyle w:val="TAL"/>
              <w:keepNext w:val="0"/>
              <w:keepLines w:val="0"/>
              <w:widowControl w:val="0"/>
              <w:rPr>
                <w:lang w:eastAsia="ja-JP"/>
              </w:rPr>
            </w:pPr>
          </w:p>
        </w:tc>
      </w:tr>
      <w:tr w:rsidR="008D3D52" w:rsidRPr="00EA5FA7" w14:paraId="148448E4" w14:textId="77777777" w:rsidTr="00345D46">
        <w:tc>
          <w:tcPr>
            <w:tcW w:w="1259" w:type="pct"/>
          </w:tcPr>
          <w:p w14:paraId="7399732B" w14:textId="77777777" w:rsidR="008D3D52" w:rsidRPr="00EA5FA7" w:rsidRDefault="008D3D52" w:rsidP="00345D46">
            <w:pPr>
              <w:pStyle w:val="TAL"/>
              <w:keepNext w:val="0"/>
              <w:keepLines w:val="0"/>
              <w:widowControl w:val="0"/>
              <w:ind w:leftChars="50" w:left="100"/>
              <w:rPr>
                <w:lang w:eastAsia="ja-JP"/>
              </w:rPr>
            </w:pPr>
            <w:r w:rsidRPr="00EA5FA7">
              <w:rPr>
                <w:lang w:eastAsia="ja-JP"/>
              </w:rPr>
              <w:t>&gt;Procedure Code</w:t>
            </w:r>
          </w:p>
        </w:tc>
        <w:tc>
          <w:tcPr>
            <w:tcW w:w="556" w:type="pct"/>
          </w:tcPr>
          <w:p w14:paraId="60E4298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2C1A62C8" w14:textId="77777777" w:rsidR="008D3D52" w:rsidRPr="00EA5FA7" w:rsidRDefault="008D3D52" w:rsidP="00345D46">
            <w:pPr>
              <w:pStyle w:val="TAL"/>
              <w:keepNext w:val="0"/>
              <w:keepLines w:val="0"/>
              <w:widowControl w:val="0"/>
              <w:rPr>
                <w:lang w:eastAsia="ja-JP"/>
              </w:rPr>
            </w:pPr>
          </w:p>
        </w:tc>
        <w:tc>
          <w:tcPr>
            <w:tcW w:w="963" w:type="pct"/>
          </w:tcPr>
          <w:p w14:paraId="0B4C6FB9" w14:textId="77777777" w:rsidR="008D3D52" w:rsidRPr="00EA5FA7" w:rsidRDefault="008D3D52" w:rsidP="00345D46">
            <w:pPr>
              <w:pStyle w:val="TAL"/>
              <w:keepNext w:val="0"/>
              <w:keepLines w:val="0"/>
              <w:widowControl w:val="0"/>
              <w:rPr>
                <w:lang w:eastAsia="ja-JP"/>
              </w:rPr>
            </w:pPr>
            <w:r w:rsidRPr="00EA5FA7">
              <w:rPr>
                <w:lang w:eastAsia="ja-JP"/>
              </w:rPr>
              <w:t>INTEGER (0..255)</w:t>
            </w:r>
          </w:p>
        </w:tc>
        <w:tc>
          <w:tcPr>
            <w:tcW w:w="1481" w:type="pct"/>
          </w:tcPr>
          <w:p w14:paraId="0E66B040" w14:textId="77777777" w:rsidR="008D3D52" w:rsidRPr="00EA5FA7" w:rsidRDefault="008D3D52" w:rsidP="00345D46">
            <w:pPr>
              <w:pStyle w:val="TAL"/>
              <w:keepNext w:val="0"/>
              <w:keepLines w:val="0"/>
              <w:widowControl w:val="0"/>
              <w:rPr>
                <w:lang w:eastAsia="ja-JP"/>
              </w:rPr>
            </w:pPr>
          </w:p>
        </w:tc>
      </w:tr>
      <w:tr w:rsidR="008D3D52" w:rsidRPr="00EA5FA7" w14:paraId="23AE2B7F" w14:textId="77777777" w:rsidTr="00345D46">
        <w:tc>
          <w:tcPr>
            <w:tcW w:w="1259" w:type="pct"/>
          </w:tcPr>
          <w:p w14:paraId="31ED0ACD" w14:textId="77777777" w:rsidR="008D3D52" w:rsidRPr="00EA5FA7" w:rsidRDefault="008D3D52" w:rsidP="00345D46">
            <w:pPr>
              <w:pStyle w:val="TAL"/>
              <w:keepNext w:val="0"/>
              <w:keepLines w:val="0"/>
              <w:widowControl w:val="0"/>
              <w:ind w:leftChars="50" w:left="100"/>
              <w:rPr>
                <w:lang w:eastAsia="ja-JP"/>
              </w:rPr>
            </w:pPr>
            <w:r w:rsidRPr="00EA5FA7">
              <w:rPr>
                <w:lang w:eastAsia="ja-JP"/>
              </w:rPr>
              <w:t>&gt;Type of Message</w:t>
            </w:r>
          </w:p>
        </w:tc>
        <w:tc>
          <w:tcPr>
            <w:tcW w:w="556" w:type="pct"/>
          </w:tcPr>
          <w:p w14:paraId="6DC4283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948E78F" w14:textId="77777777" w:rsidR="008D3D52" w:rsidRPr="00EA5FA7" w:rsidRDefault="008D3D52" w:rsidP="00345D46">
            <w:pPr>
              <w:pStyle w:val="TAL"/>
              <w:keepNext w:val="0"/>
              <w:keepLines w:val="0"/>
              <w:widowControl w:val="0"/>
              <w:rPr>
                <w:lang w:eastAsia="ja-JP"/>
              </w:rPr>
            </w:pPr>
          </w:p>
        </w:tc>
        <w:tc>
          <w:tcPr>
            <w:tcW w:w="963" w:type="pct"/>
          </w:tcPr>
          <w:p w14:paraId="1CE8175E" w14:textId="77777777" w:rsidR="008D3D52" w:rsidRPr="00EA5FA7" w:rsidRDefault="008D3D52" w:rsidP="00345D46">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ED53064" w14:textId="77777777" w:rsidR="008D3D52" w:rsidRPr="00EA5FA7" w:rsidRDefault="008D3D52" w:rsidP="00345D46">
            <w:pPr>
              <w:pStyle w:val="TAL"/>
              <w:keepNext w:val="0"/>
              <w:keepLines w:val="0"/>
              <w:widowControl w:val="0"/>
              <w:rPr>
                <w:lang w:eastAsia="ja-JP"/>
              </w:rPr>
            </w:pPr>
          </w:p>
        </w:tc>
      </w:tr>
    </w:tbl>
    <w:p w14:paraId="6BC75F55" w14:textId="77777777" w:rsidR="008D3D52" w:rsidRPr="00EA5FA7" w:rsidRDefault="008D3D52" w:rsidP="008D3D52">
      <w:pPr>
        <w:widowControl w:val="0"/>
        <w:rPr>
          <w:lang w:eastAsia="zh-CN"/>
        </w:rPr>
      </w:pPr>
    </w:p>
    <w:p w14:paraId="5AA1228F" w14:textId="77777777" w:rsidR="008D3D52" w:rsidRPr="00EA5FA7" w:rsidRDefault="008D3D52" w:rsidP="008D3D52">
      <w:pPr>
        <w:pStyle w:val="Heading4"/>
        <w:keepNext w:val="0"/>
        <w:keepLines w:val="0"/>
        <w:widowControl w:val="0"/>
        <w:rPr>
          <w:rFonts w:cs="Arial"/>
          <w:szCs w:val="24"/>
        </w:rPr>
      </w:pPr>
      <w:bookmarkStart w:id="8996" w:name="_CR9_3_1_2"/>
      <w:bookmarkStart w:id="8997" w:name="_Toc20955906"/>
      <w:bookmarkStart w:id="8998" w:name="_Toc29893024"/>
      <w:bookmarkStart w:id="8999" w:name="_Toc36556961"/>
      <w:bookmarkStart w:id="9000" w:name="_Toc45832409"/>
      <w:bookmarkStart w:id="9001" w:name="_Toc51763689"/>
      <w:bookmarkStart w:id="9002" w:name="_Toc64448858"/>
      <w:bookmarkStart w:id="9003" w:name="_Toc66289517"/>
      <w:bookmarkStart w:id="9004" w:name="_Toc74154630"/>
      <w:bookmarkStart w:id="9005" w:name="_Toc81383374"/>
      <w:bookmarkStart w:id="9006" w:name="_Toc88658007"/>
      <w:bookmarkStart w:id="9007" w:name="_Toc97910919"/>
      <w:bookmarkStart w:id="9008" w:name="_Toc99038679"/>
      <w:bookmarkStart w:id="9009" w:name="_Toc99730942"/>
      <w:bookmarkStart w:id="9010" w:name="_Toc105511073"/>
      <w:bookmarkStart w:id="9011" w:name="_Toc105927605"/>
      <w:bookmarkStart w:id="9012" w:name="_Toc106110145"/>
      <w:bookmarkStart w:id="9013" w:name="_Toc113835582"/>
      <w:bookmarkStart w:id="9014" w:name="_Toc120124430"/>
      <w:bookmarkStart w:id="9015" w:name="_Toc162617602"/>
      <w:bookmarkEnd w:id="8996"/>
      <w:r w:rsidRPr="00EA5FA7">
        <w:rPr>
          <w:lang w:eastAsia="zh-CN"/>
        </w:rPr>
        <w:t>9.3.1.2</w:t>
      </w:r>
      <w:r w:rsidRPr="00EA5FA7">
        <w:rPr>
          <w:lang w:eastAsia="zh-CN"/>
        </w:rPr>
        <w:tab/>
      </w:r>
      <w:r w:rsidRPr="00EA5FA7">
        <w:rPr>
          <w:rFonts w:cs="Arial"/>
          <w:szCs w:val="24"/>
        </w:rPr>
        <w:t>Cause</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72B7AA54" w14:textId="77777777" w:rsidR="008D3D52" w:rsidRPr="00EA5FA7" w:rsidRDefault="008D3D52" w:rsidP="008D3D52">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8658694" w14:textId="77777777" w:rsidTr="00345D46">
        <w:trPr>
          <w:tblHeader/>
        </w:trPr>
        <w:tc>
          <w:tcPr>
            <w:tcW w:w="2448" w:type="dxa"/>
          </w:tcPr>
          <w:p w14:paraId="0B0E455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3D85DE0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53A2EBA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2C3792A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6B02E05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7C40BAE" w14:textId="77777777" w:rsidTr="00345D46">
        <w:tc>
          <w:tcPr>
            <w:tcW w:w="2448" w:type="dxa"/>
          </w:tcPr>
          <w:p w14:paraId="19E8CA4A" w14:textId="77777777" w:rsidR="008D3D52" w:rsidRPr="00EA5FA7" w:rsidRDefault="008D3D52" w:rsidP="00345D46">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12A5294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652DBC65" w14:textId="77777777" w:rsidR="008D3D52" w:rsidRPr="00EA5FA7" w:rsidRDefault="008D3D52" w:rsidP="00345D46">
            <w:pPr>
              <w:pStyle w:val="TAL"/>
              <w:keepNext w:val="0"/>
              <w:keepLines w:val="0"/>
              <w:widowControl w:val="0"/>
              <w:rPr>
                <w:lang w:eastAsia="ja-JP"/>
              </w:rPr>
            </w:pPr>
          </w:p>
        </w:tc>
        <w:tc>
          <w:tcPr>
            <w:tcW w:w="1872" w:type="dxa"/>
          </w:tcPr>
          <w:p w14:paraId="26A15798" w14:textId="77777777" w:rsidR="008D3D52" w:rsidRPr="00EA5FA7" w:rsidRDefault="008D3D52" w:rsidP="00345D46">
            <w:pPr>
              <w:pStyle w:val="TAL"/>
              <w:keepNext w:val="0"/>
              <w:keepLines w:val="0"/>
              <w:widowControl w:val="0"/>
              <w:rPr>
                <w:lang w:eastAsia="ja-JP"/>
              </w:rPr>
            </w:pPr>
          </w:p>
        </w:tc>
        <w:tc>
          <w:tcPr>
            <w:tcW w:w="2880" w:type="dxa"/>
          </w:tcPr>
          <w:p w14:paraId="16AA2116" w14:textId="77777777" w:rsidR="008D3D52" w:rsidRPr="00EA5FA7" w:rsidRDefault="008D3D52" w:rsidP="00345D46">
            <w:pPr>
              <w:pStyle w:val="TAL"/>
              <w:keepNext w:val="0"/>
              <w:keepLines w:val="0"/>
              <w:widowControl w:val="0"/>
              <w:rPr>
                <w:lang w:eastAsia="ja-JP"/>
              </w:rPr>
            </w:pPr>
          </w:p>
        </w:tc>
      </w:tr>
      <w:tr w:rsidR="008D3D52" w:rsidRPr="00EA5FA7" w14:paraId="1EE48F52" w14:textId="77777777" w:rsidTr="00345D46">
        <w:tc>
          <w:tcPr>
            <w:tcW w:w="2448" w:type="dxa"/>
          </w:tcPr>
          <w:p w14:paraId="5700DF03"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577856E5" w14:textId="77777777" w:rsidR="008D3D52" w:rsidRPr="00EA5FA7" w:rsidRDefault="008D3D52" w:rsidP="00345D46">
            <w:pPr>
              <w:pStyle w:val="TAL"/>
              <w:keepNext w:val="0"/>
              <w:keepLines w:val="0"/>
              <w:widowControl w:val="0"/>
              <w:rPr>
                <w:lang w:eastAsia="ja-JP"/>
              </w:rPr>
            </w:pPr>
          </w:p>
        </w:tc>
        <w:tc>
          <w:tcPr>
            <w:tcW w:w="1440" w:type="dxa"/>
          </w:tcPr>
          <w:p w14:paraId="3EAA831B" w14:textId="77777777" w:rsidR="008D3D52" w:rsidRPr="00EA5FA7" w:rsidRDefault="008D3D52" w:rsidP="00345D46">
            <w:pPr>
              <w:pStyle w:val="TAL"/>
              <w:keepNext w:val="0"/>
              <w:keepLines w:val="0"/>
              <w:widowControl w:val="0"/>
              <w:rPr>
                <w:lang w:eastAsia="ja-JP"/>
              </w:rPr>
            </w:pPr>
          </w:p>
        </w:tc>
        <w:tc>
          <w:tcPr>
            <w:tcW w:w="1872" w:type="dxa"/>
          </w:tcPr>
          <w:p w14:paraId="2E747C93" w14:textId="77777777" w:rsidR="008D3D52" w:rsidRPr="00EA5FA7" w:rsidRDefault="008D3D52" w:rsidP="00345D46">
            <w:pPr>
              <w:pStyle w:val="TAL"/>
              <w:keepNext w:val="0"/>
              <w:keepLines w:val="0"/>
              <w:widowControl w:val="0"/>
              <w:rPr>
                <w:lang w:eastAsia="ja-JP"/>
              </w:rPr>
            </w:pPr>
          </w:p>
        </w:tc>
        <w:tc>
          <w:tcPr>
            <w:tcW w:w="2880" w:type="dxa"/>
          </w:tcPr>
          <w:p w14:paraId="45DBDE1B" w14:textId="77777777" w:rsidR="008D3D52" w:rsidRPr="00EA5FA7" w:rsidRDefault="008D3D52" w:rsidP="00345D46">
            <w:pPr>
              <w:pStyle w:val="TAL"/>
              <w:keepNext w:val="0"/>
              <w:keepLines w:val="0"/>
              <w:widowControl w:val="0"/>
              <w:rPr>
                <w:lang w:eastAsia="ja-JP"/>
              </w:rPr>
            </w:pPr>
          </w:p>
        </w:tc>
      </w:tr>
      <w:tr w:rsidR="008D3D52" w:rsidRPr="00EA5FA7" w14:paraId="00B1085C" w14:textId="77777777" w:rsidTr="00345D46">
        <w:tc>
          <w:tcPr>
            <w:tcW w:w="2448" w:type="dxa"/>
          </w:tcPr>
          <w:p w14:paraId="415B0AA4" w14:textId="77777777" w:rsidR="008D3D52" w:rsidRPr="00EA5FA7" w:rsidRDefault="008D3D52" w:rsidP="00345D46">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5CB404D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012AFFC8" w14:textId="77777777" w:rsidR="008D3D52" w:rsidRPr="00EA5FA7" w:rsidRDefault="008D3D52" w:rsidP="00345D46">
            <w:pPr>
              <w:pStyle w:val="TAL"/>
              <w:keepNext w:val="0"/>
              <w:keepLines w:val="0"/>
              <w:widowControl w:val="0"/>
              <w:rPr>
                <w:lang w:eastAsia="ja-JP"/>
              </w:rPr>
            </w:pPr>
          </w:p>
        </w:tc>
        <w:tc>
          <w:tcPr>
            <w:tcW w:w="1872" w:type="dxa"/>
          </w:tcPr>
          <w:p w14:paraId="69A3544D"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39E5F41A" w14:textId="77777777" w:rsidR="008D3D52" w:rsidRPr="00EA5FA7" w:rsidRDefault="008D3D52" w:rsidP="00345D46">
            <w:pPr>
              <w:pStyle w:val="TAL"/>
              <w:keepNext w:val="0"/>
              <w:keepLines w:val="0"/>
              <w:widowControl w:val="0"/>
              <w:rPr>
                <w:lang w:eastAsia="ja-JP"/>
              </w:rPr>
            </w:pPr>
            <w:r w:rsidRPr="00EA5FA7">
              <w:rPr>
                <w:lang w:eastAsia="ja-JP"/>
              </w:rPr>
              <w:t xml:space="preserve">Unknown or already allocated gNB-DU UE F1AP ID, </w:t>
            </w:r>
          </w:p>
          <w:p w14:paraId="45D25E7D" w14:textId="77777777" w:rsidR="008D3D52" w:rsidRPr="00EA5FA7" w:rsidRDefault="008D3D52" w:rsidP="00345D46">
            <w:pPr>
              <w:pStyle w:val="TAL"/>
              <w:keepNext w:val="0"/>
              <w:keepLines w:val="0"/>
              <w:widowControl w:val="0"/>
              <w:rPr>
                <w:rFonts w:eastAsia="MS Mincho"/>
                <w:lang w:eastAsia="ja-JP"/>
              </w:rPr>
            </w:pPr>
            <w:r w:rsidRPr="00EA5FA7">
              <w:rPr>
                <w:lang w:eastAsia="ja-JP"/>
              </w:rPr>
              <w:t xml:space="preserve">Unknown or inconsistent pair of UE F1AP ID, </w:t>
            </w:r>
          </w:p>
          <w:p w14:paraId="327FC178" w14:textId="77777777" w:rsidR="008D3D52" w:rsidRPr="00EA5FA7" w:rsidRDefault="008D3D52" w:rsidP="00345D46">
            <w:pPr>
              <w:pStyle w:val="TAL"/>
              <w:keepNext w:val="0"/>
              <w:keepLines w:val="0"/>
              <w:widowControl w:val="0"/>
              <w:rPr>
                <w:lang w:eastAsia="ja-JP"/>
              </w:rPr>
            </w:pPr>
            <w:r w:rsidRPr="00EA5FA7">
              <w:rPr>
                <w:lang w:eastAsia="ja-JP"/>
              </w:rPr>
              <w:t xml:space="preserve">Interaction with other procedure, </w:t>
            </w:r>
          </w:p>
          <w:p w14:paraId="6A2DED2F" w14:textId="77777777" w:rsidR="008D3D52" w:rsidRPr="00EA5FA7" w:rsidRDefault="008D3D52" w:rsidP="00345D46">
            <w:pPr>
              <w:pStyle w:val="TAL"/>
              <w:keepNext w:val="0"/>
              <w:keepLines w:val="0"/>
              <w:widowControl w:val="0"/>
              <w:rPr>
                <w:lang w:eastAsia="ja-JP"/>
              </w:rPr>
            </w:pPr>
            <w:r w:rsidRPr="00EA5FA7">
              <w:rPr>
                <w:lang w:eastAsia="ja-JP"/>
              </w:rPr>
              <w:t xml:space="preserve">Not supported QCI Value, </w:t>
            </w:r>
          </w:p>
          <w:p w14:paraId="7EF1270C" w14:textId="77777777" w:rsidR="008D3D52" w:rsidRPr="00EA5FA7" w:rsidRDefault="008D3D52" w:rsidP="00345D46">
            <w:pPr>
              <w:pStyle w:val="TAL"/>
              <w:keepNext w:val="0"/>
              <w:keepLines w:val="0"/>
              <w:widowControl w:val="0"/>
              <w:rPr>
                <w:lang w:eastAsia="ja-JP"/>
              </w:rPr>
            </w:pPr>
            <w:r w:rsidRPr="00EA5FA7">
              <w:rPr>
                <w:lang w:eastAsia="ja-JP"/>
              </w:rPr>
              <w:t xml:space="preserve">Action Desirable for Radio Reasons, </w:t>
            </w:r>
          </w:p>
          <w:p w14:paraId="0473E4AF" w14:textId="77777777" w:rsidR="008D3D52" w:rsidRPr="00EA5FA7" w:rsidRDefault="008D3D52" w:rsidP="00345D46">
            <w:pPr>
              <w:pStyle w:val="TAL"/>
              <w:keepNext w:val="0"/>
              <w:keepLines w:val="0"/>
              <w:widowControl w:val="0"/>
              <w:rPr>
                <w:lang w:eastAsia="ja-JP"/>
              </w:rPr>
            </w:pPr>
            <w:r w:rsidRPr="00EA5FA7">
              <w:rPr>
                <w:lang w:eastAsia="ja-JP"/>
              </w:rPr>
              <w:t xml:space="preserve">No Radio Resources Available, </w:t>
            </w:r>
          </w:p>
          <w:p w14:paraId="6D18C1A6" w14:textId="77777777" w:rsidR="008D3D52" w:rsidRPr="00EA5FA7" w:rsidRDefault="008D3D52" w:rsidP="00345D46">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16" w:name="_Hlk40304981"/>
            <w:r w:rsidRPr="00356814">
              <w:rPr>
                <w:lang w:eastAsia="ja-JP"/>
              </w:rPr>
              <w:t>gNB-CU</w:t>
            </w:r>
            <w:r w:rsidRPr="00B31D95">
              <w:rPr>
                <w:lang w:eastAsia="ja-JP"/>
              </w:rPr>
              <w:t xml:space="preserve"> Cell Capacity Exceeded</w:t>
            </w:r>
            <w:bookmarkEnd w:id="9016"/>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69C9E05C" w14:textId="77777777" w:rsidR="008D3D52" w:rsidRPr="00EA5FA7" w:rsidRDefault="008D3D52" w:rsidP="00345D46">
            <w:pPr>
              <w:pStyle w:val="TAL"/>
              <w:keepNext w:val="0"/>
              <w:keepLines w:val="0"/>
              <w:widowControl w:val="0"/>
              <w:rPr>
                <w:lang w:eastAsia="ja-JP"/>
              </w:rPr>
            </w:pPr>
          </w:p>
        </w:tc>
      </w:tr>
      <w:tr w:rsidR="008D3D52" w:rsidRPr="00EA5FA7" w14:paraId="11585B5B" w14:textId="77777777" w:rsidTr="00345D46">
        <w:tc>
          <w:tcPr>
            <w:tcW w:w="2448" w:type="dxa"/>
          </w:tcPr>
          <w:p w14:paraId="229A6A38"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18E9B40C" w14:textId="77777777" w:rsidR="008D3D52" w:rsidRPr="00EA5FA7" w:rsidRDefault="008D3D52" w:rsidP="00345D46">
            <w:pPr>
              <w:pStyle w:val="TAL"/>
              <w:keepNext w:val="0"/>
              <w:keepLines w:val="0"/>
              <w:widowControl w:val="0"/>
              <w:rPr>
                <w:lang w:eastAsia="ja-JP"/>
              </w:rPr>
            </w:pPr>
          </w:p>
        </w:tc>
        <w:tc>
          <w:tcPr>
            <w:tcW w:w="1440" w:type="dxa"/>
          </w:tcPr>
          <w:p w14:paraId="58ACFD32" w14:textId="77777777" w:rsidR="008D3D52" w:rsidRPr="00EA5FA7" w:rsidRDefault="008D3D52" w:rsidP="00345D46">
            <w:pPr>
              <w:pStyle w:val="TAL"/>
              <w:keepNext w:val="0"/>
              <w:keepLines w:val="0"/>
              <w:widowControl w:val="0"/>
              <w:rPr>
                <w:lang w:eastAsia="ja-JP"/>
              </w:rPr>
            </w:pPr>
          </w:p>
        </w:tc>
        <w:tc>
          <w:tcPr>
            <w:tcW w:w="1872" w:type="dxa"/>
          </w:tcPr>
          <w:p w14:paraId="7F7A5EA2" w14:textId="77777777" w:rsidR="008D3D52" w:rsidRPr="00EA5FA7" w:rsidRDefault="008D3D52" w:rsidP="00345D46">
            <w:pPr>
              <w:pStyle w:val="TAL"/>
              <w:keepNext w:val="0"/>
              <w:keepLines w:val="0"/>
              <w:widowControl w:val="0"/>
              <w:rPr>
                <w:lang w:eastAsia="ja-JP"/>
              </w:rPr>
            </w:pPr>
          </w:p>
        </w:tc>
        <w:tc>
          <w:tcPr>
            <w:tcW w:w="2880" w:type="dxa"/>
          </w:tcPr>
          <w:p w14:paraId="148D71ED" w14:textId="77777777" w:rsidR="008D3D52" w:rsidRPr="00EA5FA7" w:rsidRDefault="008D3D52" w:rsidP="00345D46">
            <w:pPr>
              <w:pStyle w:val="TAL"/>
              <w:keepNext w:val="0"/>
              <w:keepLines w:val="0"/>
              <w:widowControl w:val="0"/>
              <w:rPr>
                <w:lang w:eastAsia="ja-JP"/>
              </w:rPr>
            </w:pPr>
          </w:p>
        </w:tc>
      </w:tr>
      <w:tr w:rsidR="008D3D52" w:rsidRPr="00EA5FA7" w14:paraId="022F396E" w14:textId="77777777" w:rsidTr="00345D46">
        <w:tc>
          <w:tcPr>
            <w:tcW w:w="2448" w:type="dxa"/>
          </w:tcPr>
          <w:p w14:paraId="05B565C3"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Transport Layer Cause</w:t>
            </w:r>
          </w:p>
        </w:tc>
        <w:tc>
          <w:tcPr>
            <w:tcW w:w="1080" w:type="dxa"/>
          </w:tcPr>
          <w:p w14:paraId="1B0DAA0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7641A81C" w14:textId="77777777" w:rsidR="008D3D52" w:rsidRPr="00EA5FA7" w:rsidRDefault="008D3D52" w:rsidP="00345D46">
            <w:pPr>
              <w:pStyle w:val="TAL"/>
              <w:keepNext w:val="0"/>
              <w:keepLines w:val="0"/>
              <w:widowControl w:val="0"/>
              <w:rPr>
                <w:lang w:eastAsia="ja-JP"/>
              </w:rPr>
            </w:pPr>
          </w:p>
        </w:tc>
        <w:tc>
          <w:tcPr>
            <w:tcW w:w="1872" w:type="dxa"/>
          </w:tcPr>
          <w:p w14:paraId="4FDB2FE2" w14:textId="1F730D24"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26C8D8BB" w14:textId="77777777" w:rsidR="008D3D52" w:rsidRPr="00EA5FA7" w:rsidRDefault="008D3D52" w:rsidP="00345D46">
            <w:pPr>
              <w:pStyle w:val="TAL"/>
              <w:keepNext w:val="0"/>
              <w:keepLines w:val="0"/>
              <w:widowControl w:val="0"/>
              <w:rPr>
                <w:lang w:eastAsia="ja-JP"/>
              </w:rPr>
            </w:pPr>
          </w:p>
        </w:tc>
      </w:tr>
      <w:tr w:rsidR="008D3D52" w:rsidRPr="00EA5FA7" w14:paraId="7851AA46" w14:textId="77777777" w:rsidTr="00345D46">
        <w:tc>
          <w:tcPr>
            <w:tcW w:w="2448" w:type="dxa"/>
          </w:tcPr>
          <w:p w14:paraId="68BAECFA"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Protocol</w:t>
            </w:r>
          </w:p>
        </w:tc>
        <w:tc>
          <w:tcPr>
            <w:tcW w:w="1080" w:type="dxa"/>
          </w:tcPr>
          <w:p w14:paraId="66221F9E" w14:textId="77777777" w:rsidR="008D3D52" w:rsidRPr="00EA5FA7" w:rsidRDefault="008D3D52" w:rsidP="00345D46">
            <w:pPr>
              <w:pStyle w:val="TAL"/>
              <w:keepNext w:val="0"/>
              <w:keepLines w:val="0"/>
              <w:widowControl w:val="0"/>
              <w:rPr>
                <w:lang w:eastAsia="ja-JP"/>
              </w:rPr>
            </w:pPr>
          </w:p>
        </w:tc>
        <w:tc>
          <w:tcPr>
            <w:tcW w:w="1440" w:type="dxa"/>
          </w:tcPr>
          <w:p w14:paraId="4623D75A" w14:textId="77777777" w:rsidR="008D3D52" w:rsidRPr="00EA5FA7" w:rsidRDefault="008D3D52" w:rsidP="00345D46">
            <w:pPr>
              <w:pStyle w:val="TAL"/>
              <w:keepNext w:val="0"/>
              <w:keepLines w:val="0"/>
              <w:widowControl w:val="0"/>
              <w:rPr>
                <w:lang w:eastAsia="ja-JP"/>
              </w:rPr>
            </w:pPr>
          </w:p>
        </w:tc>
        <w:tc>
          <w:tcPr>
            <w:tcW w:w="1872" w:type="dxa"/>
          </w:tcPr>
          <w:p w14:paraId="68096133" w14:textId="77777777" w:rsidR="008D3D52" w:rsidRPr="00EA5FA7" w:rsidRDefault="008D3D52" w:rsidP="00345D46">
            <w:pPr>
              <w:pStyle w:val="TAL"/>
              <w:keepNext w:val="0"/>
              <w:keepLines w:val="0"/>
              <w:widowControl w:val="0"/>
              <w:rPr>
                <w:lang w:eastAsia="ja-JP"/>
              </w:rPr>
            </w:pPr>
          </w:p>
        </w:tc>
        <w:tc>
          <w:tcPr>
            <w:tcW w:w="2880" w:type="dxa"/>
          </w:tcPr>
          <w:p w14:paraId="4AE2C2A2" w14:textId="77777777" w:rsidR="008D3D52" w:rsidRPr="00EA5FA7" w:rsidRDefault="008D3D52" w:rsidP="00345D46">
            <w:pPr>
              <w:pStyle w:val="TAL"/>
              <w:keepNext w:val="0"/>
              <w:keepLines w:val="0"/>
              <w:widowControl w:val="0"/>
              <w:rPr>
                <w:lang w:eastAsia="ja-JP"/>
              </w:rPr>
            </w:pPr>
          </w:p>
        </w:tc>
      </w:tr>
      <w:tr w:rsidR="008D3D52" w:rsidRPr="00EA5FA7" w14:paraId="3475DEE8" w14:textId="77777777" w:rsidTr="00345D46">
        <w:tc>
          <w:tcPr>
            <w:tcW w:w="2448" w:type="dxa"/>
          </w:tcPr>
          <w:p w14:paraId="6FFE2F12"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Protocol Cause</w:t>
            </w:r>
          </w:p>
        </w:tc>
        <w:tc>
          <w:tcPr>
            <w:tcW w:w="1080" w:type="dxa"/>
          </w:tcPr>
          <w:p w14:paraId="0560B84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6A89730C" w14:textId="77777777" w:rsidR="008D3D52" w:rsidRPr="00EA5FA7" w:rsidRDefault="008D3D52" w:rsidP="00345D46">
            <w:pPr>
              <w:pStyle w:val="TAL"/>
              <w:keepNext w:val="0"/>
              <w:keepLines w:val="0"/>
              <w:widowControl w:val="0"/>
              <w:rPr>
                <w:lang w:eastAsia="ja-JP"/>
              </w:rPr>
            </w:pPr>
          </w:p>
        </w:tc>
        <w:tc>
          <w:tcPr>
            <w:tcW w:w="1872" w:type="dxa"/>
          </w:tcPr>
          <w:p w14:paraId="360F809B"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0BC58DB5" w14:textId="77777777" w:rsidR="008D3D52" w:rsidRPr="00EA5FA7" w:rsidRDefault="008D3D52" w:rsidP="00345D46">
            <w:pPr>
              <w:pStyle w:val="TAL"/>
              <w:keepNext w:val="0"/>
              <w:keepLines w:val="0"/>
              <w:widowControl w:val="0"/>
              <w:rPr>
                <w:lang w:eastAsia="ja-JP"/>
              </w:rPr>
            </w:pPr>
            <w:r w:rsidRPr="00EA5FA7">
              <w:rPr>
                <w:lang w:eastAsia="ja-JP"/>
              </w:rPr>
              <w:t>Semantic Error,</w:t>
            </w:r>
          </w:p>
          <w:p w14:paraId="34DA1299" w14:textId="77777777" w:rsidR="008D3D52" w:rsidRPr="00EA5FA7" w:rsidRDefault="008D3D52" w:rsidP="00345D46">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2D085A1D" w14:textId="77777777" w:rsidR="008D3D52" w:rsidRPr="00EA5FA7" w:rsidRDefault="008D3D52" w:rsidP="00345D46">
            <w:pPr>
              <w:pStyle w:val="TAL"/>
              <w:keepNext w:val="0"/>
              <w:keepLines w:val="0"/>
              <w:widowControl w:val="0"/>
              <w:rPr>
                <w:lang w:eastAsia="ja-JP"/>
              </w:rPr>
            </w:pPr>
          </w:p>
        </w:tc>
      </w:tr>
      <w:tr w:rsidR="008D3D52" w:rsidRPr="00EA5FA7" w14:paraId="21D98A59" w14:textId="77777777" w:rsidTr="00345D46">
        <w:tc>
          <w:tcPr>
            <w:tcW w:w="2448" w:type="dxa"/>
          </w:tcPr>
          <w:p w14:paraId="28F531FD"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Misc</w:t>
            </w:r>
          </w:p>
        </w:tc>
        <w:tc>
          <w:tcPr>
            <w:tcW w:w="1080" w:type="dxa"/>
          </w:tcPr>
          <w:p w14:paraId="618B8A3B" w14:textId="77777777" w:rsidR="008D3D52" w:rsidRPr="00EA5FA7" w:rsidRDefault="008D3D52" w:rsidP="00345D46">
            <w:pPr>
              <w:pStyle w:val="TAL"/>
              <w:keepNext w:val="0"/>
              <w:keepLines w:val="0"/>
              <w:widowControl w:val="0"/>
              <w:rPr>
                <w:lang w:eastAsia="ja-JP"/>
              </w:rPr>
            </w:pPr>
          </w:p>
        </w:tc>
        <w:tc>
          <w:tcPr>
            <w:tcW w:w="1440" w:type="dxa"/>
          </w:tcPr>
          <w:p w14:paraId="4142D2AC" w14:textId="77777777" w:rsidR="008D3D52" w:rsidRPr="00EA5FA7" w:rsidRDefault="008D3D52" w:rsidP="00345D46">
            <w:pPr>
              <w:pStyle w:val="TAL"/>
              <w:keepNext w:val="0"/>
              <w:keepLines w:val="0"/>
              <w:widowControl w:val="0"/>
              <w:rPr>
                <w:lang w:eastAsia="ja-JP"/>
              </w:rPr>
            </w:pPr>
          </w:p>
        </w:tc>
        <w:tc>
          <w:tcPr>
            <w:tcW w:w="1872" w:type="dxa"/>
          </w:tcPr>
          <w:p w14:paraId="3B98F723" w14:textId="77777777" w:rsidR="008D3D52" w:rsidRPr="00EA5FA7" w:rsidRDefault="008D3D52" w:rsidP="00345D46">
            <w:pPr>
              <w:pStyle w:val="TAL"/>
              <w:keepNext w:val="0"/>
              <w:keepLines w:val="0"/>
              <w:widowControl w:val="0"/>
              <w:rPr>
                <w:lang w:eastAsia="ja-JP"/>
              </w:rPr>
            </w:pPr>
          </w:p>
        </w:tc>
        <w:tc>
          <w:tcPr>
            <w:tcW w:w="2880" w:type="dxa"/>
          </w:tcPr>
          <w:p w14:paraId="764DCDB5" w14:textId="77777777" w:rsidR="008D3D52" w:rsidRPr="00EA5FA7" w:rsidRDefault="008D3D52" w:rsidP="00345D46">
            <w:pPr>
              <w:pStyle w:val="TAL"/>
              <w:keepNext w:val="0"/>
              <w:keepLines w:val="0"/>
              <w:widowControl w:val="0"/>
              <w:rPr>
                <w:lang w:eastAsia="ja-JP"/>
              </w:rPr>
            </w:pPr>
          </w:p>
        </w:tc>
      </w:tr>
      <w:tr w:rsidR="008D3D52" w:rsidRPr="00EA5FA7" w14:paraId="271B13F2" w14:textId="77777777" w:rsidTr="00345D46">
        <w:tc>
          <w:tcPr>
            <w:tcW w:w="2448" w:type="dxa"/>
          </w:tcPr>
          <w:p w14:paraId="319D39E5"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Miscellaneous Cause</w:t>
            </w:r>
          </w:p>
        </w:tc>
        <w:tc>
          <w:tcPr>
            <w:tcW w:w="1080" w:type="dxa"/>
          </w:tcPr>
          <w:p w14:paraId="77C2DD8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09BA88D9" w14:textId="77777777" w:rsidR="008D3D52" w:rsidRPr="00EA5FA7" w:rsidRDefault="008D3D52" w:rsidP="00345D46">
            <w:pPr>
              <w:pStyle w:val="TAL"/>
              <w:keepNext w:val="0"/>
              <w:keepLines w:val="0"/>
              <w:widowControl w:val="0"/>
              <w:rPr>
                <w:lang w:eastAsia="ja-JP"/>
              </w:rPr>
            </w:pPr>
          </w:p>
        </w:tc>
        <w:tc>
          <w:tcPr>
            <w:tcW w:w="1872" w:type="dxa"/>
          </w:tcPr>
          <w:p w14:paraId="5420B4D6"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05C664F1" w14:textId="77777777" w:rsidR="008D3D52" w:rsidRPr="00EA5FA7" w:rsidRDefault="008D3D52" w:rsidP="00345D46">
            <w:pPr>
              <w:pStyle w:val="TAL"/>
              <w:keepNext w:val="0"/>
              <w:keepLines w:val="0"/>
              <w:widowControl w:val="0"/>
              <w:rPr>
                <w:lang w:eastAsia="ja-JP"/>
              </w:rPr>
            </w:pPr>
          </w:p>
        </w:tc>
      </w:tr>
    </w:tbl>
    <w:p w14:paraId="54D8ECB3" w14:textId="77777777" w:rsidR="008D3D52" w:rsidRPr="00EA5FA7" w:rsidRDefault="008D3D52" w:rsidP="008D3D52">
      <w:pPr>
        <w:widowControl w:val="0"/>
        <w:rPr>
          <w:rFonts w:eastAsia="MS Mincho"/>
        </w:rPr>
      </w:pPr>
    </w:p>
    <w:p w14:paraId="20FD7B4D" w14:textId="77777777" w:rsidR="008D3D52" w:rsidRPr="00EA5FA7" w:rsidRDefault="008D3D52" w:rsidP="008D3D52">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8D3D52" w:rsidRPr="00EA5FA7" w14:paraId="775CC9D0" w14:textId="77777777" w:rsidTr="00345D46">
        <w:trPr>
          <w:tblHeader/>
        </w:trPr>
        <w:tc>
          <w:tcPr>
            <w:tcW w:w="3118" w:type="dxa"/>
          </w:tcPr>
          <w:p w14:paraId="376FFE82" w14:textId="77777777" w:rsidR="008D3D52" w:rsidRPr="00EA5FA7" w:rsidRDefault="008D3D52" w:rsidP="00345D46">
            <w:pPr>
              <w:pStyle w:val="TAH"/>
              <w:keepNext w:val="0"/>
              <w:keepLines w:val="0"/>
              <w:widowControl w:val="0"/>
              <w:rPr>
                <w:lang w:eastAsia="ja-JP"/>
              </w:rPr>
            </w:pPr>
            <w:r w:rsidRPr="00EA5FA7">
              <w:rPr>
                <w:lang w:eastAsia="ja-JP"/>
              </w:rPr>
              <w:t>Radio Network Layer cause</w:t>
            </w:r>
          </w:p>
        </w:tc>
        <w:tc>
          <w:tcPr>
            <w:tcW w:w="5175" w:type="dxa"/>
          </w:tcPr>
          <w:p w14:paraId="5E838A48"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73102BCA" w14:textId="77777777" w:rsidTr="00345D46">
        <w:tc>
          <w:tcPr>
            <w:tcW w:w="3118" w:type="dxa"/>
          </w:tcPr>
          <w:p w14:paraId="3DB732B7" w14:textId="77777777" w:rsidR="008D3D52" w:rsidRPr="00EA5FA7" w:rsidRDefault="008D3D52" w:rsidP="00345D46">
            <w:pPr>
              <w:pStyle w:val="TAL"/>
              <w:keepNext w:val="0"/>
              <w:keepLines w:val="0"/>
              <w:widowControl w:val="0"/>
              <w:rPr>
                <w:lang w:eastAsia="ja-JP"/>
              </w:rPr>
            </w:pPr>
            <w:r w:rsidRPr="00EA5FA7">
              <w:rPr>
                <w:lang w:eastAsia="ja-JP"/>
              </w:rPr>
              <w:t>Unspecified</w:t>
            </w:r>
          </w:p>
        </w:tc>
        <w:tc>
          <w:tcPr>
            <w:tcW w:w="5175" w:type="dxa"/>
          </w:tcPr>
          <w:p w14:paraId="38215D97" w14:textId="1BCBECE8" w:rsidR="008D3D52" w:rsidRPr="00EA5FA7" w:rsidRDefault="008D3D52" w:rsidP="00345D46">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8D3D52" w:rsidRPr="00EA5FA7" w14:paraId="52028D44" w14:textId="77777777" w:rsidTr="00345D46">
        <w:tc>
          <w:tcPr>
            <w:tcW w:w="3118" w:type="dxa"/>
          </w:tcPr>
          <w:p w14:paraId="4E6CDE97" w14:textId="77777777" w:rsidR="008D3D52" w:rsidRPr="00EA5FA7" w:rsidRDefault="008D3D52" w:rsidP="00345D46">
            <w:pPr>
              <w:pStyle w:val="TAL"/>
              <w:keepNext w:val="0"/>
              <w:keepLines w:val="0"/>
              <w:widowControl w:val="0"/>
              <w:rPr>
                <w:lang w:eastAsia="ja-JP"/>
              </w:rPr>
            </w:pPr>
            <w:r w:rsidRPr="00EA5FA7">
              <w:rPr>
                <w:lang w:eastAsia="ja-JP"/>
              </w:rPr>
              <w:t>RL Failure-RLC</w:t>
            </w:r>
          </w:p>
        </w:tc>
        <w:tc>
          <w:tcPr>
            <w:tcW w:w="5175" w:type="dxa"/>
          </w:tcPr>
          <w:p w14:paraId="41A42A96" w14:textId="77777777" w:rsidR="008D3D52" w:rsidRPr="00EA5FA7" w:rsidRDefault="008D3D52" w:rsidP="00345D46">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8D3D52" w:rsidRPr="00EA5FA7" w14:paraId="4AA9AABA" w14:textId="77777777" w:rsidTr="00345D46">
        <w:tc>
          <w:tcPr>
            <w:tcW w:w="3118" w:type="dxa"/>
          </w:tcPr>
          <w:p w14:paraId="46F23C33" w14:textId="77777777" w:rsidR="008D3D52" w:rsidRPr="00EA5FA7" w:rsidRDefault="008D3D52" w:rsidP="00345D46">
            <w:pPr>
              <w:pStyle w:val="TAL"/>
              <w:keepNext w:val="0"/>
              <w:keepLines w:val="0"/>
              <w:widowControl w:val="0"/>
              <w:rPr>
                <w:lang w:eastAsia="ja-JP"/>
              </w:rPr>
            </w:pPr>
            <w:r w:rsidRPr="00EA5FA7">
              <w:rPr>
                <w:lang w:eastAsia="ja-JP"/>
              </w:rPr>
              <w:t>Unknown or already allocated gNB-CU UE F1AP ID</w:t>
            </w:r>
          </w:p>
        </w:tc>
        <w:tc>
          <w:tcPr>
            <w:tcW w:w="5175" w:type="dxa"/>
          </w:tcPr>
          <w:p w14:paraId="55FC49D7" w14:textId="794C370D" w:rsidR="008D3D52" w:rsidRPr="00EA5FA7" w:rsidRDefault="008D3D52" w:rsidP="00345D46">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8D3D52" w:rsidRPr="00EA5FA7" w14:paraId="7192F3DB" w14:textId="77777777" w:rsidTr="00345D46">
        <w:tc>
          <w:tcPr>
            <w:tcW w:w="3118" w:type="dxa"/>
          </w:tcPr>
          <w:p w14:paraId="6A077171" w14:textId="77777777" w:rsidR="008D3D52" w:rsidRPr="00EA5FA7" w:rsidRDefault="008D3D52" w:rsidP="00345D46">
            <w:pPr>
              <w:pStyle w:val="TAL"/>
              <w:keepNext w:val="0"/>
              <w:keepLines w:val="0"/>
              <w:widowControl w:val="0"/>
              <w:rPr>
                <w:lang w:eastAsia="ja-JP"/>
              </w:rPr>
            </w:pPr>
            <w:r w:rsidRPr="00EA5FA7">
              <w:rPr>
                <w:lang w:eastAsia="ja-JP"/>
              </w:rPr>
              <w:t>Unknown or already allocated gNB-DU UE F1AP ID</w:t>
            </w:r>
          </w:p>
        </w:tc>
        <w:tc>
          <w:tcPr>
            <w:tcW w:w="5175" w:type="dxa"/>
          </w:tcPr>
          <w:p w14:paraId="3A97EE04" w14:textId="7BE8E574" w:rsidR="008D3D52" w:rsidRPr="00EA5FA7" w:rsidRDefault="008D3D52" w:rsidP="00345D46">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8D3D52" w:rsidRPr="00EA5FA7" w14:paraId="722A6E86" w14:textId="77777777" w:rsidTr="00345D46">
        <w:tc>
          <w:tcPr>
            <w:tcW w:w="3118" w:type="dxa"/>
          </w:tcPr>
          <w:p w14:paraId="2DA201AF" w14:textId="77777777" w:rsidR="008D3D52" w:rsidRPr="00EA5FA7" w:rsidRDefault="008D3D52" w:rsidP="00345D46">
            <w:pPr>
              <w:pStyle w:val="TAL"/>
              <w:keepNext w:val="0"/>
              <w:keepLines w:val="0"/>
              <w:widowControl w:val="0"/>
              <w:rPr>
                <w:lang w:eastAsia="ja-JP"/>
              </w:rPr>
            </w:pPr>
            <w:r w:rsidRPr="00EA5FA7">
              <w:rPr>
                <w:lang w:eastAsia="ja-JP"/>
              </w:rPr>
              <w:t>Unknown or inconsistent pair of UE F1AP ID</w:t>
            </w:r>
          </w:p>
        </w:tc>
        <w:tc>
          <w:tcPr>
            <w:tcW w:w="5175" w:type="dxa"/>
          </w:tcPr>
          <w:p w14:paraId="3B276A6B" w14:textId="77777777" w:rsidR="008D3D52" w:rsidRPr="00EA5FA7" w:rsidRDefault="008D3D52" w:rsidP="00345D46">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8D3D52" w:rsidRPr="00EA5FA7" w14:paraId="69C14D96" w14:textId="77777777" w:rsidTr="00345D46">
        <w:tc>
          <w:tcPr>
            <w:tcW w:w="3118" w:type="dxa"/>
          </w:tcPr>
          <w:p w14:paraId="60DEFAD8" w14:textId="77777777" w:rsidR="008D3D52" w:rsidRPr="00EA5FA7" w:rsidRDefault="008D3D52" w:rsidP="00345D46">
            <w:pPr>
              <w:pStyle w:val="TAL"/>
              <w:keepNext w:val="0"/>
              <w:keepLines w:val="0"/>
              <w:widowControl w:val="0"/>
              <w:rPr>
                <w:lang w:eastAsia="ja-JP"/>
              </w:rPr>
            </w:pPr>
            <w:r w:rsidRPr="00EA5FA7">
              <w:rPr>
                <w:lang w:eastAsia="ja-JP"/>
              </w:rPr>
              <w:t>Interaction with other procedure</w:t>
            </w:r>
          </w:p>
        </w:tc>
        <w:tc>
          <w:tcPr>
            <w:tcW w:w="5175" w:type="dxa"/>
          </w:tcPr>
          <w:p w14:paraId="654A2D86" w14:textId="77777777" w:rsidR="008D3D52" w:rsidRPr="00EA5FA7" w:rsidRDefault="008D3D52" w:rsidP="00345D46">
            <w:pPr>
              <w:pStyle w:val="TAL"/>
              <w:keepNext w:val="0"/>
              <w:keepLines w:val="0"/>
              <w:widowControl w:val="0"/>
              <w:rPr>
                <w:lang w:eastAsia="ja-JP"/>
              </w:rPr>
            </w:pPr>
            <w:r w:rsidRPr="00EA5FA7">
              <w:rPr>
                <w:lang w:eastAsia="ja-JP"/>
              </w:rPr>
              <w:t>The action is due to an ongoing interaction with another procedure.</w:t>
            </w:r>
          </w:p>
        </w:tc>
      </w:tr>
      <w:tr w:rsidR="008D3D52" w:rsidRPr="00EA5FA7" w14:paraId="2097E9A0" w14:textId="77777777" w:rsidTr="00345D46">
        <w:tc>
          <w:tcPr>
            <w:tcW w:w="3118" w:type="dxa"/>
          </w:tcPr>
          <w:p w14:paraId="37CA6084" w14:textId="77777777" w:rsidR="008D3D52" w:rsidRPr="00EA5FA7" w:rsidRDefault="008D3D52" w:rsidP="00345D46">
            <w:pPr>
              <w:pStyle w:val="TAL"/>
              <w:keepNext w:val="0"/>
              <w:keepLines w:val="0"/>
              <w:widowControl w:val="0"/>
              <w:rPr>
                <w:lang w:eastAsia="ja-JP"/>
              </w:rPr>
            </w:pPr>
            <w:r w:rsidRPr="00EA5FA7">
              <w:rPr>
                <w:lang w:eastAsia="ja-JP"/>
              </w:rPr>
              <w:t>Not supported QCI Value</w:t>
            </w:r>
          </w:p>
        </w:tc>
        <w:tc>
          <w:tcPr>
            <w:tcW w:w="5175" w:type="dxa"/>
          </w:tcPr>
          <w:p w14:paraId="69E56671" w14:textId="77777777" w:rsidR="008D3D52" w:rsidRPr="00EA5FA7" w:rsidRDefault="008D3D52" w:rsidP="00345D46">
            <w:pPr>
              <w:pStyle w:val="TAL"/>
              <w:keepNext w:val="0"/>
              <w:keepLines w:val="0"/>
              <w:widowControl w:val="0"/>
              <w:rPr>
                <w:lang w:eastAsia="ja-JP"/>
              </w:rPr>
            </w:pPr>
            <w:r w:rsidRPr="00EA5FA7">
              <w:rPr>
                <w:lang w:eastAsia="ja-JP"/>
              </w:rPr>
              <w:t>The action failed because the requested QCI is not supported.</w:t>
            </w:r>
          </w:p>
        </w:tc>
      </w:tr>
      <w:tr w:rsidR="008D3D52" w:rsidRPr="00EA5FA7" w14:paraId="1F78E0D2" w14:textId="77777777" w:rsidTr="00345D46">
        <w:tc>
          <w:tcPr>
            <w:tcW w:w="3118" w:type="dxa"/>
          </w:tcPr>
          <w:p w14:paraId="7EEA5A2A" w14:textId="77777777" w:rsidR="008D3D52" w:rsidRPr="00EA5FA7" w:rsidRDefault="008D3D52" w:rsidP="00345D46">
            <w:pPr>
              <w:pStyle w:val="TAL"/>
              <w:keepNext w:val="0"/>
              <w:keepLines w:val="0"/>
              <w:widowControl w:val="0"/>
              <w:rPr>
                <w:lang w:eastAsia="ja-JP"/>
              </w:rPr>
            </w:pPr>
            <w:r w:rsidRPr="00EA5FA7">
              <w:rPr>
                <w:lang w:eastAsia="ja-JP"/>
              </w:rPr>
              <w:t>Action Desirable for Radio Reasons</w:t>
            </w:r>
          </w:p>
        </w:tc>
        <w:tc>
          <w:tcPr>
            <w:tcW w:w="5175" w:type="dxa"/>
          </w:tcPr>
          <w:p w14:paraId="7F92028D" w14:textId="77777777" w:rsidR="008D3D52" w:rsidRPr="00EA5FA7" w:rsidRDefault="008D3D52" w:rsidP="00345D46">
            <w:pPr>
              <w:pStyle w:val="TAL"/>
              <w:keepNext w:val="0"/>
              <w:keepLines w:val="0"/>
              <w:widowControl w:val="0"/>
              <w:rPr>
                <w:lang w:eastAsia="ja-JP"/>
              </w:rPr>
            </w:pPr>
            <w:r w:rsidRPr="00EA5FA7">
              <w:rPr>
                <w:lang w:eastAsia="ja-JP"/>
              </w:rPr>
              <w:t>The reason for requesting the action is radio related.</w:t>
            </w:r>
          </w:p>
        </w:tc>
      </w:tr>
      <w:tr w:rsidR="008D3D52" w:rsidRPr="00EA5FA7" w14:paraId="318AA55F" w14:textId="77777777" w:rsidTr="00345D46">
        <w:tc>
          <w:tcPr>
            <w:tcW w:w="3118" w:type="dxa"/>
          </w:tcPr>
          <w:p w14:paraId="7B55AD08" w14:textId="77777777" w:rsidR="008D3D52" w:rsidRPr="00EA5FA7" w:rsidRDefault="008D3D52" w:rsidP="00345D46">
            <w:pPr>
              <w:pStyle w:val="TAL"/>
              <w:keepNext w:val="0"/>
              <w:keepLines w:val="0"/>
              <w:widowControl w:val="0"/>
              <w:rPr>
                <w:lang w:eastAsia="ja-JP"/>
              </w:rPr>
            </w:pPr>
            <w:r w:rsidRPr="00EA5FA7">
              <w:rPr>
                <w:lang w:eastAsia="ja-JP"/>
              </w:rPr>
              <w:t>No Radio Resources Available</w:t>
            </w:r>
          </w:p>
        </w:tc>
        <w:tc>
          <w:tcPr>
            <w:tcW w:w="5175" w:type="dxa"/>
          </w:tcPr>
          <w:p w14:paraId="20DBF675" w14:textId="77777777" w:rsidR="008D3D52" w:rsidRPr="00EA5FA7" w:rsidRDefault="008D3D52" w:rsidP="00345D46">
            <w:pPr>
              <w:pStyle w:val="TAL"/>
              <w:keepNext w:val="0"/>
              <w:keepLines w:val="0"/>
              <w:widowControl w:val="0"/>
              <w:rPr>
                <w:lang w:eastAsia="ja-JP"/>
              </w:rPr>
            </w:pPr>
            <w:r w:rsidRPr="00EA5FA7">
              <w:rPr>
                <w:lang w:eastAsia="ja-JP"/>
              </w:rPr>
              <w:t>The cell(s) in the requested node don’t have sufficient radio resources available.</w:t>
            </w:r>
          </w:p>
        </w:tc>
      </w:tr>
      <w:tr w:rsidR="008D3D52" w:rsidRPr="00EA5FA7" w14:paraId="395EF453" w14:textId="77777777" w:rsidTr="00345D46">
        <w:tc>
          <w:tcPr>
            <w:tcW w:w="3118" w:type="dxa"/>
          </w:tcPr>
          <w:p w14:paraId="2EF6F033" w14:textId="77777777" w:rsidR="008D3D52" w:rsidRPr="00EA5FA7" w:rsidRDefault="008D3D52" w:rsidP="00345D46">
            <w:pPr>
              <w:pStyle w:val="TAL"/>
              <w:keepNext w:val="0"/>
              <w:keepLines w:val="0"/>
              <w:widowControl w:val="0"/>
              <w:rPr>
                <w:lang w:eastAsia="ja-JP"/>
              </w:rPr>
            </w:pPr>
            <w:r w:rsidRPr="00EA5FA7">
              <w:rPr>
                <w:lang w:eastAsia="ja-JP"/>
              </w:rPr>
              <w:t>Procedure cancelled</w:t>
            </w:r>
          </w:p>
        </w:tc>
        <w:tc>
          <w:tcPr>
            <w:tcW w:w="5175" w:type="dxa"/>
          </w:tcPr>
          <w:p w14:paraId="5269A154" w14:textId="77777777" w:rsidR="008D3D52" w:rsidRPr="00EA5FA7" w:rsidRDefault="008D3D52" w:rsidP="00345D46">
            <w:pPr>
              <w:pStyle w:val="TAL"/>
              <w:keepNext w:val="0"/>
              <w:keepLines w:val="0"/>
              <w:widowControl w:val="0"/>
              <w:rPr>
                <w:lang w:eastAsia="ja-JP"/>
              </w:rPr>
            </w:pPr>
            <w:r w:rsidRPr="00EA5FA7">
              <w:rPr>
                <w:lang w:eastAsia="ja-JP"/>
              </w:rPr>
              <w:t>The sending node cancelled the procedure due to other urgent actions to be performed.</w:t>
            </w:r>
          </w:p>
        </w:tc>
      </w:tr>
      <w:tr w:rsidR="008D3D52" w:rsidRPr="00EA5FA7" w14:paraId="3731193C" w14:textId="77777777" w:rsidTr="00345D46">
        <w:tc>
          <w:tcPr>
            <w:tcW w:w="3118" w:type="dxa"/>
          </w:tcPr>
          <w:p w14:paraId="0ACFE1B5" w14:textId="77777777" w:rsidR="008D3D52" w:rsidRPr="00EA5FA7" w:rsidRDefault="008D3D52" w:rsidP="00345D46">
            <w:pPr>
              <w:pStyle w:val="TAL"/>
              <w:keepNext w:val="0"/>
              <w:keepLines w:val="0"/>
              <w:widowControl w:val="0"/>
              <w:rPr>
                <w:lang w:eastAsia="ja-JP"/>
              </w:rPr>
            </w:pPr>
            <w:r w:rsidRPr="00EA5FA7">
              <w:rPr>
                <w:lang w:eastAsia="ja-JP"/>
              </w:rPr>
              <w:t>Normal Release</w:t>
            </w:r>
          </w:p>
        </w:tc>
        <w:tc>
          <w:tcPr>
            <w:tcW w:w="5175" w:type="dxa"/>
          </w:tcPr>
          <w:p w14:paraId="64129027" w14:textId="77777777" w:rsidR="008D3D52" w:rsidRPr="00EA5FA7" w:rsidRDefault="008D3D52" w:rsidP="00345D46">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8D3D52" w:rsidRPr="00EA5FA7" w14:paraId="71C2F492" w14:textId="77777777" w:rsidTr="00345D46">
        <w:tc>
          <w:tcPr>
            <w:tcW w:w="3118" w:type="dxa"/>
            <w:tcBorders>
              <w:top w:val="single" w:sz="4" w:space="0" w:color="auto"/>
              <w:left w:val="single" w:sz="4" w:space="0" w:color="auto"/>
              <w:bottom w:val="single" w:sz="4" w:space="0" w:color="auto"/>
              <w:right w:val="single" w:sz="4" w:space="0" w:color="auto"/>
            </w:tcBorders>
          </w:tcPr>
          <w:p w14:paraId="71A1F04E" w14:textId="77777777" w:rsidR="008D3D52" w:rsidRPr="00EA5FA7" w:rsidRDefault="008D3D52" w:rsidP="00345D46">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C8CD48C" w14:textId="77777777" w:rsidR="008D3D52" w:rsidRPr="00EA5FA7" w:rsidRDefault="008D3D52" w:rsidP="00345D46">
            <w:pPr>
              <w:pStyle w:val="TAL"/>
              <w:keepNext w:val="0"/>
              <w:keepLines w:val="0"/>
              <w:widowControl w:val="0"/>
              <w:rPr>
                <w:lang w:eastAsia="ja-JP"/>
              </w:rPr>
            </w:pPr>
            <w:r w:rsidRPr="00EA5FA7">
              <w:rPr>
                <w:lang w:eastAsia="ja-JP"/>
              </w:rPr>
              <w:t>The action failed due to no cell available in the requested node.</w:t>
            </w:r>
          </w:p>
        </w:tc>
      </w:tr>
      <w:tr w:rsidR="008D3D52" w:rsidRPr="00EA5FA7" w14:paraId="00FE244A" w14:textId="77777777" w:rsidTr="00345D46">
        <w:tc>
          <w:tcPr>
            <w:tcW w:w="3118" w:type="dxa"/>
            <w:tcBorders>
              <w:top w:val="single" w:sz="4" w:space="0" w:color="auto"/>
              <w:left w:val="single" w:sz="4" w:space="0" w:color="auto"/>
              <w:bottom w:val="single" w:sz="4" w:space="0" w:color="auto"/>
              <w:right w:val="single" w:sz="4" w:space="0" w:color="auto"/>
            </w:tcBorders>
          </w:tcPr>
          <w:p w14:paraId="5F2D6CAA" w14:textId="77777777" w:rsidR="008D3D52" w:rsidRPr="00EA5FA7" w:rsidRDefault="008D3D52" w:rsidP="00345D46">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CAE97B0" w14:textId="77777777" w:rsidR="008D3D52" w:rsidRPr="00EA5FA7" w:rsidRDefault="008D3D52" w:rsidP="00345D46">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8D3D52" w:rsidRPr="00EA5FA7" w14:paraId="56A5D4BE" w14:textId="77777777" w:rsidTr="00345D46">
        <w:tc>
          <w:tcPr>
            <w:tcW w:w="3118" w:type="dxa"/>
            <w:tcBorders>
              <w:top w:val="single" w:sz="4" w:space="0" w:color="auto"/>
              <w:left w:val="single" w:sz="4" w:space="0" w:color="auto"/>
              <w:bottom w:val="single" w:sz="4" w:space="0" w:color="auto"/>
              <w:right w:val="single" w:sz="4" w:space="0" w:color="auto"/>
            </w:tcBorders>
          </w:tcPr>
          <w:p w14:paraId="30C2ED58" w14:textId="77777777" w:rsidR="008D3D52" w:rsidRPr="00EA5FA7" w:rsidRDefault="008D3D52" w:rsidP="00345D46">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18273B" w14:textId="77777777" w:rsidR="008D3D52" w:rsidRPr="00EA5FA7" w:rsidRDefault="008D3D52" w:rsidP="00345D46">
            <w:pPr>
              <w:pStyle w:val="TAL"/>
              <w:keepNext w:val="0"/>
              <w:keepLines w:val="0"/>
              <w:widowControl w:val="0"/>
              <w:rPr>
                <w:lang w:eastAsia="ja-JP"/>
              </w:rPr>
            </w:pPr>
            <w:r w:rsidRPr="00EA5FA7">
              <w:rPr>
                <w:lang w:eastAsia="ja-JP"/>
              </w:rPr>
              <w:t>The action is due to gNB-CU’s rejection of a UE access request.</w:t>
            </w:r>
          </w:p>
        </w:tc>
      </w:tr>
      <w:tr w:rsidR="008D3D52" w:rsidRPr="00EA5FA7" w14:paraId="1CE0F189" w14:textId="77777777" w:rsidTr="00345D46">
        <w:tc>
          <w:tcPr>
            <w:tcW w:w="3118" w:type="dxa"/>
            <w:tcBorders>
              <w:top w:val="single" w:sz="4" w:space="0" w:color="auto"/>
              <w:left w:val="single" w:sz="4" w:space="0" w:color="auto"/>
              <w:bottom w:val="single" w:sz="4" w:space="0" w:color="auto"/>
              <w:right w:val="single" w:sz="4" w:space="0" w:color="auto"/>
            </w:tcBorders>
          </w:tcPr>
          <w:p w14:paraId="32DF5823" w14:textId="77777777" w:rsidR="008D3D52" w:rsidRPr="00EA5FA7" w:rsidRDefault="008D3D52" w:rsidP="00345D46">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3D450BC2" w14:textId="77777777" w:rsidR="008D3D52" w:rsidRPr="00EA5FA7" w:rsidRDefault="008D3D52" w:rsidP="00345D46">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8D3D52" w:rsidRPr="00EA5FA7" w14:paraId="6FEA1D02" w14:textId="77777777" w:rsidTr="00345D46">
        <w:tc>
          <w:tcPr>
            <w:tcW w:w="3118" w:type="dxa"/>
            <w:tcBorders>
              <w:top w:val="single" w:sz="4" w:space="0" w:color="auto"/>
              <w:left w:val="single" w:sz="4" w:space="0" w:color="auto"/>
              <w:bottom w:val="single" w:sz="4" w:space="0" w:color="auto"/>
              <w:right w:val="single" w:sz="4" w:space="0" w:color="auto"/>
            </w:tcBorders>
          </w:tcPr>
          <w:p w14:paraId="7C9EE95C" w14:textId="77777777" w:rsidR="008D3D52" w:rsidRPr="00EA5FA7" w:rsidRDefault="008D3D52" w:rsidP="00345D46">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776B7165" w14:textId="77777777" w:rsidR="008D3D52" w:rsidRPr="00EA5FA7" w:rsidRDefault="008D3D52" w:rsidP="00345D46">
            <w:pPr>
              <w:pStyle w:val="TAL"/>
              <w:keepNext w:val="0"/>
              <w:keepLines w:val="0"/>
              <w:widowControl w:val="0"/>
              <w:rPr>
                <w:lang w:eastAsia="ja-JP"/>
              </w:rPr>
            </w:pPr>
            <w:r w:rsidRPr="00EA5FA7">
              <w:rPr>
                <w:lang w:eastAsia="ja-JP"/>
              </w:rPr>
              <w:t>The release is triggered by an error in the AMF or in the NAS layer.</w:t>
            </w:r>
          </w:p>
        </w:tc>
      </w:tr>
      <w:tr w:rsidR="008D3D52" w:rsidRPr="00EA5FA7" w14:paraId="601469BC" w14:textId="77777777" w:rsidTr="00345D46">
        <w:tc>
          <w:tcPr>
            <w:tcW w:w="3118" w:type="dxa"/>
            <w:tcBorders>
              <w:top w:val="single" w:sz="4" w:space="0" w:color="auto"/>
              <w:left w:val="single" w:sz="4" w:space="0" w:color="auto"/>
              <w:bottom w:val="single" w:sz="4" w:space="0" w:color="auto"/>
              <w:right w:val="single" w:sz="4" w:space="0" w:color="auto"/>
            </w:tcBorders>
          </w:tcPr>
          <w:p w14:paraId="0367D688" w14:textId="77777777" w:rsidR="008D3D52" w:rsidRPr="00EA5FA7" w:rsidRDefault="008D3D52" w:rsidP="00345D46">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19DDC2C" w14:textId="77777777" w:rsidR="008D3D52" w:rsidRPr="00EA5FA7" w:rsidRDefault="008D3D52" w:rsidP="00345D46">
            <w:pPr>
              <w:pStyle w:val="TAL"/>
              <w:keepNext w:val="0"/>
              <w:keepLines w:val="0"/>
              <w:widowControl w:val="0"/>
              <w:rPr>
                <w:lang w:eastAsia="ja-JP"/>
              </w:rPr>
            </w:pPr>
            <w:r w:rsidRPr="00EA5FA7">
              <w:rPr>
                <w:rFonts w:cs="Arial"/>
                <w:lang w:eastAsia="ja-JP"/>
              </w:rPr>
              <w:t>Release is initiated due to pre-emption.</w:t>
            </w:r>
          </w:p>
        </w:tc>
      </w:tr>
      <w:tr w:rsidR="008D3D52" w:rsidRPr="00EA5FA7" w14:paraId="652EB8F6" w14:textId="77777777" w:rsidTr="00345D46">
        <w:tc>
          <w:tcPr>
            <w:tcW w:w="3118" w:type="dxa"/>
            <w:tcBorders>
              <w:top w:val="single" w:sz="4" w:space="0" w:color="auto"/>
              <w:left w:val="single" w:sz="4" w:space="0" w:color="auto"/>
              <w:bottom w:val="single" w:sz="4" w:space="0" w:color="auto"/>
              <w:right w:val="single" w:sz="4" w:space="0" w:color="auto"/>
            </w:tcBorders>
          </w:tcPr>
          <w:p w14:paraId="0A2944C4" w14:textId="77777777" w:rsidR="008D3D52" w:rsidRPr="00EA5FA7" w:rsidRDefault="008D3D52" w:rsidP="00345D46">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C3FC328" w14:textId="77777777" w:rsidR="008D3D52" w:rsidRPr="00EA5FA7" w:rsidRDefault="008D3D52" w:rsidP="00345D46">
            <w:pPr>
              <w:pStyle w:val="TAL"/>
              <w:keepNext w:val="0"/>
              <w:keepLines w:val="0"/>
              <w:widowControl w:val="0"/>
              <w:rPr>
                <w:rFonts w:cs="Arial"/>
                <w:lang w:eastAsia="ja-JP"/>
              </w:rPr>
            </w:pPr>
            <w:r w:rsidRPr="00EA5FA7">
              <w:rPr>
                <w:lang w:eastAsia="ja-JP"/>
              </w:rPr>
              <w:t>The PLMN indicated by the UE is not served by the gNB-CU.</w:t>
            </w:r>
          </w:p>
        </w:tc>
      </w:tr>
      <w:tr w:rsidR="008D3D52" w:rsidRPr="00EA5FA7" w14:paraId="5CD4644D" w14:textId="77777777" w:rsidTr="00345D46">
        <w:tc>
          <w:tcPr>
            <w:tcW w:w="3118" w:type="dxa"/>
            <w:tcBorders>
              <w:top w:val="single" w:sz="4" w:space="0" w:color="auto"/>
              <w:left w:val="single" w:sz="4" w:space="0" w:color="auto"/>
              <w:bottom w:val="single" w:sz="4" w:space="0" w:color="auto"/>
              <w:right w:val="single" w:sz="4" w:space="0" w:color="auto"/>
            </w:tcBorders>
          </w:tcPr>
          <w:p w14:paraId="4C7A90B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50E3358" w14:textId="77777777" w:rsidR="008D3D52" w:rsidRPr="00EA5FA7" w:rsidRDefault="008D3D52" w:rsidP="00345D46">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8D3D52" w:rsidRPr="00EA5FA7" w14:paraId="1F00AF34" w14:textId="77777777" w:rsidTr="00345D46">
        <w:tc>
          <w:tcPr>
            <w:tcW w:w="3118" w:type="dxa"/>
            <w:tcBorders>
              <w:top w:val="single" w:sz="4" w:space="0" w:color="auto"/>
              <w:left w:val="single" w:sz="4" w:space="0" w:color="auto"/>
              <w:bottom w:val="single" w:sz="4" w:space="0" w:color="auto"/>
              <w:right w:val="single" w:sz="4" w:space="0" w:color="auto"/>
            </w:tcBorders>
          </w:tcPr>
          <w:p w14:paraId="5B18B3B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5DB25F59" w14:textId="77777777" w:rsidR="008D3D52" w:rsidRPr="00EA5FA7" w:rsidRDefault="008D3D52" w:rsidP="00345D46">
            <w:pPr>
              <w:pStyle w:val="TAL"/>
              <w:keepNext w:val="0"/>
              <w:keepLines w:val="0"/>
              <w:widowControl w:val="0"/>
              <w:rPr>
                <w:lang w:eastAsia="ja-JP"/>
              </w:rPr>
            </w:pPr>
            <w:r w:rsidRPr="00EA5FA7">
              <w:rPr>
                <w:rFonts w:cs="Arial"/>
                <w:szCs w:val="18"/>
                <w:lang w:eastAsia="ja-JP"/>
              </w:rPr>
              <w:t>The action failed because the DRB ID is unknow.</w:t>
            </w:r>
          </w:p>
        </w:tc>
      </w:tr>
      <w:tr w:rsidR="008D3D52" w:rsidRPr="00EA5FA7" w14:paraId="0BA280B7" w14:textId="77777777" w:rsidTr="00345D46">
        <w:tc>
          <w:tcPr>
            <w:tcW w:w="3118" w:type="dxa"/>
            <w:tcBorders>
              <w:top w:val="single" w:sz="4" w:space="0" w:color="auto"/>
              <w:left w:val="single" w:sz="4" w:space="0" w:color="auto"/>
              <w:bottom w:val="single" w:sz="4" w:space="0" w:color="auto"/>
              <w:right w:val="single" w:sz="4" w:space="0" w:color="auto"/>
            </w:tcBorders>
          </w:tcPr>
          <w:p w14:paraId="784E1782" w14:textId="77777777" w:rsidR="008D3D52" w:rsidRPr="00EA5FA7" w:rsidRDefault="008D3D52" w:rsidP="00345D46">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6E8CA37" w14:textId="77777777" w:rsidR="008D3D52" w:rsidRPr="00EA5FA7" w:rsidRDefault="008D3D52" w:rsidP="00345D46">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8D3D52" w:rsidRPr="00EA5FA7" w14:paraId="6F087F6E" w14:textId="77777777" w:rsidTr="00345D46">
        <w:tc>
          <w:tcPr>
            <w:tcW w:w="3118" w:type="dxa"/>
            <w:tcBorders>
              <w:top w:val="single" w:sz="4" w:space="0" w:color="auto"/>
              <w:left w:val="single" w:sz="4" w:space="0" w:color="auto"/>
              <w:bottom w:val="single" w:sz="4" w:space="0" w:color="auto"/>
              <w:right w:val="single" w:sz="4" w:space="0" w:color="auto"/>
            </w:tcBorders>
          </w:tcPr>
          <w:p w14:paraId="7430B30F" w14:textId="77777777" w:rsidR="008D3D52" w:rsidRPr="00EA5FA7" w:rsidRDefault="008D3D52" w:rsidP="00345D46">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0B524AB4" w14:textId="77777777" w:rsidR="008D3D52" w:rsidRPr="00EA5FA7" w:rsidRDefault="008D3D52" w:rsidP="00345D46">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8D3D52" w:rsidRPr="00EA5FA7" w14:paraId="3286EC2B" w14:textId="77777777" w:rsidTr="00345D46">
        <w:tc>
          <w:tcPr>
            <w:tcW w:w="3118" w:type="dxa"/>
            <w:tcBorders>
              <w:top w:val="single" w:sz="4" w:space="0" w:color="auto"/>
              <w:left w:val="single" w:sz="4" w:space="0" w:color="auto"/>
              <w:bottom w:val="single" w:sz="4" w:space="0" w:color="auto"/>
              <w:right w:val="single" w:sz="4" w:space="0" w:color="auto"/>
            </w:tcBorders>
          </w:tcPr>
          <w:p w14:paraId="340D86F6" w14:textId="77777777" w:rsidR="008D3D52" w:rsidRPr="008857E8" w:rsidRDefault="008D3D52" w:rsidP="00345D46">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05FF69B5" w14:textId="77777777" w:rsidR="008D3D52" w:rsidRPr="008857E8" w:rsidRDefault="008D3D52" w:rsidP="00345D46">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8D3D52" w:rsidRPr="00EA5FA7" w14:paraId="0E60BC1C" w14:textId="77777777" w:rsidTr="00345D46">
        <w:tc>
          <w:tcPr>
            <w:tcW w:w="3118" w:type="dxa"/>
            <w:tcBorders>
              <w:top w:val="single" w:sz="4" w:space="0" w:color="auto"/>
              <w:left w:val="single" w:sz="4" w:space="0" w:color="auto"/>
              <w:bottom w:val="single" w:sz="4" w:space="0" w:color="auto"/>
              <w:right w:val="single" w:sz="4" w:space="0" w:color="auto"/>
            </w:tcBorders>
          </w:tcPr>
          <w:p w14:paraId="7D1EF5EC" w14:textId="77777777" w:rsidR="008D3D52" w:rsidRPr="00D50FC0" w:rsidRDefault="008D3D52" w:rsidP="00345D46">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27CD69CE" w14:textId="77777777" w:rsidR="008D3D52" w:rsidRPr="00D50FC0" w:rsidRDefault="008D3D52" w:rsidP="00345D46">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8D3D52" w:rsidRPr="00EA5FA7" w14:paraId="574B5D23" w14:textId="77777777" w:rsidTr="00345D46">
        <w:tc>
          <w:tcPr>
            <w:tcW w:w="3118" w:type="dxa"/>
            <w:tcBorders>
              <w:top w:val="single" w:sz="4" w:space="0" w:color="auto"/>
              <w:left w:val="single" w:sz="4" w:space="0" w:color="auto"/>
              <w:bottom w:val="single" w:sz="4" w:space="0" w:color="auto"/>
              <w:right w:val="single" w:sz="4" w:space="0" w:color="auto"/>
            </w:tcBorders>
          </w:tcPr>
          <w:p w14:paraId="301D4175" w14:textId="77777777" w:rsidR="008D3D52" w:rsidRPr="00D50FC0" w:rsidRDefault="008D3D52" w:rsidP="00345D46">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6D6503B0" w14:textId="77777777" w:rsidR="008D3D52" w:rsidRPr="00D50FC0" w:rsidRDefault="008D3D52" w:rsidP="00345D46">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8D3D52" w:rsidRPr="00EA5FA7" w14:paraId="69F5F8F1" w14:textId="77777777" w:rsidTr="00345D46">
        <w:tc>
          <w:tcPr>
            <w:tcW w:w="3118" w:type="dxa"/>
            <w:tcBorders>
              <w:top w:val="single" w:sz="4" w:space="0" w:color="auto"/>
              <w:left w:val="single" w:sz="4" w:space="0" w:color="auto"/>
              <w:bottom w:val="single" w:sz="4" w:space="0" w:color="auto"/>
              <w:right w:val="single" w:sz="4" w:space="0" w:color="auto"/>
            </w:tcBorders>
          </w:tcPr>
          <w:p w14:paraId="0140FEA1" w14:textId="77777777" w:rsidR="008D3D52" w:rsidRPr="00382CDB" w:rsidRDefault="008D3D52" w:rsidP="00345D46">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35752415" w14:textId="77777777" w:rsidR="008D3D52" w:rsidRPr="00EA5FA7" w:rsidRDefault="008D3D52" w:rsidP="00345D46">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8D3D52" w:rsidRPr="00EA5FA7" w14:paraId="2BA7BE70" w14:textId="77777777" w:rsidTr="00345D46">
        <w:tc>
          <w:tcPr>
            <w:tcW w:w="3118" w:type="dxa"/>
            <w:tcBorders>
              <w:top w:val="single" w:sz="4" w:space="0" w:color="auto"/>
              <w:left w:val="single" w:sz="4" w:space="0" w:color="auto"/>
              <w:bottom w:val="single" w:sz="4" w:space="0" w:color="auto"/>
              <w:right w:val="single" w:sz="4" w:space="0" w:color="auto"/>
            </w:tcBorders>
          </w:tcPr>
          <w:p w14:paraId="1C5C2D83" w14:textId="77777777" w:rsidR="008D3D52" w:rsidRPr="00356814" w:rsidRDefault="008D3D52" w:rsidP="00345D46">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174ACD04" w14:textId="77777777" w:rsidR="008D3D52" w:rsidRPr="0051769D" w:rsidRDefault="008D3D52" w:rsidP="00345D46">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8D3D52" w:rsidRPr="00EA5FA7" w14:paraId="4470B4F9" w14:textId="77777777" w:rsidTr="00345D46">
        <w:tc>
          <w:tcPr>
            <w:tcW w:w="3118" w:type="dxa"/>
            <w:tcBorders>
              <w:top w:val="single" w:sz="4" w:space="0" w:color="auto"/>
              <w:left w:val="single" w:sz="4" w:space="0" w:color="auto"/>
              <w:bottom w:val="single" w:sz="4" w:space="0" w:color="auto"/>
              <w:right w:val="single" w:sz="4" w:space="0" w:color="auto"/>
            </w:tcBorders>
          </w:tcPr>
          <w:p w14:paraId="5D419A10" w14:textId="77777777" w:rsidR="008D3D52" w:rsidRPr="00356814" w:rsidRDefault="008D3D52" w:rsidP="00345D46">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38C04DAD" w14:textId="77777777" w:rsidR="008D3D52" w:rsidRPr="0051769D" w:rsidRDefault="008D3D52" w:rsidP="00345D46">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8D3D52" w:rsidRPr="00EA5FA7" w14:paraId="2891AD0B" w14:textId="77777777" w:rsidTr="00345D46">
        <w:tc>
          <w:tcPr>
            <w:tcW w:w="3118" w:type="dxa"/>
            <w:tcBorders>
              <w:top w:val="single" w:sz="4" w:space="0" w:color="auto"/>
              <w:left w:val="single" w:sz="4" w:space="0" w:color="auto"/>
              <w:bottom w:val="single" w:sz="4" w:space="0" w:color="auto"/>
              <w:right w:val="single" w:sz="4" w:space="0" w:color="auto"/>
            </w:tcBorders>
          </w:tcPr>
          <w:p w14:paraId="32DB871B" w14:textId="77777777" w:rsidR="008D3D52" w:rsidRPr="00356814" w:rsidRDefault="008D3D52" w:rsidP="00345D46">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2ADAD7B3" w14:textId="77777777" w:rsidR="008D3D52" w:rsidRPr="0051769D" w:rsidRDefault="008D3D52" w:rsidP="00345D46">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8D3D52" w:rsidRPr="00EA5FA7" w14:paraId="0C6D6A6D" w14:textId="77777777" w:rsidTr="00345D46">
        <w:tc>
          <w:tcPr>
            <w:tcW w:w="3118" w:type="dxa"/>
            <w:tcBorders>
              <w:top w:val="single" w:sz="4" w:space="0" w:color="auto"/>
              <w:left w:val="single" w:sz="4" w:space="0" w:color="auto"/>
              <w:bottom w:val="single" w:sz="4" w:space="0" w:color="auto"/>
              <w:right w:val="single" w:sz="4" w:space="0" w:color="auto"/>
            </w:tcBorders>
          </w:tcPr>
          <w:p w14:paraId="77A84F9E" w14:textId="77777777" w:rsidR="008D3D52" w:rsidRPr="00356814" w:rsidRDefault="008D3D52" w:rsidP="00345D46">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0F034B53" w14:textId="77777777" w:rsidR="008D3D52" w:rsidRPr="0051769D" w:rsidRDefault="008D3D52" w:rsidP="00345D46">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8D3D52" w:rsidRPr="00EA5FA7" w14:paraId="371185D5" w14:textId="77777777" w:rsidTr="00345D46">
        <w:tc>
          <w:tcPr>
            <w:tcW w:w="3118" w:type="dxa"/>
            <w:tcBorders>
              <w:top w:val="single" w:sz="4" w:space="0" w:color="auto"/>
              <w:left w:val="single" w:sz="4" w:space="0" w:color="auto"/>
              <w:bottom w:val="single" w:sz="4" w:space="0" w:color="auto"/>
              <w:right w:val="single" w:sz="4" w:space="0" w:color="auto"/>
            </w:tcBorders>
          </w:tcPr>
          <w:p w14:paraId="5C987EB5" w14:textId="77777777" w:rsidR="008D3D52" w:rsidRDefault="008D3D52" w:rsidP="00345D46">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6141DEE9" w14:textId="77777777" w:rsidR="008D3D52" w:rsidRDefault="008D3D52" w:rsidP="00345D46">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8D3D52" w:rsidRPr="00EA5FA7" w14:paraId="4CB78A08" w14:textId="77777777" w:rsidTr="00345D46">
        <w:tc>
          <w:tcPr>
            <w:tcW w:w="3118" w:type="dxa"/>
            <w:tcBorders>
              <w:top w:val="single" w:sz="4" w:space="0" w:color="auto"/>
              <w:left w:val="single" w:sz="4" w:space="0" w:color="auto"/>
              <w:bottom w:val="single" w:sz="4" w:space="0" w:color="auto"/>
              <w:right w:val="single" w:sz="4" w:space="0" w:color="auto"/>
            </w:tcBorders>
          </w:tcPr>
          <w:p w14:paraId="36481984" w14:textId="77777777" w:rsidR="008D3D52" w:rsidRDefault="008D3D52" w:rsidP="00345D46">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0707AE54" w14:textId="77777777" w:rsidR="008D3D52" w:rsidRDefault="008D3D52" w:rsidP="00345D46">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8D3D52" w:rsidRPr="00EA5FA7" w14:paraId="520D26BB" w14:textId="77777777" w:rsidTr="00345D46">
        <w:tc>
          <w:tcPr>
            <w:tcW w:w="3118" w:type="dxa"/>
            <w:tcBorders>
              <w:top w:val="single" w:sz="4" w:space="0" w:color="auto"/>
              <w:left w:val="single" w:sz="4" w:space="0" w:color="auto"/>
              <w:bottom w:val="single" w:sz="4" w:space="0" w:color="auto"/>
              <w:right w:val="single" w:sz="4" w:space="0" w:color="auto"/>
            </w:tcBorders>
          </w:tcPr>
          <w:p w14:paraId="3837339E" w14:textId="77777777" w:rsidR="008D3D52" w:rsidRPr="009D5067" w:rsidRDefault="008D3D52" w:rsidP="00345D46">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38C3FEA7" w14:textId="77777777" w:rsidR="008D3D52" w:rsidRPr="008857E8" w:rsidRDefault="008D3D52" w:rsidP="00345D46">
            <w:pPr>
              <w:pStyle w:val="TAL"/>
              <w:keepNext w:val="0"/>
              <w:keepLines w:val="0"/>
              <w:widowControl w:val="0"/>
            </w:pPr>
            <w:r w:rsidRPr="00271FF4">
              <w:t>The setup can’t proceed due to insufficient UE capabilities.</w:t>
            </w:r>
          </w:p>
        </w:tc>
      </w:tr>
      <w:tr w:rsidR="008D3D52" w:rsidRPr="00EA5FA7" w14:paraId="158F7CC0" w14:textId="77777777" w:rsidTr="00345D46">
        <w:tc>
          <w:tcPr>
            <w:tcW w:w="3118" w:type="dxa"/>
            <w:tcBorders>
              <w:top w:val="single" w:sz="4" w:space="0" w:color="auto"/>
              <w:left w:val="single" w:sz="4" w:space="0" w:color="auto"/>
              <w:bottom w:val="single" w:sz="4" w:space="0" w:color="auto"/>
              <w:right w:val="single" w:sz="4" w:space="0" w:color="auto"/>
            </w:tcBorders>
          </w:tcPr>
          <w:p w14:paraId="5D93BA82" w14:textId="77777777" w:rsidR="008D3D52" w:rsidRDefault="008D3D52" w:rsidP="00345D46">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0767009F" w14:textId="77777777" w:rsidR="008D3D52" w:rsidRPr="00271FF4" w:rsidRDefault="008D3D52" w:rsidP="00345D46">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8D3D52" w:rsidRPr="00EA5FA7" w14:paraId="692DAB67" w14:textId="77777777" w:rsidTr="00345D46">
        <w:tc>
          <w:tcPr>
            <w:tcW w:w="3118" w:type="dxa"/>
            <w:tcBorders>
              <w:top w:val="single" w:sz="4" w:space="0" w:color="auto"/>
              <w:left w:val="single" w:sz="4" w:space="0" w:color="auto"/>
              <w:bottom w:val="single" w:sz="4" w:space="0" w:color="auto"/>
              <w:right w:val="single" w:sz="4" w:space="0" w:color="auto"/>
            </w:tcBorders>
          </w:tcPr>
          <w:p w14:paraId="3CB192F0" w14:textId="77777777" w:rsidR="008D3D52" w:rsidRDefault="008D3D52" w:rsidP="00345D46">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35EDC14" w14:textId="77777777" w:rsidR="008D3D52" w:rsidRPr="00271FF4" w:rsidRDefault="008D3D52" w:rsidP="00345D46">
            <w:pPr>
              <w:pStyle w:val="TAL"/>
              <w:keepNext w:val="0"/>
              <w:keepLines w:val="0"/>
              <w:widowControl w:val="0"/>
            </w:pPr>
            <w:r>
              <w:t>The SCG deactivation failure due to ongoing or arriving data transmission.</w:t>
            </w:r>
          </w:p>
        </w:tc>
      </w:tr>
      <w:tr w:rsidR="008D3D52" w:rsidRPr="00EA5FA7" w14:paraId="7410B793" w14:textId="77777777" w:rsidTr="00345D46">
        <w:tc>
          <w:tcPr>
            <w:tcW w:w="3118" w:type="dxa"/>
            <w:tcBorders>
              <w:top w:val="single" w:sz="4" w:space="0" w:color="auto"/>
              <w:left w:val="single" w:sz="4" w:space="0" w:color="auto"/>
              <w:bottom w:val="single" w:sz="4" w:space="0" w:color="auto"/>
              <w:right w:val="single" w:sz="4" w:space="0" w:color="auto"/>
            </w:tcBorders>
          </w:tcPr>
          <w:p w14:paraId="18157AD8" w14:textId="77777777" w:rsidR="008D3D52" w:rsidRDefault="008D3D52" w:rsidP="00345D46">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0B165D94" w14:textId="77777777" w:rsidR="008D3D52" w:rsidRDefault="008D3D52" w:rsidP="00345D46">
            <w:pPr>
              <w:pStyle w:val="TAL"/>
              <w:keepNext w:val="0"/>
              <w:keepLines w:val="0"/>
              <w:widowControl w:val="0"/>
            </w:pPr>
            <w:r w:rsidRPr="00035FC2">
              <w:t>The gNB-DU is unable to provide the measurement results on time</w:t>
            </w:r>
            <w:r>
              <w:t>.</w:t>
            </w:r>
          </w:p>
        </w:tc>
      </w:tr>
      <w:tr w:rsidR="008D3D52" w:rsidRPr="00EA5FA7" w14:paraId="23AAC2E8" w14:textId="77777777" w:rsidTr="00345D46">
        <w:tc>
          <w:tcPr>
            <w:tcW w:w="3118" w:type="dxa"/>
            <w:tcBorders>
              <w:top w:val="single" w:sz="4" w:space="0" w:color="auto"/>
              <w:left w:val="single" w:sz="4" w:space="0" w:color="auto"/>
              <w:bottom w:val="single" w:sz="4" w:space="0" w:color="auto"/>
              <w:right w:val="single" w:sz="4" w:space="0" w:color="auto"/>
            </w:tcBorders>
          </w:tcPr>
          <w:p w14:paraId="405F872D" w14:textId="77777777" w:rsidR="008D3D52" w:rsidRDefault="008D3D52" w:rsidP="00345D46">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2BD19E18" w14:textId="77777777" w:rsidR="008D3D52" w:rsidRPr="008B6A3B" w:rsidRDefault="008D3D52" w:rsidP="00345D46">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8D3D52" w:rsidRPr="00EA5FA7" w14:paraId="7A69A3CA" w14:textId="77777777" w:rsidTr="00345D46">
        <w:tc>
          <w:tcPr>
            <w:tcW w:w="3118" w:type="dxa"/>
            <w:tcBorders>
              <w:top w:val="single" w:sz="4" w:space="0" w:color="auto"/>
              <w:left w:val="single" w:sz="4" w:space="0" w:color="auto"/>
              <w:bottom w:val="single" w:sz="4" w:space="0" w:color="auto"/>
              <w:right w:val="single" w:sz="4" w:space="0" w:color="auto"/>
            </w:tcBorders>
          </w:tcPr>
          <w:p w14:paraId="6903FCFE" w14:textId="77777777" w:rsidR="008D3D52" w:rsidRDefault="008D3D52" w:rsidP="00345D46">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590D9DC0" w14:textId="77777777" w:rsidR="008D3D52" w:rsidRPr="008B6A3B" w:rsidRDefault="008D3D52" w:rsidP="00345D46">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8D3D52" w:rsidRPr="00EA5FA7" w14:paraId="7B5A314F" w14:textId="77777777" w:rsidTr="00345D46">
        <w:tc>
          <w:tcPr>
            <w:tcW w:w="3118" w:type="dxa"/>
            <w:tcBorders>
              <w:top w:val="single" w:sz="4" w:space="0" w:color="auto"/>
              <w:left w:val="single" w:sz="4" w:space="0" w:color="auto"/>
              <w:bottom w:val="single" w:sz="4" w:space="0" w:color="auto"/>
              <w:right w:val="single" w:sz="4" w:space="0" w:color="auto"/>
            </w:tcBorders>
          </w:tcPr>
          <w:p w14:paraId="41BD82CE" w14:textId="77777777" w:rsidR="008D3D52" w:rsidRDefault="008D3D52" w:rsidP="00345D46">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1E4FED95" w14:textId="77777777" w:rsidR="008D3D52" w:rsidRPr="008B6A3B" w:rsidRDefault="008D3D52" w:rsidP="00345D46">
            <w:pPr>
              <w:pStyle w:val="TAL"/>
              <w:keepNext w:val="0"/>
              <w:keepLines w:val="0"/>
              <w:widowControl w:val="0"/>
            </w:pPr>
            <w:r>
              <w:rPr>
                <w:lang w:eastAsia="ja-JP"/>
              </w:rPr>
              <w:t>The action failed because both MBS F1AP IDs are unknown, or are known but do not define a single MBS context.</w:t>
            </w:r>
          </w:p>
        </w:tc>
      </w:tr>
      <w:tr w:rsidR="008D3D52" w:rsidRPr="00EA5FA7" w14:paraId="2BA6B3B7" w14:textId="77777777" w:rsidTr="00345D46">
        <w:tc>
          <w:tcPr>
            <w:tcW w:w="3118" w:type="dxa"/>
            <w:tcBorders>
              <w:top w:val="single" w:sz="4" w:space="0" w:color="auto"/>
              <w:left w:val="single" w:sz="4" w:space="0" w:color="auto"/>
              <w:bottom w:val="single" w:sz="4" w:space="0" w:color="auto"/>
              <w:right w:val="single" w:sz="4" w:space="0" w:color="auto"/>
            </w:tcBorders>
          </w:tcPr>
          <w:p w14:paraId="4E22AF24" w14:textId="77777777" w:rsidR="008D3D52" w:rsidRDefault="008D3D52" w:rsidP="00345D46">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3A5D345" w14:textId="77777777" w:rsidR="008D3D52" w:rsidRPr="008B6A3B" w:rsidRDefault="008D3D52" w:rsidP="00345D46">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8D3D52" w:rsidRPr="00EA5FA7" w14:paraId="24596132" w14:textId="77777777" w:rsidTr="00345D46">
        <w:tc>
          <w:tcPr>
            <w:tcW w:w="3118" w:type="dxa"/>
            <w:tcBorders>
              <w:top w:val="single" w:sz="4" w:space="0" w:color="auto"/>
              <w:left w:val="single" w:sz="4" w:space="0" w:color="auto"/>
              <w:bottom w:val="single" w:sz="4" w:space="0" w:color="auto"/>
              <w:right w:val="single" w:sz="4" w:space="0" w:color="auto"/>
            </w:tcBorders>
          </w:tcPr>
          <w:p w14:paraId="35494F6B" w14:textId="77777777" w:rsidR="008D3D52" w:rsidRDefault="008D3D52" w:rsidP="00345D46">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587890D7" w14:textId="77777777" w:rsidR="008D3D52" w:rsidRDefault="008D3D52" w:rsidP="00345D46">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8D3D52" w:rsidRPr="00EA5FA7" w14:paraId="51EC134C" w14:textId="77777777" w:rsidTr="00345D46">
        <w:tc>
          <w:tcPr>
            <w:tcW w:w="3118" w:type="dxa"/>
            <w:tcBorders>
              <w:top w:val="single" w:sz="4" w:space="0" w:color="auto"/>
              <w:left w:val="single" w:sz="4" w:space="0" w:color="auto"/>
              <w:bottom w:val="single" w:sz="4" w:space="0" w:color="auto"/>
              <w:right w:val="single" w:sz="4" w:space="0" w:color="auto"/>
            </w:tcBorders>
          </w:tcPr>
          <w:p w14:paraId="13F293E2" w14:textId="77777777" w:rsidR="008D3D52" w:rsidRDefault="008D3D52" w:rsidP="00345D46">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5C1FFAF9" w14:textId="77777777" w:rsidR="008D3D52" w:rsidRDefault="008D3D52" w:rsidP="00345D46">
            <w:pPr>
              <w:pStyle w:val="TAL"/>
              <w:keepNext w:val="0"/>
              <w:keepLines w:val="0"/>
              <w:widowControl w:val="0"/>
              <w:rPr>
                <w:rFonts w:cs="Arial"/>
                <w:szCs w:val="18"/>
                <w:lang w:eastAsia="ja-JP"/>
              </w:rPr>
            </w:pPr>
            <w:r>
              <w:rPr>
                <w:rFonts w:cs="Arial"/>
                <w:szCs w:val="18"/>
              </w:rPr>
              <w:t>The action failed because the LTM command has been triggered.</w:t>
            </w:r>
          </w:p>
        </w:tc>
      </w:tr>
      <w:tr w:rsidR="008D3D52" w:rsidRPr="00EA5FA7" w14:paraId="440CB755" w14:textId="77777777" w:rsidTr="00345D46">
        <w:tc>
          <w:tcPr>
            <w:tcW w:w="3118" w:type="dxa"/>
            <w:tcBorders>
              <w:top w:val="single" w:sz="4" w:space="0" w:color="auto"/>
              <w:left w:val="single" w:sz="4" w:space="0" w:color="auto"/>
              <w:bottom w:val="single" w:sz="4" w:space="0" w:color="auto"/>
              <w:right w:val="single" w:sz="4" w:space="0" w:color="auto"/>
            </w:tcBorders>
          </w:tcPr>
          <w:p w14:paraId="68AD3993" w14:textId="77777777" w:rsidR="008D3D52" w:rsidRDefault="008D3D52" w:rsidP="00345D46">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5886BCFA" w14:textId="77777777" w:rsidR="008D3D52" w:rsidRDefault="008D3D52" w:rsidP="00345D46">
            <w:pPr>
              <w:pStyle w:val="TAL"/>
              <w:keepNext w:val="0"/>
              <w:keepLines w:val="0"/>
              <w:widowControl w:val="0"/>
              <w:rPr>
                <w:rFonts w:cs="Arial"/>
                <w:szCs w:val="18"/>
              </w:rPr>
            </w:pPr>
            <w:r>
              <w:rPr>
                <w:lang w:eastAsia="ja-JP"/>
              </w:rPr>
              <w:t>The action failed due to no SSB available in the requested node.</w:t>
            </w:r>
          </w:p>
        </w:tc>
      </w:tr>
    </w:tbl>
    <w:p w14:paraId="36E22307"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8D3D52" w:rsidRPr="00EA5FA7" w14:paraId="3AF3B309" w14:textId="77777777" w:rsidTr="00345D46">
        <w:trPr>
          <w:tblHeader/>
        </w:trPr>
        <w:tc>
          <w:tcPr>
            <w:tcW w:w="3118" w:type="dxa"/>
          </w:tcPr>
          <w:p w14:paraId="1C6693A5" w14:textId="77777777" w:rsidR="008D3D52" w:rsidRPr="00EA5FA7" w:rsidRDefault="008D3D52" w:rsidP="00345D46">
            <w:pPr>
              <w:pStyle w:val="TAH"/>
              <w:keepNext w:val="0"/>
              <w:keepLines w:val="0"/>
              <w:widowControl w:val="0"/>
              <w:rPr>
                <w:lang w:eastAsia="ja-JP"/>
              </w:rPr>
            </w:pPr>
            <w:r w:rsidRPr="00EA5FA7">
              <w:rPr>
                <w:lang w:eastAsia="ja-JP"/>
              </w:rPr>
              <w:t>Transport Layer cause</w:t>
            </w:r>
          </w:p>
        </w:tc>
        <w:tc>
          <w:tcPr>
            <w:tcW w:w="5175" w:type="dxa"/>
          </w:tcPr>
          <w:p w14:paraId="263ADB16"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1A9DA6E6" w14:textId="77777777" w:rsidTr="00345D46">
        <w:tc>
          <w:tcPr>
            <w:tcW w:w="3118" w:type="dxa"/>
          </w:tcPr>
          <w:p w14:paraId="32282428" w14:textId="77777777" w:rsidR="008D3D52" w:rsidRPr="00EA5FA7" w:rsidRDefault="008D3D52" w:rsidP="00345D46">
            <w:pPr>
              <w:pStyle w:val="TAL"/>
              <w:keepNext w:val="0"/>
              <w:keepLines w:val="0"/>
              <w:widowControl w:val="0"/>
              <w:rPr>
                <w:lang w:eastAsia="ja-JP"/>
              </w:rPr>
            </w:pPr>
            <w:r w:rsidRPr="00EA5FA7">
              <w:rPr>
                <w:lang w:eastAsia="ja-JP"/>
              </w:rPr>
              <w:t>Unspecified</w:t>
            </w:r>
          </w:p>
        </w:tc>
        <w:tc>
          <w:tcPr>
            <w:tcW w:w="5175" w:type="dxa"/>
          </w:tcPr>
          <w:p w14:paraId="48FFDBBC" w14:textId="30B79D89" w:rsidR="008D3D52" w:rsidRPr="00EA5FA7" w:rsidRDefault="008D3D52" w:rsidP="00345D46">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8D3D52" w:rsidRPr="00EA5FA7" w14:paraId="1543BD58" w14:textId="77777777" w:rsidTr="00345D46">
        <w:tc>
          <w:tcPr>
            <w:tcW w:w="3118" w:type="dxa"/>
          </w:tcPr>
          <w:p w14:paraId="2D1872BD" w14:textId="77777777" w:rsidR="008D3D52" w:rsidRPr="00EA5FA7" w:rsidRDefault="008D3D52" w:rsidP="00345D46">
            <w:pPr>
              <w:pStyle w:val="TAL"/>
              <w:keepNext w:val="0"/>
              <w:keepLines w:val="0"/>
              <w:widowControl w:val="0"/>
              <w:rPr>
                <w:lang w:eastAsia="ja-JP"/>
              </w:rPr>
            </w:pPr>
            <w:r w:rsidRPr="00EA5FA7">
              <w:rPr>
                <w:lang w:eastAsia="ja-JP"/>
              </w:rPr>
              <w:t>Transport Resource Unavailable</w:t>
            </w:r>
          </w:p>
        </w:tc>
        <w:tc>
          <w:tcPr>
            <w:tcW w:w="5175" w:type="dxa"/>
          </w:tcPr>
          <w:p w14:paraId="1DF68472" w14:textId="77777777" w:rsidR="008D3D52" w:rsidRPr="00EA5FA7" w:rsidRDefault="008D3D52" w:rsidP="00345D46">
            <w:pPr>
              <w:pStyle w:val="TAL"/>
              <w:keepNext w:val="0"/>
              <w:keepLines w:val="0"/>
              <w:widowControl w:val="0"/>
              <w:rPr>
                <w:lang w:eastAsia="ja-JP"/>
              </w:rPr>
            </w:pPr>
            <w:r w:rsidRPr="00EA5FA7">
              <w:rPr>
                <w:lang w:eastAsia="ja-JP"/>
              </w:rPr>
              <w:t>The required transport resources are not available.</w:t>
            </w:r>
          </w:p>
        </w:tc>
      </w:tr>
      <w:tr w:rsidR="008D3D52" w:rsidRPr="00EA5FA7" w14:paraId="1FC7ED46" w14:textId="77777777" w:rsidTr="00345D46">
        <w:tc>
          <w:tcPr>
            <w:tcW w:w="3118" w:type="dxa"/>
          </w:tcPr>
          <w:p w14:paraId="62C387B9" w14:textId="77777777" w:rsidR="008D3D52" w:rsidRPr="00EA5FA7" w:rsidRDefault="008D3D52" w:rsidP="00345D46">
            <w:pPr>
              <w:pStyle w:val="TAL"/>
              <w:keepNext w:val="0"/>
              <w:keepLines w:val="0"/>
              <w:widowControl w:val="0"/>
              <w:rPr>
                <w:lang w:eastAsia="ja-JP"/>
              </w:rPr>
            </w:pPr>
            <w:r w:rsidRPr="004C0E5A">
              <w:t>Unknown TNL address for IAB</w:t>
            </w:r>
          </w:p>
        </w:tc>
        <w:tc>
          <w:tcPr>
            <w:tcW w:w="5175" w:type="dxa"/>
          </w:tcPr>
          <w:p w14:paraId="023AAB3D" w14:textId="77777777" w:rsidR="008D3D52" w:rsidRPr="00EA5FA7" w:rsidRDefault="008D3D52" w:rsidP="00345D46">
            <w:pPr>
              <w:pStyle w:val="TAL"/>
              <w:keepNext w:val="0"/>
              <w:keepLines w:val="0"/>
              <w:widowControl w:val="0"/>
              <w:rPr>
                <w:lang w:eastAsia="ja-JP"/>
              </w:rPr>
            </w:pPr>
            <w:r w:rsidRPr="004C0E5A">
              <w:t>The action failed because the TNL address is unknown. This cause value is only applicable to IAB.</w:t>
            </w:r>
          </w:p>
        </w:tc>
      </w:tr>
      <w:tr w:rsidR="008D3D52" w:rsidRPr="00EA5FA7" w14:paraId="014CB3BD" w14:textId="77777777" w:rsidTr="00345D46">
        <w:tc>
          <w:tcPr>
            <w:tcW w:w="3118" w:type="dxa"/>
          </w:tcPr>
          <w:p w14:paraId="53E64D0E" w14:textId="77777777" w:rsidR="008D3D52" w:rsidRPr="00EA5FA7" w:rsidRDefault="008D3D52" w:rsidP="00345D46">
            <w:pPr>
              <w:pStyle w:val="TAL"/>
              <w:keepNext w:val="0"/>
              <w:keepLines w:val="0"/>
              <w:widowControl w:val="0"/>
              <w:rPr>
                <w:lang w:eastAsia="ja-JP"/>
              </w:rPr>
            </w:pPr>
            <w:r w:rsidRPr="004C0E5A">
              <w:t>Unknown UP TNL information for IAB</w:t>
            </w:r>
          </w:p>
        </w:tc>
        <w:tc>
          <w:tcPr>
            <w:tcW w:w="5175" w:type="dxa"/>
          </w:tcPr>
          <w:p w14:paraId="4526EC86" w14:textId="77777777" w:rsidR="008D3D52" w:rsidRPr="00EA5FA7" w:rsidRDefault="008D3D52" w:rsidP="00345D46">
            <w:pPr>
              <w:pStyle w:val="TAL"/>
              <w:keepNext w:val="0"/>
              <w:keepLines w:val="0"/>
              <w:widowControl w:val="0"/>
              <w:rPr>
                <w:lang w:eastAsia="ja-JP"/>
              </w:rPr>
            </w:pPr>
            <w:r w:rsidRPr="004C0E5A">
              <w:t>The action failed because the UP TNL information is unknown. This cause value is only applicable to IAB.</w:t>
            </w:r>
          </w:p>
        </w:tc>
      </w:tr>
    </w:tbl>
    <w:p w14:paraId="76981214"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8D3D52" w:rsidRPr="00EA5FA7" w14:paraId="44A92EC0" w14:textId="77777777" w:rsidTr="00345D46">
        <w:trPr>
          <w:tblHeader/>
        </w:trPr>
        <w:tc>
          <w:tcPr>
            <w:tcW w:w="3168" w:type="dxa"/>
          </w:tcPr>
          <w:p w14:paraId="42FA80DA" w14:textId="77777777" w:rsidR="008D3D52" w:rsidRPr="00EA5FA7" w:rsidRDefault="008D3D52" w:rsidP="00345D46">
            <w:pPr>
              <w:pStyle w:val="TAH"/>
              <w:keepNext w:val="0"/>
              <w:keepLines w:val="0"/>
              <w:widowControl w:val="0"/>
              <w:rPr>
                <w:lang w:eastAsia="ja-JP"/>
              </w:rPr>
            </w:pPr>
            <w:r w:rsidRPr="00EA5FA7">
              <w:rPr>
                <w:lang w:eastAsia="ja-JP"/>
              </w:rPr>
              <w:t>Protocol cause</w:t>
            </w:r>
          </w:p>
        </w:tc>
        <w:tc>
          <w:tcPr>
            <w:tcW w:w="5220" w:type="dxa"/>
          </w:tcPr>
          <w:p w14:paraId="1F2E0CAE"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3AA2D9AF" w14:textId="77777777" w:rsidTr="00345D46">
        <w:tc>
          <w:tcPr>
            <w:tcW w:w="3168" w:type="dxa"/>
          </w:tcPr>
          <w:p w14:paraId="297356CA" w14:textId="77777777" w:rsidR="008D3D52" w:rsidRPr="00EA5FA7" w:rsidRDefault="008D3D52" w:rsidP="00345D46">
            <w:pPr>
              <w:pStyle w:val="TAL"/>
              <w:keepNext w:val="0"/>
              <w:keepLines w:val="0"/>
              <w:widowControl w:val="0"/>
              <w:rPr>
                <w:lang w:eastAsia="ja-JP"/>
              </w:rPr>
            </w:pPr>
            <w:r w:rsidRPr="00EA5FA7">
              <w:rPr>
                <w:lang w:eastAsia="ja-JP"/>
              </w:rPr>
              <w:t>Transfer Syntax Error</w:t>
            </w:r>
          </w:p>
        </w:tc>
        <w:tc>
          <w:tcPr>
            <w:tcW w:w="5220" w:type="dxa"/>
          </w:tcPr>
          <w:p w14:paraId="48D55175"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 transfer syntax error.</w:t>
            </w:r>
          </w:p>
        </w:tc>
      </w:tr>
      <w:tr w:rsidR="008D3D52" w:rsidRPr="00EA5FA7" w14:paraId="7A03444C" w14:textId="77777777" w:rsidTr="00345D46">
        <w:tc>
          <w:tcPr>
            <w:tcW w:w="3168" w:type="dxa"/>
          </w:tcPr>
          <w:p w14:paraId="1485E2CC" w14:textId="77777777" w:rsidR="008D3D52" w:rsidRPr="00EA5FA7" w:rsidRDefault="008D3D52" w:rsidP="00345D46">
            <w:pPr>
              <w:pStyle w:val="TAL"/>
              <w:keepNext w:val="0"/>
              <w:keepLines w:val="0"/>
              <w:widowControl w:val="0"/>
              <w:rPr>
                <w:lang w:eastAsia="ja-JP"/>
              </w:rPr>
            </w:pPr>
            <w:r w:rsidRPr="00EA5FA7">
              <w:rPr>
                <w:lang w:eastAsia="ja-JP"/>
              </w:rPr>
              <w:t>Abstract Syntax Error (Reject)</w:t>
            </w:r>
          </w:p>
        </w:tc>
        <w:tc>
          <w:tcPr>
            <w:tcW w:w="5220" w:type="dxa"/>
          </w:tcPr>
          <w:p w14:paraId="6F5A65E0"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8D3D52" w:rsidRPr="00EA5FA7" w14:paraId="3CA810CF" w14:textId="77777777" w:rsidTr="00345D46">
        <w:tc>
          <w:tcPr>
            <w:tcW w:w="3168" w:type="dxa"/>
          </w:tcPr>
          <w:p w14:paraId="6A60169C" w14:textId="77777777" w:rsidR="008D3D52" w:rsidRPr="00EA5FA7" w:rsidRDefault="008D3D52" w:rsidP="00345D46">
            <w:pPr>
              <w:pStyle w:val="TAL"/>
              <w:keepNext w:val="0"/>
              <w:keepLines w:val="0"/>
              <w:widowControl w:val="0"/>
              <w:rPr>
                <w:lang w:eastAsia="ja-JP"/>
              </w:rPr>
            </w:pPr>
            <w:r w:rsidRPr="00EA5FA7">
              <w:rPr>
                <w:lang w:eastAsia="ja-JP"/>
              </w:rPr>
              <w:t>Abstract Syntax Error (Ignore And Notify)</w:t>
            </w:r>
          </w:p>
        </w:tc>
        <w:tc>
          <w:tcPr>
            <w:tcW w:w="5220" w:type="dxa"/>
          </w:tcPr>
          <w:p w14:paraId="03505A62"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8D3D52" w:rsidRPr="00EA5FA7" w14:paraId="6CDDE1BA" w14:textId="77777777" w:rsidTr="00345D46">
        <w:tc>
          <w:tcPr>
            <w:tcW w:w="3168" w:type="dxa"/>
          </w:tcPr>
          <w:p w14:paraId="16999950" w14:textId="77777777" w:rsidR="008D3D52" w:rsidRPr="00EA5FA7" w:rsidRDefault="008D3D52" w:rsidP="00345D46">
            <w:pPr>
              <w:pStyle w:val="TAL"/>
              <w:keepNext w:val="0"/>
              <w:keepLines w:val="0"/>
              <w:widowControl w:val="0"/>
              <w:rPr>
                <w:lang w:eastAsia="ja-JP"/>
              </w:rPr>
            </w:pPr>
            <w:r w:rsidRPr="00EA5FA7">
              <w:rPr>
                <w:lang w:eastAsia="ja-JP"/>
              </w:rPr>
              <w:t>Message Not Compatible With Receiver State</w:t>
            </w:r>
          </w:p>
        </w:tc>
        <w:tc>
          <w:tcPr>
            <w:tcW w:w="5220" w:type="dxa"/>
          </w:tcPr>
          <w:p w14:paraId="1D9B60D1" w14:textId="77777777" w:rsidR="008D3D52" w:rsidRPr="00EA5FA7" w:rsidRDefault="008D3D52" w:rsidP="00345D46">
            <w:pPr>
              <w:pStyle w:val="TAL"/>
              <w:keepNext w:val="0"/>
              <w:keepLines w:val="0"/>
              <w:widowControl w:val="0"/>
              <w:rPr>
                <w:lang w:eastAsia="ja-JP"/>
              </w:rPr>
            </w:pPr>
            <w:r w:rsidRPr="00EA5FA7">
              <w:rPr>
                <w:lang w:eastAsia="ja-JP"/>
              </w:rPr>
              <w:t>The received message was not compatible with the receiver state.</w:t>
            </w:r>
          </w:p>
        </w:tc>
      </w:tr>
      <w:tr w:rsidR="008D3D52" w:rsidRPr="00EA5FA7" w14:paraId="1807B48D" w14:textId="77777777" w:rsidTr="00345D46">
        <w:tc>
          <w:tcPr>
            <w:tcW w:w="3168" w:type="dxa"/>
          </w:tcPr>
          <w:p w14:paraId="1729986E" w14:textId="77777777" w:rsidR="008D3D52" w:rsidRPr="00EA5FA7" w:rsidRDefault="008D3D52" w:rsidP="00345D46">
            <w:pPr>
              <w:pStyle w:val="TAL"/>
              <w:keepNext w:val="0"/>
              <w:keepLines w:val="0"/>
              <w:widowControl w:val="0"/>
              <w:rPr>
                <w:lang w:eastAsia="ja-JP"/>
              </w:rPr>
            </w:pPr>
            <w:r w:rsidRPr="00EA5FA7">
              <w:rPr>
                <w:lang w:eastAsia="ja-JP"/>
              </w:rPr>
              <w:t>Semantic Error</w:t>
            </w:r>
          </w:p>
        </w:tc>
        <w:tc>
          <w:tcPr>
            <w:tcW w:w="5220" w:type="dxa"/>
          </w:tcPr>
          <w:p w14:paraId="31C9712E" w14:textId="77777777" w:rsidR="008D3D52" w:rsidRPr="00EA5FA7" w:rsidRDefault="008D3D52" w:rsidP="00345D46">
            <w:pPr>
              <w:pStyle w:val="TAL"/>
              <w:keepNext w:val="0"/>
              <w:keepLines w:val="0"/>
              <w:widowControl w:val="0"/>
              <w:rPr>
                <w:lang w:eastAsia="ja-JP"/>
              </w:rPr>
            </w:pPr>
            <w:r w:rsidRPr="00EA5FA7">
              <w:rPr>
                <w:lang w:eastAsia="ja-JP"/>
              </w:rPr>
              <w:t>The received message included a semantic error.</w:t>
            </w:r>
          </w:p>
        </w:tc>
      </w:tr>
      <w:tr w:rsidR="008D3D52" w:rsidRPr="00EA5FA7" w14:paraId="520D2F41" w14:textId="77777777" w:rsidTr="00345D46">
        <w:tc>
          <w:tcPr>
            <w:tcW w:w="3168" w:type="dxa"/>
          </w:tcPr>
          <w:p w14:paraId="7AA63998" w14:textId="77777777" w:rsidR="008D3D52" w:rsidRPr="00EA5FA7" w:rsidRDefault="008D3D52" w:rsidP="00345D46">
            <w:pPr>
              <w:pStyle w:val="TAL"/>
              <w:keepNext w:val="0"/>
              <w:keepLines w:val="0"/>
              <w:widowControl w:val="0"/>
              <w:rPr>
                <w:lang w:eastAsia="ja-JP"/>
              </w:rPr>
            </w:pPr>
            <w:r w:rsidRPr="00EA5FA7">
              <w:rPr>
                <w:lang w:eastAsia="ja-JP"/>
              </w:rPr>
              <w:t>Abstract Syntax Error (Falsely Constructed Message)</w:t>
            </w:r>
          </w:p>
        </w:tc>
        <w:tc>
          <w:tcPr>
            <w:tcW w:w="5220" w:type="dxa"/>
          </w:tcPr>
          <w:p w14:paraId="55FC7B25" w14:textId="02E8A563" w:rsidR="008D3D52" w:rsidRPr="00EA5FA7" w:rsidRDefault="008D3D52" w:rsidP="00345D46">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8D3D52" w:rsidRPr="00EA5FA7" w14:paraId="62EFAA00" w14:textId="77777777" w:rsidTr="00345D46">
        <w:tc>
          <w:tcPr>
            <w:tcW w:w="3168" w:type="dxa"/>
          </w:tcPr>
          <w:p w14:paraId="5EDAB145" w14:textId="77777777" w:rsidR="008D3D52" w:rsidRPr="00EA5FA7" w:rsidRDefault="008D3D52" w:rsidP="00345D46">
            <w:pPr>
              <w:pStyle w:val="TAL"/>
              <w:keepNext w:val="0"/>
              <w:keepLines w:val="0"/>
              <w:widowControl w:val="0"/>
              <w:rPr>
                <w:lang w:eastAsia="ja-JP"/>
              </w:rPr>
            </w:pPr>
            <w:r w:rsidRPr="00EA5FA7">
              <w:rPr>
                <w:lang w:eastAsia="ja-JP"/>
              </w:rPr>
              <w:t>Unspecified</w:t>
            </w:r>
          </w:p>
        </w:tc>
        <w:tc>
          <w:tcPr>
            <w:tcW w:w="5220" w:type="dxa"/>
          </w:tcPr>
          <w:p w14:paraId="06CF8A0C" w14:textId="0F235721" w:rsidR="008D3D52" w:rsidRPr="00EA5FA7" w:rsidRDefault="008D3D52" w:rsidP="00345D46">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1F59B252" w14:textId="77777777" w:rsidR="008D3D52" w:rsidRPr="00EA5FA7"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8D3D52" w:rsidRPr="00EA5FA7" w14:paraId="58503BA1" w14:textId="77777777" w:rsidTr="00345D46">
        <w:trPr>
          <w:tblHeader/>
        </w:trPr>
        <w:tc>
          <w:tcPr>
            <w:tcW w:w="3118" w:type="dxa"/>
          </w:tcPr>
          <w:p w14:paraId="4F1AB1FB" w14:textId="77777777" w:rsidR="008D3D52" w:rsidRPr="00EA5FA7" w:rsidRDefault="008D3D52" w:rsidP="00345D46">
            <w:pPr>
              <w:pStyle w:val="TAH"/>
              <w:keepNext w:val="0"/>
              <w:keepLines w:val="0"/>
              <w:widowControl w:val="0"/>
              <w:rPr>
                <w:lang w:eastAsia="ja-JP"/>
              </w:rPr>
            </w:pPr>
            <w:r w:rsidRPr="00EA5FA7">
              <w:rPr>
                <w:lang w:eastAsia="ja-JP"/>
              </w:rPr>
              <w:t>Miscellaneous cause</w:t>
            </w:r>
          </w:p>
        </w:tc>
        <w:tc>
          <w:tcPr>
            <w:tcW w:w="5175" w:type="dxa"/>
          </w:tcPr>
          <w:p w14:paraId="4E2ABAE1" w14:textId="77777777" w:rsidR="008D3D52" w:rsidRPr="00EA5FA7" w:rsidRDefault="008D3D52" w:rsidP="00345D46">
            <w:pPr>
              <w:pStyle w:val="TAH"/>
              <w:keepNext w:val="0"/>
              <w:keepLines w:val="0"/>
              <w:widowControl w:val="0"/>
              <w:rPr>
                <w:lang w:eastAsia="ja-JP"/>
              </w:rPr>
            </w:pPr>
            <w:r w:rsidRPr="00EA5FA7">
              <w:rPr>
                <w:lang w:eastAsia="ja-JP"/>
              </w:rPr>
              <w:t>Meaning</w:t>
            </w:r>
          </w:p>
        </w:tc>
      </w:tr>
      <w:tr w:rsidR="008D3D52" w:rsidRPr="00EA5FA7" w14:paraId="11361E95" w14:textId="77777777" w:rsidTr="00345D46">
        <w:tc>
          <w:tcPr>
            <w:tcW w:w="3118" w:type="dxa"/>
          </w:tcPr>
          <w:p w14:paraId="190C6CED" w14:textId="77777777" w:rsidR="008D3D52" w:rsidRPr="00EA5FA7" w:rsidRDefault="008D3D52" w:rsidP="00345D46">
            <w:pPr>
              <w:pStyle w:val="TAL"/>
              <w:keepNext w:val="0"/>
              <w:keepLines w:val="0"/>
              <w:widowControl w:val="0"/>
              <w:rPr>
                <w:lang w:eastAsia="ja-JP"/>
              </w:rPr>
            </w:pPr>
            <w:r w:rsidRPr="00EA5FA7">
              <w:rPr>
                <w:lang w:eastAsia="ja-JP"/>
              </w:rPr>
              <w:t>Control Processing Overload</w:t>
            </w:r>
          </w:p>
        </w:tc>
        <w:tc>
          <w:tcPr>
            <w:tcW w:w="5175" w:type="dxa"/>
          </w:tcPr>
          <w:p w14:paraId="0CBB86FC" w14:textId="77777777" w:rsidR="008D3D52" w:rsidRPr="00EA5FA7" w:rsidRDefault="008D3D52" w:rsidP="00345D46">
            <w:pPr>
              <w:pStyle w:val="TAL"/>
              <w:keepNext w:val="0"/>
              <w:keepLines w:val="0"/>
              <w:widowControl w:val="0"/>
              <w:rPr>
                <w:lang w:eastAsia="ja-JP"/>
              </w:rPr>
            </w:pPr>
            <w:r w:rsidRPr="00EA5FA7">
              <w:rPr>
                <w:lang w:eastAsia="ja-JP"/>
              </w:rPr>
              <w:t>Control processing overload.</w:t>
            </w:r>
          </w:p>
        </w:tc>
      </w:tr>
      <w:tr w:rsidR="008D3D52" w:rsidRPr="00EA5FA7" w14:paraId="2977B348" w14:textId="77777777" w:rsidTr="00345D46">
        <w:tc>
          <w:tcPr>
            <w:tcW w:w="3118" w:type="dxa"/>
          </w:tcPr>
          <w:p w14:paraId="643FF3F9" w14:textId="77777777" w:rsidR="008D3D52" w:rsidRPr="00EA5FA7" w:rsidRDefault="008D3D52" w:rsidP="00345D46">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047F79FE" w14:textId="77777777" w:rsidR="008D3D52" w:rsidRPr="00EA5FA7" w:rsidRDefault="008D3D52" w:rsidP="00345D46">
            <w:pPr>
              <w:pStyle w:val="TAL"/>
              <w:keepNext w:val="0"/>
              <w:keepLines w:val="0"/>
              <w:widowControl w:val="0"/>
              <w:rPr>
                <w:lang w:eastAsia="ja-JP"/>
              </w:rPr>
            </w:pPr>
            <w:r w:rsidRPr="00EA5FA7">
              <w:rPr>
                <w:lang w:eastAsia="ja-JP"/>
              </w:rPr>
              <w:t>No enough resources are available related to user plane processing.</w:t>
            </w:r>
          </w:p>
        </w:tc>
      </w:tr>
      <w:tr w:rsidR="008D3D52" w:rsidRPr="00EA5FA7" w14:paraId="0356F88D" w14:textId="77777777" w:rsidTr="00345D46">
        <w:tc>
          <w:tcPr>
            <w:tcW w:w="3118" w:type="dxa"/>
          </w:tcPr>
          <w:p w14:paraId="702598DC" w14:textId="77777777" w:rsidR="008D3D52" w:rsidRPr="00EA5FA7" w:rsidRDefault="008D3D52" w:rsidP="00345D46">
            <w:pPr>
              <w:pStyle w:val="TAL"/>
              <w:keepNext w:val="0"/>
              <w:keepLines w:val="0"/>
              <w:widowControl w:val="0"/>
              <w:rPr>
                <w:lang w:eastAsia="ja-JP"/>
              </w:rPr>
            </w:pPr>
            <w:r w:rsidRPr="00EA5FA7">
              <w:rPr>
                <w:lang w:eastAsia="ja-JP"/>
              </w:rPr>
              <w:t>Hardware Failure</w:t>
            </w:r>
          </w:p>
        </w:tc>
        <w:tc>
          <w:tcPr>
            <w:tcW w:w="5175" w:type="dxa"/>
          </w:tcPr>
          <w:p w14:paraId="6D66299A" w14:textId="77777777" w:rsidR="008D3D52" w:rsidRPr="00EA5FA7" w:rsidRDefault="008D3D52" w:rsidP="00345D46">
            <w:pPr>
              <w:pStyle w:val="TAL"/>
              <w:keepNext w:val="0"/>
              <w:keepLines w:val="0"/>
              <w:widowControl w:val="0"/>
              <w:rPr>
                <w:lang w:eastAsia="ja-JP"/>
              </w:rPr>
            </w:pPr>
            <w:r w:rsidRPr="00EA5FA7">
              <w:rPr>
                <w:lang w:eastAsia="ja-JP"/>
              </w:rPr>
              <w:t>Action related to hardware failure.</w:t>
            </w:r>
          </w:p>
        </w:tc>
      </w:tr>
      <w:tr w:rsidR="008D3D52" w:rsidRPr="00EA5FA7" w14:paraId="4FBBB19C" w14:textId="77777777" w:rsidTr="00345D46">
        <w:tc>
          <w:tcPr>
            <w:tcW w:w="3118" w:type="dxa"/>
          </w:tcPr>
          <w:p w14:paraId="3A89F996" w14:textId="77777777" w:rsidR="008D3D52" w:rsidRPr="00EA5FA7" w:rsidRDefault="008D3D52" w:rsidP="00345D46">
            <w:pPr>
              <w:pStyle w:val="TAL"/>
              <w:keepNext w:val="0"/>
              <w:keepLines w:val="0"/>
              <w:widowControl w:val="0"/>
              <w:rPr>
                <w:lang w:eastAsia="ja-JP"/>
              </w:rPr>
            </w:pPr>
            <w:r w:rsidRPr="00EA5FA7">
              <w:rPr>
                <w:lang w:eastAsia="ja-JP"/>
              </w:rPr>
              <w:t>O&amp;M Intervention</w:t>
            </w:r>
          </w:p>
        </w:tc>
        <w:tc>
          <w:tcPr>
            <w:tcW w:w="5175" w:type="dxa"/>
          </w:tcPr>
          <w:p w14:paraId="5A38CA74" w14:textId="77777777" w:rsidR="008D3D52" w:rsidRPr="00EA5FA7" w:rsidRDefault="008D3D52" w:rsidP="00345D46">
            <w:pPr>
              <w:pStyle w:val="TAL"/>
              <w:keepNext w:val="0"/>
              <w:keepLines w:val="0"/>
              <w:widowControl w:val="0"/>
              <w:rPr>
                <w:lang w:eastAsia="ja-JP"/>
              </w:rPr>
            </w:pPr>
            <w:r w:rsidRPr="00EA5FA7">
              <w:rPr>
                <w:lang w:eastAsia="ja-JP"/>
              </w:rPr>
              <w:t>The action is due to O&amp;M intervention.</w:t>
            </w:r>
          </w:p>
        </w:tc>
      </w:tr>
      <w:tr w:rsidR="008D3D52" w:rsidRPr="00EA5FA7" w14:paraId="523E7EB4" w14:textId="77777777" w:rsidTr="00345D46">
        <w:tc>
          <w:tcPr>
            <w:tcW w:w="3118" w:type="dxa"/>
          </w:tcPr>
          <w:p w14:paraId="6E9995F8" w14:textId="77777777" w:rsidR="008D3D52" w:rsidRPr="00EA5FA7" w:rsidRDefault="008D3D52" w:rsidP="00345D46">
            <w:pPr>
              <w:pStyle w:val="TAL"/>
              <w:keepNext w:val="0"/>
              <w:keepLines w:val="0"/>
              <w:widowControl w:val="0"/>
              <w:rPr>
                <w:lang w:eastAsia="ja-JP"/>
              </w:rPr>
            </w:pPr>
            <w:r w:rsidRPr="00EA5FA7">
              <w:rPr>
                <w:lang w:eastAsia="ja-JP"/>
              </w:rPr>
              <w:t>Unspecified Failure</w:t>
            </w:r>
          </w:p>
        </w:tc>
        <w:tc>
          <w:tcPr>
            <w:tcW w:w="5175" w:type="dxa"/>
          </w:tcPr>
          <w:p w14:paraId="151B454E" w14:textId="59D255F8" w:rsidR="008D3D52" w:rsidRPr="00EA5FA7" w:rsidRDefault="008D3D52" w:rsidP="00345D46">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428F902A" w14:textId="77777777" w:rsidR="008D3D52" w:rsidRPr="00EA5FA7" w:rsidRDefault="008D3D52" w:rsidP="008D3D52">
      <w:pPr>
        <w:widowControl w:val="0"/>
      </w:pPr>
    </w:p>
    <w:p w14:paraId="189A6DC2" w14:textId="77777777" w:rsidR="008D3D52" w:rsidRPr="00EA5FA7" w:rsidRDefault="008D3D52" w:rsidP="008D3D52">
      <w:pPr>
        <w:pStyle w:val="Heading4"/>
        <w:keepNext w:val="0"/>
        <w:keepLines w:val="0"/>
        <w:widowControl w:val="0"/>
        <w:rPr>
          <w:rFonts w:eastAsia="MS Mincho"/>
        </w:rPr>
      </w:pPr>
      <w:bookmarkStart w:id="9017" w:name="_CR9_3_1_3"/>
      <w:bookmarkStart w:id="9018" w:name="_Toc20955907"/>
      <w:bookmarkStart w:id="9019" w:name="_Toc29893025"/>
      <w:bookmarkStart w:id="9020" w:name="_Toc36556962"/>
      <w:bookmarkStart w:id="9021" w:name="_Toc45832410"/>
      <w:bookmarkStart w:id="9022" w:name="_Toc51763690"/>
      <w:bookmarkStart w:id="9023" w:name="_Toc64448859"/>
      <w:bookmarkStart w:id="9024" w:name="_Toc66289518"/>
      <w:bookmarkStart w:id="9025" w:name="_Toc74154631"/>
      <w:bookmarkStart w:id="9026" w:name="_Toc81383375"/>
      <w:bookmarkStart w:id="9027" w:name="_Toc88658008"/>
      <w:bookmarkStart w:id="9028" w:name="_Toc97910920"/>
      <w:bookmarkStart w:id="9029" w:name="_Toc99038680"/>
      <w:bookmarkStart w:id="9030" w:name="_Toc99730943"/>
      <w:bookmarkStart w:id="9031" w:name="_Toc105511074"/>
      <w:bookmarkStart w:id="9032" w:name="_Toc105927606"/>
      <w:bookmarkStart w:id="9033" w:name="_Toc106110146"/>
      <w:bookmarkStart w:id="9034" w:name="_Toc113835583"/>
      <w:bookmarkStart w:id="9035" w:name="_Toc120124431"/>
      <w:bookmarkStart w:id="9036" w:name="_Toc162617603"/>
      <w:bookmarkEnd w:id="9017"/>
      <w:r w:rsidRPr="00EA5FA7">
        <w:rPr>
          <w:rFonts w:eastAsia="Batang"/>
          <w:lang w:eastAsia="zh-CN"/>
        </w:rPr>
        <w:t>9.3.1.3</w:t>
      </w:r>
      <w:r w:rsidRPr="00EA5FA7">
        <w:rPr>
          <w:rFonts w:eastAsia="Batang"/>
          <w:lang w:eastAsia="zh-CN"/>
        </w:rPr>
        <w:tab/>
      </w:r>
      <w:r w:rsidRPr="00EA5FA7">
        <w:t>Criticality Diagnostics</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77715E6D" w14:textId="321D70C7" w:rsidR="008D3D52" w:rsidRPr="00EA5FA7" w:rsidRDefault="008D3D52" w:rsidP="008D3D52">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3406938" w14:textId="77777777" w:rsidR="008D3D52" w:rsidRPr="00EA5FA7" w:rsidRDefault="008D3D52" w:rsidP="008D3D52">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B82CBDD" w14:textId="77777777" w:rsidTr="00345D46">
        <w:tc>
          <w:tcPr>
            <w:tcW w:w="2448" w:type="dxa"/>
          </w:tcPr>
          <w:p w14:paraId="6911594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599B64D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3977863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396488C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60DF245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8379FA2" w14:textId="77777777" w:rsidTr="00345D46">
        <w:tc>
          <w:tcPr>
            <w:tcW w:w="2448" w:type="dxa"/>
          </w:tcPr>
          <w:p w14:paraId="13D3D373" w14:textId="77777777" w:rsidR="008D3D52" w:rsidRPr="00EA5FA7" w:rsidRDefault="008D3D52" w:rsidP="00345D46">
            <w:pPr>
              <w:pStyle w:val="TAL"/>
              <w:keepNext w:val="0"/>
              <w:keepLines w:val="0"/>
              <w:widowControl w:val="0"/>
              <w:rPr>
                <w:lang w:eastAsia="ja-JP"/>
              </w:rPr>
            </w:pPr>
            <w:r w:rsidRPr="00EA5FA7">
              <w:rPr>
                <w:lang w:eastAsia="ja-JP"/>
              </w:rPr>
              <w:t>Procedure Code</w:t>
            </w:r>
          </w:p>
        </w:tc>
        <w:tc>
          <w:tcPr>
            <w:tcW w:w="1080" w:type="dxa"/>
          </w:tcPr>
          <w:p w14:paraId="4063A77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4A1D2F8A" w14:textId="77777777" w:rsidR="008D3D52" w:rsidRPr="00EA5FA7" w:rsidRDefault="008D3D52" w:rsidP="00345D46">
            <w:pPr>
              <w:pStyle w:val="TAL"/>
              <w:keepNext w:val="0"/>
              <w:keepLines w:val="0"/>
              <w:widowControl w:val="0"/>
              <w:rPr>
                <w:lang w:eastAsia="ja-JP"/>
              </w:rPr>
            </w:pPr>
          </w:p>
        </w:tc>
        <w:tc>
          <w:tcPr>
            <w:tcW w:w="1872" w:type="dxa"/>
          </w:tcPr>
          <w:p w14:paraId="5CB5A5C3" w14:textId="77777777" w:rsidR="008D3D52" w:rsidRPr="00EA5FA7" w:rsidRDefault="008D3D52" w:rsidP="00345D46">
            <w:pPr>
              <w:pStyle w:val="TAL"/>
              <w:keepNext w:val="0"/>
              <w:keepLines w:val="0"/>
              <w:widowControl w:val="0"/>
              <w:rPr>
                <w:lang w:eastAsia="ja-JP"/>
              </w:rPr>
            </w:pPr>
            <w:r w:rsidRPr="00EA5FA7">
              <w:rPr>
                <w:snapToGrid w:val="0"/>
                <w:lang w:eastAsia="ja-JP"/>
              </w:rPr>
              <w:t>INTEGER (0..255)</w:t>
            </w:r>
          </w:p>
        </w:tc>
        <w:tc>
          <w:tcPr>
            <w:tcW w:w="2880" w:type="dxa"/>
          </w:tcPr>
          <w:p w14:paraId="3FA50182" w14:textId="77777777" w:rsidR="008D3D52" w:rsidRPr="00EA5FA7" w:rsidRDefault="008D3D52" w:rsidP="00345D46">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8D3D52" w:rsidRPr="00EA5FA7" w14:paraId="32D595E9" w14:textId="77777777" w:rsidTr="00345D46">
        <w:tc>
          <w:tcPr>
            <w:tcW w:w="2448" w:type="dxa"/>
          </w:tcPr>
          <w:p w14:paraId="48F3E7A9" w14:textId="77777777" w:rsidR="008D3D52" w:rsidRPr="00EA5FA7" w:rsidRDefault="008D3D52" w:rsidP="00345D46">
            <w:pPr>
              <w:pStyle w:val="TAL"/>
              <w:keepNext w:val="0"/>
              <w:keepLines w:val="0"/>
              <w:widowControl w:val="0"/>
              <w:rPr>
                <w:lang w:eastAsia="ja-JP"/>
              </w:rPr>
            </w:pPr>
            <w:r w:rsidRPr="00EA5FA7">
              <w:rPr>
                <w:lang w:eastAsia="ja-JP"/>
              </w:rPr>
              <w:t>Triggering Message</w:t>
            </w:r>
          </w:p>
        </w:tc>
        <w:tc>
          <w:tcPr>
            <w:tcW w:w="1080" w:type="dxa"/>
          </w:tcPr>
          <w:p w14:paraId="500B281E"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570EEC0D" w14:textId="77777777" w:rsidR="008D3D52" w:rsidRPr="00EA5FA7" w:rsidRDefault="008D3D52" w:rsidP="00345D46">
            <w:pPr>
              <w:pStyle w:val="TAL"/>
              <w:keepNext w:val="0"/>
              <w:keepLines w:val="0"/>
              <w:widowControl w:val="0"/>
              <w:rPr>
                <w:lang w:eastAsia="ja-JP"/>
              </w:rPr>
            </w:pPr>
          </w:p>
        </w:tc>
        <w:tc>
          <w:tcPr>
            <w:tcW w:w="1872" w:type="dxa"/>
          </w:tcPr>
          <w:p w14:paraId="728290CD" w14:textId="77777777" w:rsidR="008D3D52" w:rsidRPr="00EA5FA7" w:rsidRDefault="008D3D52" w:rsidP="00345D46">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15F9FFC3" w14:textId="77777777" w:rsidR="008D3D52" w:rsidRPr="00EA5FA7" w:rsidRDefault="008D3D52" w:rsidP="00345D46">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8D3D52" w:rsidRPr="00EA5FA7" w14:paraId="7756E4E5" w14:textId="77777777" w:rsidTr="00345D46">
        <w:tc>
          <w:tcPr>
            <w:tcW w:w="2448" w:type="dxa"/>
          </w:tcPr>
          <w:p w14:paraId="46E4DCB8" w14:textId="77777777" w:rsidR="008D3D52" w:rsidRPr="00EA5FA7" w:rsidRDefault="008D3D52" w:rsidP="00345D46">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4F446D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3A4EE207" w14:textId="77777777" w:rsidR="008D3D52" w:rsidRPr="00EA5FA7" w:rsidRDefault="008D3D52" w:rsidP="00345D46">
            <w:pPr>
              <w:pStyle w:val="TAL"/>
              <w:keepNext w:val="0"/>
              <w:keepLines w:val="0"/>
              <w:widowControl w:val="0"/>
              <w:rPr>
                <w:lang w:eastAsia="ja-JP"/>
              </w:rPr>
            </w:pPr>
          </w:p>
        </w:tc>
        <w:tc>
          <w:tcPr>
            <w:tcW w:w="1872" w:type="dxa"/>
          </w:tcPr>
          <w:p w14:paraId="7F41EF4B" w14:textId="77777777" w:rsidR="008D3D52" w:rsidRPr="00EA5FA7" w:rsidRDefault="008D3D52" w:rsidP="00345D46">
            <w:pPr>
              <w:pStyle w:val="TAL"/>
              <w:keepNext w:val="0"/>
              <w:keepLines w:val="0"/>
              <w:widowControl w:val="0"/>
              <w:rPr>
                <w:lang w:eastAsia="ja-JP"/>
              </w:rPr>
            </w:pPr>
            <w:r w:rsidRPr="00EA5FA7">
              <w:rPr>
                <w:snapToGrid w:val="0"/>
                <w:lang w:eastAsia="ja-JP"/>
              </w:rPr>
              <w:t>ENUMERATED(reject, ignore, notify)</w:t>
            </w:r>
          </w:p>
        </w:tc>
        <w:tc>
          <w:tcPr>
            <w:tcW w:w="2880" w:type="dxa"/>
          </w:tcPr>
          <w:p w14:paraId="1F861EC3" w14:textId="77777777" w:rsidR="008D3D52" w:rsidRPr="00EA5FA7" w:rsidRDefault="008D3D52" w:rsidP="00345D46">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8D3D52" w:rsidRPr="00EA5FA7" w14:paraId="542D0AFB" w14:textId="77777777" w:rsidTr="00345D46">
        <w:tc>
          <w:tcPr>
            <w:tcW w:w="2448" w:type="dxa"/>
          </w:tcPr>
          <w:p w14:paraId="5B981F06"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75EB1081"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440" w:type="dxa"/>
          </w:tcPr>
          <w:p w14:paraId="55E51135" w14:textId="77777777" w:rsidR="008D3D52" w:rsidRPr="00EA5FA7" w:rsidRDefault="008D3D52" w:rsidP="00345D46">
            <w:pPr>
              <w:pStyle w:val="TAL"/>
              <w:keepNext w:val="0"/>
              <w:keepLines w:val="0"/>
              <w:widowControl w:val="0"/>
              <w:rPr>
                <w:lang w:eastAsia="ja-JP"/>
              </w:rPr>
            </w:pPr>
          </w:p>
        </w:tc>
        <w:tc>
          <w:tcPr>
            <w:tcW w:w="1872" w:type="dxa"/>
          </w:tcPr>
          <w:p w14:paraId="4FD21145" w14:textId="77777777" w:rsidR="008D3D52" w:rsidRPr="00EA5FA7" w:rsidRDefault="008D3D52" w:rsidP="00345D46">
            <w:pPr>
              <w:pStyle w:val="TAL"/>
              <w:keepNext w:val="0"/>
              <w:keepLines w:val="0"/>
              <w:widowControl w:val="0"/>
              <w:rPr>
                <w:snapToGrid w:val="0"/>
                <w:lang w:eastAsia="ja-JP"/>
              </w:rPr>
            </w:pPr>
            <w:r w:rsidRPr="00EA5FA7">
              <w:rPr>
                <w:snapToGrid w:val="0"/>
                <w:lang w:eastAsia="ja-JP"/>
              </w:rPr>
              <w:t>9.3.1.23</w:t>
            </w:r>
          </w:p>
        </w:tc>
        <w:tc>
          <w:tcPr>
            <w:tcW w:w="2880" w:type="dxa"/>
          </w:tcPr>
          <w:p w14:paraId="48ED56F0" w14:textId="77777777" w:rsidR="008D3D52" w:rsidRPr="00EA5FA7" w:rsidRDefault="008D3D52" w:rsidP="00345D46">
            <w:pPr>
              <w:pStyle w:val="TAL"/>
              <w:keepNext w:val="0"/>
              <w:keepLines w:val="0"/>
              <w:widowControl w:val="0"/>
              <w:rPr>
                <w:snapToGrid w:val="0"/>
                <w:lang w:eastAsia="ja-JP"/>
              </w:rPr>
            </w:pPr>
          </w:p>
        </w:tc>
      </w:tr>
      <w:tr w:rsidR="008D3D52" w:rsidRPr="00EA5FA7" w14:paraId="6CB1A796" w14:textId="77777777" w:rsidTr="00345D46">
        <w:tc>
          <w:tcPr>
            <w:tcW w:w="2448" w:type="dxa"/>
          </w:tcPr>
          <w:p w14:paraId="5F0B1832" w14:textId="77777777" w:rsidR="008D3D52" w:rsidRPr="00EA5FA7" w:rsidRDefault="008D3D52" w:rsidP="00345D46">
            <w:pPr>
              <w:pStyle w:val="TAL"/>
              <w:keepNext w:val="0"/>
              <w:keepLines w:val="0"/>
              <w:widowControl w:val="0"/>
              <w:rPr>
                <w:b/>
                <w:lang w:eastAsia="ja-JP"/>
              </w:rPr>
            </w:pPr>
            <w:r w:rsidRPr="00EA5FA7">
              <w:rPr>
                <w:b/>
                <w:lang w:eastAsia="ja-JP"/>
              </w:rPr>
              <w:t>Information Element Criticality Diagnostics</w:t>
            </w:r>
          </w:p>
        </w:tc>
        <w:tc>
          <w:tcPr>
            <w:tcW w:w="1080" w:type="dxa"/>
          </w:tcPr>
          <w:p w14:paraId="47AC2E46" w14:textId="77777777" w:rsidR="008D3D52" w:rsidRPr="00EA5FA7" w:rsidRDefault="008D3D52" w:rsidP="00345D46">
            <w:pPr>
              <w:pStyle w:val="TAL"/>
              <w:keepNext w:val="0"/>
              <w:keepLines w:val="0"/>
              <w:widowControl w:val="0"/>
              <w:rPr>
                <w:lang w:eastAsia="ja-JP"/>
              </w:rPr>
            </w:pPr>
          </w:p>
        </w:tc>
        <w:tc>
          <w:tcPr>
            <w:tcW w:w="1440" w:type="dxa"/>
          </w:tcPr>
          <w:p w14:paraId="337813CA" w14:textId="7D726FD4" w:rsidR="008D3D52" w:rsidRPr="00EA5FA7" w:rsidRDefault="008D3D52" w:rsidP="00345D46">
            <w:pPr>
              <w:pStyle w:val="TAL"/>
              <w:keepNext w:val="0"/>
              <w:keepLines w:val="0"/>
              <w:widowControl w:val="0"/>
              <w:rPr>
                <w:i/>
                <w:lang w:eastAsia="ja-JP"/>
              </w:rPr>
            </w:pPr>
            <w:r w:rsidRPr="00EA5FA7">
              <w:rPr>
                <w:i/>
                <w:lang w:eastAsia="ja-JP"/>
              </w:rPr>
              <w:t>0 .. &lt;maxnoof</w:t>
            </w:r>
            <w:del w:id="9037" w:author="Huawei" w:date="2024-04-04T10:43:00Z">
              <w:r w:rsidRPr="00EA5FA7" w:rsidDel="00966E56">
                <w:rPr>
                  <w:i/>
                  <w:lang w:eastAsia="ja-JP"/>
                </w:rPr>
                <w:delText xml:space="preserve"> </w:delText>
              </w:r>
            </w:del>
            <w:r w:rsidRPr="00EA5FA7">
              <w:rPr>
                <w:i/>
                <w:lang w:eastAsia="ja-JP"/>
              </w:rPr>
              <w:t>Errors&gt;</w:t>
            </w:r>
          </w:p>
        </w:tc>
        <w:tc>
          <w:tcPr>
            <w:tcW w:w="1872" w:type="dxa"/>
          </w:tcPr>
          <w:p w14:paraId="209BF67D" w14:textId="77777777" w:rsidR="008D3D52" w:rsidRPr="00EA5FA7" w:rsidRDefault="008D3D52" w:rsidP="00345D46">
            <w:pPr>
              <w:pStyle w:val="TAL"/>
              <w:keepNext w:val="0"/>
              <w:keepLines w:val="0"/>
              <w:widowControl w:val="0"/>
              <w:rPr>
                <w:lang w:eastAsia="ja-JP"/>
              </w:rPr>
            </w:pPr>
          </w:p>
        </w:tc>
        <w:tc>
          <w:tcPr>
            <w:tcW w:w="2880" w:type="dxa"/>
          </w:tcPr>
          <w:p w14:paraId="1A4BE58A" w14:textId="77777777" w:rsidR="008D3D52" w:rsidRPr="00EA5FA7" w:rsidRDefault="008D3D52" w:rsidP="00345D46">
            <w:pPr>
              <w:pStyle w:val="TAL"/>
              <w:keepNext w:val="0"/>
              <w:keepLines w:val="0"/>
              <w:widowControl w:val="0"/>
              <w:rPr>
                <w:lang w:eastAsia="ja-JP"/>
              </w:rPr>
            </w:pPr>
          </w:p>
        </w:tc>
      </w:tr>
      <w:tr w:rsidR="008D3D52" w:rsidRPr="00EA5FA7" w14:paraId="3A9B0369" w14:textId="77777777" w:rsidTr="00345D46">
        <w:tc>
          <w:tcPr>
            <w:tcW w:w="2448" w:type="dxa"/>
          </w:tcPr>
          <w:p w14:paraId="76771821" w14:textId="77777777" w:rsidR="008D3D52" w:rsidRPr="00EA5FA7" w:rsidRDefault="008D3D52" w:rsidP="00345D46">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51E5A6E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7240713C" w14:textId="77777777" w:rsidR="008D3D52" w:rsidRPr="00EA5FA7" w:rsidRDefault="008D3D52" w:rsidP="00345D46">
            <w:pPr>
              <w:pStyle w:val="TAL"/>
              <w:keepNext w:val="0"/>
              <w:keepLines w:val="0"/>
              <w:widowControl w:val="0"/>
              <w:rPr>
                <w:lang w:eastAsia="ja-JP"/>
              </w:rPr>
            </w:pPr>
          </w:p>
        </w:tc>
        <w:tc>
          <w:tcPr>
            <w:tcW w:w="1872" w:type="dxa"/>
          </w:tcPr>
          <w:p w14:paraId="2D450708" w14:textId="77777777" w:rsidR="008D3D52" w:rsidRPr="00EA5FA7" w:rsidRDefault="008D3D52" w:rsidP="00345D46">
            <w:pPr>
              <w:pStyle w:val="TAL"/>
              <w:keepNext w:val="0"/>
              <w:keepLines w:val="0"/>
              <w:widowControl w:val="0"/>
              <w:rPr>
                <w:lang w:eastAsia="ja-JP"/>
              </w:rPr>
            </w:pPr>
            <w:r w:rsidRPr="00EA5FA7">
              <w:rPr>
                <w:snapToGrid w:val="0"/>
                <w:lang w:eastAsia="ja-JP"/>
              </w:rPr>
              <w:t>ENUMERATED(reject, ignore, notify)</w:t>
            </w:r>
          </w:p>
        </w:tc>
        <w:tc>
          <w:tcPr>
            <w:tcW w:w="2880" w:type="dxa"/>
          </w:tcPr>
          <w:p w14:paraId="4C2B77AD" w14:textId="7032D7B4" w:rsidR="008D3D52" w:rsidRPr="00EA5FA7" w:rsidRDefault="008D3D52" w:rsidP="00345D46">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8D3D52" w:rsidRPr="00EA5FA7" w14:paraId="05A27610" w14:textId="77777777" w:rsidTr="00345D46">
        <w:tc>
          <w:tcPr>
            <w:tcW w:w="2448" w:type="dxa"/>
          </w:tcPr>
          <w:p w14:paraId="67DEABA2" w14:textId="77777777" w:rsidR="008D3D52" w:rsidRPr="00EA5FA7" w:rsidRDefault="008D3D52" w:rsidP="00345D46">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646B538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0470F8B5" w14:textId="77777777" w:rsidR="008D3D52" w:rsidRPr="00EA5FA7" w:rsidRDefault="008D3D52" w:rsidP="00345D46">
            <w:pPr>
              <w:pStyle w:val="TAL"/>
              <w:keepNext w:val="0"/>
              <w:keepLines w:val="0"/>
              <w:widowControl w:val="0"/>
              <w:rPr>
                <w:lang w:eastAsia="ja-JP"/>
              </w:rPr>
            </w:pPr>
          </w:p>
        </w:tc>
        <w:tc>
          <w:tcPr>
            <w:tcW w:w="1872" w:type="dxa"/>
          </w:tcPr>
          <w:p w14:paraId="7D01D8DE" w14:textId="77777777" w:rsidR="008D3D52" w:rsidRPr="00EA5FA7" w:rsidRDefault="008D3D52" w:rsidP="00345D46">
            <w:pPr>
              <w:pStyle w:val="TAL"/>
              <w:keepNext w:val="0"/>
              <w:keepLines w:val="0"/>
              <w:widowControl w:val="0"/>
              <w:rPr>
                <w:lang w:eastAsia="ja-JP"/>
              </w:rPr>
            </w:pPr>
            <w:r w:rsidRPr="00EA5FA7">
              <w:rPr>
                <w:snapToGrid w:val="0"/>
                <w:lang w:eastAsia="ja-JP"/>
              </w:rPr>
              <w:t>INTEGER (0..65535)</w:t>
            </w:r>
          </w:p>
        </w:tc>
        <w:tc>
          <w:tcPr>
            <w:tcW w:w="2880" w:type="dxa"/>
          </w:tcPr>
          <w:p w14:paraId="4AE9C7CA" w14:textId="6CAD31EF" w:rsidR="008D3D52" w:rsidRPr="00EA5FA7" w:rsidRDefault="008D3D52" w:rsidP="00345D46">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8D3D52" w:rsidRPr="00EA5FA7" w14:paraId="41695037" w14:textId="77777777" w:rsidTr="00345D46">
        <w:tc>
          <w:tcPr>
            <w:tcW w:w="2448" w:type="dxa"/>
          </w:tcPr>
          <w:p w14:paraId="449809F2" w14:textId="77777777" w:rsidR="008D3D52" w:rsidRPr="00EA5FA7" w:rsidRDefault="008D3D52" w:rsidP="00345D46">
            <w:pPr>
              <w:pStyle w:val="TAL"/>
              <w:keepNext w:val="0"/>
              <w:keepLines w:val="0"/>
              <w:widowControl w:val="0"/>
              <w:ind w:leftChars="50" w:left="100"/>
              <w:rPr>
                <w:lang w:eastAsia="ja-JP"/>
              </w:rPr>
            </w:pPr>
            <w:r w:rsidRPr="00EA5FA7">
              <w:rPr>
                <w:lang w:eastAsia="ja-JP"/>
              </w:rPr>
              <w:t>&gt;Type of Error</w:t>
            </w:r>
          </w:p>
        </w:tc>
        <w:tc>
          <w:tcPr>
            <w:tcW w:w="1080" w:type="dxa"/>
          </w:tcPr>
          <w:p w14:paraId="17C2635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176A56C1" w14:textId="77777777" w:rsidR="008D3D52" w:rsidRPr="00EA5FA7" w:rsidRDefault="008D3D52" w:rsidP="00345D46">
            <w:pPr>
              <w:pStyle w:val="TAL"/>
              <w:keepNext w:val="0"/>
              <w:keepLines w:val="0"/>
              <w:widowControl w:val="0"/>
              <w:rPr>
                <w:lang w:eastAsia="ja-JP"/>
              </w:rPr>
            </w:pPr>
          </w:p>
        </w:tc>
        <w:tc>
          <w:tcPr>
            <w:tcW w:w="1872" w:type="dxa"/>
          </w:tcPr>
          <w:p w14:paraId="658EE288" w14:textId="77777777" w:rsidR="008D3D52" w:rsidRPr="00EA5FA7" w:rsidRDefault="008D3D52" w:rsidP="00345D46">
            <w:pPr>
              <w:pStyle w:val="TAL"/>
              <w:keepNext w:val="0"/>
              <w:keepLines w:val="0"/>
              <w:widowControl w:val="0"/>
              <w:rPr>
                <w:lang w:eastAsia="ja-JP"/>
              </w:rPr>
            </w:pPr>
            <w:r w:rsidRPr="00EA5FA7">
              <w:rPr>
                <w:snapToGrid w:val="0"/>
                <w:lang w:eastAsia="ja-JP"/>
              </w:rPr>
              <w:t>ENUMERATED(not understood, missing, ...)</w:t>
            </w:r>
          </w:p>
        </w:tc>
        <w:tc>
          <w:tcPr>
            <w:tcW w:w="2880" w:type="dxa"/>
          </w:tcPr>
          <w:p w14:paraId="359572FE" w14:textId="77777777" w:rsidR="008D3D52" w:rsidRPr="00EA5FA7" w:rsidRDefault="008D3D52" w:rsidP="00345D46">
            <w:pPr>
              <w:pStyle w:val="TAL"/>
              <w:keepNext w:val="0"/>
              <w:keepLines w:val="0"/>
              <w:widowControl w:val="0"/>
              <w:rPr>
                <w:lang w:eastAsia="ja-JP"/>
              </w:rPr>
            </w:pPr>
          </w:p>
        </w:tc>
      </w:tr>
    </w:tbl>
    <w:p w14:paraId="003734F0"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99DF492" w14:textId="77777777" w:rsidTr="00345D46">
        <w:trPr>
          <w:jc w:val="center"/>
        </w:trPr>
        <w:tc>
          <w:tcPr>
            <w:tcW w:w="3686" w:type="dxa"/>
          </w:tcPr>
          <w:p w14:paraId="60F67E54"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6B593D9F"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45C779C" w14:textId="77777777" w:rsidTr="00345D46">
        <w:trPr>
          <w:jc w:val="center"/>
        </w:trPr>
        <w:tc>
          <w:tcPr>
            <w:tcW w:w="3686" w:type="dxa"/>
          </w:tcPr>
          <w:p w14:paraId="1BBC6FF7" w14:textId="77777777" w:rsidR="008D3D52" w:rsidRPr="00EA5FA7" w:rsidRDefault="008D3D52" w:rsidP="00345D46">
            <w:pPr>
              <w:pStyle w:val="TAL"/>
              <w:keepNext w:val="0"/>
              <w:keepLines w:val="0"/>
              <w:widowControl w:val="0"/>
              <w:rPr>
                <w:lang w:eastAsia="ja-JP"/>
              </w:rPr>
            </w:pPr>
            <w:r w:rsidRPr="00EA5FA7">
              <w:rPr>
                <w:lang w:eastAsia="ja-JP"/>
              </w:rPr>
              <w:t>maxnoofErrors</w:t>
            </w:r>
          </w:p>
        </w:tc>
        <w:tc>
          <w:tcPr>
            <w:tcW w:w="5670" w:type="dxa"/>
          </w:tcPr>
          <w:p w14:paraId="272011ED" w14:textId="4B6182AD" w:rsidR="008D3D52" w:rsidRPr="00EA5FA7" w:rsidRDefault="008D3D52" w:rsidP="00345D46">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A654C3A" w14:textId="77777777" w:rsidR="008D3D52" w:rsidRPr="00EA5FA7" w:rsidRDefault="008D3D52" w:rsidP="008D3D52">
      <w:pPr>
        <w:widowControl w:val="0"/>
      </w:pPr>
    </w:p>
    <w:p w14:paraId="5B2A1B85" w14:textId="77777777" w:rsidR="008D3D52" w:rsidRPr="00EA5FA7" w:rsidRDefault="008D3D52" w:rsidP="008D3D52">
      <w:pPr>
        <w:pStyle w:val="Heading4"/>
        <w:keepNext w:val="0"/>
        <w:keepLines w:val="0"/>
        <w:widowControl w:val="0"/>
      </w:pPr>
      <w:bookmarkStart w:id="9038" w:name="_CR9_3_1_4"/>
      <w:bookmarkStart w:id="9039" w:name="_Toc20955908"/>
      <w:bookmarkStart w:id="9040" w:name="_Toc29893026"/>
      <w:bookmarkStart w:id="9041" w:name="_Toc36556963"/>
      <w:bookmarkStart w:id="9042" w:name="_Toc45832411"/>
      <w:bookmarkStart w:id="9043" w:name="_Toc51763691"/>
      <w:bookmarkStart w:id="9044" w:name="_Toc64448860"/>
      <w:bookmarkStart w:id="9045" w:name="_Toc66289519"/>
      <w:bookmarkStart w:id="9046" w:name="_Toc74154632"/>
      <w:bookmarkStart w:id="9047" w:name="_Toc81383376"/>
      <w:bookmarkStart w:id="9048" w:name="_Toc88658009"/>
      <w:bookmarkStart w:id="9049" w:name="_Toc97910921"/>
      <w:bookmarkStart w:id="9050" w:name="_Toc99038681"/>
      <w:bookmarkStart w:id="9051" w:name="_Toc99730944"/>
      <w:bookmarkStart w:id="9052" w:name="_Toc105511075"/>
      <w:bookmarkStart w:id="9053" w:name="_Toc105927607"/>
      <w:bookmarkStart w:id="9054" w:name="_Toc106110147"/>
      <w:bookmarkStart w:id="9055" w:name="_Toc113835584"/>
      <w:bookmarkStart w:id="9056" w:name="_Toc120124432"/>
      <w:bookmarkStart w:id="9057" w:name="_Toc162617604"/>
      <w:bookmarkEnd w:id="9038"/>
      <w:r w:rsidRPr="00EA5FA7">
        <w:t>9.3.1.4</w:t>
      </w:r>
      <w:r w:rsidRPr="00EA5FA7">
        <w:tab/>
        <w:t>gNB-CU UE F1AP ID</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796E9DF9" w14:textId="77777777" w:rsidR="008D3D52" w:rsidRPr="00EA5FA7" w:rsidRDefault="008D3D52" w:rsidP="008D3D52">
      <w:pPr>
        <w:widowControl w:val="0"/>
        <w:rPr>
          <w:rFonts w:eastAsia="Yu Mincho"/>
        </w:rPr>
      </w:pPr>
      <w:r w:rsidRPr="00EA5FA7">
        <w:rPr>
          <w:rFonts w:eastAsia="Yu Mincho"/>
        </w:rPr>
        <w:t>The gNB-CU UE F1AP ID uniquely identifies the UE association over the F1 interface within the gNB-CU.</w:t>
      </w:r>
    </w:p>
    <w:p w14:paraId="23AF3F70" w14:textId="77777777" w:rsidR="008D3D52" w:rsidRPr="00EA5FA7" w:rsidRDefault="008D3D52" w:rsidP="008D3D52">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3A0A698" w14:textId="77777777" w:rsidTr="00345D46">
        <w:tc>
          <w:tcPr>
            <w:tcW w:w="1259" w:type="pct"/>
          </w:tcPr>
          <w:p w14:paraId="15216769"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D88D1B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4E1C6D3"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4955DBA"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139709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2E19ED36" w14:textId="77777777" w:rsidTr="00345D46">
        <w:tc>
          <w:tcPr>
            <w:tcW w:w="1259" w:type="pct"/>
          </w:tcPr>
          <w:p w14:paraId="25240457"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71C73F6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Pr>
          <w:p w14:paraId="03D7CB9A" w14:textId="77777777" w:rsidR="008D3D52" w:rsidRPr="00EA5FA7" w:rsidRDefault="008D3D52" w:rsidP="00345D46">
            <w:pPr>
              <w:pStyle w:val="TAL"/>
              <w:keepNext w:val="0"/>
              <w:keepLines w:val="0"/>
              <w:widowControl w:val="0"/>
              <w:rPr>
                <w:rFonts w:eastAsia="Yu Mincho"/>
                <w:lang w:eastAsia="ja-JP"/>
              </w:rPr>
            </w:pPr>
          </w:p>
        </w:tc>
        <w:tc>
          <w:tcPr>
            <w:tcW w:w="963" w:type="pct"/>
          </w:tcPr>
          <w:p w14:paraId="08AA988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13AB4F9D" w14:textId="77777777" w:rsidR="008D3D52" w:rsidRPr="00EA5FA7" w:rsidRDefault="008D3D52" w:rsidP="00345D46">
            <w:pPr>
              <w:pStyle w:val="TAL"/>
              <w:keepNext w:val="0"/>
              <w:keepLines w:val="0"/>
              <w:widowControl w:val="0"/>
              <w:rPr>
                <w:rFonts w:eastAsia="Yu Mincho"/>
                <w:lang w:eastAsia="ja-JP"/>
              </w:rPr>
            </w:pPr>
          </w:p>
        </w:tc>
      </w:tr>
    </w:tbl>
    <w:p w14:paraId="33AE0CC8" w14:textId="77777777" w:rsidR="008D3D52" w:rsidRPr="00EA5FA7" w:rsidRDefault="008D3D52" w:rsidP="008D3D52">
      <w:pPr>
        <w:widowControl w:val="0"/>
      </w:pPr>
    </w:p>
    <w:p w14:paraId="372D182B" w14:textId="77777777" w:rsidR="008D3D52" w:rsidRPr="00EA5FA7" w:rsidRDefault="008D3D52" w:rsidP="008D3D52">
      <w:pPr>
        <w:pStyle w:val="Heading4"/>
        <w:keepNext w:val="0"/>
        <w:keepLines w:val="0"/>
        <w:widowControl w:val="0"/>
      </w:pPr>
      <w:bookmarkStart w:id="9058" w:name="_CR9_3_1_5"/>
      <w:bookmarkStart w:id="9059" w:name="_Toc20955909"/>
      <w:bookmarkStart w:id="9060" w:name="_Toc29893027"/>
      <w:bookmarkStart w:id="9061" w:name="_Toc36556964"/>
      <w:bookmarkStart w:id="9062" w:name="_Toc45832412"/>
      <w:bookmarkStart w:id="9063" w:name="_Toc51763692"/>
      <w:bookmarkStart w:id="9064" w:name="_Toc64448861"/>
      <w:bookmarkStart w:id="9065" w:name="_Toc66289520"/>
      <w:bookmarkStart w:id="9066" w:name="_Toc74154633"/>
      <w:bookmarkStart w:id="9067" w:name="_Toc81383377"/>
      <w:bookmarkStart w:id="9068" w:name="_Toc88658010"/>
      <w:bookmarkStart w:id="9069" w:name="_Toc97910922"/>
      <w:bookmarkStart w:id="9070" w:name="_Toc99038682"/>
      <w:bookmarkStart w:id="9071" w:name="_Toc99730945"/>
      <w:bookmarkStart w:id="9072" w:name="_Toc105511076"/>
      <w:bookmarkStart w:id="9073" w:name="_Toc105927608"/>
      <w:bookmarkStart w:id="9074" w:name="_Toc106110148"/>
      <w:bookmarkStart w:id="9075" w:name="_Toc113835585"/>
      <w:bookmarkStart w:id="9076" w:name="_Toc120124433"/>
      <w:bookmarkStart w:id="9077" w:name="_Toc162617605"/>
      <w:bookmarkEnd w:id="9058"/>
      <w:r w:rsidRPr="00EA5FA7">
        <w:t>9.3.1.5</w:t>
      </w:r>
      <w:r w:rsidRPr="00EA5FA7">
        <w:tab/>
        <w:t>gNB-DU UE F1AP ID</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5804F659" w14:textId="77777777" w:rsidR="008D3D52" w:rsidRPr="00EA5FA7" w:rsidRDefault="008D3D52" w:rsidP="008D3D52">
      <w:pPr>
        <w:widowControl w:val="0"/>
        <w:rPr>
          <w:rFonts w:eastAsia="Yu Mincho"/>
        </w:rPr>
      </w:pPr>
      <w:r w:rsidRPr="00EA5FA7">
        <w:rPr>
          <w:rFonts w:eastAsia="Yu Mincho"/>
        </w:rPr>
        <w:t>The gNB-DU UE F1AP ID uniquely identifies the UE association over the F1 interface within the gNB-DU.</w:t>
      </w:r>
    </w:p>
    <w:p w14:paraId="516B8E2C" w14:textId="77777777" w:rsidR="008D3D52" w:rsidRPr="00EA5FA7" w:rsidRDefault="008D3D52" w:rsidP="008D3D52">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FB3AA8A" w14:textId="77777777" w:rsidTr="00345D46">
        <w:tc>
          <w:tcPr>
            <w:tcW w:w="1259" w:type="pct"/>
          </w:tcPr>
          <w:p w14:paraId="2639FFA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A11A96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29D6276"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5AD7149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83EE3B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2C548E44" w14:textId="77777777" w:rsidTr="00345D46">
        <w:tc>
          <w:tcPr>
            <w:tcW w:w="1259" w:type="pct"/>
          </w:tcPr>
          <w:p w14:paraId="5AA26B04" w14:textId="77777777" w:rsidR="008D3D52" w:rsidRPr="0009701E" w:rsidRDefault="008D3D52" w:rsidP="00345D46">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3F04E1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Pr>
          <w:p w14:paraId="54F0E029" w14:textId="77777777" w:rsidR="008D3D52" w:rsidRPr="00EA5FA7" w:rsidRDefault="008D3D52" w:rsidP="00345D46">
            <w:pPr>
              <w:pStyle w:val="TAL"/>
              <w:keepNext w:val="0"/>
              <w:keepLines w:val="0"/>
              <w:widowControl w:val="0"/>
              <w:rPr>
                <w:rFonts w:eastAsia="Yu Mincho"/>
                <w:lang w:eastAsia="ja-JP"/>
              </w:rPr>
            </w:pPr>
          </w:p>
        </w:tc>
        <w:tc>
          <w:tcPr>
            <w:tcW w:w="963" w:type="pct"/>
          </w:tcPr>
          <w:p w14:paraId="37D45EE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6948E3B5" w14:textId="77777777" w:rsidR="008D3D52" w:rsidRPr="00EA5FA7" w:rsidRDefault="008D3D52" w:rsidP="00345D46">
            <w:pPr>
              <w:pStyle w:val="TAL"/>
              <w:keepNext w:val="0"/>
              <w:keepLines w:val="0"/>
              <w:widowControl w:val="0"/>
              <w:rPr>
                <w:rFonts w:eastAsia="Yu Mincho"/>
                <w:lang w:eastAsia="ja-JP"/>
              </w:rPr>
            </w:pPr>
          </w:p>
        </w:tc>
      </w:tr>
    </w:tbl>
    <w:p w14:paraId="42E295AD" w14:textId="77777777" w:rsidR="008D3D52" w:rsidRPr="00EA5FA7" w:rsidRDefault="008D3D52" w:rsidP="008D3D52">
      <w:pPr>
        <w:widowControl w:val="0"/>
      </w:pPr>
    </w:p>
    <w:p w14:paraId="0994F8ED" w14:textId="77777777" w:rsidR="008D3D52" w:rsidRPr="00EA5FA7" w:rsidRDefault="008D3D52" w:rsidP="008D3D52">
      <w:pPr>
        <w:pStyle w:val="Heading4"/>
        <w:keepNext w:val="0"/>
        <w:keepLines w:val="0"/>
        <w:widowControl w:val="0"/>
        <w:rPr>
          <w:rFonts w:eastAsia="Batang"/>
        </w:rPr>
      </w:pPr>
      <w:bookmarkStart w:id="9078" w:name="_CR9_3_1_6"/>
      <w:bookmarkStart w:id="9079" w:name="_Toc20955910"/>
      <w:bookmarkStart w:id="9080" w:name="_Toc29893028"/>
      <w:bookmarkStart w:id="9081" w:name="_Toc36556965"/>
      <w:bookmarkStart w:id="9082" w:name="_Toc45832413"/>
      <w:bookmarkStart w:id="9083" w:name="_Toc51763693"/>
      <w:bookmarkStart w:id="9084" w:name="_Toc64448862"/>
      <w:bookmarkStart w:id="9085" w:name="_Toc66289521"/>
      <w:bookmarkStart w:id="9086" w:name="_Toc74154634"/>
      <w:bookmarkStart w:id="9087" w:name="_Toc81383378"/>
      <w:bookmarkStart w:id="9088" w:name="_Toc88658011"/>
      <w:bookmarkStart w:id="9089" w:name="_Toc97910923"/>
      <w:bookmarkStart w:id="9090" w:name="_Toc99038683"/>
      <w:bookmarkStart w:id="9091" w:name="_Toc99730946"/>
      <w:bookmarkStart w:id="9092" w:name="_Toc105511077"/>
      <w:bookmarkStart w:id="9093" w:name="_Toc105927609"/>
      <w:bookmarkStart w:id="9094" w:name="_Toc106110149"/>
      <w:bookmarkStart w:id="9095" w:name="_Toc113835586"/>
      <w:bookmarkStart w:id="9096" w:name="_Toc120124434"/>
      <w:bookmarkStart w:id="9097" w:name="_Toc162617606"/>
      <w:bookmarkEnd w:id="9078"/>
      <w:r w:rsidRPr="00EA5FA7">
        <w:rPr>
          <w:rFonts w:eastAsia="Batang"/>
        </w:rPr>
        <w:t>9.3.1.6</w:t>
      </w:r>
      <w:r w:rsidRPr="00EA5FA7">
        <w:rPr>
          <w:rFonts w:eastAsia="Batang"/>
        </w:rPr>
        <w:tab/>
        <w:t>RRC-Container</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331E3EDE" w14:textId="77777777" w:rsidR="008D3D52" w:rsidRPr="00EA5FA7" w:rsidRDefault="008D3D52" w:rsidP="008D3D52">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EBBDB29" w14:textId="77777777" w:rsidTr="00345D46">
        <w:tc>
          <w:tcPr>
            <w:tcW w:w="1259" w:type="pct"/>
          </w:tcPr>
          <w:p w14:paraId="2A5E88EA" w14:textId="77777777" w:rsidR="008D3D52" w:rsidRPr="00EA5FA7" w:rsidRDefault="008D3D52" w:rsidP="00345D46">
            <w:pPr>
              <w:pStyle w:val="TAH"/>
              <w:keepNext w:val="0"/>
              <w:keepLines w:val="0"/>
              <w:widowControl w:val="0"/>
            </w:pPr>
            <w:r w:rsidRPr="00EA5FA7">
              <w:t>IE/Group Name</w:t>
            </w:r>
          </w:p>
        </w:tc>
        <w:tc>
          <w:tcPr>
            <w:tcW w:w="556" w:type="pct"/>
          </w:tcPr>
          <w:p w14:paraId="07B750AD" w14:textId="77777777" w:rsidR="008D3D52" w:rsidRPr="00EA5FA7" w:rsidRDefault="008D3D52" w:rsidP="00345D46">
            <w:pPr>
              <w:pStyle w:val="TAH"/>
              <w:keepNext w:val="0"/>
              <w:keepLines w:val="0"/>
              <w:widowControl w:val="0"/>
            </w:pPr>
            <w:r w:rsidRPr="00EA5FA7">
              <w:t>Presence</w:t>
            </w:r>
          </w:p>
        </w:tc>
        <w:tc>
          <w:tcPr>
            <w:tcW w:w="741" w:type="pct"/>
          </w:tcPr>
          <w:p w14:paraId="1E9EC442" w14:textId="77777777" w:rsidR="008D3D52" w:rsidRPr="00EA5FA7" w:rsidRDefault="008D3D52" w:rsidP="00345D46">
            <w:pPr>
              <w:pStyle w:val="TAH"/>
              <w:keepNext w:val="0"/>
              <w:keepLines w:val="0"/>
              <w:widowControl w:val="0"/>
            </w:pPr>
            <w:r w:rsidRPr="00EA5FA7">
              <w:t>Range</w:t>
            </w:r>
          </w:p>
        </w:tc>
        <w:tc>
          <w:tcPr>
            <w:tcW w:w="963" w:type="pct"/>
          </w:tcPr>
          <w:p w14:paraId="4BDBCF6C" w14:textId="77777777" w:rsidR="008D3D52" w:rsidRPr="00EA5FA7" w:rsidRDefault="008D3D52" w:rsidP="00345D46">
            <w:pPr>
              <w:pStyle w:val="TAH"/>
              <w:keepNext w:val="0"/>
              <w:keepLines w:val="0"/>
              <w:widowControl w:val="0"/>
            </w:pPr>
            <w:r w:rsidRPr="00EA5FA7">
              <w:t>IE type and reference</w:t>
            </w:r>
          </w:p>
        </w:tc>
        <w:tc>
          <w:tcPr>
            <w:tcW w:w="1481" w:type="pct"/>
          </w:tcPr>
          <w:p w14:paraId="4AB14BF5" w14:textId="77777777" w:rsidR="008D3D52" w:rsidRPr="00EA5FA7" w:rsidRDefault="008D3D52" w:rsidP="00345D46">
            <w:pPr>
              <w:pStyle w:val="TAH"/>
              <w:keepNext w:val="0"/>
              <w:keepLines w:val="0"/>
              <w:widowControl w:val="0"/>
            </w:pPr>
            <w:r w:rsidRPr="00EA5FA7">
              <w:t>Semantics description</w:t>
            </w:r>
          </w:p>
        </w:tc>
      </w:tr>
      <w:tr w:rsidR="008D3D52" w:rsidRPr="00EA5FA7" w14:paraId="697F2BA9" w14:textId="77777777" w:rsidTr="00345D46">
        <w:tc>
          <w:tcPr>
            <w:tcW w:w="1259" w:type="pct"/>
          </w:tcPr>
          <w:p w14:paraId="57D36F9C" w14:textId="77777777" w:rsidR="008D3D52" w:rsidRPr="00EA5FA7" w:rsidRDefault="008D3D52" w:rsidP="00345D46">
            <w:pPr>
              <w:pStyle w:val="TAL"/>
              <w:keepNext w:val="0"/>
              <w:keepLines w:val="0"/>
              <w:widowControl w:val="0"/>
            </w:pPr>
            <w:r w:rsidRPr="00EA5FA7">
              <w:t>RRC-Container</w:t>
            </w:r>
          </w:p>
        </w:tc>
        <w:tc>
          <w:tcPr>
            <w:tcW w:w="556" w:type="pct"/>
          </w:tcPr>
          <w:p w14:paraId="656DAAF5" w14:textId="77777777" w:rsidR="008D3D52" w:rsidRPr="00EA5FA7" w:rsidRDefault="008D3D52" w:rsidP="00345D46">
            <w:pPr>
              <w:pStyle w:val="TAL"/>
              <w:keepNext w:val="0"/>
              <w:keepLines w:val="0"/>
              <w:widowControl w:val="0"/>
            </w:pPr>
            <w:r w:rsidRPr="00EA5FA7">
              <w:t>M</w:t>
            </w:r>
          </w:p>
        </w:tc>
        <w:tc>
          <w:tcPr>
            <w:tcW w:w="741" w:type="pct"/>
          </w:tcPr>
          <w:p w14:paraId="3B445970" w14:textId="77777777" w:rsidR="008D3D52" w:rsidRPr="00EA5FA7" w:rsidRDefault="008D3D52" w:rsidP="00345D46">
            <w:pPr>
              <w:pStyle w:val="TAL"/>
              <w:keepNext w:val="0"/>
              <w:keepLines w:val="0"/>
              <w:widowControl w:val="0"/>
            </w:pPr>
          </w:p>
        </w:tc>
        <w:tc>
          <w:tcPr>
            <w:tcW w:w="963" w:type="pct"/>
          </w:tcPr>
          <w:p w14:paraId="4827EEC2" w14:textId="77777777" w:rsidR="008D3D52" w:rsidRPr="00EA5FA7" w:rsidRDefault="008D3D52" w:rsidP="00345D46">
            <w:pPr>
              <w:pStyle w:val="TAL"/>
              <w:keepNext w:val="0"/>
              <w:keepLines w:val="0"/>
              <w:widowControl w:val="0"/>
            </w:pPr>
            <w:r w:rsidRPr="00EA5FA7">
              <w:t>OCTET STRING</w:t>
            </w:r>
          </w:p>
        </w:tc>
        <w:tc>
          <w:tcPr>
            <w:tcW w:w="1481" w:type="pct"/>
          </w:tcPr>
          <w:p w14:paraId="3EFF76D9" w14:textId="77777777" w:rsidR="008D3D52" w:rsidRPr="00EA5FA7" w:rsidRDefault="008D3D52" w:rsidP="00345D46">
            <w:pPr>
              <w:pStyle w:val="TAL"/>
              <w:keepNext w:val="0"/>
              <w:keepLines w:val="0"/>
              <w:widowControl w:val="0"/>
            </w:pPr>
          </w:p>
        </w:tc>
      </w:tr>
    </w:tbl>
    <w:p w14:paraId="4EBAE183" w14:textId="77777777" w:rsidR="008D3D52" w:rsidRPr="00EA5FA7" w:rsidRDefault="008D3D52" w:rsidP="008D3D52">
      <w:pPr>
        <w:widowControl w:val="0"/>
      </w:pPr>
    </w:p>
    <w:p w14:paraId="726A46BD" w14:textId="77777777" w:rsidR="008D3D52" w:rsidRPr="00EA5FA7" w:rsidRDefault="008D3D52" w:rsidP="008D3D52">
      <w:pPr>
        <w:pStyle w:val="Heading4"/>
        <w:keepNext w:val="0"/>
        <w:keepLines w:val="0"/>
        <w:widowControl w:val="0"/>
      </w:pPr>
      <w:bookmarkStart w:id="9098" w:name="_CR9_3_1_7"/>
      <w:bookmarkStart w:id="9099" w:name="_Toc20955911"/>
      <w:bookmarkStart w:id="9100" w:name="_Toc29893029"/>
      <w:bookmarkStart w:id="9101" w:name="_Toc36556966"/>
      <w:bookmarkStart w:id="9102" w:name="_Toc45832414"/>
      <w:bookmarkStart w:id="9103" w:name="_Toc51763694"/>
      <w:bookmarkStart w:id="9104" w:name="_Toc64448863"/>
      <w:bookmarkStart w:id="9105" w:name="_Toc66289522"/>
      <w:bookmarkStart w:id="9106" w:name="_Toc74154635"/>
      <w:bookmarkStart w:id="9107" w:name="_Toc81383379"/>
      <w:bookmarkStart w:id="9108" w:name="_Toc88658012"/>
      <w:bookmarkStart w:id="9109" w:name="_Toc97910924"/>
      <w:bookmarkStart w:id="9110" w:name="_Toc99038684"/>
      <w:bookmarkStart w:id="9111" w:name="_Toc99730947"/>
      <w:bookmarkStart w:id="9112" w:name="_Toc105511078"/>
      <w:bookmarkStart w:id="9113" w:name="_Toc105927610"/>
      <w:bookmarkStart w:id="9114" w:name="_Toc106110150"/>
      <w:bookmarkStart w:id="9115" w:name="_Toc113835587"/>
      <w:bookmarkStart w:id="9116" w:name="_Toc120124435"/>
      <w:bookmarkStart w:id="9117" w:name="_Toc162617607"/>
      <w:bookmarkEnd w:id="9098"/>
      <w:r w:rsidRPr="00EA5FA7">
        <w:t>9.3.1.7</w:t>
      </w:r>
      <w:r w:rsidRPr="00EA5FA7">
        <w:tab/>
        <w:t>SRB ID</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7228ACEE" w14:textId="76DF1391" w:rsidR="008D3D52" w:rsidRPr="00EA5FA7" w:rsidRDefault="008D3D52" w:rsidP="008D3D52">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8C9DF05" w14:textId="77777777" w:rsidTr="00345D46">
        <w:trPr>
          <w:jc w:val="center"/>
        </w:trPr>
        <w:tc>
          <w:tcPr>
            <w:tcW w:w="1259" w:type="pct"/>
          </w:tcPr>
          <w:p w14:paraId="1D7F126F" w14:textId="77777777" w:rsidR="008D3D52" w:rsidRPr="00EA5FA7" w:rsidRDefault="008D3D52" w:rsidP="00345D46">
            <w:pPr>
              <w:pStyle w:val="TAH"/>
              <w:keepNext w:val="0"/>
              <w:keepLines w:val="0"/>
              <w:widowControl w:val="0"/>
            </w:pPr>
            <w:r w:rsidRPr="00EA5FA7">
              <w:t>IE/Group Name</w:t>
            </w:r>
          </w:p>
        </w:tc>
        <w:tc>
          <w:tcPr>
            <w:tcW w:w="556" w:type="pct"/>
          </w:tcPr>
          <w:p w14:paraId="2EF2FC6D" w14:textId="77777777" w:rsidR="008D3D52" w:rsidRPr="00EA5FA7" w:rsidRDefault="008D3D52" w:rsidP="00345D46">
            <w:pPr>
              <w:pStyle w:val="TAH"/>
              <w:keepNext w:val="0"/>
              <w:keepLines w:val="0"/>
              <w:widowControl w:val="0"/>
            </w:pPr>
            <w:r w:rsidRPr="00EA5FA7">
              <w:t>Presence</w:t>
            </w:r>
          </w:p>
        </w:tc>
        <w:tc>
          <w:tcPr>
            <w:tcW w:w="741" w:type="pct"/>
          </w:tcPr>
          <w:p w14:paraId="3ACA9BBE" w14:textId="77777777" w:rsidR="008D3D52" w:rsidRPr="00EA5FA7" w:rsidRDefault="008D3D52" w:rsidP="00345D46">
            <w:pPr>
              <w:pStyle w:val="TAH"/>
              <w:keepNext w:val="0"/>
              <w:keepLines w:val="0"/>
              <w:widowControl w:val="0"/>
            </w:pPr>
            <w:r w:rsidRPr="00EA5FA7">
              <w:t>Range</w:t>
            </w:r>
          </w:p>
        </w:tc>
        <w:tc>
          <w:tcPr>
            <w:tcW w:w="963" w:type="pct"/>
          </w:tcPr>
          <w:p w14:paraId="09C5A011" w14:textId="77777777" w:rsidR="008D3D52" w:rsidRPr="00EA5FA7" w:rsidRDefault="008D3D52" w:rsidP="00345D46">
            <w:pPr>
              <w:pStyle w:val="TAH"/>
              <w:keepNext w:val="0"/>
              <w:keepLines w:val="0"/>
              <w:widowControl w:val="0"/>
            </w:pPr>
            <w:r w:rsidRPr="00EA5FA7">
              <w:t>IE type and reference</w:t>
            </w:r>
          </w:p>
        </w:tc>
        <w:tc>
          <w:tcPr>
            <w:tcW w:w="1481" w:type="pct"/>
          </w:tcPr>
          <w:p w14:paraId="7D9A700F" w14:textId="77777777" w:rsidR="008D3D52" w:rsidRPr="00EA5FA7" w:rsidRDefault="008D3D52" w:rsidP="00345D46">
            <w:pPr>
              <w:pStyle w:val="TAH"/>
              <w:keepNext w:val="0"/>
              <w:keepLines w:val="0"/>
              <w:widowControl w:val="0"/>
            </w:pPr>
            <w:r w:rsidRPr="00EA5FA7">
              <w:t>Semantics description</w:t>
            </w:r>
          </w:p>
        </w:tc>
      </w:tr>
      <w:tr w:rsidR="008D3D52" w:rsidRPr="00EA5FA7" w14:paraId="5C6DC02B" w14:textId="77777777" w:rsidTr="00345D46">
        <w:trPr>
          <w:jc w:val="center"/>
        </w:trPr>
        <w:tc>
          <w:tcPr>
            <w:tcW w:w="1259" w:type="pct"/>
          </w:tcPr>
          <w:p w14:paraId="637D8820" w14:textId="77777777" w:rsidR="008D3D52" w:rsidRPr="00EA5FA7" w:rsidRDefault="008D3D52" w:rsidP="00345D46">
            <w:pPr>
              <w:pStyle w:val="TAL"/>
              <w:keepNext w:val="0"/>
              <w:keepLines w:val="0"/>
              <w:widowControl w:val="0"/>
            </w:pPr>
            <w:r w:rsidRPr="00EA5FA7">
              <w:t xml:space="preserve">SRB </w:t>
            </w:r>
            <w:r w:rsidRPr="00EA5FA7">
              <w:rPr>
                <w:iCs/>
              </w:rPr>
              <w:t>ID</w:t>
            </w:r>
          </w:p>
        </w:tc>
        <w:tc>
          <w:tcPr>
            <w:tcW w:w="556" w:type="pct"/>
          </w:tcPr>
          <w:p w14:paraId="61DC0E23" w14:textId="77777777" w:rsidR="008D3D52" w:rsidRPr="00EA5FA7" w:rsidRDefault="008D3D52" w:rsidP="00345D46">
            <w:pPr>
              <w:pStyle w:val="TAL"/>
              <w:keepNext w:val="0"/>
              <w:keepLines w:val="0"/>
              <w:widowControl w:val="0"/>
            </w:pPr>
            <w:r w:rsidRPr="00EA5FA7">
              <w:t>M</w:t>
            </w:r>
          </w:p>
        </w:tc>
        <w:tc>
          <w:tcPr>
            <w:tcW w:w="741" w:type="pct"/>
          </w:tcPr>
          <w:p w14:paraId="52173EBD" w14:textId="77777777" w:rsidR="008D3D52" w:rsidRPr="00EA5FA7" w:rsidRDefault="008D3D52" w:rsidP="00345D46">
            <w:pPr>
              <w:pStyle w:val="TAL"/>
              <w:keepNext w:val="0"/>
              <w:keepLines w:val="0"/>
              <w:widowControl w:val="0"/>
            </w:pPr>
          </w:p>
        </w:tc>
        <w:tc>
          <w:tcPr>
            <w:tcW w:w="963" w:type="pct"/>
          </w:tcPr>
          <w:p w14:paraId="60CEB352" w14:textId="7538E1C8" w:rsidR="008D3D52" w:rsidRPr="00061766" w:rsidRDefault="003E4849" w:rsidP="00345D46">
            <w:pPr>
              <w:pStyle w:val="TAL"/>
              <w:keepNext w:val="0"/>
              <w:keepLines w:val="0"/>
              <w:widowControl w:val="0"/>
            </w:pPr>
            <w:r w:rsidRPr="00061766">
              <w:t>INTEGER (0..3, ...</w:t>
            </w:r>
            <w:r>
              <w:t>, 4</w:t>
            </w:r>
            <w:r w:rsidR="00F770DC">
              <w:t xml:space="preserve"> | </w:t>
            </w:r>
            <w:r>
              <w:t>5</w:t>
            </w:r>
            <w:r w:rsidRPr="00061766">
              <w:t>)</w:t>
            </w:r>
          </w:p>
        </w:tc>
        <w:tc>
          <w:tcPr>
            <w:tcW w:w="1481" w:type="pct"/>
          </w:tcPr>
          <w:p w14:paraId="74C248BF" w14:textId="77777777" w:rsidR="008D3D52" w:rsidRPr="00EA5FA7" w:rsidRDefault="008D3D52" w:rsidP="00345D46">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79722A54" w14:textId="77777777" w:rsidR="008D3D52" w:rsidRPr="00EA5FA7" w:rsidRDefault="008D3D52" w:rsidP="008D3D52">
      <w:pPr>
        <w:widowControl w:val="0"/>
      </w:pPr>
    </w:p>
    <w:p w14:paraId="2BCECA42" w14:textId="77777777" w:rsidR="008D3D52" w:rsidRPr="00EA5FA7" w:rsidRDefault="008D3D52" w:rsidP="008D3D52">
      <w:pPr>
        <w:pStyle w:val="Heading4"/>
        <w:keepNext w:val="0"/>
        <w:keepLines w:val="0"/>
        <w:widowControl w:val="0"/>
      </w:pPr>
      <w:bookmarkStart w:id="9118" w:name="_CR9_3_1_8"/>
      <w:bookmarkStart w:id="9119" w:name="_Toc20955912"/>
      <w:bookmarkStart w:id="9120" w:name="_Toc29893030"/>
      <w:bookmarkStart w:id="9121" w:name="_Toc36556967"/>
      <w:bookmarkStart w:id="9122" w:name="_Toc45832415"/>
      <w:bookmarkStart w:id="9123" w:name="_Toc51763695"/>
      <w:bookmarkStart w:id="9124" w:name="_Toc64448864"/>
      <w:bookmarkStart w:id="9125" w:name="_Toc66289523"/>
      <w:bookmarkStart w:id="9126" w:name="_Toc74154636"/>
      <w:bookmarkStart w:id="9127" w:name="_Toc81383380"/>
      <w:bookmarkStart w:id="9128" w:name="_Toc88658013"/>
      <w:bookmarkStart w:id="9129" w:name="_Toc97910925"/>
      <w:bookmarkStart w:id="9130" w:name="_Toc99038685"/>
      <w:bookmarkStart w:id="9131" w:name="_Toc99730948"/>
      <w:bookmarkStart w:id="9132" w:name="_Toc105511079"/>
      <w:bookmarkStart w:id="9133" w:name="_Toc105927611"/>
      <w:bookmarkStart w:id="9134" w:name="_Toc106110151"/>
      <w:bookmarkStart w:id="9135" w:name="_Toc113835588"/>
      <w:bookmarkStart w:id="9136" w:name="_Toc120124436"/>
      <w:bookmarkStart w:id="9137" w:name="_Toc162617608"/>
      <w:bookmarkEnd w:id="9118"/>
      <w:r w:rsidRPr="00EA5FA7">
        <w:t>9.3.1.8</w:t>
      </w:r>
      <w:r w:rsidRPr="00EA5FA7">
        <w:tab/>
        <w:t>DRB ID</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373215A0" w14:textId="66FE9104" w:rsidR="008D3D52" w:rsidRPr="00EA5FA7" w:rsidRDefault="008D3D52" w:rsidP="008D3D52">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7A20DEA5" w14:textId="77777777" w:rsidTr="00345D46">
        <w:trPr>
          <w:jc w:val="center"/>
        </w:trPr>
        <w:tc>
          <w:tcPr>
            <w:tcW w:w="2448" w:type="dxa"/>
          </w:tcPr>
          <w:p w14:paraId="17747830" w14:textId="77777777" w:rsidR="008D3D52" w:rsidRPr="00EA5FA7" w:rsidRDefault="008D3D52" w:rsidP="00345D46">
            <w:pPr>
              <w:pStyle w:val="TAH"/>
              <w:keepNext w:val="0"/>
              <w:keepLines w:val="0"/>
              <w:widowControl w:val="0"/>
            </w:pPr>
            <w:r w:rsidRPr="00EA5FA7">
              <w:t>IE/Group Name</w:t>
            </w:r>
          </w:p>
        </w:tc>
        <w:tc>
          <w:tcPr>
            <w:tcW w:w="1080" w:type="dxa"/>
          </w:tcPr>
          <w:p w14:paraId="6A3393D7" w14:textId="77777777" w:rsidR="008D3D52" w:rsidRPr="00EA5FA7" w:rsidRDefault="008D3D52" w:rsidP="00345D46">
            <w:pPr>
              <w:pStyle w:val="TAH"/>
              <w:keepNext w:val="0"/>
              <w:keepLines w:val="0"/>
              <w:widowControl w:val="0"/>
            </w:pPr>
            <w:r w:rsidRPr="00EA5FA7">
              <w:t>Presence</w:t>
            </w:r>
          </w:p>
        </w:tc>
        <w:tc>
          <w:tcPr>
            <w:tcW w:w="1440" w:type="dxa"/>
          </w:tcPr>
          <w:p w14:paraId="57BB871B" w14:textId="77777777" w:rsidR="008D3D52" w:rsidRPr="00EA5FA7" w:rsidRDefault="008D3D52" w:rsidP="00345D46">
            <w:pPr>
              <w:pStyle w:val="TAH"/>
              <w:keepNext w:val="0"/>
              <w:keepLines w:val="0"/>
              <w:widowControl w:val="0"/>
            </w:pPr>
            <w:r w:rsidRPr="00EA5FA7">
              <w:t>Range</w:t>
            </w:r>
          </w:p>
        </w:tc>
        <w:tc>
          <w:tcPr>
            <w:tcW w:w="1872" w:type="dxa"/>
          </w:tcPr>
          <w:p w14:paraId="503AF525" w14:textId="77777777" w:rsidR="008D3D52" w:rsidRPr="00EA5FA7" w:rsidRDefault="008D3D52" w:rsidP="00345D46">
            <w:pPr>
              <w:pStyle w:val="TAH"/>
              <w:keepNext w:val="0"/>
              <w:keepLines w:val="0"/>
              <w:widowControl w:val="0"/>
            </w:pPr>
            <w:r w:rsidRPr="00EA5FA7">
              <w:t>IE type and reference</w:t>
            </w:r>
          </w:p>
        </w:tc>
        <w:tc>
          <w:tcPr>
            <w:tcW w:w="2880" w:type="dxa"/>
          </w:tcPr>
          <w:p w14:paraId="00DB5A39" w14:textId="77777777" w:rsidR="008D3D52" w:rsidRPr="00EA5FA7" w:rsidRDefault="008D3D52" w:rsidP="00345D46">
            <w:pPr>
              <w:pStyle w:val="TAH"/>
              <w:keepNext w:val="0"/>
              <w:keepLines w:val="0"/>
              <w:widowControl w:val="0"/>
            </w:pPr>
            <w:r w:rsidRPr="00EA5FA7">
              <w:t>Semantics description</w:t>
            </w:r>
          </w:p>
        </w:tc>
      </w:tr>
      <w:tr w:rsidR="008D3D52" w:rsidRPr="00EA5FA7" w14:paraId="14659785" w14:textId="77777777" w:rsidTr="00345D46">
        <w:trPr>
          <w:jc w:val="center"/>
        </w:trPr>
        <w:tc>
          <w:tcPr>
            <w:tcW w:w="2448" w:type="dxa"/>
          </w:tcPr>
          <w:p w14:paraId="5A0A6B02" w14:textId="77777777" w:rsidR="008D3D52" w:rsidRPr="00EA5FA7" w:rsidRDefault="008D3D52" w:rsidP="00345D46">
            <w:pPr>
              <w:pStyle w:val="TAL"/>
              <w:keepNext w:val="0"/>
              <w:keepLines w:val="0"/>
              <w:widowControl w:val="0"/>
            </w:pPr>
            <w:r w:rsidRPr="00EA5FA7">
              <w:t xml:space="preserve">DRB </w:t>
            </w:r>
            <w:r w:rsidRPr="00EA5FA7">
              <w:rPr>
                <w:iCs/>
              </w:rPr>
              <w:t>ID</w:t>
            </w:r>
          </w:p>
        </w:tc>
        <w:tc>
          <w:tcPr>
            <w:tcW w:w="1080" w:type="dxa"/>
          </w:tcPr>
          <w:p w14:paraId="5CB815E6" w14:textId="77777777" w:rsidR="008D3D52" w:rsidRPr="00EA5FA7" w:rsidRDefault="008D3D52" w:rsidP="00345D46">
            <w:pPr>
              <w:pStyle w:val="TAL"/>
              <w:keepNext w:val="0"/>
              <w:keepLines w:val="0"/>
              <w:widowControl w:val="0"/>
            </w:pPr>
            <w:r w:rsidRPr="00EA5FA7">
              <w:t>M</w:t>
            </w:r>
          </w:p>
        </w:tc>
        <w:tc>
          <w:tcPr>
            <w:tcW w:w="1440" w:type="dxa"/>
          </w:tcPr>
          <w:p w14:paraId="1D2D0128" w14:textId="77777777" w:rsidR="008D3D52" w:rsidRPr="00EA5FA7" w:rsidRDefault="008D3D52" w:rsidP="00345D46">
            <w:pPr>
              <w:pStyle w:val="TAL"/>
              <w:keepNext w:val="0"/>
              <w:keepLines w:val="0"/>
              <w:widowControl w:val="0"/>
            </w:pPr>
          </w:p>
        </w:tc>
        <w:tc>
          <w:tcPr>
            <w:tcW w:w="1872" w:type="dxa"/>
          </w:tcPr>
          <w:p w14:paraId="629224E2" w14:textId="77777777" w:rsidR="008D3D52" w:rsidRPr="00061766" w:rsidRDefault="008D3D52" w:rsidP="00345D46">
            <w:pPr>
              <w:pStyle w:val="TAL"/>
              <w:keepNext w:val="0"/>
              <w:keepLines w:val="0"/>
              <w:widowControl w:val="0"/>
            </w:pPr>
            <w:r w:rsidRPr="00061766">
              <w:t>INTEGER (1.. 32, ...)</w:t>
            </w:r>
          </w:p>
        </w:tc>
        <w:tc>
          <w:tcPr>
            <w:tcW w:w="2880" w:type="dxa"/>
          </w:tcPr>
          <w:p w14:paraId="1B9DEBA3" w14:textId="77777777" w:rsidR="008D3D52" w:rsidRPr="00EA5FA7" w:rsidRDefault="008D3D52" w:rsidP="00345D46">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187291DA" w14:textId="77777777" w:rsidR="008D3D52" w:rsidRPr="00EA5FA7" w:rsidRDefault="008D3D52" w:rsidP="008D3D52">
      <w:pPr>
        <w:widowControl w:val="0"/>
      </w:pPr>
    </w:p>
    <w:p w14:paraId="7E520513" w14:textId="77777777" w:rsidR="008D3D52" w:rsidRPr="00EA5FA7" w:rsidRDefault="008D3D52" w:rsidP="008D3D52">
      <w:pPr>
        <w:pStyle w:val="Heading4"/>
        <w:keepNext w:val="0"/>
        <w:keepLines w:val="0"/>
        <w:widowControl w:val="0"/>
      </w:pPr>
      <w:bookmarkStart w:id="9138" w:name="_CR9_3_1_9"/>
      <w:bookmarkStart w:id="9139" w:name="_Toc20955913"/>
      <w:bookmarkStart w:id="9140" w:name="_Toc29893031"/>
      <w:bookmarkStart w:id="9141" w:name="_Toc36556968"/>
      <w:bookmarkStart w:id="9142" w:name="_Toc45832416"/>
      <w:bookmarkStart w:id="9143" w:name="_Toc51763696"/>
      <w:bookmarkStart w:id="9144" w:name="_Toc64448865"/>
      <w:bookmarkStart w:id="9145" w:name="_Toc66289524"/>
      <w:bookmarkStart w:id="9146" w:name="_Toc74154637"/>
      <w:bookmarkStart w:id="9147" w:name="_Toc81383381"/>
      <w:bookmarkStart w:id="9148" w:name="_Toc88658014"/>
      <w:bookmarkStart w:id="9149" w:name="_Toc97910926"/>
      <w:bookmarkStart w:id="9150" w:name="_Toc99038686"/>
      <w:bookmarkStart w:id="9151" w:name="_Toc99730949"/>
      <w:bookmarkStart w:id="9152" w:name="_Toc105511080"/>
      <w:bookmarkStart w:id="9153" w:name="_Toc105927612"/>
      <w:bookmarkStart w:id="9154" w:name="_Toc106110152"/>
      <w:bookmarkStart w:id="9155" w:name="_Toc113835589"/>
      <w:bookmarkStart w:id="9156" w:name="_Toc120124437"/>
      <w:bookmarkStart w:id="9157" w:name="_Toc162617609"/>
      <w:bookmarkEnd w:id="9138"/>
      <w:r w:rsidRPr="00EA5FA7">
        <w:t>9.3.1.9</w:t>
      </w:r>
      <w:r w:rsidRPr="00EA5FA7">
        <w:tab/>
        <w:t>gNB-DU ID</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2B99A28A" w14:textId="77777777" w:rsidR="008D3D52" w:rsidRPr="00EA5FA7" w:rsidRDefault="008D3D52" w:rsidP="008D3D52">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BF4B4FD" w14:textId="77777777" w:rsidTr="00345D46">
        <w:trPr>
          <w:tblHeader/>
        </w:trPr>
        <w:tc>
          <w:tcPr>
            <w:tcW w:w="1259" w:type="pct"/>
          </w:tcPr>
          <w:p w14:paraId="3FFD4CB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37403D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4C4D56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4E3CB3F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9D06D1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EF476E8" w14:textId="77777777" w:rsidTr="00345D46">
        <w:tc>
          <w:tcPr>
            <w:tcW w:w="1259" w:type="pct"/>
          </w:tcPr>
          <w:p w14:paraId="15D00DE7" w14:textId="77777777" w:rsidR="008D3D52" w:rsidRPr="00EA5FA7" w:rsidRDefault="008D3D52" w:rsidP="00345D46">
            <w:pPr>
              <w:pStyle w:val="TAL"/>
              <w:keepNext w:val="0"/>
              <w:keepLines w:val="0"/>
              <w:widowControl w:val="0"/>
              <w:rPr>
                <w:lang w:eastAsia="ja-JP"/>
              </w:rPr>
            </w:pPr>
            <w:r w:rsidRPr="00EA5FA7">
              <w:rPr>
                <w:lang w:eastAsia="ja-JP"/>
              </w:rPr>
              <w:t>gNB-DU ID</w:t>
            </w:r>
          </w:p>
        </w:tc>
        <w:tc>
          <w:tcPr>
            <w:tcW w:w="556" w:type="pct"/>
          </w:tcPr>
          <w:p w14:paraId="69B20F0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EF7CE58" w14:textId="77777777" w:rsidR="008D3D52" w:rsidRPr="00EA5FA7" w:rsidRDefault="008D3D52" w:rsidP="00345D46">
            <w:pPr>
              <w:pStyle w:val="TAL"/>
              <w:keepNext w:val="0"/>
              <w:keepLines w:val="0"/>
              <w:widowControl w:val="0"/>
              <w:rPr>
                <w:lang w:eastAsia="ja-JP"/>
              </w:rPr>
            </w:pPr>
          </w:p>
        </w:tc>
        <w:tc>
          <w:tcPr>
            <w:tcW w:w="963" w:type="pct"/>
          </w:tcPr>
          <w:p w14:paraId="33B3EC66" w14:textId="77777777" w:rsidR="008D3D52" w:rsidRPr="00EA5FA7" w:rsidRDefault="008D3D52" w:rsidP="00345D46">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1880C439" w14:textId="77777777" w:rsidR="008D3D52" w:rsidRPr="00EA5FA7" w:rsidRDefault="008D3D52" w:rsidP="00345D46">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23825E9A" w14:textId="77777777" w:rsidR="008D3D52" w:rsidRPr="00EA5FA7" w:rsidRDefault="008D3D52" w:rsidP="008D3D52">
      <w:pPr>
        <w:widowControl w:val="0"/>
      </w:pPr>
    </w:p>
    <w:p w14:paraId="5B73F5E3" w14:textId="77777777" w:rsidR="008D3D52" w:rsidRPr="00EA5FA7" w:rsidRDefault="008D3D52" w:rsidP="008D3D52">
      <w:pPr>
        <w:pStyle w:val="Heading4"/>
        <w:keepNext w:val="0"/>
        <w:keepLines w:val="0"/>
        <w:widowControl w:val="0"/>
      </w:pPr>
      <w:bookmarkStart w:id="9158" w:name="_CR9_3_1_10"/>
      <w:bookmarkStart w:id="9159" w:name="_Toc20955914"/>
      <w:bookmarkStart w:id="9160" w:name="_Toc29893032"/>
      <w:bookmarkStart w:id="9161" w:name="_Toc36556969"/>
      <w:bookmarkStart w:id="9162" w:name="_Toc45832417"/>
      <w:bookmarkStart w:id="9163" w:name="_Toc51763697"/>
      <w:bookmarkStart w:id="9164" w:name="_Toc64448866"/>
      <w:bookmarkStart w:id="9165" w:name="_Toc66289525"/>
      <w:bookmarkStart w:id="9166" w:name="_Toc74154638"/>
      <w:bookmarkStart w:id="9167" w:name="_Toc81383382"/>
      <w:bookmarkStart w:id="9168" w:name="_Toc88658015"/>
      <w:bookmarkStart w:id="9169" w:name="_Toc97910927"/>
      <w:bookmarkStart w:id="9170" w:name="_Toc99038687"/>
      <w:bookmarkStart w:id="9171" w:name="_Toc99730950"/>
      <w:bookmarkStart w:id="9172" w:name="_Toc105511081"/>
      <w:bookmarkStart w:id="9173" w:name="_Toc105927613"/>
      <w:bookmarkStart w:id="9174" w:name="_Toc106110153"/>
      <w:bookmarkStart w:id="9175" w:name="_Toc113835590"/>
      <w:bookmarkStart w:id="9176" w:name="_Toc120124438"/>
      <w:bookmarkStart w:id="9177" w:name="_Toc162617610"/>
      <w:bookmarkEnd w:id="9158"/>
      <w:r w:rsidRPr="00EA5FA7">
        <w:t>9.3.1.10</w:t>
      </w:r>
      <w:r w:rsidRPr="00EA5FA7">
        <w:tab/>
        <w:t>Served Cell Information</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0AACEB4C" w14:textId="4F0E43A8" w:rsidR="008D3D52" w:rsidRPr="00EA5FA7" w:rsidRDefault="008D3D52" w:rsidP="008D3D52">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F5AA422" w14:textId="77777777" w:rsidTr="00345D46">
        <w:trPr>
          <w:tblHeader/>
        </w:trPr>
        <w:tc>
          <w:tcPr>
            <w:tcW w:w="2160" w:type="dxa"/>
          </w:tcPr>
          <w:p w14:paraId="26CB705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65A0A59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5EFEA89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6A959A6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0851C94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4A24F93"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21D3A48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047F9436" w14:textId="77777777" w:rsidTr="00345D46">
        <w:tc>
          <w:tcPr>
            <w:tcW w:w="2160" w:type="dxa"/>
          </w:tcPr>
          <w:p w14:paraId="635779D3" w14:textId="77777777" w:rsidR="008D3D52" w:rsidRPr="00EA5FA7" w:rsidRDefault="008D3D52" w:rsidP="00345D46">
            <w:pPr>
              <w:pStyle w:val="TAL"/>
              <w:keepNext w:val="0"/>
              <w:keepLines w:val="0"/>
              <w:widowControl w:val="0"/>
              <w:rPr>
                <w:lang w:eastAsia="ja-JP"/>
              </w:rPr>
            </w:pPr>
            <w:r w:rsidRPr="00EA5FA7">
              <w:rPr>
                <w:lang w:eastAsia="ja-JP"/>
              </w:rPr>
              <w:t>NR CGI</w:t>
            </w:r>
          </w:p>
        </w:tc>
        <w:tc>
          <w:tcPr>
            <w:tcW w:w="1080" w:type="dxa"/>
          </w:tcPr>
          <w:p w14:paraId="2DE98CD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3CBD662" w14:textId="77777777" w:rsidR="008D3D52" w:rsidRPr="00EA5FA7" w:rsidRDefault="008D3D52" w:rsidP="00345D46">
            <w:pPr>
              <w:pStyle w:val="TAL"/>
              <w:keepNext w:val="0"/>
              <w:keepLines w:val="0"/>
              <w:widowControl w:val="0"/>
              <w:rPr>
                <w:lang w:eastAsia="ja-JP"/>
              </w:rPr>
            </w:pPr>
          </w:p>
        </w:tc>
        <w:tc>
          <w:tcPr>
            <w:tcW w:w="1512" w:type="dxa"/>
          </w:tcPr>
          <w:p w14:paraId="6DEC7119" w14:textId="77777777" w:rsidR="008D3D52" w:rsidRPr="00EA5FA7" w:rsidRDefault="008D3D52" w:rsidP="00345D46">
            <w:pPr>
              <w:pStyle w:val="TAL"/>
              <w:keepNext w:val="0"/>
              <w:keepLines w:val="0"/>
              <w:widowControl w:val="0"/>
              <w:rPr>
                <w:lang w:eastAsia="ja-JP"/>
              </w:rPr>
            </w:pPr>
            <w:r w:rsidRPr="00EA5FA7">
              <w:rPr>
                <w:lang w:eastAsia="ja-JP"/>
              </w:rPr>
              <w:t>9.3.1.12</w:t>
            </w:r>
          </w:p>
        </w:tc>
        <w:tc>
          <w:tcPr>
            <w:tcW w:w="1728" w:type="dxa"/>
          </w:tcPr>
          <w:p w14:paraId="22BBC3E5" w14:textId="77777777" w:rsidR="008D3D52" w:rsidRPr="00EA5FA7" w:rsidRDefault="008D3D52" w:rsidP="00345D46">
            <w:pPr>
              <w:pStyle w:val="TAL"/>
              <w:keepNext w:val="0"/>
              <w:keepLines w:val="0"/>
              <w:widowControl w:val="0"/>
              <w:rPr>
                <w:lang w:eastAsia="ja-JP"/>
              </w:rPr>
            </w:pPr>
          </w:p>
        </w:tc>
        <w:tc>
          <w:tcPr>
            <w:tcW w:w="1080" w:type="dxa"/>
          </w:tcPr>
          <w:p w14:paraId="1856ECC1"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59C5634E" w14:textId="77777777" w:rsidR="008D3D52" w:rsidRPr="00EA5FA7" w:rsidRDefault="008D3D52" w:rsidP="00345D46">
            <w:pPr>
              <w:pStyle w:val="TAC"/>
              <w:keepNext w:val="0"/>
              <w:keepLines w:val="0"/>
              <w:widowControl w:val="0"/>
              <w:rPr>
                <w:lang w:eastAsia="ja-JP"/>
              </w:rPr>
            </w:pPr>
          </w:p>
        </w:tc>
      </w:tr>
      <w:tr w:rsidR="008D3D52" w:rsidRPr="00EA5FA7" w14:paraId="5F09FA5F" w14:textId="77777777" w:rsidTr="00345D46">
        <w:tc>
          <w:tcPr>
            <w:tcW w:w="2160" w:type="dxa"/>
          </w:tcPr>
          <w:p w14:paraId="2D658C2C" w14:textId="77777777" w:rsidR="008D3D52" w:rsidRPr="00EA5FA7" w:rsidRDefault="008D3D52" w:rsidP="00345D46">
            <w:pPr>
              <w:pStyle w:val="TAL"/>
              <w:keepNext w:val="0"/>
              <w:keepLines w:val="0"/>
              <w:widowControl w:val="0"/>
              <w:rPr>
                <w:lang w:eastAsia="ja-JP"/>
              </w:rPr>
            </w:pPr>
            <w:r w:rsidRPr="00EA5FA7">
              <w:rPr>
                <w:lang w:eastAsia="ja-JP"/>
              </w:rPr>
              <w:t>NR PCI</w:t>
            </w:r>
          </w:p>
        </w:tc>
        <w:tc>
          <w:tcPr>
            <w:tcW w:w="1080" w:type="dxa"/>
          </w:tcPr>
          <w:p w14:paraId="2BBF427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3647CFB" w14:textId="77777777" w:rsidR="008D3D52" w:rsidRPr="00EA5FA7" w:rsidRDefault="008D3D52" w:rsidP="00345D46">
            <w:pPr>
              <w:pStyle w:val="TAL"/>
              <w:keepNext w:val="0"/>
              <w:keepLines w:val="0"/>
              <w:widowControl w:val="0"/>
              <w:rPr>
                <w:i/>
                <w:lang w:eastAsia="ja-JP"/>
              </w:rPr>
            </w:pPr>
          </w:p>
        </w:tc>
        <w:tc>
          <w:tcPr>
            <w:tcW w:w="1512" w:type="dxa"/>
          </w:tcPr>
          <w:p w14:paraId="211B8F2A" w14:textId="77777777" w:rsidR="008D3D52" w:rsidRPr="00EA5FA7" w:rsidRDefault="008D3D52" w:rsidP="00345D46">
            <w:pPr>
              <w:pStyle w:val="TAL"/>
              <w:keepNext w:val="0"/>
              <w:keepLines w:val="0"/>
              <w:widowControl w:val="0"/>
              <w:rPr>
                <w:lang w:eastAsia="ja-JP"/>
              </w:rPr>
            </w:pPr>
            <w:r w:rsidRPr="00EA5FA7">
              <w:rPr>
                <w:lang w:eastAsia="ja-JP"/>
              </w:rPr>
              <w:t>INTEGER (0..1007)</w:t>
            </w:r>
          </w:p>
        </w:tc>
        <w:tc>
          <w:tcPr>
            <w:tcW w:w="1728" w:type="dxa"/>
          </w:tcPr>
          <w:p w14:paraId="394FF9E7" w14:textId="77777777" w:rsidR="008D3D52" w:rsidRPr="00EA5FA7" w:rsidRDefault="008D3D52" w:rsidP="00345D46">
            <w:pPr>
              <w:pStyle w:val="TAL"/>
              <w:keepNext w:val="0"/>
              <w:keepLines w:val="0"/>
              <w:widowControl w:val="0"/>
              <w:rPr>
                <w:lang w:eastAsia="ja-JP"/>
              </w:rPr>
            </w:pPr>
            <w:r w:rsidRPr="00EA5FA7">
              <w:rPr>
                <w:lang w:eastAsia="ja-JP"/>
              </w:rPr>
              <w:t>Physical Cell ID</w:t>
            </w:r>
          </w:p>
        </w:tc>
        <w:tc>
          <w:tcPr>
            <w:tcW w:w="1080" w:type="dxa"/>
          </w:tcPr>
          <w:p w14:paraId="4C32DCDF"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56503B90" w14:textId="77777777" w:rsidR="008D3D52" w:rsidRPr="00EA5FA7" w:rsidRDefault="008D3D52" w:rsidP="00345D46">
            <w:pPr>
              <w:pStyle w:val="TAC"/>
              <w:keepNext w:val="0"/>
              <w:keepLines w:val="0"/>
              <w:widowControl w:val="0"/>
              <w:rPr>
                <w:lang w:eastAsia="ja-JP"/>
              </w:rPr>
            </w:pPr>
          </w:p>
        </w:tc>
      </w:tr>
      <w:tr w:rsidR="008D3D52" w:rsidRPr="00EA5FA7" w14:paraId="4C2E85D8" w14:textId="77777777" w:rsidTr="00345D46">
        <w:tc>
          <w:tcPr>
            <w:tcW w:w="2160" w:type="dxa"/>
          </w:tcPr>
          <w:p w14:paraId="1CD70068" w14:textId="77777777" w:rsidR="008D3D52" w:rsidRPr="00EA5FA7" w:rsidRDefault="008D3D52" w:rsidP="00345D46">
            <w:pPr>
              <w:pStyle w:val="TAL"/>
              <w:keepNext w:val="0"/>
              <w:keepLines w:val="0"/>
              <w:widowControl w:val="0"/>
              <w:rPr>
                <w:lang w:eastAsia="ja-JP"/>
              </w:rPr>
            </w:pPr>
            <w:r w:rsidRPr="00EA5FA7">
              <w:rPr>
                <w:lang w:eastAsia="ja-JP"/>
              </w:rPr>
              <w:t>5GS TAC</w:t>
            </w:r>
          </w:p>
        </w:tc>
        <w:tc>
          <w:tcPr>
            <w:tcW w:w="1080" w:type="dxa"/>
          </w:tcPr>
          <w:p w14:paraId="7F374CD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078C3472" w14:textId="77777777" w:rsidR="008D3D52" w:rsidRPr="00EA5FA7" w:rsidRDefault="008D3D52" w:rsidP="00345D46">
            <w:pPr>
              <w:pStyle w:val="TAL"/>
              <w:keepNext w:val="0"/>
              <w:keepLines w:val="0"/>
              <w:widowControl w:val="0"/>
              <w:rPr>
                <w:i/>
                <w:lang w:eastAsia="ja-JP"/>
              </w:rPr>
            </w:pPr>
          </w:p>
        </w:tc>
        <w:tc>
          <w:tcPr>
            <w:tcW w:w="1512" w:type="dxa"/>
          </w:tcPr>
          <w:p w14:paraId="28C4A699" w14:textId="77777777" w:rsidR="008D3D52" w:rsidRPr="00EA5FA7" w:rsidRDefault="008D3D52" w:rsidP="00345D46">
            <w:pPr>
              <w:pStyle w:val="TAL"/>
              <w:keepNext w:val="0"/>
              <w:keepLines w:val="0"/>
              <w:widowControl w:val="0"/>
              <w:rPr>
                <w:lang w:eastAsia="ja-JP"/>
              </w:rPr>
            </w:pPr>
            <w:r w:rsidRPr="00EA5FA7">
              <w:rPr>
                <w:lang w:eastAsia="ja-JP"/>
              </w:rPr>
              <w:t>9.3.1.29</w:t>
            </w:r>
          </w:p>
        </w:tc>
        <w:tc>
          <w:tcPr>
            <w:tcW w:w="1728" w:type="dxa"/>
          </w:tcPr>
          <w:p w14:paraId="1B38035E" w14:textId="77777777" w:rsidR="008D3D52" w:rsidRPr="00EA5FA7" w:rsidRDefault="008D3D52" w:rsidP="00345D46">
            <w:pPr>
              <w:pStyle w:val="TAL"/>
              <w:keepNext w:val="0"/>
              <w:keepLines w:val="0"/>
              <w:widowControl w:val="0"/>
              <w:rPr>
                <w:lang w:eastAsia="ja-JP"/>
              </w:rPr>
            </w:pPr>
            <w:r w:rsidRPr="00EA5FA7">
              <w:rPr>
                <w:lang w:eastAsia="ja-JP"/>
              </w:rPr>
              <w:t>5GS Tracking Area Code</w:t>
            </w:r>
          </w:p>
        </w:tc>
        <w:tc>
          <w:tcPr>
            <w:tcW w:w="1080" w:type="dxa"/>
          </w:tcPr>
          <w:p w14:paraId="4EE5E113"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63F86B05" w14:textId="77777777" w:rsidR="008D3D52" w:rsidRPr="00EA5FA7" w:rsidRDefault="008D3D52" w:rsidP="00345D46">
            <w:pPr>
              <w:pStyle w:val="TAC"/>
              <w:keepNext w:val="0"/>
              <w:keepLines w:val="0"/>
              <w:widowControl w:val="0"/>
              <w:rPr>
                <w:lang w:eastAsia="ja-JP"/>
              </w:rPr>
            </w:pPr>
          </w:p>
        </w:tc>
      </w:tr>
      <w:tr w:rsidR="008D3D52" w:rsidRPr="00EA5FA7" w14:paraId="175B425F" w14:textId="77777777" w:rsidTr="00345D46">
        <w:tc>
          <w:tcPr>
            <w:tcW w:w="2160" w:type="dxa"/>
          </w:tcPr>
          <w:p w14:paraId="2FD17FF1" w14:textId="77777777" w:rsidR="008D3D52" w:rsidRPr="00EA5FA7" w:rsidDel="00D04558" w:rsidRDefault="008D3D52" w:rsidP="00345D46">
            <w:pPr>
              <w:pStyle w:val="TAL"/>
              <w:keepNext w:val="0"/>
              <w:keepLines w:val="0"/>
              <w:widowControl w:val="0"/>
              <w:rPr>
                <w:lang w:eastAsia="ja-JP"/>
              </w:rPr>
            </w:pPr>
            <w:r w:rsidRPr="00EA5FA7">
              <w:rPr>
                <w:lang w:eastAsia="ja-JP"/>
              </w:rPr>
              <w:t>Configured EPS TAC</w:t>
            </w:r>
          </w:p>
        </w:tc>
        <w:tc>
          <w:tcPr>
            <w:tcW w:w="1080" w:type="dxa"/>
          </w:tcPr>
          <w:p w14:paraId="13261D8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3847FA92" w14:textId="77777777" w:rsidR="008D3D52" w:rsidRPr="00EA5FA7" w:rsidRDefault="008D3D52" w:rsidP="00345D46">
            <w:pPr>
              <w:pStyle w:val="TAL"/>
              <w:keepNext w:val="0"/>
              <w:keepLines w:val="0"/>
              <w:widowControl w:val="0"/>
              <w:rPr>
                <w:i/>
                <w:lang w:eastAsia="ja-JP"/>
              </w:rPr>
            </w:pPr>
          </w:p>
        </w:tc>
        <w:tc>
          <w:tcPr>
            <w:tcW w:w="1512" w:type="dxa"/>
          </w:tcPr>
          <w:p w14:paraId="3C6478CC" w14:textId="77777777" w:rsidR="008D3D52" w:rsidRPr="00EA5FA7" w:rsidRDefault="008D3D52" w:rsidP="00345D46">
            <w:pPr>
              <w:pStyle w:val="TAL"/>
              <w:keepNext w:val="0"/>
              <w:keepLines w:val="0"/>
              <w:widowControl w:val="0"/>
              <w:rPr>
                <w:lang w:eastAsia="ja-JP"/>
              </w:rPr>
            </w:pPr>
            <w:r w:rsidRPr="00EA5FA7">
              <w:rPr>
                <w:lang w:eastAsia="ja-JP"/>
              </w:rPr>
              <w:t>9.3.1.29a</w:t>
            </w:r>
          </w:p>
        </w:tc>
        <w:tc>
          <w:tcPr>
            <w:tcW w:w="1728" w:type="dxa"/>
          </w:tcPr>
          <w:p w14:paraId="757B0811" w14:textId="77777777" w:rsidR="008D3D52" w:rsidRPr="00EA5FA7" w:rsidRDefault="008D3D52" w:rsidP="00345D46">
            <w:pPr>
              <w:pStyle w:val="TAL"/>
              <w:keepNext w:val="0"/>
              <w:keepLines w:val="0"/>
              <w:widowControl w:val="0"/>
              <w:rPr>
                <w:lang w:eastAsia="ja-JP"/>
              </w:rPr>
            </w:pPr>
          </w:p>
        </w:tc>
        <w:tc>
          <w:tcPr>
            <w:tcW w:w="1080" w:type="dxa"/>
          </w:tcPr>
          <w:p w14:paraId="0BF16BD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47C2CDBA" w14:textId="77777777" w:rsidR="008D3D52" w:rsidRPr="00EA5FA7" w:rsidRDefault="008D3D52" w:rsidP="00345D46">
            <w:pPr>
              <w:pStyle w:val="TAC"/>
              <w:keepNext w:val="0"/>
              <w:keepLines w:val="0"/>
              <w:widowControl w:val="0"/>
              <w:rPr>
                <w:lang w:eastAsia="ja-JP"/>
              </w:rPr>
            </w:pPr>
          </w:p>
        </w:tc>
      </w:tr>
      <w:tr w:rsidR="008D3D52" w:rsidRPr="00EA5FA7" w14:paraId="13BA4366" w14:textId="77777777" w:rsidTr="00345D46">
        <w:tc>
          <w:tcPr>
            <w:tcW w:w="2160" w:type="dxa"/>
          </w:tcPr>
          <w:p w14:paraId="230DFC46" w14:textId="77777777" w:rsidR="008D3D52" w:rsidRPr="00EA5FA7" w:rsidRDefault="008D3D52" w:rsidP="00345D46">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6A93C106"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4160FAD7" w14:textId="77777777" w:rsidR="008D3D52" w:rsidRPr="00EA5FA7" w:rsidRDefault="008D3D52" w:rsidP="00345D46">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083E704"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1F426749" w14:textId="77777777" w:rsidR="008D3D52" w:rsidRPr="00EA5FA7" w:rsidRDefault="008D3D52" w:rsidP="00345D46">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51812566" w14:textId="77777777" w:rsidR="008D3D52" w:rsidRPr="00EA5FA7" w:rsidRDefault="008D3D52" w:rsidP="00345D46">
            <w:pPr>
              <w:pStyle w:val="TAC"/>
              <w:keepNext w:val="0"/>
              <w:keepLines w:val="0"/>
              <w:widowControl w:val="0"/>
              <w:rPr>
                <w:rFonts w:cs="Arial"/>
                <w:szCs w:val="18"/>
                <w:lang w:eastAsia="ja-JP"/>
              </w:rPr>
            </w:pPr>
            <w:r w:rsidRPr="00EA5FA7">
              <w:rPr>
                <w:rFonts w:cs="Arial"/>
                <w:lang w:eastAsia="ja-JP"/>
              </w:rPr>
              <w:t>-</w:t>
            </w:r>
          </w:p>
        </w:tc>
        <w:tc>
          <w:tcPr>
            <w:tcW w:w="1080" w:type="dxa"/>
          </w:tcPr>
          <w:p w14:paraId="628497A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55FBF913" w14:textId="77777777" w:rsidTr="00345D46">
        <w:tc>
          <w:tcPr>
            <w:tcW w:w="2160" w:type="dxa"/>
          </w:tcPr>
          <w:p w14:paraId="6BB86B35" w14:textId="77777777" w:rsidR="008D3D52" w:rsidRPr="00EA5FA7" w:rsidRDefault="008D3D52" w:rsidP="00345D46">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1CF5B13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189C4042"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D59DD1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B82E51D"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279C60C1"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538901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34B4721F" w14:textId="77777777" w:rsidTr="00345D46">
        <w:tc>
          <w:tcPr>
            <w:tcW w:w="2160" w:type="dxa"/>
          </w:tcPr>
          <w:p w14:paraId="3E8F3561" w14:textId="77777777" w:rsidR="008D3D52" w:rsidRPr="00EA5FA7" w:rsidRDefault="008D3D52" w:rsidP="00345D46">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16FF9E2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7634F27"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67E0773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Slice Support List</w:t>
            </w:r>
          </w:p>
          <w:p w14:paraId="294A4FF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22EAD8E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268EE5EA"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531701F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0BCC359F" w14:textId="77777777" w:rsidTr="00345D46">
        <w:tc>
          <w:tcPr>
            <w:tcW w:w="2160" w:type="dxa"/>
          </w:tcPr>
          <w:p w14:paraId="098AEAFA" w14:textId="77777777" w:rsidR="008D3D52" w:rsidRPr="00EA5FA7" w:rsidRDefault="008D3D52" w:rsidP="00345D46">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316538E3" w14:textId="77777777" w:rsidR="008D3D52" w:rsidRPr="00EA5FA7" w:rsidRDefault="008D3D52" w:rsidP="00345D46">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13441B8F"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6E1EE2E"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zh-CN"/>
              </w:rPr>
              <w:t>9.3.1.156</w:t>
            </w:r>
          </w:p>
        </w:tc>
        <w:tc>
          <w:tcPr>
            <w:tcW w:w="1728" w:type="dxa"/>
          </w:tcPr>
          <w:p w14:paraId="147B1B27" w14:textId="77777777" w:rsidR="008D3D52" w:rsidRPr="00EA5FA7" w:rsidRDefault="008D3D52" w:rsidP="00345D46">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51CD62BC"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zh-CN"/>
              </w:rPr>
              <w:t>YES</w:t>
            </w:r>
          </w:p>
        </w:tc>
        <w:tc>
          <w:tcPr>
            <w:tcW w:w="1080" w:type="dxa"/>
          </w:tcPr>
          <w:p w14:paraId="4F51AFA5" w14:textId="77777777" w:rsidR="008D3D52" w:rsidRPr="00EA5FA7" w:rsidRDefault="008D3D52" w:rsidP="00345D46">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8D3D52" w:rsidRPr="009F1484" w14:paraId="024A8415" w14:textId="77777777" w:rsidTr="00345D46">
        <w:tc>
          <w:tcPr>
            <w:tcW w:w="2160" w:type="dxa"/>
            <w:tcBorders>
              <w:top w:val="single" w:sz="4" w:space="0" w:color="auto"/>
              <w:left w:val="single" w:sz="4" w:space="0" w:color="auto"/>
              <w:bottom w:val="single" w:sz="4" w:space="0" w:color="auto"/>
              <w:right w:val="single" w:sz="4" w:space="0" w:color="auto"/>
            </w:tcBorders>
          </w:tcPr>
          <w:p w14:paraId="3431BEB9" w14:textId="77777777" w:rsidR="008D3D52" w:rsidRPr="009F1484" w:rsidRDefault="008D3D52" w:rsidP="00345D46">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736E8E41" w14:textId="77777777" w:rsidR="008D3D52" w:rsidRPr="009F1484" w:rsidRDefault="008D3D52" w:rsidP="00345D46">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5445A7" w14:textId="77777777" w:rsidR="008D3D52" w:rsidRPr="009F1484"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010332" w14:textId="77777777" w:rsidR="008D3D52" w:rsidRPr="009F1484" w:rsidRDefault="008D3D52" w:rsidP="00345D46">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8E43B74" w14:textId="77777777" w:rsidR="008D3D52" w:rsidRPr="009F1484" w:rsidRDefault="008D3D52" w:rsidP="00345D46">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6C9A403" w14:textId="77777777" w:rsidR="008D3D52" w:rsidRPr="009F1484" w:rsidRDefault="008D3D52" w:rsidP="00345D46">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0A5F3E3" w14:textId="77777777" w:rsidR="008D3D52" w:rsidRPr="009F1484" w:rsidRDefault="008D3D52" w:rsidP="00345D46">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A1B6A" w14:textId="77777777" w:rsidR="008D3D52" w:rsidRPr="009F1484" w:rsidRDefault="008D3D52" w:rsidP="00345D46">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8D3D52" w:rsidRPr="009F1484" w14:paraId="4B8C5615" w14:textId="77777777" w:rsidTr="00345D46">
        <w:tc>
          <w:tcPr>
            <w:tcW w:w="2160" w:type="dxa"/>
            <w:tcBorders>
              <w:top w:val="single" w:sz="4" w:space="0" w:color="auto"/>
              <w:left w:val="single" w:sz="4" w:space="0" w:color="auto"/>
              <w:bottom w:val="single" w:sz="4" w:space="0" w:color="auto"/>
              <w:right w:val="single" w:sz="4" w:space="0" w:color="auto"/>
            </w:tcBorders>
          </w:tcPr>
          <w:p w14:paraId="7FB9D38B" w14:textId="77777777" w:rsidR="008D3D52" w:rsidRPr="009F1484" w:rsidRDefault="008D3D52" w:rsidP="00345D46">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16F58B5D" w14:textId="77777777" w:rsidR="008D3D52" w:rsidRPr="009F1484" w:rsidRDefault="008D3D52" w:rsidP="00345D46">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02FBF" w14:textId="77777777" w:rsidR="008D3D52" w:rsidRPr="009F1484"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649EBB" w14:textId="77777777" w:rsidR="008D3D52" w:rsidRDefault="008D3D52" w:rsidP="00345D46">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482A5ECC" w14:textId="77777777" w:rsidR="008D3D52" w:rsidRDefault="008D3D52" w:rsidP="00345D46">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1C83A37C" w14:textId="77777777" w:rsidR="008D3D52" w:rsidRPr="009F1484" w:rsidRDefault="008D3D52" w:rsidP="00345D46">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38AB1" w14:textId="77777777" w:rsidR="008D3D52" w:rsidRPr="009F1484" w:rsidRDefault="008D3D52" w:rsidP="00345D46">
            <w:pPr>
              <w:pStyle w:val="TAC"/>
              <w:keepNext w:val="0"/>
              <w:keepLines w:val="0"/>
              <w:widowControl w:val="0"/>
              <w:rPr>
                <w:rFonts w:cs="Arial"/>
                <w:szCs w:val="18"/>
                <w:lang w:eastAsia="ja-JP"/>
              </w:rPr>
            </w:pPr>
            <w:r w:rsidRPr="00F15B95">
              <w:rPr>
                <w:rFonts w:cs="Arial"/>
                <w:szCs w:val="18"/>
                <w:lang w:eastAsia="ja-JP"/>
              </w:rPr>
              <w:t>ignore</w:t>
            </w:r>
          </w:p>
        </w:tc>
      </w:tr>
      <w:tr w:rsidR="008D3D52" w:rsidRPr="00EA5FA7" w14:paraId="33C20393" w14:textId="77777777" w:rsidTr="00345D46">
        <w:tc>
          <w:tcPr>
            <w:tcW w:w="2160" w:type="dxa"/>
          </w:tcPr>
          <w:p w14:paraId="61CF3CCB" w14:textId="77777777" w:rsidR="008D3D52" w:rsidRPr="00EA5FA7" w:rsidRDefault="008D3D52" w:rsidP="00345D46">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665C22E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77B37B49"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B8DA664"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4435225E"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45745A66"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BBCC44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0DB5EF08" w14:textId="77777777" w:rsidTr="00345D46">
        <w:tc>
          <w:tcPr>
            <w:tcW w:w="2160" w:type="dxa"/>
          </w:tcPr>
          <w:p w14:paraId="350FF1F3" w14:textId="77777777" w:rsidR="008D3D52" w:rsidRPr="0030753D" w:rsidRDefault="008D3D52" w:rsidP="00345D46">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3FC1BF0F"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06CB7CBE"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477D33C7"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29384052"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E085A4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7B995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7886B0E" w14:textId="77777777" w:rsidTr="00345D46">
        <w:tc>
          <w:tcPr>
            <w:tcW w:w="2160" w:type="dxa"/>
          </w:tcPr>
          <w:p w14:paraId="179FAC46" w14:textId="77777777" w:rsidR="008D3D52" w:rsidRPr="0030753D" w:rsidRDefault="008D3D52" w:rsidP="00345D46">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3A0ACE7"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261611F4"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7BB9708"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329DDC22"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D12D01A"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C667CA"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1854DD30" w14:textId="77777777" w:rsidTr="00345D46">
        <w:tc>
          <w:tcPr>
            <w:tcW w:w="2160" w:type="dxa"/>
            <w:tcBorders>
              <w:top w:val="single" w:sz="4" w:space="0" w:color="auto"/>
              <w:left w:val="single" w:sz="4" w:space="0" w:color="auto"/>
              <w:bottom w:val="single" w:sz="4" w:space="0" w:color="auto"/>
              <w:right w:val="single" w:sz="4" w:space="0" w:color="auto"/>
            </w:tcBorders>
          </w:tcPr>
          <w:p w14:paraId="377FB42E"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3930161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CD225E"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C1CB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Frequency Info</w:t>
            </w:r>
          </w:p>
          <w:p w14:paraId="01D70EB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25B978F" w14:textId="714671E0"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7ED21B1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57560"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63DC16B4" w14:textId="77777777" w:rsidTr="00345D46">
        <w:tc>
          <w:tcPr>
            <w:tcW w:w="2160" w:type="dxa"/>
            <w:tcBorders>
              <w:top w:val="single" w:sz="4" w:space="0" w:color="auto"/>
              <w:left w:val="single" w:sz="4" w:space="0" w:color="auto"/>
              <w:bottom w:val="single" w:sz="4" w:space="0" w:color="auto"/>
              <w:right w:val="single" w:sz="4" w:space="0" w:color="auto"/>
            </w:tcBorders>
          </w:tcPr>
          <w:p w14:paraId="0AB630D7"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0A7C56A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147D56"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192914"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Frequency Info</w:t>
            </w:r>
          </w:p>
          <w:p w14:paraId="5049C02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85C7FFD" w14:textId="368B8328"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4FA6EA1F"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07F9A"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4902A71E" w14:textId="77777777" w:rsidTr="00345D46">
        <w:tc>
          <w:tcPr>
            <w:tcW w:w="2160" w:type="dxa"/>
            <w:tcBorders>
              <w:top w:val="single" w:sz="4" w:space="0" w:color="auto"/>
              <w:left w:val="single" w:sz="4" w:space="0" w:color="auto"/>
              <w:bottom w:val="single" w:sz="4" w:space="0" w:color="auto"/>
              <w:right w:val="single" w:sz="4" w:space="0" w:color="auto"/>
            </w:tcBorders>
          </w:tcPr>
          <w:p w14:paraId="0D5FD67A"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0B3CD0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CE578B"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157F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mission Bandwidth</w:t>
            </w:r>
          </w:p>
          <w:p w14:paraId="3597C0D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9CE07D2" w14:textId="494ACEF7"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100EC59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F7545"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D65EE7F" w14:textId="77777777" w:rsidTr="00345D46">
        <w:tc>
          <w:tcPr>
            <w:tcW w:w="2160" w:type="dxa"/>
            <w:tcBorders>
              <w:top w:val="single" w:sz="4" w:space="0" w:color="auto"/>
              <w:left w:val="single" w:sz="4" w:space="0" w:color="auto"/>
              <w:bottom w:val="single" w:sz="4" w:space="0" w:color="auto"/>
              <w:right w:val="single" w:sz="4" w:space="0" w:color="auto"/>
            </w:tcBorders>
          </w:tcPr>
          <w:p w14:paraId="05D1F594"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2C6F3C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82D7F0"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2BFF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mission Bandwidth</w:t>
            </w:r>
          </w:p>
          <w:p w14:paraId="09AB664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F7ED1AA" w14:textId="55F2B42B" w:rsidR="008D3D52" w:rsidRPr="00EA5FA7" w:rsidRDefault="008D3D52" w:rsidP="00345D46">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F3E1883"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F2471"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0D3B910F" w14:textId="77777777" w:rsidTr="00345D46">
        <w:tc>
          <w:tcPr>
            <w:tcW w:w="2160" w:type="dxa"/>
            <w:tcBorders>
              <w:top w:val="single" w:sz="4" w:space="0" w:color="auto"/>
              <w:left w:val="single" w:sz="4" w:space="0" w:color="auto"/>
              <w:bottom w:val="single" w:sz="4" w:space="0" w:color="auto"/>
              <w:right w:val="single" w:sz="4" w:space="0" w:color="auto"/>
            </w:tcBorders>
          </w:tcPr>
          <w:p w14:paraId="4A7B6A1C" w14:textId="77777777" w:rsidR="008D3D52" w:rsidRPr="00EA5FA7" w:rsidRDefault="008D3D52" w:rsidP="00345D46">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7BA28444" w14:textId="77777777" w:rsidR="008D3D52" w:rsidRPr="00EA5FA7" w:rsidRDefault="008D3D52" w:rsidP="00345D46">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2B9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C97E71" w14:textId="77777777" w:rsidR="008D3D52" w:rsidRPr="00A03301" w:rsidRDefault="008D3D52" w:rsidP="00345D46">
            <w:pPr>
              <w:pStyle w:val="TAL"/>
              <w:keepNext w:val="0"/>
              <w:keepLines w:val="0"/>
              <w:widowControl w:val="0"/>
              <w:rPr>
                <w:rFonts w:cs="Arial"/>
                <w:szCs w:val="18"/>
                <w:lang w:eastAsia="ja-JP"/>
              </w:rPr>
            </w:pPr>
            <w:r w:rsidRPr="00A03301">
              <w:rPr>
                <w:rFonts w:cs="Arial"/>
                <w:szCs w:val="18"/>
                <w:lang w:eastAsia="ja-JP"/>
              </w:rPr>
              <w:t>NR Carrier List</w:t>
            </w:r>
          </w:p>
          <w:p w14:paraId="43049F4D"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3601654" w14:textId="77777777" w:rsidR="008D3D52" w:rsidRPr="00EA5FA7" w:rsidRDefault="008D3D52" w:rsidP="00345D46">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84567B0" w14:textId="77777777" w:rsidR="008D3D52" w:rsidRPr="00EA5FA7" w:rsidRDefault="008D3D52" w:rsidP="00345D46">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A7963D" w14:textId="77777777" w:rsidR="008D3D52" w:rsidRPr="00EA5FA7" w:rsidRDefault="008D3D52" w:rsidP="00345D46">
            <w:pPr>
              <w:pStyle w:val="TAC"/>
              <w:keepNext w:val="0"/>
              <w:keepLines w:val="0"/>
              <w:widowControl w:val="0"/>
              <w:rPr>
                <w:rFonts w:cs="Arial"/>
                <w:szCs w:val="18"/>
                <w:lang w:eastAsia="ja-JP"/>
              </w:rPr>
            </w:pPr>
            <w:r w:rsidRPr="009B0A74">
              <w:rPr>
                <w:rFonts w:cs="Arial"/>
                <w:szCs w:val="18"/>
                <w:lang w:eastAsia="ja-JP"/>
              </w:rPr>
              <w:t>ignore</w:t>
            </w:r>
          </w:p>
        </w:tc>
      </w:tr>
      <w:tr w:rsidR="008D3D52" w:rsidRPr="00EA5FA7" w14:paraId="260D5245" w14:textId="77777777" w:rsidTr="00345D46">
        <w:tc>
          <w:tcPr>
            <w:tcW w:w="2160" w:type="dxa"/>
            <w:tcBorders>
              <w:top w:val="single" w:sz="4" w:space="0" w:color="auto"/>
              <w:left w:val="single" w:sz="4" w:space="0" w:color="auto"/>
              <w:bottom w:val="single" w:sz="4" w:space="0" w:color="auto"/>
              <w:right w:val="single" w:sz="4" w:space="0" w:color="auto"/>
            </w:tcBorders>
          </w:tcPr>
          <w:p w14:paraId="41389955" w14:textId="77777777" w:rsidR="008D3D52" w:rsidRPr="00EA5FA7" w:rsidRDefault="008D3D52" w:rsidP="00345D46">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335F2427"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FAB09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54F163"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NR Carrier List</w:t>
            </w:r>
          </w:p>
          <w:p w14:paraId="0CBD31B8"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1290FA6" w14:textId="77777777" w:rsidR="008D3D52" w:rsidRPr="00EA5FA7" w:rsidRDefault="008D3D52" w:rsidP="00345D46">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F4A28CD"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0BFD9D" w14:textId="77777777" w:rsidR="008D3D52" w:rsidRPr="00EA5FA7" w:rsidRDefault="008D3D52" w:rsidP="00345D46">
            <w:pPr>
              <w:pStyle w:val="TAC"/>
              <w:keepNext w:val="0"/>
              <w:keepLines w:val="0"/>
              <w:widowControl w:val="0"/>
              <w:rPr>
                <w:rFonts w:cs="Arial"/>
                <w:szCs w:val="18"/>
                <w:lang w:eastAsia="ja-JP"/>
              </w:rPr>
            </w:pPr>
            <w:r>
              <w:rPr>
                <w:rFonts w:cs="Arial" w:hint="eastAsia"/>
                <w:szCs w:val="18"/>
                <w:lang w:eastAsia="zh-CN"/>
              </w:rPr>
              <w:t>ignore</w:t>
            </w:r>
          </w:p>
        </w:tc>
      </w:tr>
      <w:tr w:rsidR="008D3D52" w:rsidRPr="00EA5FA7" w14:paraId="0A3FC3A9" w14:textId="77777777" w:rsidTr="00345D46">
        <w:tc>
          <w:tcPr>
            <w:tcW w:w="2160" w:type="dxa"/>
          </w:tcPr>
          <w:p w14:paraId="6819D98F" w14:textId="77777777" w:rsidR="008D3D52" w:rsidRPr="0030753D" w:rsidRDefault="008D3D52" w:rsidP="00345D46">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42BC4181"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4B29C3AF"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1C44F7E7"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1CE71EE7"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999506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9AF042B"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58060250" w14:textId="77777777" w:rsidTr="00345D46">
        <w:tc>
          <w:tcPr>
            <w:tcW w:w="2160" w:type="dxa"/>
          </w:tcPr>
          <w:p w14:paraId="4B41DC4C" w14:textId="77777777" w:rsidR="008D3D52" w:rsidRPr="0030753D" w:rsidRDefault="008D3D52" w:rsidP="00345D46">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38AD2866"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5F3B442"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15734B2" w14:textId="77777777" w:rsidR="008D3D52" w:rsidRPr="00EA5FA7" w:rsidRDefault="008D3D52" w:rsidP="00345D46">
            <w:pPr>
              <w:pStyle w:val="TAL"/>
              <w:keepNext w:val="0"/>
              <w:keepLines w:val="0"/>
              <w:widowControl w:val="0"/>
              <w:rPr>
                <w:rFonts w:cs="Arial"/>
                <w:szCs w:val="18"/>
                <w:lang w:eastAsia="ja-JP"/>
              </w:rPr>
            </w:pPr>
          </w:p>
        </w:tc>
        <w:tc>
          <w:tcPr>
            <w:tcW w:w="1728" w:type="dxa"/>
          </w:tcPr>
          <w:p w14:paraId="198D8003"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6474A36B"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9AE1FC7"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37D78224" w14:textId="77777777" w:rsidTr="00345D46">
        <w:tc>
          <w:tcPr>
            <w:tcW w:w="2160" w:type="dxa"/>
          </w:tcPr>
          <w:p w14:paraId="79939BEA" w14:textId="77777777" w:rsidR="008D3D52" w:rsidRPr="00EA5FA7" w:rsidRDefault="008D3D52" w:rsidP="00345D46">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2ED14C95" w14:textId="77777777" w:rsidR="008D3D52" w:rsidRPr="00EA5FA7" w:rsidRDefault="008D3D52" w:rsidP="00345D46">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2E73AB40"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267D75CB"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NR Frequency Info</w:t>
            </w:r>
          </w:p>
          <w:p w14:paraId="361CA16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03697A50"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00860CE2"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1A8E7F5"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A73F875" w14:textId="77777777" w:rsidTr="00345D46">
        <w:tc>
          <w:tcPr>
            <w:tcW w:w="2160" w:type="dxa"/>
          </w:tcPr>
          <w:p w14:paraId="61A85FC7" w14:textId="77777777" w:rsidR="008D3D52" w:rsidRPr="00EA5FA7" w:rsidRDefault="008D3D52" w:rsidP="00345D46">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136F3C6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D6CC622" w14:textId="77777777" w:rsidR="008D3D52" w:rsidRPr="00EA5FA7" w:rsidRDefault="008D3D52" w:rsidP="00345D46">
            <w:pPr>
              <w:pStyle w:val="TAL"/>
              <w:keepNext w:val="0"/>
              <w:keepLines w:val="0"/>
              <w:widowControl w:val="0"/>
              <w:rPr>
                <w:i/>
                <w:lang w:eastAsia="ja-JP"/>
              </w:rPr>
            </w:pPr>
          </w:p>
        </w:tc>
        <w:tc>
          <w:tcPr>
            <w:tcW w:w="1512" w:type="dxa"/>
          </w:tcPr>
          <w:p w14:paraId="4CF52B27" w14:textId="77777777" w:rsidR="008D3D52" w:rsidRPr="00EA5FA7" w:rsidRDefault="008D3D52" w:rsidP="00345D46">
            <w:pPr>
              <w:pStyle w:val="TAL"/>
              <w:keepNext w:val="0"/>
              <w:keepLines w:val="0"/>
              <w:widowControl w:val="0"/>
              <w:rPr>
                <w:lang w:eastAsia="ja-JP"/>
              </w:rPr>
            </w:pPr>
            <w:r w:rsidRPr="00EA5FA7">
              <w:rPr>
                <w:lang w:eastAsia="ja-JP"/>
              </w:rPr>
              <w:t>9.3.1.15</w:t>
            </w:r>
          </w:p>
        </w:tc>
        <w:tc>
          <w:tcPr>
            <w:tcW w:w="1728" w:type="dxa"/>
          </w:tcPr>
          <w:p w14:paraId="74855FC4" w14:textId="77777777" w:rsidR="008D3D52" w:rsidRPr="00EA5FA7" w:rsidRDefault="008D3D52" w:rsidP="00345D46">
            <w:pPr>
              <w:pStyle w:val="TAL"/>
              <w:keepNext w:val="0"/>
              <w:keepLines w:val="0"/>
              <w:widowControl w:val="0"/>
              <w:rPr>
                <w:lang w:eastAsia="ja-JP"/>
              </w:rPr>
            </w:pPr>
          </w:p>
        </w:tc>
        <w:tc>
          <w:tcPr>
            <w:tcW w:w="1080" w:type="dxa"/>
          </w:tcPr>
          <w:p w14:paraId="3BB7D1E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5FD1DFC" w14:textId="77777777" w:rsidR="008D3D52" w:rsidRPr="00EA5FA7" w:rsidRDefault="008D3D52" w:rsidP="00345D46">
            <w:pPr>
              <w:pStyle w:val="TAC"/>
              <w:keepNext w:val="0"/>
              <w:keepLines w:val="0"/>
              <w:widowControl w:val="0"/>
              <w:rPr>
                <w:lang w:eastAsia="ja-JP"/>
              </w:rPr>
            </w:pPr>
          </w:p>
        </w:tc>
      </w:tr>
      <w:tr w:rsidR="008D3D52" w:rsidRPr="00EA5FA7" w14:paraId="03A0D9C5" w14:textId="77777777" w:rsidTr="00345D46">
        <w:tc>
          <w:tcPr>
            <w:tcW w:w="2160" w:type="dxa"/>
          </w:tcPr>
          <w:p w14:paraId="3E0F64EA" w14:textId="77777777" w:rsidR="008D3D52" w:rsidRPr="004D2868" w:rsidRDefault="008D3D52" w:rsidP="00345D46">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6F9F38A0"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4A4C473D" w14:textId="77777777" w:rsidR="008D3D52" w:rsidRPr="00EA5FA7" w:rsidRDefault="008D3D52" w:rsidP="00345D46">
            <w:pPr>
              <w:pStyle w:val="TAL"/>
              <w:keepNext w:val="0"/>
              <w:keepLines w:val="0"/>
              <w:widowControl w:val="0"/>
              <w:rPr>
                <w:i/>
                <w:lang w:eastAsia="ja-JP"/>
              </w:rPr>
            </w:pPr>
          </w:p>
        </w:tc>
        <w:tc>
          <w:tcPr>
            <w:tcW w:w="1512" w:type="dxa"/>
          </w:tcPr>
          <w:p w14:paraId="6B55C566" w14:textId="77777777" w:rsidR="008D3D52" w:rsidRPr="00EA5FA7" w:rsidRDefault="008D3D52" w:rsidP="00345D46">
            <w:pPr>
              <w:pStyle w:val="TAL"/>
              <w:keepNext w:val="0"/>
              <w:keepLines w:val="0"/>
              <w:widowControl w:val="0"/>
              <w:rPr>
                <w:lang w:eastAsia="ja-JP"/>
              </w:rPr>
            </w:pPr>
            <w:r w:rsidRPr="00EA5FA7">
              <w:rPr>
                <w:lang w:eastAsia="ja-JP"/>
              </w:rPr>
              <w:t>9.3.1.89</w:t>
            </w:r>
          </w:p>
        </w:tc>
        <w:tc>
          <w:tcPr>
            <w:tcW w:w="1728" w:type="dxa"/>
          </w:tcPr>
          <w:p w14:paraId="5482DCE1" w14:textId="77777777" w:rsidR="008D3D52" w:rsidRPr="00EA5FA7" w:rsidRDefault="008D3D52" w:rsidP="00345D46">
            <w:pPr>
              <w:pStyle w:val="TAL"/>
              <w:keepNext w:val="0"/>
              <w:keepLines w:val="0"/>
              <w:widowControl w:val="0"/>
              <w:rPr>
                <w:lang w:eastAsia="ja-JP"/>
              </w:rPr>
            </w:pPr>
          </w:p>
        </w:tc>
        <w:tc>
          <w:tcPr>
            <w:tcW w:w="1080" w:type="dxa"/>
          </w:tcPr>
          <w:p w14:paraId="3B608346" w14:textId="77777777" w:rsidR="008D3D52" w:rsidRPr="00EA5FA7" w:rsidRDefault="008D3D52" w:rsidP="00345D46">
            <w:pPr>
              <w:pStyle w:val="TAC"/>
              <w:keepNext w:val="0"/>
              <w:keepLines w:val="0"/>
              <w:widowControl w:val="0"/>
              <w:rPr>
                <w:lang w:eastAsia="ja-JP"/>
              </w:rPr>
            </w:pPr>
            <w:r>
              <w:rPr>
                <w:rFonts w:cs="Arial"/>
                <w:lang w:eastAsia="ja-JP"/>
              </w:rPr>
              <w:t xml:space="preserve"> YES</w:t>
            </w:r>
          </w:p>
        </w:tc>
        <w:tc>
          <w:tcPr>
            <w:tcW w:w="1080" w:type="dxa"/>
          </w:tcPr>
          <w:p w14:paraId="0098DE9D" w14:textId="77777777" w:rsidR="008D3D52" w:rsidRPr="00EA5FA7" w:rsidRDefault="008D3D52" w:rsidP="00345D46">
            <w:pPr>
              <w:pStyle w:val="TAC"/>
              <w:keepNext w:val="0"/>
              <w:keepLines w:val="0"/>
              <w:widowControl w:val="0"/>
              <w:rPr>
                <w:lang w:eastAsia="ja-JP"/>
              </w:rPr>
            </w:pPr>
            <w:r>
              <w:rPr>
                <w:rFonts w:cs="Arial"/>
                <w:lang w:eastAsia="ja-JP"/>
              </w:rPr>
              <w:t>ignore</w:t>
            </w:r>
          </w:p>
        </w:tc>
      </w:tr>
      <w:tr w:rsidR="008D3D52" w:rsidRPr="00EA5FA7" w14:paraId="1968959E" w14:textId="77777777" w:rsidTr="00345D46">
        <w:tc>
          <w:tcPr>
            <w:tcW w:w="2160" w:type="dxa"/>
          </w:tcPr>
          <w:p w14:paraId="4CCF1EE7" w14:textId="77777777" w:rsidR="008D3D52" w:rsidRPr="00C95859" w:rsidRDefault="008D3D52" w:rsidP="00345D46">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40E15C11" w14:textId="77777777" w:rsidR="008D3D52" w:rsidRPr="00EA5FA7" w:rsidRDefault="008D3D52" w:rsidP="00345D46">
            <w:pPr>
              <w:pStyle w:val="TAL"/>
              <w:keepNext w:val="0"/>
              <w:keepLines w:val="0"/>
              <w:widowControl w:val="0"/>
              <w:rPr>
                <w:lang w:eastAsia="ja-JP"/>
              </w:rPr>
            </w:pPr>
            <w:r>
              <w:rPr>
                <w:rFonts w:eastAsia="MS Mincho" w:hint="eastAsia"/>
                <w:lang w:eastAsia="ja-JP"/>
              </w:rPr>
              <w:t>O</w:t>
            </w:r>
          </w:p>
        </w:tc>
        <w:tc>
          <w:tcPr>
            <w:tcW w:w="1080" w:type="dxa"/>
          </w:tcPr>
          <w:p w14:paraId="2095D218" w14:textId="77777777" w:rsidR="008D3D52" w:rsidRPr="00EA5FA7" w:rsidRDefault="008D3D52" w:rsidP="00345D46">
            <w:pPr>
              <w:pStyle w:val="TAL"/>
              <w:keepNext w:val="0"/>
              <w:keepLines w:val="0"/>
              <w:widowControl w:val="0"/>
              <w:rPr>
                <w:i/>
                <w:lang w:eastAsia="ja-JP"/>
              </w:rPr>
            </w:pPr>
          </w:p>
        </w:tc>
        <w:tc>
          <w:tcPr>
            <w:tcW w:w="1512" w:type="dxa"/>
          </w:tcPr>
          <w:p w14:paraId="2EA994FF" w14:textId="77777777" w:rsidR="008D3D52" w:rsidRPr="00EA5FA7" w:rsidRDefault="008D3D52" w:rsidP="00345D46">
            <w:pPr>
              <w:pStyle w:val="TAL"/>
              <w:keepNext w:val="0"/>
              <w:keepLines w:val="0"/>
              <w:widowControl w:val="0"/>
              <w:rPr>
                <w:lang w:eastAsia="ja-JP"/>
              </w:rPr>
            </w:pPr>
            <w:r w:rsidRPr="00946C12">
              <w:rPr>
                <w:rFonts w:eastAsia="MS Mincho"/>
                <w:lang w:eastAsia="ja-JP"/>
              </w:rPr>
              <w:t>OCTET STRING</w:t>
            </w:r>
          </w:p>
        </w:tc>
        <w:tc>
          <w:tcPr>
            <w:tcW w:w="1728" w:type="dxa"/>
          </w:tcPr>
          <w:p w14:paraId="3AC5CFE8" w14:textId="77777777" w:rsidR="008D3D52" w:rsidRPr="00EA5FA7" w:rsidRDefault="008D3D52" w:rsidP="00345D46">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51C5C5E1" w14:textId="77777777" w:rsidR="008D3D52" w:rsidRDefault="008D3D52" w:rsidP="00345D46">
            <w:pPr>
              <w:pStyle w:val="TAC"/>
              <w:keepNext w:val="0"/>
              <w:keepLines w:val="0"/>
              <w:widowControl w:val="0"/>
              <w:rPr>
                <w:rFonts w:cs="Arial"/>
                <w:lang w:eastAsia="ja-JP"/>
              </w:rPr>
            </w:pPr>
            <w:r w:rsidRPr="00C014CE">
              <w:rPr>
                <w:rFonts w:cs="Arial"/>
                <w:szCs w:val="18"/>
                <w:lang w:eastAsia="ja-JP"/>
              </w:rPr>
              <w:t>YES</w:t>
            </w:r>
          </w:p>
        </w:tc>
        <w:tc>
          <w:tcPr>
            <w:tcW w:w="1080" w:type="dxa"/>
          </w:tcPr>
          <w:p w14:paraId="2B453756" w14:textId="77777777" w:rsidR="008D3D52" w:rsidRDefault="008D3D52" w:rsidP="00345D46">
            <w:pPr>
              <w:pStyle w:val="TAC"/>
              <w:keepNext w:val="0"/>
              <w:keepLines w:val="0"/>
              <w:widowControl w:val="0"/>
              <w:rPr>
                <w:rFonts w:cs="Arial"/>
                <w:lang w:eastAsia="ja-JP"/>
              </w:rPr>
            </w:pPr>
            <w:r w:rsidRPr="00C014CE">
              <w:rPr>
                <w:rFonts w:cs="Arial"/>
                <w:szCs w:val="18"/>
                <w:lang w:eastAsia="ja-JP"/>
              </w:rPr>
              <w:t>ignore</w:t>
            </w:r>
          </w:p>
        </w:tc>
      </w:tr>
      <w:tr w:rsidR="008D3D52" w:rsidRPr="00EA5FA7" w14:paraId="00E3FB7C" w14:textId="77777777" w:rsidTr="00345D46">
        <w:tc>
          <w:tcPr>
            <w:tcW w:w="2160" w:type="dxa"/>
          </w:tcPr>
          <w:p w14:paraId="5C408ACA" w14:textId="77777777" w:rsidR="008D3D52" w:rsidRPr="00C95859" w:rsidRDefault="008D3D52" w:rsidP="00345D46">
            <w:pPr>
              <w:pStyle w:val="TAL"/>
              <w:keepNext w:val="0"/>
              <w:keepLines w:val="0"/>
              <w:widowControl w:val="0"/>
              <w:ind w:leftChars="150" w:left="300"/>
              <w:rPr>
                <w:lang w:eastAsia="ja-JP"/>
              </w:rPr>
            </w:pPr>
            <w:r w:rsidRPr="009B0A74">
              <w:rPr>
                <w:lang w:eastAsia="ja-JP"/>
              </w:rPr>
              <w:t>&gt;&gt;&gt;Carrier List</w:t>
            </w:r>
          </w:p>
        </w:tc>
        <w:tc>
          <w:tcPr>
            <w:tcW w:w="1080" w:type="dxa"/>
          </w:tcPr>
          <w:p w14:paraId="331950A8" w14:textId="77777777" w:rsidR="008D3D52" w:rsidRPr="00EA5FA7" w:rsidRDefault="008D3D52" w:rsidP="00345D46">
            <w:pPr>
              <w:pStyle w:val="TAL"/>
              <w:keepNext w:val="0"/>
              <w:keepLines w:val="0"/>
              <w:widowControl w:val="0"/>
              <w:rPr>
                <w:lang w:eastAsia="ja-JP"/>
              </w:rPr>
            </w:pPr>
            <w:r w:rsidRPr="00104884">
              <w:rPr>
                <w:rFonts w:cs="Arial" w:hint="eastAsia"/>
                <w:szCs w:val="18"/>
                <w:lang w:eastAsia="ja-JP"/>
              </w:rPr>
              <w:t>O</w:t>
            </w:r>
          </w:p>
        </w:tc>
        <w:tc>
          <w:tcPr>
            <w:tcW w:w="1080" w:type="dxa"/>
          </w:tcPr>
          <w:p w14:paraId="6D381EBC" w14:textId="77777777" w:rsidR="008D3D52" w:rsidRPr="00EA5FA7" w:rsidRDefault="008D3D52" w:rsidP="00345D46">
            <w:pPr>
              <w:pStyle w:val="TAL"/>
              <w:keepNext w:val="0"/>
              <w:keepLines w:val="0"/>
              <w:widowControl w:val="0"/>
              <w:rPr>
                <w:i/>
                <w:lang w:eastAsia="ja-JP"/>
              </w:rPr>
            </w:pPr>
          </w:p>
        </w:tc>
        <w:tc>
          <w:tcPr>
            <w:tcW w:w="1512" w:type="dxa"/>
          </w:tcPr>
          <w:p w14:paraId="1D000D1B" w14:textId="77777777" w:rsidR="008D3D52" w:rsidRPr="009B0A74" w:rsidRDefault="008D3D52" w:rsidP="00345D46">
            <w:pPr>
              <w:pStyle w:val="TAL"/>
              <w:keepNext w:val="0"/>
              <w:keepLines w:val="0"/>
              <w:widowControl w:val="0"/>
              <w:rPr>
                <w:rFonts w:cs="Arial"/>
                <w:szCs w:val="18"/>
                <w:lang w:eastAsia="ja-JP"/>
              </w:rPr>
            </w:pPr>
            <w:r w:rsidRPr="009B0A74">
              <w:rPr>
                <w:rFonts w:cs="Arial"/>
                <w:szCs w:val="18"/>
                <w:lang w:eastAsia="ja-JP"/>
              </w:rPr>
              <w:t>NR Carrier List</w:t>
            </w:r>
          </w:p>
          <w:p w14:paraId="2603938F" w14:textId="77777777" w:rsidR="008D3D52" w:rsidRPr="00EA5FA7" w:rsidRDefault="008D3D52" w:rsidP="00345D46">
            <w:pPr>
              <w:pStyle w:val="TAL"/>
              <w:keepNext w:val="0"/>
              <w:keepLines w:val="0"/>
              <w:widowControl w:val="0"/>
              <w:rPr>
                <w:lang w:eastAsia="ja-JP"/>
              </w:rPr>
            </w:pPr>
            <w:r>
              <w:rPr>
                <w:rFonts w:cs="Arial"/>
                <w:szCs w:val="18"/>
                <w:lang w:eastAsia="ja-JP"/>
              </w:rPr>
              <w:t>9.3.1.137</w:t>
            </w:r>
          </w:p>
        </w:tc>
        <w:tc>
          <w:tcPr>
            <w:tcW w:w="1728" w:type="dxa"/>
          </w:tcPr>
          <w:p w14:paraId="7240AB1D" w14:textId="5AF6B8AD" w:rsidR="008D3D52" w:rsidRPr="00EA5FA7" w:rsidRDefault="008D3D52" w:rsidP="00345D46">
            <w:pPr>
              <w:pStyle w:val="TAL"/>
              <w:keepNext w:val="0"/>
              <w:keepLines w:val="0"/>
              <w:widowControl w:val="0"/>
              <w:rPr>
                <w:lang w:eastAsia="ja-JP"/>
              </w:rPr>
            </w:pPr>
            <w:r w:rsidRPr="009B0A74">
              <w:rPr>
                <w:rFonts w:cs="Arial"/>
                <w:szCs w:val="18"/>
                <w:lang w:eastAsia="ja-JP"/>
              </w:rPr>
              <w:t xml:space="preserve">If included, the </w:t>
            </w:r>
            <w:r w:rsidRPr="00D4393D">
              <w:rPr>
                <w:rFonts w:cs="Arial"/>
                <w:i/>
                <w:iCs/>
                <w:szCs w:val="18"/>
                <w:lang w:eastAsia="ja-JP"/>
                <w:rPrChange w:id="9178" w:author="Huawei" w:date="2024-04-04T14:42:00Z">
                  <w:rPr>
                    <w:rFonts w:cs="Arial"/>
                    <w:szCs w:val="18"/>
                    <w:lang w:eastAsia="ja-JP"/>
                  </w:rPr>
                </w:rPrChange>
              </w:rPr>
              <w:t>Transmission Bandwidth</w:t>
            </w:r>
            <w:r w:rsidRPr="009B0A74">
              <w:rPr>
                <w:rFonts w:cs="Arial"/>
                <w:szCs w:val="18"/>
                <w:lang w:eastAsia="ja-JP"/>
              </w:rPr>
              <w:t xml:space="preserve"> IE shall be ignored.</w:t>
            </w:r>
          </w:p>
        </w:tc>
        <w:tc>
          <w:tcPr>
            <w:tcW w:w="1080" w:type="dxa"/>
          </w:tcPr>
          <w:p w14:paraId="35F17364" w14:textId="77777777" w:rsidR="008D3D52" w:rsidRDefault="008D3D52" w:rsidP="00345D46">
            <w:pPr>
              <w:pStyle w:val="TAC"/>
              <w:keepNext w:val="0"/>
              <w:keepLines w:val="0"/>
              <w:widowControl w:val="0"/>
              <w:rPr>
                <w:rFonts w:cs="Arial"/>
                <w:lang w:eastAsia="ja-JP"/>
              </w:rPr>
            </w:pPr>
            <w:r w:rsidRPr="009B0A74">
              <w:rPr>
                <w:rFonts w:cs="Arial"/>
                <w:szCs w:val="18"/>
                <w:lang w:eastAsia="ja-JP"/>
              </w:rPr>
              <w:t>YES</w:t>
            </w:r>
          </w:p>
        </w:tc>
        <w:tc>
          <w:tcPr>
            <w:tcW w:w="1080" w:type="dxa"/>
          </w:tcPr>
          <w:p w14:paraId="0AE4A6E9" w14:textId="77777777" w:rsidR="008D3D52" w:rsidRDefault="008D3D52" w:rsidP="00345D46">
            <w:pPr>
              <w:pStyle w:val="TAC"/>
              <w:keepNext w:val="0"/>
              <w:keepLines w:val="0"/>
              <w:widowControl w:val="0"/>
              <w:rPr>
                <w:rFonts w:cs="Arial"/>
                <w:lang w:eastAsia="ja-JP"/>
              </w:rPr>
            </w:pPr>
            <w:r w:rsidRPr="009B0A74">
              <w:rPr>
                <w:rFonts w:cs="Arial"/>
                <w:szCs w:val="18"/>
                <w:lang w:eastAsia="ja-JP"/>
              </w:rPr>
              <w:t>ignore</w:t>
            </w:r>
          </w:p>
        </w:tc>
      </w:tr>
      <w:tr w:rsidR="008D3D52" w:rsidRPr="00EA5FA7" w14:paraId="6BE56D29" w14:textId="77777777" w:rsidTr="00345D46">
        <w:tc>
          <w:tcPr>
            <w:tcW w:w="2160" w:type="dxa"/>
          </w:tcPr>
          <w:p w14:paraId="4533786C" w14:textId="77777777" w:rsidR="008D3D52" w:rsidRPr="0030753D" w:rsidRDefault="008D3D52" w:rsidP="00345D46">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629F9FCD" w14:textId="77777777" w:rsidR="008D3D52" w:rsidRPr="00104884" w:rsidRDefault="008D3D52" w:rsidP="00345D46">
            <w:pPr>
              <w:pStyle w:val="TAL"/>
              <w:keepNext w:val="0"/>
              <w:keepLines w:val="0"/>
              <w:widowControl w:val="0"/>
              <w:rPr>
                <w:rFonts w:cs="Arial"/>
                <w:szCs w:val="18"/>
                <w:lang w:eastAsia="ja-JP"/>
              </w:rPr>
            </w:pPr>
          </w:p>
        </w:tc>
        <w:tc>
          <w:tcPr>
            <w:tcW w:w="1080" w:type="dxa"/>
          </w:tcPr>
          <w:p w14:paraId="20C2553D" w14:textId="77777777" w:rsidR="008D3D52" w:rsidRPr="00EA5FA7" w:rsidRDefault="008D3D52" w:rsidP="00345D46">
            <w:pPr>
              <w:pStyle w:val="TAL"/>
              <w:keepNext w:val="0"/>
              <w:keepLines w:val="0"/>
              <w:widowControl w:val="0"/>
              <w:rPr>
                <w:i/>
                <w:lang w:eastAsia="ja-JP"/>
              </w:rPr>
            </w:pPr>
          </w:p>
        </w:tc>
        <w:tc>
          <w:tcPr>
            <w:tcW w:w="1512" w:type="dxa"/>
          </w:tcPr>
          <w:p w14:paraId="5A4CCFDD" w14:textId="77777777" w:rsidR="008D3D52" w:rsidRPr="009B0A74" w:rsidRDefault="008D3D52" w:rsidP="00345D46">
            <w:pPr>
              <w:pStyle w:val="TAL"/>
              <w:keepNext w:val="0"/>
              <w:keepLines w:val="0"/>
              <w:widowControl w:val="0"/>
              <w:rPr>
                <w:rFonts w:cs="Arial"/>
                <w:szCs w:val="18"/>
                <w:lang w:eastAsia="ja-JP"/>
              </w:rPr>
            </w:pPr>
          </w:p>
        </w:tc>
        <w:tc>
          <w:tcPr>
            <w:tcW w:w="1728" w:type="dxa"/>
          </w:tcPr>
          <w:p w14:paraId="4FCF2ECC"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5A4315F5" w14:textId="77777777" w:rsidR="008D3D52" w:rsidRPr="009B0A74" w:rsidRDefault="008D3D52" w:rsidP="00345D46">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5AAE4DA4" w14:textId="77777777" w:rsidR="008D3D52" w:rsidRPr="009B0A74" w:rsidRDefault="008D3D52" w:rsidP="00345D46">
            <w:pPr>
              <w:pStyle w:val="TAC"/>
              <w:keepNext w:val="0"/>
              <w:keepLines w:val="0"/>
              <w:widowControl w:val="0"/>
              <w:rPr>
                <w:rFonts w:cs="Arial"/>
                <w:szCs w:val="18"/>
                <w:lang w:eastAsia="ja-JP"/>
              </w:rPr>
            </w:pPr>
            <w:r w:rsidRPr="009B0A74">
              <w:rPr>
                <w:rFonts w:cs="Arial"/>
                <w:szCs w:val="18"/>
                <w:lang w:eastAsia="ja-JP"/>
              </w:rPr>
              <w:t>ignore</w:t>
            </w:r>
          </w:p>
        </w:tc>
      </w:tr>
      <w:tr w:rsidR="008D3D52" w:rsidRPr="00EA5FA7" w14:paraId="78991F64" w14:textId="77777777" w:rsidTr="00345D46">
        <w:tc>
          <w:tcPr>
            <w:tcW w:w="2160" w:type="dxa"/>
          </w:tcPr>
          <w:p w14:paraId="5B999CE7" w14:textId="77777777" w:rsidR="008D3D52" w:rsidRPr="0030753D" w:rsidRDefault="008D3D52" w:rsidP="00345D46">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2F25300C" w14:textId="77777777" w:rsidR="008D3D52" w:rsidRPr="00104884" w:rsidRDefault="008D3D52" w:rsidP="00345D46">
            <w:pPr>
              <w:pStyle w:val="TAL"/>
              <w:keepNext w:val="0"/>
              <w:keepLines w:val="0"/>
              <w:widowControl w:val="0"/>
              <w:rPr>
                <w:rFonts w:cs="Arial"/>
                <w:szCs w:val="18"/>
                <w:lang w:eastAsia="ja-JP"/>
              </w:rPr>
            </w:pPr>
          </w:p>
        </w:tc>
        <w:tc>
          <w:tcPr>
            <w:tcW w:w="1080" w:type="dxa"/>
          </w:tcPr>
          <w:p w14:paraId="40B105F0" w14:textId="77777777" w:rsidR="008D3D52" w:rsidRPr="00EA5FA7" w:rsidRDefault="008D3D52" w:rsidP="00345D46">
            <w:pPr>
              <w:pStyle w:val="TAL"/>
              <w:keepNext w:val="0"/>
              <w:keepLines w:val="0"/>
              <w:widowControl w:val="0"/>
              <w:rPr>
                <w:i/>
                <w:lang w:eastAsia="ja-JP"/>
              </w:rPr>
            </w:pPr>
            <w:r w:rsidRPr="006A6F20">
              <w:rPr>
                <w:i/>
                <w:lang w:eastAsia="ja-JP"/>
              </w:rPr>
              <w:t>1..&lt; maxnoofNR-UChannelIDs&gt;</w:t>
            </w:r>
          </w:p>
        </w:tc>
        <w:tc>
          <w:tcPr>
            <w:tcW w:w="1512" w:type="dxa"/>
          </w:tcPr>
          <w:p w14:paraId="623DB043" w14:textId="77777777" w:rsidR="008D3D52" w:rsidRPr="009B0A74" w:rsidRDefault="008D3D52" w:rsidP="00345D46">
            <w:pPr>
              <w:pStyle w:val="TAL"/>
              <w:keepNext w:val="0"/>
              <w:keepLines w:val="0"/>
              <w:widowControl w:val="0"/>
              <w:rPr>
                <w:rFonts w:cs="Arial"/>
                <w:szCs w:val="18"/>
                <w:lang w:eastAsia="ja-JP"/>
              </w:rPr>
            </w:pPr>
          </w:p>
        </w:tc>
        <w:tc>
          <w:tcPr>
            <w:tcW w:w="1728" w:type="dxa"/>
          </w:tcPr>
          <w:p w14:paraId="739FDFA4"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57538698"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3A5F6457"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10696E2D" w14:textId="77777777" w:rsidTr="00345D46">
        <w:tc>
          <w:tcPr>
            <w:tcW w:w="2160" w:type="dxa"/>
          </w:tcPr>
          <w:p w14:paraId="25562B9A" w14:textId="77777777" w:rsidR="008D3D52" w:rsidRPr="0030753D" w:rsidRDefault="008D3D52" w:rsidP="00345D46">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75D3788D" w14:textId="77777777" w:rsidR="008D3D52" w:rsidRPr="00104884" w:rsidRDefault="008D3D52" w:rsidP="00345D46">
            <w:pPr>
              <w:pStyle w:val="TAL"/>
              <w:keepNext w:val="0"/>
              <w:keepLines w:val="0"/>
              <w:widowControl w:val="0"/>
              <w:rPr>
                <w:rFonts w:cs="Arial"/>
                <w:szCs w:val="18"/>
                <w:lang w:eastAsia="ja-JP"/>
              </w:rPr>
            </w:pPr>
          </w:p>
        </w:tc>
        <w:tc>
          <w:tcPr>
            <w:tcW w:w="1080" w:type="dxa"/>
          </w:tcPr>
          <w:p w14:paraId="4CC4AF9C" w14:textId="77777777" w:rsidR="008D3D52" w:rsidRPr="00EA5FA7" w:rsidRDefault="008D3D52" w:rsidP="00345D46">
            <w:pPr>
              <w:pStyle w:val="TAL"/>
              <w:keepNext w:val="0"/>
              <w:keepLines w:val="0"/>
              <w:widowControl w:val="0"/>
              <w:rPr>
                <w:i/>
                <w:lang w:eastAsia="ja-JP"/>
              </w:rPr>
            </w:pPr>
          </w:p>
        </w:tc>
        <w:tc>
          <w:tcPr>
            <w:tcW w:w="1512" w:type="dxa"/>
          </w:tcPr>
          <w:p w14:paraId="3091CD36" w14:textId="77777777" w:rsidR="008D3D52" w:rsidRPr="009B0A74" w:rsidRDefault="008D3D52" w:rsidP="00345D46">
            <w:pPr>
              <w:pStyle w:val="TAL"/>
              <w:keepNext w:val="0"/>
              <w:keepLines w:val="0"/>
              <w:widowControl w:val="0"/>
              <w:rPr>
                <w:rFonts w:cs="Arial"/>
                <w:szCs w:val="18"/>
                <w:lang w:eastAsia="ja-JP"/>
              </w:rPr>
            </w:pPr>
          </w:p>
        </w:tc>
        <w:tc>
          <w:tcPr>
            <w:tcW w:w="1728" w:type="dxa"/>
          </w:tcPr>
          <w:p w14:paraId="647A6CC7"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47ABF82B"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2B5C5659"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4E66C999" w14:textId="77777777" w:rsidTr="00345D46">
        <w:tc>
          <w:tcPr>
            <w:tcW w:w="2160" w:type="dxa"/>
          </w:tcPr>
          <w:p w14:paraId="37B45FA8" w14:textId="77777777" w:rsidR="008D3D52" w:rsidRPr="009B0A74" w:rsidRDefault="008D3D52" w:rsidP="00345D46">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1DC6896C" w14:textId="77777777" w:rsidR="008D3D52" w:rsidRPr="00104884"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6492C275" w14:textId="77777777" w:rsidR="008D3D52" w:rsidRPr="00EA5FA7" w:rsidRDefault="008D3D52" w:rsidP="00345D46">
            <w:pPr>
              <w:pStyle w:val="TAL"/>
              <w:keepNext w:val="0"/>
              <w:keepLines w:val="0"/>
              <w:widowControl w:val="0"/>
              <w:rPr>
                <w:i/>
                <w:lang w:eastAsia="ja-JP"/>
              </w:rPr>
            </w:pPr>
          </w:p>
        </w:tc>
        <w:tc>
          <w:tcPr>
            <w:tcW w:w="1512" w:type="dxa"/>
          </w:tcPr>
          <w:p w14:paraId="6D3AF49E" w14:textId="77777777" w:rsidR="008D3D52" w:rsidRPr="009B0A74" w:rsidRDefault="008D3D52" w:rsidP="00345D46">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09C743BE" w14:textId="77777777" w:rsidR="008D3D52" w:rsidRPr="006A6F20" w:rsidRDefault="008D3D52" w:rsidP="00345D46">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C7E8AB1" w14:textId="77777777" w:rsidR="008D3D52" w:rsidRPr="006A6F20" w:rsidRDefault="008D3D52" w:rsidP="00345D46">
            <w:pPr>
              <w:pStyle w:val="TAL"/>
              <w:keepNext w:val="0"/>
              <w:keepLines w:val="0"/>
              <w:widowControl w:val="0"/>
              <w:rPr>
                <w:rFonts w:cs="Arial"/>
                <w:szCs w:val="18"/>
                <w:lang w:eastAsia="ja-JP"/>
              </w:rPr>
            </w:pPr>
          </w:p>
          <w:p w14:paraId="5D9B8AC1" w14:textId="77777777" w:rsidR="008D3D52" w:rsidRPr="006A6F20" w:rsidRDefault="008D3D52" w:rsidP="00345D46">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332701E1"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7A7FE090"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16D6EDA0"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5CAEB0E3" w14:textId="77777777" w:rsidTr="00345D46">
        <w:tc>
          <w:tcPr>
            <w:tcW w:w="2160" w:type="dxa"/>
          </w:tcPr>
          <w:p w14:paraId="5850CE71" w14:textId="77777777" w:rsidR="008D3D52" w:rsidRPr="009B0A74" w:rsidRDefault="008D3D52" w:rsidP="00345D46">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2F0CB96A" w14:textId="77777777" w:rsidR="008D3D52" w:rsidRPr="00104884"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631F4B9" w14:textId="77777777" w:rsidR="008D3D52" w:rsidRPr="00EA5FA7" w:rsidRDefault="008D3D52" w:rsidP="00345D46">
            <w:pPr>
              <w:pStyle w:val="TAL"/>
              <w:keepNext w:val="0"/>
              <w:keepLines w:val="0"/>
              <w:widowControl w:val="0"/>
              <w:rPr>
                <w:i/>
                <w:lang w:eastAsia="ja-JP"/>
              </w:rPr>
            </w:pPr>
          </w:p>
        </w:tc>
        <w:tc>
          <w:tcPr>
            <w:tcW w:w="1512" w:type="dxa"/>
          </w:tcPr>
          <w:p w14:paraId="15860F30" w14:textId="77777777" w:rsidR="008D3D52" w:rsidRPr="009B0A74" w:rsidRDefault="008D3D52" w:rsidP="00345D46">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3015DD5" w14:textId="007F29CC" w:rsidR="008D3D52" w:rsidRPr="006A6F20" w:rsidRDefault="008D3D52" w:rsidP="00345D46">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p w14:paraId="76799376"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311B02F7"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744D8330"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3FFFD6BD" w14:textId="77777777" w:rsidTr="00345D46">
        <w:tc>
          <w:tcPr>
            <w:tcW w:w="2160" w:type="dxa"/>
          </w:tcPr>
          <w:p w14:paraId="34C4D666" w14:textId="77777777" w:rsidR="008D3D52" w:rsidRPr="009B0A74" w:rsidRDefault="008D3D52" w:rsidP="00345D46">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E61CA09" w14:textId="77777777" w:rsidR="008D3D52" w:rsidRPr="00104884" w:rsidRDefault="008D3D52" w:rsidP="00345D46">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890CA50" w14:textId="77777777" w:rsidR="008D3D52" w:rsidRPr="00EA5FA7" w:rsidRDefault="008D3D52" w:rsidP="00345D46">
            <w:pPr>
              <w:pStyle w:val="TAL"/>
              <w:keepNext w:val="0"/>
              <w:keepLines w:val="0"/>
              <w:widowControl w:val="0"/>
              <w:rPr>
                <w:i/>
                <w:lang w:eastAsia="ja-JP"/>
              </w:rPr>
            </w:pPr>
          </w:p>
        </w:tc>
        <w:tc>
          <w:tcPr>
            <w:tcW w:w="1512" w:type="dxa"/>
          </w:tcPr>
          <w:p w14:paraId="35AE0919" w14:textId="41E0D77A" w:rsidR="008D3D52" w:rsidRPr="009B0A74" w:rsidRDefault="008D3D52" w:rsidP="00345D46">
            <w:pPr>
              <w:pStyle w:val="TAL"/>
              <w:keepNext w:val="0"/>
              <w:keepLines w:val="0"/>
              <w:widowControl w:val="0"/>
              <w:rPr>
                <w:rFonts w:cs="Arial"/>
                <w:szCs w:val="18"/>
                <w:lang w:eastAsia="ja-JP"/>
              </w:rPr>
            </w:pPr>
            <w:r w:rsidRPr="006A6F20">
              <w:rPr>
                <w:rFonts w:cs="Arial"/>
                <w:szCs w:val="18"/>
                <w:lang w:eastAsia="ja-JP"/>
              </w:rPr>
              <w:t>ENUMERATED (10MHz, 20MHz, 40MHz, 60 MHz, 80 MHz,</w:t>
            </w:r>
            <w:del w:id="9179" w:author="Huawei" w:date="2024-04-04T09:27:00Z">
              <w:r w:rsidRPr="006A6F20" w:rsidDel="000C552F">
                <w:rPr>
                  <w:rFonts w:cs="Arial"/>
                  <w:szCs w:val="18"/>
                  <w:lang w:eastAsia="ja-JP"/>
                </w:rPr>
                <w:delText>.</w:delText>
              </w:r>
            </w:del>
            <w:r w:rsidRPr="006A6F20">
              <w:rPr>
                <w:rFonts w:cs="Arial"/>
                <w:szCs w:val="18"/>
                <w:lang w:eastAsia="ja-JP"/>
              </w:rPr>
              <w:t xml:space="preserve"> …</w:t>
            </w:r>
            <w:r w:rsidR="00B258CC">
              <w:rPr>
                <w:rFonts w:cs="Arial"/>
                <w:szCs w:val="18"/>
                <w:lang w:eastAsia="ja-JP"/>
              </w:rPr>
              <w:t>, 100MHz</w:t>
            </w:r>
            <w:r w:rsidRPr="006A6F20">
              <w:rPr>
                <w:rFonts w:cs="Arial"/>
                <w:szCs w:val="18"/>
                <w:lang w:eastAsia="ja-JP"/>
              </w:rPr>
              <w:t>)</w:t>
            </w:r>
          </w:p>
        </w:tc>
        <w:tc>
          <w:tcPr>
            <w:tcW w:w="1728" w:type="dxa"/>
          </w:tcPr>
          <w:p w14:paraId="709FDA19" w14:textId="77777777" w:rsidR="008D3D52" w:rsidRPr="009B0A74" w:rsidRDefault="008D3D52" w:rsidP="00345D46">
            <w:pPr>
              <w:pStyle w:val="TAL"/>
              <w:keepNext w:val="0"/>
              <w:keepLines w:val="0"/>
              <w:widowControl w:val="0"/>
              <w:rPr>
                <w:rFonts w:cs="Arial"/>
                <w:szCs w:val="18"/>
                <w:lang w:eastAsia="ja-JP"/>
              </w:rPr>
            </w:pPr>
          </w:p>
        </w:tc>
        <w:tc>
          <w:tcPr>
            <w:tcW w:w="1080" w:type="dxa"/>
          </w:tcPr>
          <w:p w14:paraId="3F7EDF01" w14:textId="77777777" w:rsidR="008D3D52" w:rsidRPr="009B0A74" w:rsidRDefault="008D3D52" w:rsidP="00345D46">
            <w:pPr>
              <w:pStyle w:val="TAC"/>
              <w:keepNext w:val="0"/>
              <w:keepLines w:val="0"/>
              <w:widowControl w:val="0"/>
              <w:rPr>
                <w:rFonts w:cs="Arial"/>
                <w:szCs w:val="18"/>
                <w:lang w:eastAsia="ja-JP"/>
              </w:rPr>
            </w:pPr>
            <w:r w:rsidRPr="00EA5FA7">
              <w:rPr>
                <w:lang w:eastAsia="ja-JP"/>
              </w:rPr>
              <w:t>-</w:t>
            </w:r>
          </w:p>
        </w:tc>
        <w:tc>
          <w:tcPr>
            <w:tcW w:w="1080" w:type="dxa"/>
          </w:tcPr>
          <w:p w14:paraId="013DEED3" w14:textId="77777777" w:rsidR="008D3D52" w:rsidRPr="009B0A74" w:rsidRDefault="008D3D52" w:rsidP="00345D46">
            <w:pPr>
              <w:pStyle w:val="TAC"/>
              <w:keepNext w:val="0"/>
              <w:keepLines w:val="0"/>
              <w:widowControl w:val="0"/>
              <w:rPr>
                <w:rFonts w:cs="Arial"/>
                <w:szCs w:val="18"/>
                <w:lang w:eastAsia="ja-JP"/>
              </w:rPr>
            </w:pPr>
          </w:p>
        </w:tc>
      </w:tr>
      <w:tr w:rsidR="008D3D52" w:rsidRPr="00EA5FA7" w14:paraId="20FBF55A" w14:textId="77777777" w:rsidTr="00345D46">
        <w:tc>
          <w:tcPr>
            <w:tcW w:w="2160" w:type="dxa"/>
          </w:tcPr>
          <w:p w14:paraId="54DDF271"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1AABFED"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1080" w:type="dxa"/>
          </w:tcPr>
          <w:p w14:paraId="6E91CFFF" w14:textId="77777777" w:rsidR="008D3D52" w:rsidRPr="00EA5FA7" w:rsidRDefault="008D3D52" w:rsidP="00345D46">
            <w:pPr>
              <w:pStyle w:val="TAL"/>
              <w:keepNext w:val="0"/>
              <w:keepLines w:val="0"/>
              <w:widowControl w:val="0"/>
              <w:rPr>
                <w:i/>
                <w:lang w:eastAsia="ja-JP"/>
              </w:rPr>
            </w:pPr>
          </w:p>
        </w:tc>
        <w:tc>
          <w:tcPr>
            <w:tcW w:w="1512" w:type="dxa"/>
          </w:tcPr>
          <w:p w14:paraId="6AE54EDD" w14:textId="77777777" w:rsidR="008D3D52" w:rsidRPr="00EA5FA7" w:rsidRDefault="008D3D52" w:rsidP="00345D46">
            <w:pPr>
              <w:pStyle w:val="TAL"/>
              <w:keepNext w:val="0"/>
              <w:keepLines w:val="0"/>
              <w:widowControl w:val="0"/>
              <w:rPr>
                <w:lang w:eastAsia="ja-JP"/>
              </w:rPr>
            </w:pPr>
            <w:r w:rsidRPr="00EA5FA7">
              <w:rPr>
                <w:rFonts w:cs="Arial"/>
                <w:szCs w:val="18"/>
                <w:lang w:eastAsia="ja-JP"/>
              </w:rPr>
              <w:t>OCTET STRING</w:t>
            </w:r>
          </w:p>
        </w:tc>
        <w:tc>
          <w:tcPr>
            <w:tcW w:w="1728" w:type="dxa"/>
          </w:tcPr>
          <w:p w14:paraId="7A0F5D68" w14:textId="77777777" w:rsidR="008D3D52" w:rsidRPr="00EA5FA7" w:rsidRDefault="008D3D52" w:rsidP="00345D46">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3A7F58FD"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285C5A4"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7FCA606B" w14:textId="77777777" w:rsidTr="00345D46">
        <w:tc>
          <w:tcPr>
            <w:tcW w:w="2160" w:type="dxa"/>
          </w:tcPr>
          <w:p w14:paraId="7D005030"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011411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00FBE329" w14:textId="77777777" w:rsidR="008D3D52" w:rsidRPr="00EA5FA7" w:rsidRDefault="008D3D52" w:rsidP="00345D46">
            <w:pPr>
              <w:pStyle w:val="TAL"/>
              <w:keepNext w:val="0"/>
              <w:keepLines w:val="0"/>
              <w:widowControl w:val="0"/>
              <w:rPr>
                <w:i/>
                <w:lang w:eastAsia="ja-JP"/>
              </w:rPr>
            </w:pPr>
          </w:p>
        </w:tc>
        <w:tc>
          <w:tcPr>
            <w:tcW w:w="1512" w:type="dxa"/>
          </w:tcPr>
          <w:p w14:paraId="5A46456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AN Area Code</w:t>
            </w:r>
          </w:p>
          <w:p w14:paraId="54E1726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7EE0978" w14:textId="77777777" w:rsidR="008D3D52" w:rsidRPr="00EA5FA7" w:rsidRDefault="008D3D52" w:rsidP="00345D46">
            <w:pPr>
              <w:pStyle w:val="TAL"/>
              <w:keepNext w:val="0"/>
              <w:keepLines w:val="0"/>
              <w:widowControl w:val="0"/>
              <w:rPr>
                <w:rFonts w:cs="Arial"/>
                <w:szCs w:val="18"/>
                <w:lang w:eastAsia="ja-JP"/>
              </w:rPr>
            </w:pPr>
          </w:p>
        </w:tc>
        <w:tc>
          <w:tcPr>
            <w:tcW w:w="1080" w:type="dxa"/>
          </w:tcPr>
          <w:p w14:paraId="31EE21B4"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78FB974"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3AD4F91D" w14:textId="77777777" w:rsidTr="00345D46">
        <w:tc>
          <w:tcPr>
            <w:tcW w:w="2160" w:type="dxa"/>
            <w:tcBorders>
              <w:top w:val="single" w:sz="4" w:space="0" w:color="auto"/>
              <w:left w:val="single" w:sz="4" w:space="0" w:color="auto"/>
              <w:bottom w:val="single" w:sz="4" w:space="0" w:color="auto"/>
              <w:right w:val="single" w:sz="4" w:space="0" w:color="auto"/>
            </w:tcBorders>
          </w:tcPr>
          <w:p w14:paraId="11E1DB71" w14:textId="77777777" w:rsidR="008D3D52" w:rsidRPr="00EA5FA7" w:rsidRDefault="008D3D52" w:rsidP="00345D46">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20AC2730"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682B91" w14:textId="77777777" w:rsidR="008D3D52" w:rsidRPr="00EA5FA7" w:rsidRDefault="008D3D52" w:rsidP="00345D4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5C05F5"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5D6F4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1E81F5F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C6E1E5"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ignore</w:t>
            </w:r>
          </w:p>
        </w:tc>
      </w:tr>
      <w:tr w:rsidR="008D3D52" w:rsidRPr="00EA5FA7" w14:paraId="3406745E" w14:textId="77777777" w:rsidTr="00345D46">
        <w:tc>
          <w:tcPr>
            <w:tcW w:w="2160" w:type="dxa"/>
            <w:tcBorders>
              <w:top w:val="single" w:sz="4" w:space="0" w:color="auto"/>
              <w:left w:val="single" w:sz="4" w:space="0" w:color="auto"/>
              <w:bottom w:val="single" w:sz="4" w:space="0" w:color="auto"/>
              <w:right w:val="single" w:sz="4" w:space="0" w:color="auto"/>
            </w:tcBorders>
          </w:tcPr>
          <w:p w14:paraId="1765AF2B" w14:textId="77777777" w:rsidR="008D3D52" w:rsidRPr="00FE182D" w:rsidRDefault="008D3D52" w:rsidP="00345D46">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32FDD219"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71DBE1" w14:textId="77777777" w:rsidR="008D3D52" w:rsidRPr="00EA5FA7" w:rsidRDefault="008D3D52" w:rsidP="00345D46">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010D1591" w14:textId="77777777" w:rsidR="008D3D52" w:rsidRPr="00EA5FA7"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01127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2D9727"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C7C3A"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6684268F" w14:textId="77777777" w:rsidTr="00345D46">
        <w:tc>
          <w:tcPr>
            <w:tcW w:w="2160" w:type="dxa"/>
            <w:tcBorders>
              <w:top w:val="single" w:sz="4" w:space="0" w:color="auto"/>
              <w:left w:val="single" w:sz="4" w:space="0" w:color="auto"/>
              <w:bottom w:val="single" w:sz="4" w:space="0" w:color="auto"/>
              <w:right w:val="single" w:sz="4" w:space="0" w:color="auto"/>
            </w:tcBorders>
          </w:tcPr>
          <w:p w14:paraId="76AB15EF"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C75763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5410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D491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4AE2FC"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F2A447"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5239E"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312E8D4B" w14:textId="77777777" w:rsidTr="00345D46">
        <w:tc>
          <w:tcPr>
            <w:tcW w:w="2160" w:type="dxa"/>
            <w:tcBorders>
              <w:top w:val="single" w:sz="4" w:space="0" w:color="auto"/>
              <w:left w:val="single" w:sz="4" w:space="0" w:color="auto"/>
              <w:bottom w:val="single" w:sz="4" w:space="0" w:color="auto"/>
              <w:right w:val="single" w:sz="4" w:space="0" w:color="auto"/>
            </w:tcBorders>
          </w:tcPr>
          <w:p w14:paraId="76C824B2"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7734BE5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61AC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EEB0D7"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Slice Support List</w:t>
            </w:r>
          </w:p>
          <w:p w14:paraId="3E0312C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6F5357E"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811CF48"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9D2F3"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2AB9584" w14:textId="77777777" w:rsidTr="00345D46">
        <w:tc>
          <w:tcPr>
            <w:tcW w:w="2160" w:type="dxa"/>
            <w:tcBorders>
              <w:top w:val="single" w:sz="4" w:space="0" w:color="auto"/>
              <w:left w:val="single" w:sz="4" w:space="0" w:color="auto"/>
              <w:bottom w:val="single" w:sz="4" w:space="0" w:color="auto"/>
              <w:right w:val="single" w:sz="4" w:space="0" w:color="auto"/>
            </w:tcBorders>
          </w:tcPr>
          <w:p w14:paraId="61EF47FE" w14:textId="77777777" w:rsidR="008D3D52" w:rsidRPr="00EA5FA7" w:rsidRDefault="008D3D52" w:rsidP="00345D46">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33A9BBA2"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8FFFF5"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B2621" w14:textId="77777777" w:rsidR="008D3D52" w:rsidRPr="00EA5FA7" w:rsidRDefault="008D3D52" w:rsidP="00345D46">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2FD2AECF" w14:textId="77777777" w:rsidR="008D3D52" w:rsidRPr="00EA5FA7" w:rsidRDefault="008D3D52" w:rsidP="00345D46">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4089077A"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0A9B6" w14:textId="77777777" w:rsidR="008D3D52" w:rsidRPr="00EA5FA7" w:rsidRDefault="008D3D52" w:rsidP="00345D46">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8D3D52" w:rsidRPr="009F1484" w14:paraId="3F65F106" w14:textId="77777777" w:rsidTr="00345D46">
        <w:tc>
          <w:tcPr>
            <w:tcW w:w="2160" w:type="dxa"/>
            <w:tcBorders>
              <w:top w:val="single" w:sz="4" w:space="0" w:color="auto"/>
              <w:left w:val="single" w:sz="4" w:space="0" w:color="auto"/>
              <w:bottom w:val="single" w:sz="4" w:space="0" w:color="auto"/>
              <w:right w:val="single" w:sz="4" w:space="0" w:color="auto"/>
            </w:tcBorders>
          </w:tcPr>
          <w:p w14:paraId="2B93C019" w14:textId="77777777" w:rsidR="008D3D52" w:rsidRPr="009F1484" w:rsidRDefault="008D3D52" w:rsidP="00345D46">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3D3C12" w14:textId="77777777" w:rsidR="008D3D52" w:rsidRPr="009F1484" w:rsidRDefault="008D3D52" w:rsidP="00345D46">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67932" w14:textId="77777777" w:rsidR="008D3D52" w:rsidRPr="009F148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D45A44" w14:textId="77777777" w:rsidR="008D3D52" w:rsidRPr="009F1484" w:rsidRDefault="008D3D52" w:rsidP="00345D46">
            <w:pPr>
              <w:pStyle w:val="TAL"/>
              <w:keepNext w:val="0"/>
              <w:keepLines w:val="0"/>
              <w:widowControl w:val="0"/>
              <w:rPr>
                <w:lang w:eastAsia="ja-JP"/>
              </w:rPr>
            </w:pPr>
            <w:r>
              <w:rPr>
                <w:lang w:eastAsia="ja-JP"/>
              </w:rPr>
              <w:t xml:space="preserve">Extended </w:t>
            </w:r>
            <w:r w:rsidRPr="009F1484">
              <w:rPr>
                <w:lang w:eastAsia="ja-JP"/>
              </w:rPr>
              <w:t>Slice Support List</w:t>
            </w:r>
          </w:p>
          <w:p w14:paraId="7F97BA24" w14:textId="77777777" w:rsidR="008D3D52" w:rsidRPr="009F1484" w:rsidRDefault="008D3D52" w:rsidP="00345D46">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ACCF64E" w14:textId="77777777" w:rsidR="008D3D52" w:rsidRPr="009F1484" w:rsidRDefault="008D3D52" w:rsidP="00345D46">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411F8A9" w14:textId="77777777" w:rsidR="008D3D52" w:rsidRPr="009F1484" w:rsidRDefault="008D3D52" w:rsidP="00345D4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3BA4" w14:textId="77777777" w:rsidR="008D3D52" w:rsidRPr="009F1484" w:rsidRDefault="008D3D52" w:rsidP="00345D46">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8D3D52" w:rsidRPr="009F1484" w14:paraId="01128620" w14:textId="77777777" w:rsidTr="00345D46">
        <w:tc>
          <w:tcPr>
            <w:tcW w:w="2160" w:type="dxa"/>
            <w:tcBorders>
              <w:top w:val="single" w:sz="4" w:space="0" w:color="auto"/>
              <w:left w:val="single" w:sz="4" w:space="0" w:color="auto"/>
              <w:bottom w:val="single" w:sz="4" w:space="0" w:color="auto"/>
              <w:right w:val="single" w:sz="4" w:space="0" w:color="auto"/>
            </w:tcBorders>
          </w:tcPr>
          <w:p w14:paraId="44DC42FA" w14:textId="77777777" w:rsidR="008D3D52" w:rsidRPr="009F1484" w:rsidRDefault="008D3D52" w:rsidP="00345D46">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51025BD1" w14:textId="77777777" w:rsidR="008D3D52" w:rsidRPr="009F1484" w:rsidRDefault="008D3D52" w:rsidP="00345D46">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94973" w14:textId="77777777" w:rsidR="008D3D52" w:rsidRPr="009F148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3A987" w14:textId="77777777" w:rsidR="008D3D52" w:rsidRDefault="008D3D52" w:rsidP="00345D46">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1E1B7756" w14:textId="77777777" w:rsidR="008D3D52" w:rsidRDefault="008D3D52" w:rsidP="00345D46">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1EBDE92C" w14:textId="77777777" w:rsidR="008D3D52" w:rsidRDefault="008D3D52" w:rsidP="00345D46">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0909" w14:textId="77777777" w:rsidR="008D3D52" w:rsidRDefault="008D3D52" w:rsidP="00345D46">
            <w:pPr>
              <w:pStyle w:val="TAC"/>
              <w:keepNext w:val="0"/>
              <w:keepLines w:val="0"/>
              <w:widowControl w:val="0"/>
              <w:rPr>
                <w:rFonts w:cs="Arial"/>
                <w:szCs w:val="18"/>
                <w:lang w:eastAsia="ja-JP"/>
              </w:rPr>
            </w:pPr>
            <w:r w:rsidRPr="00F15B95">
              <w:rPr>
                <w:rFonts w:cs="Arial"/>
                <w:szCs w:val="18"/>
                <w:lang w:eastAsia="ja-JP"/>
              </w:rPr>
              <w:t>ignore</w:t>
            </w:r>
          </w:p>
        </w:tc>
      </w:tr>
      <w:tr w:rsidR="008D3D52" w:rsidRPr="00EA5FA7" w14:paraId="7EE1013E" w14:textId="77777777" w:rsidTr="00345D46">
        <w:tc>
          <w:tcPr>
            <w:tcW w:w="2160" w:type="dxa"/>
            <w:tcBorders>
              <w:top w:val="single" w:sz="4" w:space="0" w:color="auto"/>
              <w:left w:val="single" w:sz="4" w:space="0" w:color="auto"/>
              <w:bottom w:val="single" w:sz="4" w:space="0" w:color="auto"/>
              <w:right w:val="single" w:sz="4" w:space="0" w:color="auto"/>
            </w:tcBorders>
          </w:tcPr>
          <w:p w14:paraId="3EB023CF" w14:textId="77777777" w:rsidR="008D3D52" w:rsidRPr="00EA5FA7" w:rsidRDefault="008D3D52" w:rsidP="00345D46">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065AA02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EE94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9602F" w14:textId="77777777" w:rsidR="008D3D52" w:rsidRPr="00EA5FA7" w:rsidRDefault="008D3D52" w:rsidP="00345D46">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02BB8E7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5454B3"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4241BE"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7C3B8C99" w14:textId="77777777" w:rsidTr="00345D46">
        <w:tc>
          <w:tcPr>
            <w:tcW w:w="2160" w:type="dxa"/>
            <w:tcBorders>
              <w:top w:val="single" w:sz="4" w:space="0" w:color="auto"/>
              <w:left w:val="single" w:sz="4" w:space="0" w:color="auto"/>
              <w:bottom w:val="single" w:sz="4" w:space="0" w:color="auto"/>
              <w:right w:val="single" w:sz="4" w:space="0" w:color="auto"/>
            </w:tcBorders>
          </w:tcPr>
          <w:p w14:paraId="18F9A508" w14:textId="77777777" w:rsidR="008D3D52" w:rsidRPr="00EA5FA7" w:rsidRDefault="008D3D52" w:rsidP="00345D46">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C3CE0F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F8BB9" w14:textId="77777777" w:rsidR="008D3D52" w:rsidRPr="00EA5FA7" w:rsidRDefault="008D3D52" w:rsidP="00345D46">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4BEFF4D3"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901A78" w14:textId="4617A3A2" w:rsidR="008D3D52" w:rsidRDefault="008D3D52" w:rsidP="00345D46">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665442EF" w14:textId="77777777" w:rsidR="008D3D52" w:rsidRPr="00EA5FA7" w:rsidRDefault="008D3D52" w:rsidP="00345D46">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998C6C1" w14:textId="77777777" w:rsidR="008D3D52" w:rsidRPr="00EA5FA7" w:rsidRDefault="008D3D52" w:rsidP="00345D46">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DC497" w14:textId="77777777" w:rsidR="008D3D52" w:rsidRPr="00EA5FA7" w:rsidRDefault="008D3D52" w:rsidP="00345D46">
            <w:pPr>
              <w:pStyle w:val="TAC"/>
              <w:keepNext w:val="0"/>
              <w:keepLines w:val="0"/>
              <w:widowControl w:val="0"/>
              <w:rPr>
                <w:lang w:eastAsia="ja-JP"/>
              </w:rPr>
            </w:pPr>
            <w:r w:rsidRPr="00EA5FA7">
              <w:rPr>
                <w:rFonts w:cs="Arial"/>
                <w:lang w:eastAsia="ja-JP"/>
              </w:rPr>
              <w:t>ignore</w:t>
            </w:r>
          </w:p>
        </w:tc>
      </w:tr>
      <w:tr w:rsidR="008D3D52" w:rsidRPr="00EA5FA7" w14:paraId="0204123A" w14:textId="77777777" w:rsidTr="00345D46">
        <w:tc>
          <w:tcPr>
            <w:tcW w:w="2160" w:type="dxa"/>
            <w:tcBorders>
              <w:top w:val="single" w:sz="4" w:space="0" w:color="auto"/>
              <w:left w:val="single" w:sz="4" w:space="0" w:color="auto"/>
              <w:bottom w:val="single" w:sz="4" w:space="0" w:color="auto"/>
              <w:right w:val="single" w:sz="4" w:space="0" w:color="auto"/>
            </w:tcBorders>
          </w:tcPr>
          <w:p w14:paraId="6DCFFC17" w14:textId="77777777" w:rsidR="008D3D52" w:rsidRPr="00EA5FA7" w:rsidRDefault="008D3D52" w:rsidP="00345D46">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F06EC0D" w14:textId="77777777" w:rsidR="008D3D52" w:rsidRPr="00EA5FA7" w:rsidRDefault="008D3D52" w:rsidP="00345D46">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8591"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2D328"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Available PLMN List</w:t>
            </w:r>
          </w:p>
          <w:p w14:paraId="7D6B8A4E" w14:textId="77777777" w:rsidR="008D3D52" w:rsidRPr="00EA5FA7" w:rsidRDefault="008D3D52" w:rsidP="00345D4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1A5DE61" w14:textId="77777777" w:rsidR="008D3D52" w:rsidRPr="00EA5FA7" w:rsidRDefault="008D3D52" w:rsidP="00345D46">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350F571"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4F7D3" w14:textId="77777777" w:rsidR="008D3D52" w:rsidRPr="00EA5FA7" w:rsidRDefault="008D3D52" w:rsidP="00345D46">
            <w:pPr>
              <w:pStyle w:val="TAC"/>
              <w:keepNext w:val="0"/>
              <w:keepLines w:val="0"/>
              <w:widowControl w:val="0"/>
              <w:rPr>
                <w:lang w:eastAsia="ja-JP"/>
              </w:rPr>
            </w:pPr>
          </w:p>
        </w:tc>
      </w:tr>
      <w:tr w:rsidR="008D3D52" w:rsidRPr="00EA5FA7" w14:paraId="65E9AF80" w14:textId="77777777" w:rsidTr="00345D46">
        <w:tc>
          <w:tcPr>
            <w:tcW w:w="2160" w:type="dxa"/>
            <w:tcBorders>
              <w:top w:val="single" w:sz="4" w:space="0" w:color="auto"/>
              <w:left w:val="single" w:sz="4" w:space="0" w:color="auto"/>
              <w:bottom w:val="single" w:sz="4" w:space="0" w:color="auto"/>
              <w:right w:val="single" w:sz="4" w:space="0" w:color="auto"/>
            </w:tcBorders>
          </w:tcPr>
          <w:p w14:paraId="713BF3DD" w14:textId="77777777" w:rsidR="008D3D52" w:rsidRPr="00EA5FA7" w:rsidRDefault="008D3D52" w:rsidP="00345D46">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2407595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AA0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6FB06"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xtended Available PLMN List</w:t>
            </w:r>
          </w:p>
          <w:p w14:paraId="7BC91AA0"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6D0F594B"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E1851E" w14:textId="77777777" w:rsidR="008D3D52" w:rsidRPr="00EA5FA7" w:rsidRDefault="008D3D52" w:rsidP="00345D46">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C6E8B" w14:textId="77777777" w:rsidR="008D3D52" w:rsidRPr="00EA5FA7" w:rsidRDefault="008D3D52" w:rsidP="00345D46">
            <w:pPr>
              <w:pStyle w:val="TAC"/>
              <w:keepNext w:val="0"/>
              <w:keepLines w:val="0"/>
              <w:widowControl w:val="0"/>
              <w:rPr>
                <w:lang w:eastAsia="ja-JP"/>
              </w:rPr>
            </w:pPr>
          </w:p>
        </w:tc>
      </w:tr>
      <w:tr w:rsidR="008D3D52" w:rsidRPr="00EA5FA7" w14:paraId="3EFCA77E" w14:textId="77777777" w:rsidTr="00345D46">
        <w:tc>
          <w:tcPr>
            <w:tcW w:w="2160" w:type="dxa"/>
            <w:tcBorders>
              <w:top w:val="single" w:sz="4" w:space="0" w:color="auto"/>
              <w:left w:val="single" w:sz="4" w:space="0" w:color="auto"/>
              <w:bottom w:val="single" w:sz="4" w:space="0" w:color="auto"/>
              <w:right w:val="single" w:sz="4" w:space="0" w:color="auto"/>
            </w:tcBorders>
          </w:tcPr>
          <w:p w14:paraId="50FEA11C" w14:textId="77777777" w:rsidR="008D3D52" w:rsidRPr="00EA5FA7" w:rsidRDefault="008D3D52" w:rsidP="00345D46">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3778051" w14:textId="77777777" w:rsidR="008D3D52" w:rsidRPr="00EA5FA7" w:rsidRDefault="008D3D52" w:rsidP="00345D46">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298C4"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2B5BE9" w14:textId="77777777" w:rsidR="008D3D52" w:rsidRPr="00EA5FA7" w:rsidRDefault="008D3D52" w:rsidP="00345D46">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6D71E923"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09C858"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7AFB7" w14:textId="77777777" w:rsidR="008D3D52" w:rsidRPr="00EA5FA7" w:rsidRDefault="008D3D52" w:rsidP="00345D46">
            <w:pPr>
              <w:pStyle w:val="TAC"/>
              <w:keepNext w:val="0"/>
              <w:keepLines w:val="0"/>
              <w:widowControl w:val="0"/>
              <w:rPr>
                <w:lang w:eastAsia="ja-JP"/>
              </w:rPr>
            </w:pPr>
          </w:p>
        </w:tc>
      </w:tr>
      <w:tr w:rsidR="008D3D52" w:rsidRPr="00EA5FA7" w14:paraId="229ECB88" w14:textId="77777777" w:rsidTr="00345D46">
        <w:tc>
          <w:tcPr>
            <w:tcW w:w="2160" w:type="dxa"/>
            <w:tcBorders>
              <w:top w:val="single" w:sz="4" w:space="0" w:color="auto"/>
              <w:left w:val="single" w:sz="4" w:space="0" w:color="auto"/>
              <w:bottom w:val="single" w:sz="4" w:space="0" w:color="auto"/>
              <w:right w:val="single" w:sz="4" w:space="0" w:color="auto"/>
            </w:tcBorders>
          </w:tcPr>
          <w:p w14:paraId="7DB26676" w14:textId="77777777" w:rsidR="008D3D52" w:rsidRPr="00EA5FA7" w:rsidRDefault="008D3D52" w:rsidP="00345D46">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4011B55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71A8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1AF45" w14:textId="77777777" w:rsidR="008D3D52" w:rsidRPr="00EA5FA7" w:rsidRDefault="008D3D52" w:rsidP="00345D46">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4C5DB812"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864"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2AC39B" w14:textId="77777777" w:rsidR="008D3D52" w:rsidRPr="00EA5FA7" w:rsidRDefault="008D3D52" w:rsidP="00345D46">
            <w:pPr>
              <w:pStyle w:val="TAC"/>
              <w:keepNext w:val="0"/>
              <w:keepLines w:val="0"/>
              <w:widowControl w:val="0"/>
              <w:rPr>
                <w:lang w:eastAsia="ja-JP"/>
              </w:rPr>
            </w:pPr>
          </w:p>
        </w:tc>
      </w:tr>
      <w:tr w:rsidR="008D3D52" w:rsidRPr="00EA5FA7" w14:paraId="4224A59C" w14:textId="77777777" w:rsidTr="00345D46">
        <w:tc>
          <w:tcPr>
            <w:tcW w:w="2160" w:type="dxa"/>
            <w:tcBorders>
              <w:top w:val="single" w:sz="4" w:space="0" w:color="auto"/>
              <w:left w:val="single" w:sz="4" w:space="0" w:color="auto"/>
              <w:bottom w:val="single" w:sz="4" w:space="0" w:color="auto"/>
              <w:right w:val="single" w:sz="4" w:space="0" w:color="auto"/>
            </w:tcBorders>
          </w:tcPr>
          <w:p w14:paraId="40F2D90D" w14:textId="77777777" w:rsidR="008D3D52" w:rsidRPr="00EA5FA7" w:rsidRDefault="008D3D52" w:rsidP="00345D46">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3F7DADDA" w14:textId="77777777" w:rsidR="008D3D52" w:rsidRPr="00EA5FA7" w:rsidRDefault="008D3D52" w:rsidP="00345D46">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834DC6"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4B8D01"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RAN Area Code</w:t>
            </w:r>
          </w:p>
          <w:p w14:paraId="406D44AB" w14:textId="77777777" w:rsidR="008D3D52" w:rsidRPr="00EA5FA7" w:rsidRDefault="008D3D52" w:rsidP="00345D46">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AF01DC7"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B323FA" w14:textId="77777777" w:rsidR="008D3D52" w:rsidRPr="00EA5FA7" w:rsidRDefault="008D3D52" w:rsidP="00345D46">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7E8A3" w14:textId="77777777" w:rsidR="008D3D52" w:rsidRPr="00EA5FA7" w:rsidRDefault="008D3D52" w:rsidP="00345D46">
            <w:pPr>
              <w:pStyle w:val="TAC"/>
              <w:keepNext w:val="0"/>
              <w:keepLines w:val="0"/>
              <w:widowControl w:val="0"/>
              <w:rPr>
                <w:lang w:eastAsia="ja-JP"/>
              </w:rPr>
            </w:pPr>
          </w:p>
        </w:tc>
      </w:tr>
      <w:tr w:rsidR="008D3D52" w:rsidRPr="00EA5FA7" w14:paraId="797594E4" w14:textId="77777777" w:rsidTr="00345D46">
        <w:tc>
          <w:tcPr>
            <w:tcW w:w="2160" w:type="dxa"/>
            <w:tcBorders>
              <w:top w:val="single" w:sz="4" w:space="0" w:color="auto"/>
              <w:left w:val="single" w:sz="4" w:space="0" w:color="auto"/>
              <w:bottom w:val="single" w:sz="4" w:space="0" w:color="auto"/>
              <w:right w:val="single" w:sz="4" w:space="0" w:color="auto"/>
            </w:tcBorders>
          </w:tcPr>
          <w:p w14:paraId="12F216D5" w14:textId="77777777" w:rsidR="008D3D52" w:rsidRPr="00EA5FA7" w:rsidRDefault="008D3D52" w:rsidP="00345D46">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C62B5F4" w14:textId="77777777" w:rsidR="008D3D52" w:rsidRPr="00EA5FA7"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EB43E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98F545" w14:textId="77777777" w:rsidR="008D3D52" w:rsidRPr="00EA5FA7" w:rsidRDefault="008D3D52" w:rsidP="00345D46">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C0637AC" w14:textId="13ED4F14" w:rsidR="008D3D52" w:rsidRPr="00EA5FA7" w:rsidRDefault="008D3D52" w:rsidP="00345D46">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7592B8FE" w14:textId="77777777" w:rsidR="008D3D52" w:rsidRPr="00EA5FA7" w:rsidRDefault="008D3D52" w:rsidP="00345D46">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8CFDD9D" w14:textId="77777777" w:rsidR="008D3D52" w:rsidRPr="00EA5FA7" w:rsidRDefault="008D3D52" w:rsidP="00345D46">
            <w:pPr>
              <w:pStyle w:val="TAC"/>
              <w:keepNext w:val="0"/>
              <w:keepLines w:val="0"/>
              <w:widowControl w:val="0"/>
              <w:rPr>
                <w:lang w:eastAsia="ja-JP"/>
              </w:rPr>
            </w:pPr>
            <w:r>
              <w:rPr>
                <w:rFonts w:cs="Arial"/>
                <w:lang w:eastAsia="ja-JP"/>
              </w:rPr>
              <w:t>ignore</w:t>
            </w:r>
          </w:p>
        </w:tc>
      </w:tr>
      <w:tr w:rsidR="008D3D52" w:rsidRPr="00EA5FA7" w14:paraId="17CDC338" w14:textId="77777777" w:rsidTr="00345D46">
        <w:tc>
          <w:tcPr>
            <w:tcW w:w="2160" w:type="dxa"/>
            <w:tcBorders>
              <w:top w:val="single" w:sz="4" w:space="0" w:color="auto"/>
              <w:left w:val="single" w:sz="4" w:space="0" w:color="auto"/>
              <w:bottom w:val="single" w:sz="4" w:space="0" w:color="auto"/>
              <w:right w:val="single" w:sz="4" w:space="0" w:color="auto"/>
            </w:tcBorders>
          </w:tcPr>
          <w:p w14:paraId="2EDDEC42" w14:textId="77777777" w:rsidR="008D3D52" w:rsidRPr="00EA5FA7" w:rsidRDefault="008D3D52" w:rsidP="00345D46">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12BD7C84" w14:textId="77777777" w:rsidR="008D3D52" w:rsidRPr="00EA5FA7" w:rsidRDefault="008D3D52" w:rsidP="00345D46">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5E93F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E6308" w14:textId="77777777" w:rsidR="008D3D52" w:rsidRPr="00EA5FA7" w:rsidRDefault="008D3D52" w:rsidP="00345D46">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650A2BFB" w14:textId="11FF61D9" w:rsidR="008D3D52" w:rsidRPr="00EA5FA7" w:rsidRDefault="008D3D52" w:rsidP="00345D46">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5246229C" w14:textId="77777777" w:rsidR="008D3D52" w:rsidRPr="00EA5FA7" w:rsidRDefault="008D3D52" w:rsidP="00345D46">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A01F" w14:textId="77777777" w:rsidR="008D3D52" w:rsidRPr="00EA5FA7" w:rsidRDefault="008D3D52" w:rsidP="00345D46">
            <w:pPr>
              <w:pStyle w:val="TAC"/>
              <w:keepNext w:val="0"/>
              <w:keepLines w:val="0"/>
              <w:widowControl w:val="0"/>
              <w:rPr>
                <w:lang w:eastAsia="ja-JP"/>
              </w:rPr>
            </w:pPr>
            <w:r w:rsidRPr="00FF5F3F">
              <w:rPr>
                <w:lang w:eastAsia="ja-JP"/>
              </w:rPr>
              <w:t>reject</w:t>
            </w:r>
          </w:p>
        </w:tc>
      </w:tr>
      <w:tr w:rsidR="008D3D52" w:rsidRPr="00EA5FA7" w14:paraId="58C93C5A" w14:textId="77777777" w:rsidTr="00345D46">
        <w:tc>
          <w:tcPr>
            <w:tcW w:w="2160" w:type="dxa"/>
            <w:tcBorders>
              <w:top w:val="single" w:sz="4" w:space="0" w:color="auto"/>
              <w:left w:val="single" w:sz="4" w:space="0" w:color="auto"/>
              <w:bottom w:val="single" w:sz="4" w:space="0" w:color="auto"/>
              <w:right w:val="single" w:sz="4" w:space="0" w:color="auto"/>
            </w:tcBorders>
          </w:tcPr>
          <w:p w14:paraId="4BC6FBC8" w14:textId="77777777" w:rsidR="008D3D52" w:rsidRPr="00EA5FA7" w:rsidRDefault="008D3D52" w:rsidP="00345D46">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2BB60997" w14:textId="77777777" w:rsidR="008D3D52" w:rsidRPr="00EA5FA7" w:rsidRDefault="008D3D52" w:rsidP="00345D46">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9AA8D8" w14:textId="77777777" w:rsidR="008D3D52" w:rsidRPr="00EA5FA7" w:rsidRDefault="008D3D52" w:rsidP="00345D4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C28C8" w14:textId="77777777" w:rsidR="008D3D52" w:rsidRPr="00EA5FA7" w:rsidRDefault="008D3D52" w:rsidP="00345D46">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5C550FA" w14:textId="77777777" w:rsidR="008D3D52" w:rsidRPr="00EA5FA7" w:rsidRDefault="008D3D52" w:rsidP="00345D4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C087BC" w14:textId="77777777" w:rsidR="008D3D52" w:rsidRPr="00EA5FA7" w:rsidRDefault="008D3D52" w:rsidP="00345D46">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2411BC" w14:textId="77777777" w:rsidR="008D3D52" w:rsidRPr="00EA5FA7" w:rsidRDefault="008D3D52" w:rsidP="00345D46">
            <w:pPr>
              <w:pStyle w:val="TAC"/>
              <w:keepNext w:val="0"/>
              <w:keepLines w:val="0"/>
              <w:widowControl w:val="0"/>
              <w:rPr>
                <w:rFonts w:cs="Arial"/>
                <w:lang w:eastAsia="ja-JP"/>
              </w:rPr>
            </w:pPr>
            <w:r w:rsidRPr="00EA5FA7">
              <w:rPr>
                <w:rFonts w:hint="eastAsia"/>
                <w:lang w:eastAsia="zh-CN"/>
              </w:rPr>
              <w:t>ignore</w:t>
            </w:r>
          </w:p>
        </w:tc>
      </w:tr>
      <w:tr w:rsidR="008D3D52" w:rsidRPr="00EA5FA7" w14:paraId="2ECD4876" w14:textId="77777777" w:rsidTr="00345D46">
        <w:tc>
          <w:tcPr>
            <w:tcW w:w="2160" w:type="dxa"/>
            <w:tcBorders>
              <w:top w:val="single" w:sz="4" w:space="0" w:color="auto"/>
              <w:left w:val="single" w:sz="4" w:space="0" w:color="auto"/>
              <w:bottom w:val="single" w:sz="4" w:space="0" w:color="auto"/>
              <w:right w:val="single" w:sz="4" w:space="0" w:color="auto"/>
            </w:tcBorders>
          </w:tcPr>
          <w:p w14:paraId="3B1D277B" w14:textId="77777777" w:rsidR="008D3D52" w:rsidRPr="00FF5F3F" w:rsidRDefault="008D3D52" w:rsidP="00345D46">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8806AE7" w14:textId="77777777" w:rsidR="008D3D52" w:rsidRPr="00FF5F3F" w:rsidRDefault="008D3D52" w:rsidP="00345D46">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921C3A"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19DA8" w14:textId="77777777" w:rsidR="008D3D52" w:rsidRDefault="008D3D52" w:rsidP="00345D46">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3F1A25E6" w14:textId="0D59826C" w:rsidR="008D3D52" w:rsidRPr="00FF5F3F" w:rsidRDefault="008D3D52" w:rsidP="00345D46">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2CC9BC" w14:textId="77777777" w:rsidR="008D3D52" w:rsidRPr="00FF5F3F" w:rsidRDefault="008D3D52" w:rsidP="00345D46">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4421B0" w14:textId="77777777" w:rsidR="008D3D52" w:rsidRPr="00FF5F3F" w:rsidRDefault="008D3D52" w:rsidP="00345D46">
            <w:pPr>
              <w:pStyle w:val="TAC"/>
              <w:keepNext w:val="0"/>
              <w:keepLines w:val="0"/>
              <w:widowControl w:val="0"/>
              <w:rPr>
                <w:lang w:eastAsia="ja-JP"/>
              </w:rPr>
            </w:pPr>
            <w:r>
              <w:rPr>
                <w:rFonts w:cs="Arial"/>
                <w:lang w:eastAsia="ja-JP"/>
              </w:rPr>
              <w:t>ignore</w:t>
            </w:r>
          </w:p>
        </w:tc>
      </w:tr>
      <w:tr w:rsidR="008D3D52" w:rsidRPr="00EA5FA7" w14:paraId="0A444AAE" w14:textId="77777777" w:rsidTr="00345D46">
        <w:tc>
          <w:tcPr>
            <w:tcW w:w="2160" w:type="dxa"/>
            <w:tcBorders>
              <w:top w:val="single" w:sz="4" w:space="0" w:color="auto"/>
              <w:left w:val="single" w:sz="4" w:space="0" w:color="auto"/>
              <w:bottom w:val="single" w:sz="4" w:space="0" w:color="auto"/>
              <w:right w:val="single" w:sz="4" w:space="0" w:color="auto"/>
            </w:tcBorders>
          </w:tcPr>
          <w:p w14:paraId="1461A38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0CAF831" w14:textId="77777777" w:rsidR="008D3D52" w:rsidRPr="00EA5FA7" w:rsidRDefault="008D3D52" w:rsidP="00345D46">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01F3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DAF373" w14:textId="77777777" w:rsidR="008D3D52" w:rsidRDefault="008D3D52" w:rsidP="00345D46">
            <w:pPr>
              <w:pStyle w:val="TAL"/>
              <w:keepNext w:val="0"/>
              <w:keepLines w:val="0"/>
              <w:widowControl w:val="0"/>
              <w:rPr>
                <w:rFonts w:cs="Arial"/>
                <w:szCs w:val="18"/>
                <w:lang w:eastAsia="zh-CN"/>
              </w:rPr>
            </w:pPr>
            <w:r>
              <w:rPr>
                <w:rFonts w:cs="Arial"/>
                <w:szCs w:val="18"/>
                <w:lang w:eastAsia="zh-CN"/>
              </w:rPr>
              <w:t>gNB Set ID</w:t>
            </w:r>
          </w:p>
          <w:p w14:paraId="6CBA600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4502874B" w14:textId="3DED32BD" w:rsidR="008D3D52" w:rsidRPr="00EA5FA7" w:rsidRDefault="008D3D52" w:rsidP="00345D46">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0D0D1C3F"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0141C0" w14:textId="77777777" w:rsidR="008D3D52" w:rsidRPr="00EA5FA7" w:rsidRDefault="008D3D52" w:rsidP="00345D46">
            <w:pPr>
              <w:pStyle w:val="TAC"/>
              <w:keepNext w:val="0"/>
              <w:keepLines w:val="0"/>
              <w:widowControl w:val="0"/>
              <w:rPr>
                <w:lang w:eastAsia="zh-CN"/>
              </w:rPr>
            </w:pPr>
            <w:r w:rsidRPr="00EA5FA7">
              <w:rPr>
                <w:rFonts w:hint="eastAsia"/>
                <w:lang w:eastAsia="zh-CN"/>
              </w:rPr>
              <w:t>i</w:t>
            </w:r>
            <w:r w:rsidRPr="00EA5FA7">
              <w:rPr>
                <w:lang w:eastAsia="zh-CN"/>
              </w:rPr>
              <w:t>gnore</w:t>
            </w:r>
          </w:p>
        </w:tc>
      </w:tr>
      <w:tr w:rsidR="008D3D52" w:rsidRPr="00EA5FA7" w14:paraId="30A57BF0" w14:textId="77777777" w:rsidTr="00345D46">
        <w:tc>
          <w:tcPr>
            <w:tcW w:w="2160" w:type="dxa"/>
            <w:tcBorders>
              <w:top w:val="single" w:sz="4" w:space="0" w:color="auto"/>
              <w:left w:val="single" w:sz="4" w:space="0" w:color="auto"/>
              <w:bottom w:val="single" w:sz="4" w:space="0" w:color="auto"/>
              <w:right w:val="single" w:sz="4" w:space="0" w:color="auto"/>
            </w:tcBorders>
          </w:tcPr>
          <w:p w14:paraId="78F1A636"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69825DE0" w14:textId="77777777" w:rsidR="008D3D52" w:rsidRPr="00EA5FA7" w:rsidRDefault="008D3D52" w:rsidP="00345D46">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848BE"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EB9037" w14:textId="77777777" w:rsidR="008D3D52" w:rsidRDefault="008D3D52" w:rsidP="00345D46">
            <w:pPr>
              <w:pStyle w:val="TAL"/>
              <w:keepNext w:val="0"/>
              <w:keepLines w:val="0"/>
              <w:widowControl w:val="0"/>
              <w:rPr>
                <w:rFonts w:cs="Arial"/>
                <w:szCs w:val="18"/>
                <w:lang w:eastAsia="zh-CN"/>
              </w:rPr>
            </w:pPr>
            <w:r>
              <w:rPr>
                <w:rFonts w:cs="Arial"/>
                <w:szCs w:val="18"/>
                <w:lang w:eastAsia="zh-CN"/>
              </w:rPr>
              <w:t>gNB Set ID</w:t>
            </w:r>
          </w:p>
          <w:p w14:paraId="1A087D1A" w14:textId="77777777" w:rsidR="008D3D52" w:rsidRPr="00EA5FA7" w:rsidRDefault="008D3D52" w:rsidP="00345D46">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B4103B" w14:textId="4FC05DC4" w:rsidR="008D3D52" w:rsidRPr="00EA5FA7" w:rsidRDefault="008D3D52" w:rsidP="00345D46">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60DF93B4" w14:textId="77777777" w:rsidR="008D3D52" w:rsidRPr="00EA5FA7" w:rsidRDefault="008D3D52" w:rsidP="00345D4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324C49" w14:textId="77777777" w:rsidR="008D3D52" w:rsidRPr="00EA5FA7" w:rsidRDefault="008D3D52" w:rsidP="00345D46">
            <w:pPr>
              <w:pStyle w:val="TAC"/>
              <w:keepNext w:val="0"/>
              <w:keepLines w:val="0"/>
              <w:widowControl w:val="0"/>
              <w:rPr>
                <w:lang w:eastAsia="zh-CN"/>
              </w:rPr>
            </w:pPr>
            <w:r w:rsidRPr="00EA5FA7">
              <w:rPr>
                <w:rFonts w:hint="eastAsia"/>
                <w:lang w:eastAsia="zh-CN"/>
              </w:rPr>
              <w:t>i</w:t>
            </w:r>
            <w:r w:rsidRPr="00EA5FA7">
              <w:rPr>
                <w:lang w:eastAsia="zh-CN"/>
              </w:rPr>
              <w:t>gnore</w:t>
            </w:r>
          </w:p>
        </w:tc>
      </w:tr>
      <w:tr w:rsidR="008D3D52" w:rsidRPr="00EA5FA7" w14:paraId="704260DF" w14:textId="77777777" w:rsidTr="00345D46">
        <w:tc>
          <w:tcPr>
            <w:tcW w:w="2160" w:type="dxa"/>
            <w:tcBorders>
              <w:top w:val="single" w:sz="4" w:space="0" w:color="auto"/>
              <w:left w:val="single" w:sz="4" w:space="0" w:color="auto"/>
              <w:bottom w:val="single" w:sz="4" w:space="0" w:color="auto"/>
              <w:right w:val="single" w:sz="4" w:space="0" w:color="auto"/>
            </w:tcBorders>
          </w:tcPr>
          <w:p w14:paraId="579083EC" w14:textId="77777777" w:rsidR="008D3D52" w:rsidRPr="00EA5FA7" w:rsidRDefault="008D3D52" w:rsidP="00345D46">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5E21D77D" w14:textId="77777777" w:rsidR="008D3D52" w:rsidRPr="00EA5FA7" w:rsidRDefault="008D3D52" w:rsidP="00345D46">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5354BFA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4A7E47" w14:textId="77777777" w:rsidR="008D3D52" w:rsidRPr="00EA5FA7" w:rsidRDefault="008D3D52" w:rsidP="00345D46">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5DB649A"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AF36B3" w14:textId="77777777" w:rsidR="008D3D52" w:rsidRPr="00EA5FA7" w:rsidRDefault="008D3D52" w:rsidP="00345D46">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38D220D5" w14:textId="77777777" w:rsidR="008D3D52" w:rsidRPr="00EA5FA7" w:rsidRDefault="008D3D52" w:rsidP="00345D46">
            <w:pPr>
              <w:pStyle w:val="TAC"/>
              <w:keepNext w:val="0"/>
              <w:keepLines w:val="0"/>
              <w:widowControl w:val="0"/>
              <w:rPr>
                <w:lang w:eastAsia="zh-CN"/>
              </w:rPr>
            </w:pPr>
            <w:r w:rsidRPr="000356F2">
              <w:t>ignore</w:t>
            </w:r>
          </w:p>
        </w:tc>
      </w:tr>
      <w:tr w:rsidR="008D3D52" w:rsidRPr="00EA5FA7" w14:paraId="009F9C60" w14:textId="77777777" w:rsidTr="00345D46">
        <w:tc>
          <w:tcPr>
            <w:tcW w:w="2160" w:type="dxa"/>
            <w:tcBorders>
              <w:top w:val="single" w:sz="4" w:space="0" w:color="auto"/>
              <w:left w:val="single" w:sz="4" w:space="0" w:color="auto"/>
              <w:bottom w:val="single" w:sz="4" w:space="0" w:color="auto"/>
              <w:right w:val="single" w:sz="4" w:space="0" w:color="auto"/>
            </w:tcBorders>
          </w:tcPr>
          <w:p w14:paraId="3D8B2E84" w14:textId="77777777" w:rsidR="008D3D52" w:rsidRPr="000356F2" w:rsidRDefault="008D3D52" w:rsidP="00345D46">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F846030" w14:textId="77777777" w:rsidR="008D3D52" w:rsidRPr="000356F2" w:rsidRDefault="008D3D52" w:rsidP="00345D46">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6AC9E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D1AE03" w14:textId="77777777" w:rsidR="008D3D52" w:rsidRDefault="008D3D52" w:rsidP="00345D46">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A0DA147"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F0E1C1" w14:textId="77777777" w:rsidR="008D3D52" w:rsidRPr="000356F2" w:rsidRDefault="008D3D52" w:rsidP="00345D46">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19576" w14:textId="77777777" w:rsidR="008D3D52" w:rsidRPr="000356F2" w:rsidRDefault="008D3D52" w:rsidP="00345D46">
            <w:pPr>
              <w:pStyle w:val="TAC"/>
              <w:keepNext w:val="0"/>
              <w:keepLines w:val="0"/>
              <w:widowControl w:val="0"/>
            </w:pPr>
            <w:r w:rsidRPr="0059460A">
              <w:rPr>
                <w:lang w:val="en-US"/>
              </w:rPr>
              <w:t>ignore</w:t>
            </w:r>
          </w:p>
        </w:tc>
      </w:tr>
      <w:tr w:rsidR="008D3D52" w:rsidRPr="00EA5FA7" w14:paraId="5063CBDF" w14:textId="77777777" w:rsidTr="00345D46">
        <w:tc>
          <w:tcPr>
            <w:tcW w:w="2160" w:type="dxa"/>
            <w:tcBorders>
              <w:top w:val="single" w:sz="4" w:space="0" w:color="auto"/>
              <w:left w:val="single" w:sz="4" w:space="0" w:color="auto"/>
              <w:bottom w:val="single" w:sz="4" w:space="0" w:color="auto"/>
              <w:right w:val="single" w:sz="4" w:space="0" w:color="auto"/>
            </w:tcBorders>
          </w:tcPr>
          <w:p w14:paraId="063EAD73" w14:textId="77777777" w:rsidR="008D3D52" w:rsidRPr="000356F2" w:rsidRDefault="008D3D52" w:rsidP="00345D46">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D90CC74" w14:textId="77777777" w:rsidR="008D3D52" w:rsidRPr="000356F2" w:rsidRDefault="008D3D52" w:rsidP="00345D46">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003B8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F8FCEE" w14:textId="77777777" w:rsidR="008D3D52" w:rsidRDefault="008D3D52" w:rsidP="00345D46">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410C05D9"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492DA7" w14:textId="77777777" w:rsidR="008D3D52" w:rsidRPr="000356F2" w:rsidRDefault="008D3D52" w:rsidP="00345D46">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90EA5" w14:textId="77777777" w:rsidR="008D3D52" w:rsidRPr="000356F2" w:rsidRDefault="008D3D52" w:rsidP="00345D46">
            <w:pPr>
              <w:pStyle w:val="TAC"/>
              <w:keepNext w:val="0"/>
              <w:keepLines w:val="0"/>
              <w:widowControl w:val="0"/>
            </w:pPr>
            <w:r w:rsidRPr="00597C64">
              <w:rPr>
                <w:lang w:eastAsia="zh-CN"/>
              </w:rPr>
              <w:t>ignore</w:t>
            </w:r>
          </w:p>
        </w:tc>
      </w:tr>
      <w:tr w:rsidR="008D3D52" w:rsidRPr="00EA5FA7" w14:paraId="147CC384" w14:textId="77777777" w:rsidTr="00345D46">
        <w:tc>
          <w:tcPr>
            <w:tcW w:w="2160" w:type="dxa"/>
            <w:tcBorders>
              <w:top w:val="single" w:sz="4" w:space="0" w:color="auto"/>
              <w:left w:val="single" w:sz="4" w:space="0" w:color="auto"/>
              <w:bottom w:val="single" w:sz="4" w:space="0" w:color="auto"/>
              <w:right w:val="single" w:sz="4" w:space="0" w:color="auto"/>
            </w:tcBorders>
          </w:tcPr>
          <w:p w14:paraId="1F91147D" w14:textId="77777777" w:rsidR="008D3D52" w:rsidRPr="003658EE" w:rsidRDefault="008D3D52" w:rsidP="00345D46">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1BCBB729" w14:textId="77777777" w:rsidR="008D3D52" w:rsidRPr="003658EE" w:rsidRDefault="008D3D52" w:rsidP="00345D46">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E58C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2BDE" w14:textId="77777777" w:rsidR="008D3D52" w:rsidRDefault="008D3D52" w:rsidP="00345D46">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55FFEDBE"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5062DF" w14:textId="77777777" w:rsidR="008D3D52" w:rsidRPr="00A70CC8" w:rsidRDefault="008D3D52" w:rsidP="00345D46">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DDE79" w14:textId="77777777" w:rsidR="008D3D52" w:rsidRPr="00597C64" w:rsidRDefault="008D3D52" w:rsidP="00345D46">
            <w:pPr>
              <w:pStyle w:val="TAC"/>
              <w:keepNext w:val="0"/>
              <w:keepLines w:val="0"/>
              <w:widowControl w:val="0"/>
              <w:rPr>
                <w:lang w:eastAsia="zh-CN"/>
              </w:rPr>
            </w:pPr>
            <w:r w:rsidRPr="004C2D79">
              <w:rPr>
                <w:lang w:eastAsia="zh-CN"/>
              </w:rPr>
              <w:t>ignore</w:t>
            </w:r>
          </w:p>
        </w:tc>
      </w:tr>
      <w:tr w:rsidR="008D3D52" w:rsidRPr="00EA5FA7" w14:paraId="4D6A457B" w14:textId="77777777" w:rsidTr="00345D46">
        <w:tc>
          <w:tcPr>
            <w:tcW w:w="2160" w:type="dxa"/>
            <w:tcBorders>
              <w:top w:val="single" w:sz="4" w:space="0" w:color="auto"/>
              <w:left w:val="single" w:sz="4" w:space="0" w:color="auto"/>
              <w:bottom w:val="single" w:sz="4" w:space="0" w:color="auto"/>
              <w:right w:val="single" w:sz="4" w:space="0" w:color="auto"/>
            </w:tcBorders>
          </w:tcPr>
          <w:p w14:paraId="11656696" w14:textId="77777777" w:rsidR="008D3D52" w:rsidRPr="004C2D79" w:rsidRDefault="008D3D52" w:rsidP="00345D46">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A1D54D7" w14:textId="77777777" w:rsidR="008D3D52" w:rsidRPr="004C2D79" w:rsidRDefault="008D3D52" w:rsidP="00345D4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4CBFD4"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680E71" w14:textId="77777777" w:rsidR="008D3D52" w:rsidRPr="004C2D79" w:rsidRDefault="008D3D52" w:rsidP="00345D46">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63FEEA80"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772E74" w14:textId="77777777" w:rsidR="008D3D52" w:rsidRPr="004C2D79" w:rsidRDefault="008D3D52" w:rsidP="00345D46">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3DFEF2" w14:textId="77777777" w:rsidR="008D3D52" w:rsidRPr="004C2D79" w:rsidRDefault="008D3D52" w:rsidP="00345D46">
            <w:pPr>
              <w:pStyle w:val="TAC"/>
              <w:keepNext w:val="0"/>
              <w:keepLines w:val="0"/>
              <w:widowControl w:val="0"/>
              <w:rPr>
                <w:lang w:eastAsia="zh-CN"/>
              </w:rPr>
            </w:pPr>
            <w:r w:rsidRPr="00303BA0">
              <w:rPr>
                <w:lang w:eastAsia="ja-JP"/>
              </w:rPr>
              <w:t>reject</w:t>
            </w:r>
          </w:p>
        </w:tc>
      </w:tr>
      <w:tr w:rsidR="008D3D52" w:rsidRPr="00EA5FA7" w14:paraId="72BD6A02" w14:textId="77777777" w:rsidTr="00345D46">
        <w:tc>
          <w:tcPr>
            <w:tcW w:w="2160" w:type="dxa"/>
            <w:tcBorders>
              <w:top w:val="single" w:sz="4" w:space="0" w:color="auto"/>
              <w:left w:val="single" w:sz="4" w:space="0" w:color="auto"/>
              <w:bottom w:val="single" w:sz="4" w:space="0" w:color="auto"/>
              <w:right w:val="single" w:sz="4" w:space="0" w:color="auto"/>
            </w:tcBorders>
          </w:tcPr>
          <w:p w14:paraId="00F86909" w14:textId="77777777" w:rsidR="008D3D52" w:rsidRPr="0030753D" w:rsidRDefault="008D3D52" w:rsidP="00345D46">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54E24095" w14:textId="77777777" w:rsidR="008D3D52" w:rsidRDefault="008D3D52" w:rsidP="00345D4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D46475" w14:textId="77777777" w:rsidR="008D3D52" w:rsidRPr="00EA5FA7" w:rsidRDefault="008D3D52" w:rsidP="00345D46">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D1E90A8" w14:textId="77777777" w:rsidR="008D3D52" w:rsidRPr="000274DA" w:rsidRDefault="008D3D52" w:rsidP="00345D4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8A040B1" w14:textId="77777777" w:rsidR="008D3D52" w:rsidRPr="00EA5FA7" w:rsidRDefault="008D3D52" w:rsidP="00345D46">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76DEA0F6" w14:textId="77777777" w:rsidR="008D3D52" w:rsidRPr="00303BA0" w:rsidRDefault="008D3D52" w:rsidP="00345D46">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1F554" w14:textId="77777777" w:rsidR="008D3D52" w:rsidRPr="00303BA0" w:rsidRDefault="008D3D52" w:rsidP="00345D46">
            <w:pPr>
              <w:pStyle w:val="TAC"/>
              <w:keepNext w:val="0"/>
              <w:keepLines w:val="0"/>
              <w:widowControl w:val="0"/>
              <w:rPr>
                <w:lang w:eastAsia="ja-JP"/>
              </w:rPr>
            </w:pPr>
            <w:r w:rsidRPr="00DA11D0">
              <w:rPr>
                <w:rFonts w:cs="Arial"/>
                <w:lang w:eastAsia="ja-JP"/>
              </w:rPr>
              <w:t>ignore</w:t>
            </w:r>
          </w:p>
        </w:tc>
      </w:tr>
      <w:tr w:rsidR="008D3D52" w:rsidRPr="00EA5FA7" w14:paraId="549989B7" w14:textId="77777777" w:rsidTr="00345D46">
        <w:tc>
          <w:tcPr>
            <w:tcW w:w="2160" w:type="dxa"/>
            <w:tcBorders>
              <w:top w:val="single" w:sz="4" w:space="0" w:color="auto"/>
              <w:left w:val="single" w:sz="4" w:space="0" w:color="auto"/>
              <w:bottom w:val="single" w:sz="4" w:space="0" w:color="auto"/>
              <w:right w:val="single" w:sz="4" w:space="0" w:color="auto"/>
            </w:tcBorders>
          </w:tcPr>
          <w:p w14:paraId="6798CE67" w14:textId="77777777" w:rsidR="008D3D52" w:rsidRPr="00DF1C37" w:rsidRDefault="008D3D52" w:rsidP="00345D46">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6C333309" w14:textId="77777777" w:rsidR="008D3D52" w:rsidRDefault="008D3D52" w:rsidP="00345D46">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9D68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704FA" w14:textId="77777777" w:rsidR="008D3D52" w:rsidRPr="000274DA" w:rsidRDefault="008D3D52" w:rsidP="00345D46">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25B6DD2A" w14:textId="77777777" w:rsidR="008D3D52" w:rsidRPr="00EA5FA7" w:rsidRDefault="008D3D52" w:rsidP="00345D4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4F65C7" w14:textId="77777777" w:rsidR="008D3D52" w:rsidRPr="00303BA0" w:rsidRDefault="008D3D52" w:rsidP="00345D46">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751C" w14:textId="77777777" w:rsidR="008D3D52" w:rsidRPr="00303BA0" w:rsidRDefault="008D3D52" w:rsidP="00345D46">
            <w:pPr>
              <w:pStyle w:val="TAC"/>
              <w:keepNext w:val="0"/>
              <w:keepLines w:val="0"/>
              <w:widowControl w:val="0"/>
              <w:rPr>
                <w:lang w:eastAsia="ja-JP"/>
              </w:rPr>
            </w:pPr>
          </w:p>
        </w:tc>
      </w:tr>
      <w:tr w:rsidR="008D3D52" w:rsidRPr="00EA5FA7" w14:paraId="11BDB1D6" w14:textId="77777777" w:rsidTr="00345D46">
        <w:tc>
          <w:tcPr>
            <w:tcW w:w="2160" w:type="dxa"/>
            <w:tcBorders>
              <w:top w:val="single" w:sz="4" w:space="0" w:color="auto"/>
              <w:left w:val="single" w:sz="4" w:space="0" w:color="auto"/>
              <w:bottom w:val="single" w:sz="4" w:space="0" w:color="auto"/>
              <w:right w:val="single" w:sz="4" w:space="0" w:color="auto"/>
            </w:tcBorders>
          </w:tcPr>
          <w:p w14:paraId="21450374" w14:textId="77777777" w:rsidR="008D3D52" w:rsidRPr="00DA11D0" w:rsidRDefault="008D3D52" w:rsidP="00345D46">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A2480A" w14:textId="77777777" w:rsidR="008D3D52" w:rsidRPr="00DA11D0" w:rsidRDefault="008D3D52" w:rsidP="00345D46">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28BB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A79EE9" w14:textId="77777777" w:rsidR="008D3D52" w:rsidRPr="00DA11D0" w:rsidRDefault="008D3D52" w:rsidP="00345D46">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1C8834E7" w14:textId="45E316C5" w:rsidR="008D3D52" w:rsidRPr="00845605" w:rsidRDefault="008D3D52" w:rsidP="00345D46">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306236BE" w14:textId="77777777" w:rsidR="008D3D52" w:rsidRPr="00845605" w:rsidRDefault="008D3D52" w:rsidP="00345D46">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42DAF309" w14:textId="77777777" w:rsidR="008D3D52" w:rsidRDefault="008D3D52" w:rsidP="00345D46">
            <w:pPr>
              <w:pStyle w:val="TAL"/>
              <w:keepNext w:val="0"/>
              <w:keepLines w:val="0"/>
              <w:widowControl w:val="0"/>
              <w:rPr>
                <w:rFonts w:cs="Arial"/>
                <w:szCs w:val="18"/>
              </w:rPr>
            </w:pPr>
            <w:r w:rsidRPr="00845605">
              <w:rPr>
                <w:rFonts w:cs="Arial"/>
                <w:szCs w:val="18"/>
              </w:rPr>
              <w:t>First bit = 1Rx, second bit = 2Rx,</w:t>
            </w:r>
          </w:p>
          <w:p w14:paraId="64AA7C34" w14:textId="77777777" w:rsidR="008D3D52" w:rsidRDefault="008D3D52" w:rsidP="00345D46">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7B6BD238" w14:textId="77777777" w:rsidR="008D3D52" w:rsidRPr="00EA5FA7" w:rsidRDefault="008D3D52" w:rsidP="00345D46">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726CADCB" w14:textId="77777777" w:rsidR="008D3D52" w:rsidRPr="00DA11D0" w:rsidRDefault="008D3D52" w:rsidP="00345D46">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443E6" w14:textId="77777777" w:rsidR="008D3D52" w:rsidRPr="00303BA0" w:rsidRDefault="008D3D52" w:rsidP="00345D46">
            <w:pPr>
              <w:pStyle w:val="TAC"/>
              <w:keepNext w:val="0"/>
              <w:keepLines w:val="0"/>
              <w:widowControl w:val="0"/>
              <w:rPr>
                <w:lang w:eastAsia="ja-JP"/>
              </w:rPr>
            </w:pPr>
            <w:r w:rsidRPr="00845605">
              <w:rPr>
                <w:lang w:eastAsia="ja-JP"/>
              </w:rPr>
              <w:t>ignore</w:t>
            </w:r>
          </w:p>
        </w:tc>
      </w:tr>
      <w:tr w:rsidR="008D3D52" w:rsidRPr="00EA5FA7" w14:paraId="7AEFCB88" w14:textId="77777777" w:rsidTr="00345D46">
        <w:tc>
          <w:tcPr>
            <w:tcW w:w="2160" w:type="dxa"/>
            <w:tcBorders>
              <w:top w:val="single" w:sz="4" w:space="0" w:color="auto"/>
              <w:left w:val="single" w:sz="4" w:space="0" w:color="auto"/>
              <w:bottom w:val="single" w:sz="4" w:space="0" w:color="auto"/>
              <w:right w:val="single" w:sz="4" w:space="0" w:color="auto"/>
            </w:tcBorders>
          </w:tcPr>
          <w:p w14:paraId="355C2C12" w14:textId="77777777" w:rsidR="008D3D52" w:rsidRPr="00845605" w:rsidRDefault="008D3D52" w:rsidP="00345D46">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2C137366" w14:textId="77777777" w:rsidR="008D3D52" w:rsidRPr="00845605" w:rsidRDefault="008D3D52" w:rsidP="00345D46">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E720"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356CA5" w14:textId="77777777" w:rsidR="008D3D52" w:rsidRPr="00845605" w:rsidRDefault="008D3D52" w:rsidP="00345D46">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4D95F4B9" w14:textId="33ED4FC5" w:rsidR="008D3D52" w:rsidRPr="002110DE" w:rsidRDefault="008D3D52" w:rsidP="00345D46">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0CDA290A" w14:textId="77777777" w:rsidR="008D3D52" w:rsidRPr="002110DE" w:rsidRDefault="008D3D52" w:rsidP="00345D46">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28651138" w14:textId="77777777" w:rsidR="008D3D52" w:rsidRPr="002110DE" w:rsidRDefault="008D3D52" w:rsidP="00345D46">
            <w:pPr>
              <w:pStyle w:val="TAL"/>
              <w:keepNext w:val="0"/>
              <w:keepLines w:val="0"/>
              <w:widowControl w:val="0"/>
            </w:pPr>
            <w:r w:rsidRPr="002110DE">
              <w:t xml:space="preserve">First bit = 1Rx, </w:t>
            </w:r>
          </w:p>
          <w:p w14:paraId="485247BE" w14:textId="77777777" w:rsidR="008D3D52" w:rsidRPr="002110DE" w:rsidRDefault="008D3D52" w:rsidP="00345D46">
            <w:pPr>
              <w:pStyle w:val="TAL"/>
              <w:keepNext w:val="0"/>
              <w:keepLines w:val="0"/>
              <w:widowControl w:val="0"/>
            </w:pPr>
            <w:r w:rsidRPr="002110DE">
              <w:t xml:space="preserve">second bit = 2Rx, </w:t>
            </w:r>
            <w:r>
              <w:t>third bit=half-duplex,</w:t>
            </w:r>
          </w:p>
          <w:p w14:paraId="179718EC" w14:textId="77777777" w:rsidR="008D3D52" w:rsidRPr="00845605" w:rsidRDefault="008D3D52" w:rsidP="00345D46">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1AA3C17F" w14:textId="77777777" w:rsidR="008D3D52" w:rsidRPr="00845605" w:rsidRDefault="008D3D52" w:rsidP="00345D46">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2DB9D" w14:textId="77777777" w:rsidR="008D3D52" w:rsidRPr="00845605" w:rsidRDefault="008D3D52" w:rsidP="00345D46">
            <w:pPr>
              <w:pStyle w:val="TAC"/>
              <w:keepNext w:val="0"/>
              <w:keepLines w:val="0"/>
              <w:widowControl w:val="0"/>
              <w:rPr>
                <w:lang w:eastAsia="ja-JP"/>
              </w:rPr>
            </w:pPr>
            <w:r w:rsidRPr="00845605">
              <w:rPr>
                <w:lang w:eastAsia="ja-JP"/>
              </w:rPr>
              <w:t>ignore</w:t>
            </w:r>
          </w:p>
        </w:tc>
      </w:tr>
    </w:tbl>
    <w:p w14:paraId="5C6014C5" w14:textId="77777777" w:rsidR="008D3D52" w:rsidRPr="00EA5FA7"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348A880" w14:textId="77777777" w:rsidTr="00345D46">
        <w:tc>
          <w:tcPr>
            <w:tcW w:w="3686" w:type="dxa"/>
          </w:tcPr>
          <w:p w14:paraId="6D09A6DA"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2652D882"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E58A1FB" w14:textId="77777777" w:rsidTr="00345D46">
        <w:tc>
          <w:tcPr>
            <w:tcW w:w="3686" w:type="dxa"/>
          </w:tcPr>
          <w:p w14:paraId="257515F6" w14:textId="77777777" w:rsidR="008D3D52" w:rsidRPr="00EA5FA7" w:rsidRDefault="008D3D52" w:rsidP="00345D46">
            <w:pPr>
              <w:pStyle w:val="TAL"/>
              <w:keepNext w:val="0"/>
              <w:keepLines w:val="0"/>
              <w:widowControl w:val="0"/>
              <w:rPr>
                <w:lang w:eastAsia="ja-JP"/>
              </w:rPr>
            </w:pPr>
            <w:r w:rsidRPr="00EA5FA7">
              <w:rPr>
                <w:lang w:eastAsia="ja-JP"/>
              </w:rPr>
              <w:t>maxnoofBPLMNs</w:t>
            </w:r>
          </w:p>
        </w:tc>
        <w:tc>
          <w:tcPr>
            <w:tcW w:w="5670" w:type="dxa"/>
          </w:tcPr>
          <w:p w14:paraId="17D84195" w14:textId="77777777" w:rsidR="008D3D52" w:rsidRPr="00EA5FA7" w:rsidRDefault="008D3D52" w:rsidP="00345D46">
            <w:pPr>
              <w:pStyle w:val="TAL"/>
              <w:keepNext w:val="0"/>
              <w:keepLines w:val="0"/>
              <w:widowControl w:val="0"/>
              <w:rPr>
                <w:lang w:eastAsia="ja-JP"/>
              </w:rPr>
            </w:pPr>
            <w:r w:rsidRPr="00EA5FA7">
              <w:rPr>
                <w:lang w:eastAsia="ja-JP"/>
              </w:rPr>
              <w:t>Maximum no. of Broadcast PLMN Ids. Value is 6.</w:t>
            </w:r>
          </w:p>
        </w:tc>
      </w:tr>
      <w:tr w:rsidR="008D3D52" w:rsidRPr="00EA5FA7" w14:paraId="6AD39387" w14:textId="77777777" w:rsidTr="00345D46">
        <w:tc>
          <w:tcPr>
            <w:tcW w:w="3686" w:type="dxa"/>
          </w:tcPr>
          <w:p w14:paraId="094B0483" w14:textId="77777777" w:rsidR="008D3D52" w:rsidRPr="00EA5FA7" w:rsidRDefault="008D3D52" w:rsidP="00345D46">
            <w:pPr>
              <w:pStyle w:val="TAL"/>
              <w:keepNext w:val="0"/>
              <w:keepLines w:val="0"/>
              <w:widowControl w:val="0"/>
              <w:rPr>
                <w:lang w:eastAsia="ja-JP"/>
              </w:rPr>
            </w:pPr>
            <w:r w:rsidRPr="00EA5FA7">
              <w:rPr>
                <w:lang w:eastAsia="ja-JP"/>
              </w:rPr>
              <w:t>maxnoofExtendedBPLMNs</w:t>
            </w:r>
          </w:p>
        </w:tc>
        <w:tc>
          <w:tcPr>
            <w:tcW w:w="5670" w:type="dxa"/>
          </w:tcPr>
          <w:p w14:paraId="1DF8BF67" w14:textId="77777777" w:rsidR="008D3D52" w:rsidRPr="00EA5FA7" w:rsidRDefault="008D3D52" w:rsidP="00345D46">
            <w:pPr>
              <w:pStyle w:val="TAL"/>
              <w:keepNext w:val="0"/>
              <w:keepLines w:val="0"/>
              <w:widowControl w:val="0"/>
              <w:rPr>
                <w:lang w:eastAsia="ja-JP"/>
              </w:rPr>
            </w:pPr>
            <w:r w:rsidRPr="00EA5FA7">
              <w:rPr>
                <w:lang w:eastAsia="ja-JP"/>
              </w:rPr>
              <w:t>Maximum no. of Extended Broadcast PLMN Ids. Value is 6.</w:t>
            </w:r>
          </w:p>
        </w:tc>
      </w:tr>
      <w:tr w:rsidR="008D3D52" w:rsidRPr="00EA5FA7" w14:paraId="1CE9C5FB" w14:textId="77777777" w:rsidTr="00345D46">
        <w:tc>
          <w:tcPr>
            <w:tcW w:w="3686" w:type="dxa"/>
          </w:tcPr>
          <w:p w14:paraId="51CF9C53" w14:textId="77777777" w:rsidR="008D3D52" w:rsidRPr="00EA5FA7" w:rsidRDefault="008D3D52" w:rsidP="00345D46">
            <w:pPr>
              <w:pStyle w:val="TAL"/>
              <w:keepNext w:val="0"/>
              <w:keepLines w:val="0"/>
              <w:widowControl w:val="0"/>
              <w:rPr>
                <w:lang w:eastAsia="ja-JP"/>
              </w:rPr>
            </w:pPr>
            <w:r w:rsidRPr="00EA5FA7">
              <w:rPr>
                <w:lang w:eastAsia="ja-JP"/>
              </w:rPr>
              <w:t>maxnoofBPLMNsNR</w:t>
            </w:r>
          </w:p>
        </w:tc>
        <w:tc>
          <w:tcPr>
            <w:tcW w:w="5670" w:type="dxa"/>
          </w:tcPr>
          <w:p w14:paraId="24AD06C7" w14:textId="77777777" w:rsidR="008D3D52" w:rsidRPr="00EA5FA7" w:rsidRDefault="008D3D52" w:rsidP="00345D46">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8D3D52" w:rsidRPr="00EA5FA7" w14:paraId="03FEC7B9" w14:textId="77777777" w:rsidTr="00345D46">
        <w:tc>
          <w:tcPr>
            <w:tcW w:w="3686" w:type="dxa"/>
          </w:tcPr>
          <w:p w14:paraId="4F5CDED0" w14:textId="77777777" w:rsidR="008D3D52" w:rsidRPr="00EA5FA7" w:rsidRDefault="008D3D52" w:rsidP="00345D46">
            <w:pPr>
              <w:pStyle w:val="TAL"/>
              <w:keepNext w:val="0"/>
              <w:keepLines w:val="0"/>
              <w:widowControl w:val="0"/>
              <w:rPr>
                <w:lang w:eastAsia="ja-JP"/>
              </w:rPr>
            </w:pPr>
            <w:r w:rsidRPr="006A6F20">
              <w:t>maxnoofNR-UChannelIDs</w:t>
            </w:r>
          </w:p>
        </w:tc>
        <w:tc>
          <w:tcPr>
            <w:tcW w:w="5670" w:type="dxa"/>
          </w:tcPr>
          <w:p w14:paraId="38DCA6FB" w14:textId="77777777" w:rsidR="008D3D52" w:rsidRPr="00EA5FA7" w:rsidRDefault="008D3D52" w:rsidP="00345D46">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8D3D52" w:rsidRPr="00EA5FA7" w14:paraId="16C10C05" w14:textId="77777777" w:rsidTr="00345D46">
        <w:tc>
          <w:tcPr>
            <w:tcW w:w="3686" w:type="dxa"/>
          </w:tcPr>
          <w:p w14:paraId="6040C432" w14:textId="77777777" w:rsidR="008D3D52" w:rsidRPr="006A6F20" w:rsidRDefault="008D3D52" w:rsidP="00345D46">
            <w:pPr>
              <w:pStyle w:val="TAL"/>
              <w:keepNext w:val="0"/>
              <w:keepLines w:val="0"/>
              <w:widowControl w:val="0"/>
            </w:pPr>
            <w:r w:rsidRPr="00DA11D0">
              <w:rPr>
                <w:rFonts w:hint="eastAsia"/>
                <w:lang w:eastAsia="ja-JP"/>
              </w:rPr>
              <w:t>maxnoofMBSFSAs</w:t>
            </w:r>
          </w:p>
        </w:tc>
        <w:tc>
          <w:tcPr>
            <w:tcW w:w="5670" w:type="dxa"/>
          </w:tcPr>
          <w:p w14:paraId="2FB390A6" w14:textId="77777777" w:rsidR="008D3D52" w:rsidRPr="006A6F20" w:rsidRDefault="008D3D52" w:rsidP="00345D46">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06F6DBE2" w14:textId="77777777" w:rsidR="008D3D52" w:rsidRPr="00EA5FA7" w:rsidRDefault="008D3D52" w:rsidP="008D3D52">
      <w:pPr>
        <w:widowControl w:val="0"/>
      </w:pPr>
    </w:p>
    <w:p w14:paraId="475E2C31" w14:textId="77777777" w:rsidR="008D3D52" w:rsidRPr="00EA5FA7" w:rsidRDefault="008D3D52" w:rsidP="008D3D52">
      <w:pPr>
        <w:pStyle w:val="Heading4"/>
        <w:keepNext w:val="0"/>
        <w:keepLines w:val="0"/>
        <w:widowControl w:val="0"/>
        <w:rPr>
          <w:lang w:eastAsia="zh-CN"/>
        </w:rPr>
      </w:pPr>
      <w:bookmarkStart w:id="9180" w:name="_CR9_3_1_11"/>
      <w:bookmarkStart w:id="9181" w:name="_Toc20955915"/>
      <w:bookmarkStart w:id="9182" w:name="_Toc29893033"/>
      <w:bookmarkStart w:id="9183" w:name="_Toc36556970"/>
      <w:bookmarkStart w:id="9184" w:name="_Toc45832418"/>
      <w:bookmarkStart w:id="9185" w:name="_Toc51763698"/>
      <w:bookmarkStart w:id="9186" w:name="_Toc64448867"/>
      <w:bookmarkStart w:id="9187" w:name="_Toc66289526"/>
      <w:bookmarkStart w:id="9188" w:name="_Toc74154639"/>
      <w:bookmarkStart w:id="9189" w:name="_Toc81383383"/>
      <w:bookmarkStart w:id="9190" w:name="_Toc88658016"/>
      <w:bookmarkStart w:id="9191" w:name="_Toc97910928"/>
      <w:bookmarkStart w:id="9192" w:name="_Toc99038688"/>
      <w:bookmarkStart w:id="9193" w:name="_Toc99730951"/>
      <w:bookmarkStart w:id="9194" w:name="_Toc105511082"/>
      <w:bookmarkStart w:id="9195" w:name="_Toc105927614"/>
      <w:bookmarkStart w:id="9196" w:name="_Toc106110154"/>
      <w:bookmarkStart w:id="9197" w:name="_Toc113835591"/>
      <w:bookmarkStart w:id="9198" w:name="_Toc120124439"/>
      <w:bookmarkStart w:id="9199" w:name="_Toc162617611"/>
      <w:bookmarkEnd w:id="9180"/>
      <w:r w:rsidRPr="00EA5FA7">
        <w:t>9.3.</w:t>
      </w:r>
      <w:r w:rsidRPr="00EA5FA7">
        <w:rPr>
          <w:lang w:eastAsia="zh-CN"/>
        </w:rPr>
        <w:t>1</w:t>
      </w:r>
      <w:r w:rsidRPr="00EA5FA7">
        <w:t>.11</w:t>
      </w:r>
      <w:r w:rsidRPr="00EA5FA7">
        <w:tab/>
        <w:t>Transmission Action I</w:t>
      </w:r>
      <w:r w:rsidRPr="00EA5FA7">
        <w:rPr>
          <w:lang w:eastAsia="zh-CN"/>
        </w:rPr>
        <w:t>ndicator</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02D22B65" w14:textId="321A07FE" w:rsidR="008D3D52" w:rsidRPr="00EA5FA7" w:rsidRDefault="008D3D52" w:rsidP="008D3D52">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5B87DE2" w14:textId="77777777" w:rsidTr="00345D46">
        <w:tc>
          <w:tcPr>
            <w:tcW w:w="1259" w:type="pct"/>
          </w:tcPr>
          <w:p w14:paraId="53D78221" w14:textId="77777777" w:rsidR="008D3D52" w:rsidRPr="00EA5FA7" w:rsidRDefault="008D3D52" w:rsidP="00345D46">
            <w:pPr>
              <w:pStyle w:val="TAH"/>
              <w:keepNext w:val="0"/>
              <w:keepLines w:val="0"/>
              <w:widowControl w:val="0"/>
              <w:rPr>
                <w:rFonts w:eastAsia="Yu Mincho"/>
              </w:rPr>
            </w:pPr>
            <w:r w:rsidRPr="00EA5FA7">
              <w:rPr>
                <w:rFonts w:eastAsia="Yu Mincho"/>
              </w:rPr>
              <w:t>IE/Group Name</w:t>
            </w:r>
          </w:p>
        </w:tc>
        <w:tc>
          <w:tcPr>
            <w:tcW w:w="556" w:type="pct"/>
          </w:tcPr>
          <w:p w14:paraId="0DA80DED" w14:textId="77777777" w:rsidR="008D3D52" w:rsidRPr="00EA5FA7" w:rsidRDefault="008D3D52" w:rsidP="00345D46">
            <w:pPr>
              <w:pStyle w:val="TAH"/>
              <w:keepNext w:val="0"/>
              <w:keepLines w:val="0"/>
              <w:widowControl w:val="0"/>
              <w:rPr>
                <w:rFonts w:eastAsia="Yu Mincho"/>
              </w:rPr>
            </w:pPr>
            <w:r w:rsidRPr="00EA5FA7">
              <w:rPr>
                <w:rFonts w:eastAsia="Yu Mincho"/>
              </w:rPr>
              <w:t>Presence</w:t>
            </w:r>
          </w:p>
        </w:tc>
        <w:tc>
          <w:tcPr>
            <w:tcW w:w="741" w:type="pct"/>
          </w:tcPr>
          <w:p w14:paraId="032AF0BA" w14:textId="77777777" w:rsidR="008D3D52" w:rsidRPr="00EA5FA7" w:rsidRDefault="008D3D52" w:rsidP="00345D46">
            <w:pPr>
              <w:pStyle w:val="TAH"/>
              <w:keepNext w:val="0"/>
              <w:keepLines w:val="0"/>
              <w:widowControl w:val="0"/>
              <w:rPr>
                <w:rFonts w:eastAsia="Yu Mincho"/>
              </w:rPr>
            </w:pPr>
            <w:r w:rsidRPr="00EA5FA7">
              <w:rPr>
                <w:rFonts w:eastAsia="Yu Mincho"/>
              </w:rPr>
              <w:t>Range</w:t>
            </w:r>
          </w:p>
        </w:tc>
        <w:tc>
          <w:tcPr>
            <w:tcW w:w="963" w:type="pct"/>
          </w:tcPr>
          <w:p w14:paraId="2161C8D1" w14:textId="77777777" w:rsidR="008D3D52" w:rsidRPr="00EA5FA7" w:rsidRDefault="008D3D52" w:rsidP="00345D46">
            <w:pPr>
              <w:pStyle w:val="TAH"/>
              <w:keepNext w:val="0"/>
              <w:keepLines w:val="0"/>
              <w:widowControl w:val="0"/>
              <w:rPr>
                <w:rFonts w:eastAsia="Yu Mincho"/>
              </w:rPr>
            </w:pPr>
            <w:r w:rsidRPr="00EA5FA7">
              <w:rPr>
                <w:rFonts w:eastAsia="Yu Mincho"/>
              </w:rPr>
              <w:t>IE type and reference</w:t>
            </w:r>
          </w:p>
        </w:tc>
        <w:tc>
          <w:tcPr>
            <w:tcW w:w="1481" w:type="pct"/>
          </w:tcPr>
          <w:p w14:paraId="3F61CB13" w14:textId="77777777" w:rsidR="008D3D52" w:rsidRPr="00EA5FA7" w:rsidRDefault="008D3D52" w:rsidP="00345D46">
            <w:pPr>
              <w:pStyle w:val="TAH"/>
              <w:keepNext w:val="0"/>
              <w:keepLines w:val="0"/>
              <w:widowControl w:val="0"/>
              <w:rPr>
                <w:rFonts w:eastAsia="Yu Mincho"/>
              </w:rPr>
            </w:pPr>
            <w:r w:rsidRPr="00EA5FA7">
              <w:rPr>
                <w:rFonts w:eastAsia="Yu Mincho"/>
              </w:rPr>
              <w:t>Semantics description</w:t>
            </w:r>
          </w:p>
        </w:tc>
      </w:tr>
      <w:tr w:rsidR="008D3D52" w:rsidRPr="00EA5FA7" w14:paraId="76A4F09A" w14:textId="77777777" w:rsidTr="00345D46">
        <w:tc>
          <w:tcPr>
            <w:tcW w:w="1259" w:type="pct"/>
          </w:tcPr>
          <w:p w14:paraId="31C202BF" w14:textId="77777777" w:rsidR="008D3D52" w:rsidRPr="00EA5FA7" w:rsidRDefault="008D3D52" w:rsidP="00345D46">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7AF02356"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6988A528" w14:textId="77777777" w:rsidR="008D3D52" w:rsidRPr="00EA5FA7" w:rsidRDefault="008D3D52" w:rsidP="00345D46">
            <w:pPr>
              <w:pStyle w:val="TAL"/>
              <w:keepNext w:val="0"/>
              <w:keepLines w:val="0"/>
              <w:widowControl w:val="0"/>
              <w:rPr>
                <w:rFonts w:eastAsia="Yu Mincho"/>
              </w:rPr>
            </w:pPr>
          </w:p>
        </w:tc>
        <w:tc>
          <w:tcPr>
            <w:tcW w:w="963" w:type="pct"/>
          </w:tcPr>
          <w:p w14:paraId="3A34E6BE" w14:textId="77777777" w:rsidR="008D3D52" w:rsidRPr="00EA5FA7" w:rsidRDefault="008D3D52" w:rsidP="00345D46">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1A84E07E" w14:textId="77777777" w:rsidR="008D3D52" w:rsidRPr="00EA5FA7" w:rsidRDefault="008D3D52" w:rsidP="00345D46">
            <w:pPr>
              <w:pStyle w:val="TAL"/>
              <w:keepNext w:val="0"/>
              <w:keepLines w:val="0"/>
              <w:widowControl w:val="0"/>
              <w:rPr>
                <w:rFonts w:eastAsia="Yu Mincho"/>
              </w:rPr>
            </w:pPr>
          </w:p>
        </w:tc>
      </w:tr>
    </w:tbl>
    <w:p w14:paraId="30AF31F1" w14:textId="77777777" w:rsidR="008D3D52" w:rsidRPr="00EA5FA7" w:rsidRDefault="008D3D52" w:rsidP="008D3D52">
      <w:pPr>
        <w:widowControl w:val="0"/>
      </w:pPr>
    </w:p>
    <w:p w14:paraId="4C1BB6E7" w14:textId="77777777" w:rsidR="008D3D52" w:rsidRPr="00EA5FA7" w:rsidRDefault="008D3D52" w:rsidP="008D3D52">
      <w:pPr>
        <w:pStyle w:val="Heading4"/>
        <w:keepNext w:val="0"/>
        <w:keepLines w:val="0"/>
        <w:widowControl w:val="0"/>
        <w:rPr>
          <w:lang w:eastAsia="zh-CN"/>
        </w:rPr>
      </w:pPr>
      <w:bookmarkStart w:id="9200" w:name="_CR9_3_1_12"/>
      <w:bookmarkStart w:id="9201" w:name="_Toc20955916"/>
      <w:bookmarkStart w:id="9202" w:name="_Toc29893034"/>
      <w:bookmarkStart w:id="9203" w:name="_Toc36556971"/>
      <w:bookmarkStart w:id="9204" w:name="_Toc45832419"/>
      <w:bookmarkStart w:id="9205" w:name="_Toc51763699"/>
      <w:bookmarkStart w:id="9206" w:name="_Toc64448868"/>
      <w:bookmarkStart w:id="9207" w:name="_Toc66289527"/>
      <w:bookmarkStart w:id="9208" w:name="_Toc74154640"/>
      <w:bookmarkStart w:id="9209" w:name="_Toc81383384"/>
      <w:bookmarkStart w:id="9210" w:name="_Toc88658017"/>
      <w:bookmarkStart w:id="9211" w:name="_Toc97910929"/>
      <w:bookmarkStart w:id="9212" w:name="_Toc99038689"/>
      <w:bookmarkStart w:id="9213" w:name="_Toc99730952"/>
      <w:bookmarkStart w:id="9214" w:name="_Toc105511083"/>
      <w:bookmarkStart w:id="9215" w:name="_Toc105927615"/>
      <w:bookmarkStart w:id="9216" w:name="_Toc106110155"/>
      <w:bookmarkStart w:id="9217" w:name="_Toc113835592"/>
      <w:bookmarkStart w:id="9218" w:name="_Toc120124440"/>
      <w:bookmarkStart w:id="9219" w:name="_Toc162617612"/>
      <w:bookmarkEnd w:id="9200"/>
      <w:r w:rsidRPr="00EA5FA7">
        <w:rPr>
          <w:lang w:eastAsia="zh-CN"/>
        </w:rPr>
        <w:t>9.3.1.12</w:t>
      </w:r>
      <w:r w:rsidRPr="00EA5FA7">
        <w:rPr>
          <w:lang w:eastAsia="zh-CN"/>
        </w:rPr>
        <w:tab/>
        <w:t>NR CGI</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p w14:paraId="5E449947" w14:textId="77777777" w:rsidR="008D3D52" w:rsidRPr="00EA5FA7" w:rsidRDefault="008D3D52" w:rsidP="008D3D52">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8CC8F74" w14:textId="77777777" w:rsidTr="00345D46">
        <w:tc>
          <w:tcPr>
            <w:tcW w:w="1259" w:type="pct"/>
          </w:tcPr>
          <w:p w14:paraId="08B91F1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40E9CD0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46C71E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F5B2A6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7775A3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C6105A8" w14:textId="77777777" w:rsidTr="00345D46">
        <w:tc>
          <w:tcPr>
            <w:tcW w:w="1259" w:type="pct"/>
          </w:tcPr>
          <w:p w14:paraId="7AA813B4" w14:textId="77777777" w:rsidR="008D3D52" w:rsidRPr="00EA5FA7" w:rsidRDefault="008D3D52" w:rsidP="00345D46">
            <w:pPr>
              <w:pStyle w:val="TAL"/>
              <w:keepNext w:val="0"/>
              <w:keepLines w:val="0"/>
              <w:widowControl w:val="0"/>
              <w:rPr>
                <w:lang w:eastAsia="ja-JP"/>
              </w:rPr>
            </w:pPr>
            <w:r w:rsidRPr="00EA5FA7">
              <w:rPr>
                <w:lang w:eastAsia="ja-JP"/>
              </w:rPr>
              <w:t>PLMN Identity</w:t>
            </w:r>
          </w:p>
        </w:tc>
        <w:tc>
          <w:tcPr>
            <w:tcW w:w="556" w:type="pct"/>
          </w:tcPr>
          <w:p w14:paraId="1D08D3E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6B72EE5" w14:textId="77777777" w:rsidR="008D3D52" w:rsidRPr="00EA5FA7" w:rsidRDefault="008D3D52" w:rsidP="00345D46">
            <w:pPr>
              <w:pStyle w:val="TAL"/>
              <w:keepNext w:val="0"/>
              <w:keepLines w:val="0"/>
              <w:widowControl w:val="0"/>
              <w:rPr>
                <w:lang w:eastAsia="ja-JP"/>
              </w:rPr>
            </w:pPr>
          </w:p>
        </w:tc>
        <w:tc>
          <w:tcPr>
            <w:tcW w:w="963" w:type="pct"/>
          </w:tcPr>
          <w:p w14:paraId="6C8EF46F" w14:textId="77777777" w:rsidR="008D3D52" w:rsidRPr="00EA5FA7" w:rsidRDefault="008D3D52" w:rsidP="00345D46">
            <w:pPr>
              <w:pStyle w:val="TAL"/>
              <w:keepNext w:val="0"/>
              <w:keepLines w:val="0"/>
              <w:widowControl w:val="0"/>
              <w:rPr>
                <w:rFonts w:cs="Arial"/>
                <w:szCs w:val="18"/>
                <w:lang w:eastAsia="ja-JP"/>
              </w:rPr>
            </w:pPr>
            <w:r w:rsidRPr="00EA5FA7">
              <w:rPr>
                <w:lang w:eastAsia="ja-JP"/>
              </w:rPr>
              <w:t>9.3.1.14</w:t>
            </w:r>
          </w:p>
        </w:tc>
        <w:tc>
          <w:tcPr>
            <w:tcW w:w="1481" w:type="pct"/>
          </w:tcPr>
          <w:p w14:paraId="4344403C" w14:textId="77777777" w:rsidR="008D3D52" w:rsidRPr="00EA5FA7" w:rsidRDefault="008D3D52" w:rsidP="00345D46">
            <w:pPr>
              <w:pStyle w:val="TAL"/>
              <w:keepNext w:val="0"/>
              <w:keepLines w:val="0"/>
              <w:widowControl w:val="0"/>
              <w:rPr>
                <w:rFonts w:cs="Arial"/>
                <w:szCs w:val="18"/>
              </w:rPr>
            </w:pPr>
          </w:p>
        </w:tc>
      </w:tr>
      <w:tr w:rsidR="008D3D52" w:rsidRPr="00EA5FA7" w14:paraId="2CBDA218" w14:textId="77777777" w:rsidTr="00345D46">
        <w:tc>
          <w:tcPr>
            <w:tcW w:w="1259" w:type="pct"/>
          </w:tcPr>
          <w:p w14:paraId="2122B8ED" w14:textId="77777777" w:rsidR="008D3D52" w:rsidRPr="00EA5FA7" w:rsidRDefault="008D3D52" w:rsidP="00345D46">
            <w:pPr>
              <w:pStyle w:val="TAL"/>
              <w:keepNext w:val="0"/>
              <w:keepLines w:val="0"/>
              <w:widowControl w:val="0"/>
              <w:rPr>
                <w:lang w:eastAsia="ja-JP"/>
              </w:rPr>
            </w:pPr>
            <w:r w:rsidRPr="00EA5FA7">
              <w:rPr>
                <w:lang w:eastAsia="ja-JP"/>
              </w:rPr>
              <w:t>NR Cell Identity</w:t>
            </w:r>
          </w:p>
        </w:tc>
        <w:tc>
          <w:tcPr>
            <w:tcW w:w="556" w:type="pct"/>
          </w:tcPr>
          <w:p w14:paraId="4C1D2D1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657D91F" w14:textId="77777777" w:rsidR="008D3D52" w:rsidRPr="00EA5FA7" w:rsidRDefault="008D3D52" w:rsidP="00345D46">
            <w:pPr>
              <w:pStyle w:val="TAL"/>
              <w:keepNext w:val="0"/>
              <w:keepLines w:val="0"/>
              <w:widowControl w:val="0"/>
              <w:rPr>
                <w:lang w:eastAsia="ja-JP"/>
              </w:rPr>
            </w:pPr>
          </w:p>
        </w:tc>
        <w:tc>
          <w:tcPr>
            <w:tcW w:w="963" w:type="pct"/>
          </w:tcPr>
          <w:p w14:paraId="43314737" w14:textId="77777777" w:rsidR="008D3D52" w:rsidRPr="00EA5FA7" w:rsidRDefault="008D3D52" w:rsidP="00345D46">
            <w:pPr>
              <w:pStyle w:val="TAL"/>
              <w:keepNext w:val="0"/>
              <w:keepLines w:val="0"/>
              <w:widowControl w:val="0"/>
              <w:rPr>
                <w:lang w:eastAsia="ja-JP"/>
              </w:rPr>
            </w:pPr>
            <w:r w:rsidRPr="00EA5FA7">
              <w:rPr>
                <w:lang w:eastAsia="ja-JP"/>
              </w:rPr>
              <w:t>BIT STRING (SIZE(36))</w:t>
            </w:r>
          </w:p>
        </w:tc>
        <w:tc>
          <w:tcPr>
            <w:tcW w:w="1481" w:type="pct"/>
          </w:tcPr>
          <w:p w14:paraId="5485D15C" w14:textId="77777777" w:rsidR="008D3D52" w:rsidRPr="00EA5FA7" w:rsidRDefault="008D3D52" w:rsidP="00345D46">
            <w:pPr>
              <w:pStyle w:val="TAL"/>
              <w:keepNext w:val="0"/>
              <w:keepLines w:val="0"/>
              <w:widowControl w:val="0"/>
              <w:rPr>
                <w:rFonts w:cs="Arial"/>
                <w:szCs w:val="18"/>
              </w:rPr>
            </w:pPr>
          </w:p>
        </w:tc>
      </w:tr>
    </w:tbl>
    <w:p w14:paraId="02004D3C" w14:textId="77777777" w:rsidR="008D3D52" w:rsidRPr="00EA5FA7" w:rsidRDefault="008D3D52" w:rsidP="008D3D52">
      <w:pPr>
        <w:widowControl w:val="0"/>
      </w:pPr>
    </w:p>
    <w:p w14:paraId="609FBA75" w14:textId="77777777" w:rsidR="008D3D52" w:rsidRPr="00EA5FA7" w:rsidRDefault="008D3D52" w:rsidP="008D3D52">
      <w:pPr>
        <w:pStyle w:val="Heading4"/>
        <w:keepNext w:val="0"/>
        <w:keepLines w:val="0"/>
        <w:widowControl w:val="0"/>
      </w:pPr>
      <w:bookmarkStart w:id="9220" w:name="_CR9_3_1_13"/>
      <w:bookmarkStart w:id="9221" w:name="_Toc20955917"/>
      <w:bookmarkStart w:id="9222" w:name="_Toc29893035"/>
      <w:bookmarkStart w:id="9223" w:name="_Toc36556972"/>
      <w:bookmarkStart w:id="9224" w:name="_Toc45832420"/>
      <w:bookmarkStart w:id="9225" w:name="_Toc51763700"/>
      <w:bookmarkStart w:id="9226" w:name="_Toc64448869"/>
      <w:bookmarkStart w:id="9227" w:name="_Toc66289528"/>
      <w:bookmarkStart w:id="9228" w:name="_Toc74154641"/>
      <w:bookmarkStart w:id="9229" w:name="_Toc81383385"/>
      <w:bookmarkStart w:id="9230" w:name="_Toc88658018"/>
      <w:bookmarkStart w:id="9231" w:name="_Toc97910930"/>
      <w:bookmarkStart w:id="9232" w:name="_Toc99038690"/>
      <w:bookmarkStart w:id="9233" w:name="_Toc99730953"/>
      <w:bookmarkStart w:id="9234" w:name="_Toc105511084"/>
      <w:bookmarkStart w:id="9235" w:name="_Toc105927616"/>
      <w:bookmarkStart w:id="9236" w:name="_Toc106110156"/>
      <w:bookmarkStart w:id="9237" w:name="_Toc113835593"/>
      <w:bookmarkStart w:id="9238" w:name="_Toc120124441"/>
      <w:bookmarkStart w:id="9239" w:name="_Toc162617613"/>
      <w:bookmarkEnd w:id="9220"/>
      <w:r w:rsidRPr="00EA5FA7">
        <w:t>9.3.1.13</w:t>
      </w:r>
      <w:r w:rsidRPr="00EA5FA7">
        <w:tab/>
        <w:t>Time To wait</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6AC0F52B" w14:textId="2BB1636E" w:rsidR="008D3D52" w:rsidRPr="00EA5FA7" w:rsidRDefault="008D3D52" w:rsidP="008D3D52">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D70E2D2" w14:textId="77777777" w:rsidTr="00345D46">
        <w:tc>
          <w:tcPr>
            <w:tcW w:w="1259" w:type="pct"/>
          </w:tcPr>
          <w:p w14:paraId="078A5B3A" w14:textId="77777777" w:rsidR="008D3D52" w:rsidRPr="00EA5FA7" w:rsidRDefault="008D3D52" w:rsidP="00345D46">
            <w:pPr>
              <w:pStyle w:val="TAH"/>
              <w:keepNext w:val="0"/>
              <w:keepLines w:val="0"/>
              <w:widowControl w:val="0"/>
            </w:pPr>
            <w:r w:rsidRPr="00EA5FA7">
              <w:t>IE/Group Name</w:t>
            </w:r>
          </w:p>
        </w:tc>
        <w:tc>
          <w:tcPr>
            <w:tcW w:w="556" w:type="pct"/>
          </w:tcPr>
          <w:p w14:paraId="61DA630F" w14:textId="77777777" w:rsidR="008D3D52" w:rsidRPr="00EA5FA7" w:rsidRDefault="008D3D52" w:rsidP="00345D46">
            <w:pPr>
              <w:pStyle w:val="TAH"/>
              <w:keepNext w:val="0"/>
              <w:keepLines w:val="0"/>
              <w:widowControl w:val="0"/>
            </w:pPr>
            <w:r w:rsidRPr="00EA5FA7">
              <w:t>Presence</w:t>
            </w:r>
          </w:p>
        </w:tc>
        <w:tc>
          <w:tcPr>
            <w:tcW w:w="741" w:type="pct"/>
          </w:tcPr>
          <w:p w14:paraId="12172FFC" w14:textId="77777777" w:rsidR="008D3D52" w:rsidRPr="00EA5FA7" w:rsidRDefault="008D3D52" w:rsidP="00345D46">
            <w:pPr>
              <w:pStyle w:val="TAH"/>
              <w:keepNext w:val="0"/>
              <w:keepLines w:val="0"/>
              <w:widowControl w:val="0"/>
            </w:pPr>
            <w:r w:rsidRPr="00EA5FA7">
              <w:t>Range</w:t>
            </w:r>
          </w:p>
        </w:tc>
        <w:tc>
          <w:tcPr>
            <w:tcW w:w="963" w:type="pct"/>
          </w:tcPr>
          <w:p w14:paraId="1E98A1DA" w14:textId="77777777" w:rsidR="008D3D52" w:rsidRPr="00EA5FA7" w:rsidRDefault="008D3D52" w:rsidP="00345D46">
            <w:pPr>
              <w:pStyle w:val="TAH"/>
              <w:keepNext w:val="0"/>
              <w:keepLines w:val="0"/>
              <w:widowControl w:val="0"/>
            </w:pPr>
            <w:r w:rsidRPr="00EA5FA7">
              <w:t>IE type and reference</w:t>
            </w:r>
          </w:p>
        </w:tc>
        <w:tc>
          <w:tcPr>
            <w:tcW w:w="1481" w:type="pct"/>
          </w:tcPr>
          <w:p w14:paraId="6085F0B9" w14:textId="77777777" w:rsidR="008D3D52" w:rsidRPr="00EA5FA7" w:rsidRDefault="008D3D52" w:rsidP="00345D46">
            <w:pPr>
              <w:pStyle w:val="TAH"/>
              <w:keepNext w:val="0"/>
              <w:keepLines w:val="0"/>
              <w:widowControl w:val="0"/>
            </w:pPr>
            <w:r w:rsidRPr="00EA5FA7">
              <w:t>Semantics description</w:t>
            </w:r>
          </w:p>
        </w:tc>
      </w:tr>
      <w:tr w:rsidR="008D3D52" w:rsidRPr="00EA5FA7" w14:paraId="59ECF5DA" w14:textId="77777777" w:rsidTr="00345D46">
        <w:tc>
          <w:tcPr>
            <w:tcW w:w="1259" w:type="pct"/>
          </w:tcPr>
          <w:p w14:paraId="3EBA3E33" w14:textId="77777777" w:rsidR="008D3D52" w:rsidRPr="00EA5FA7" w:rsidRDefault="008D3D52" w:rsidP="00345D46">
            <w:pPr>
              <w:pStyle w:val="TAL"/>
              <w:keepNext w:val="0"/>
              <w:keepLines w:val="0"/>
              <w:widowControl w:val="0"/>
            </w:pPr>
            <w:r w:rsidRPr="00EA5FA7">
              <w:t>Time to wait</w:t>
            </w:r>
          </w:p>
        </w:tc>
        <w:tc>
          <w:tcPr>
            <w:tcW w:w="556" w:type="pct"/>
          </w:tcPr>
          <w:p w14:paraId="09F0EEF1" w14:textId="77777777" w:rsidR="008D3D52" w:rsidRPr="00EA5FA7" w:rsidRDefault="008D3D52" w:rsidP="00345D46">
            <w:pPr>
              <w:pStyle w:val="TAL"/>
              <w:keepNext w:val="0"/>
              <w:keepLines w:val="0"/>
              <w:widowControl w:val="0"/>
            </w:pPr>
            <w:r w:rsidRPr="00EA5FA7">
              <w:t>M</w:t>
            </w:r>
          </w:p>
        </w:tc>
        <w:tc>
          <w:tcPr>
            <w:tcW w:w="741" w:type="pct"/>
          </w:tcPr>
          <w:p w14:paraId="7B0B40CE" w14:textId="77777777" w:rsidR="008D3D52" w:rsidRPr="00EA5FA7" w:rsidRDefault="008D3D52" w:rsidP="00345D46">
            <w:pPr>
              <w:pStyle w:val="TAL"/>
              <w:keepNext w:val="0"/>
              <w:keepLines w:val="0"/>
              <w:widowControl w:val="0"/>
            </w:pPr>
          </w:p>
        </w:tc>
        <w:tc>
          <w:tcPr>
            <w:tcW w:w="963" w:type="pct"/>
          </w:tcPr>
          <w:p w14:paraId="79C213F2" w14:textId="77777777" w:rsidR="008D3D52" w:rsidRPr="00EA5FA7" w:rsidRDefault="008D3D52" w:rsidP="00345D46">
            <w:pPr>
              <w:pStyle w:val="TAL"/>
              <w:keepNext w:val="0"/>
              <w:keepLines w:val="0"/>
              <w:widowControl w:val="0"/>
            </w:pPr>
            <w:r w:rsidRPr="00EA5FA7">
              <w:t>ENUMERATED(1s, 2s, 5s, 10s, 20s, 60s</w:t>
            </w:r>
            <w:r>
              <w:t>, ...</w:t>
            </w:r>
            <w:r w:rsidRPr="00EA5FA7">
              <w:t>)</w:t>
            </w:r>
          </w:p>
        </w:tc>
        <w:tc>
          <w:tcPr>
            <w:tcW w:w="1481" w:type="pct"/>
          </w:tcPr>
          <w:p w14:paraId="25842786" w14:textId="77777777" w:rsidR="008D3D52" w:rsidRPr="00EA5FA7" w:rsidRDefault="008D3D52" w:rsidP="00345D46">
            <w:pPr>
              <w:pStyle w:val="TAL"/>
              <w:keepNext w:val="0"/>
              <w:keepLines w:val="0"/>
              <w:widowControl w:val="0"/>
            </w:pPr>
          </w:p>
        </w:tc>
      </w:tr>
    </w:tbl>
    <w:p w14:paraId="72A0928B" w14:textId="77777777" w:rsidR="008D3D52" w:rsidRPr="00EA5FA7" w:rsidRDefault="008D3D52" w:rsidP="008D3D52">
      <w:pPr>
        <w:widowControl w:val="0"/>
      </w:pPr>
    </w:p>
    <w:p w14:paraId="1522E359" w14:textId="77777777" w:rsidR="008D3D52" w:rsidRPr="00EA5FA7" w:rsidRDefault="008D3D52" w:rsidP="008D3D52">
      <w:pPr>
        <w:pStyle w:val="Heading4"/>
        <w:keepNext w:val="0"/>
        <w:keepLines w:val="0"/>
        <w:widowControl w:val="0"/>
        <w:rPr>
          <w:lang w:eastAsia="zh-CN"/>
        </w:rPr>
      </w:pPr>
      <w:bookmarkStart w:id="9240" w:name="_CR9_3_1_14"/>
      <w:bookmarkStart w:id="9241" w:name="_Toc20955918"/>
      <w:bookmarkStart w:id="9242" w:name="_Toc29893036"/>
      <w:bookmarkStart w:id="9243" w:name="_Toc36556973"/>
      <w:bookmarkStart w:id="9244" w:name="_Toc45832421"/>
      <w:bookmarkStart w:id="9245" w:name="_Toc51763701"/>
      <w:bookmarkStart w:id="9246" w:name="_Toc64448870"/>
      <w:bookmarkStart w:id="9247" w:name="_Toc66289529"/>
      <w:bookmarkStart w:id="9248" w:name="_Toc74154642"/>
      <w:bookmarkStart w:id="9249" w:name="_Toc81383386"/>
      <w:bookmarkStart w:id="9250" w:name="_Toc88658019"/>
      <w:bookmarkStart w:id="9251" w:name="_Toc97910931"/>
      <w:bookmarkStart w:id="9252" w:name="_Toc99038691"/>
      <w:bookmarkStart w:id="9253" w:name="_Toc99730954"/>
      <w:bookmarkStart w:id="9254" w:name="_Toc105511085"/>
      <w:bookmarkStart w:id="9255" w:name="_Toc105927617"/>
      <w:bookmarkStart w:id="9256" w:name="_Toc106110157"/>
      <w:bookmarkStart w:id="9257" w:name="_Toc113835594"/>
      <w:bookmarkStart w:id="9258" w:name="_Toc120124442"/>
      <w:bookmarkStart w:id="9259" w:name="_Toc162617614"/>
      <w:bookmarkEnd w:id="9240"/>
      <w:r w:rsidRPr="00EA5FA7">
        <w:rPr>
          <w:lang w:eastAsia="zh-CN"/>
        </w:rPr>
        <w:t>9.3.1.14</w:t>
      </w:r>
      <w:r w:rsidRPr="00EA5FA7">
        <w:rPr>
          <w:lang w:eastAsia="zh-CN"/>
        </w:rPr>
        <w:tab/>
        <w:t>PLMN Identity</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767882C1" w14:textId="77777777" w:rsidR="008D3D52" w:rsidRPr="00EA5FA7" w:rsidRDefault="008D3D52" w:rsidP="008D3D52">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05E9305A" w14:textId="77777777" w:rsidTr="00345D46">
        <w:trPr>
          <w:tblHeader/>
        </w:trPr>
        <w:tc>
          <w:tcPr>
            <w:tcW w:w="2448" w:type="dxa"/>
          </w:tcPr>
          <w:p w14:paraId="083D138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A22438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7F869CE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6A3EA04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7F980448"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99A26E8" w14:textId="77777777" w:rsidTr="00345D46">
        <w:tc>
          <w:tcPr>
            <w:tcW w:w="2448" w:type="dxa"/>
          </w:tcPr>
          <w:p w14:paraId="5DF09947" w14:textId="77777777" w:rsidR="008D3D52" w:rsidRPr="00EA5FA7" w:rsidRDefault="008D3D52" w:rsidP="00345D46">
            <w:pPr>
              <w:pStyle w:val="TAL"/>
              <w:keepNext w:val="0"/>
              <w:keepLines w:val="0"/>
              <w:widowControl w:val="0"/>
              <w:rPr>
                <w:lang w:eastAsia="ja-JP"/>
              </w:rPr>
            </w:pPr>
            <w:r w:rsidRPr="00EA5FA7">
              <w:rPr>
                <w:lang w:eastAsia="ja-JP"/>
              </w:rPr>
              <w:t>PLMN Identity</w:t>
            </w:r>
          </w:p>
        </w:tc>
        <w:tc>
          <w:tcPr>
            <w:tcW w:w="1080" w:type="dxa"/>
          </w:tcPr>
          <w:p w14:paraId="7235158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7988BD7A" w14:textId="77777777" w:rsidR="008D3D52" w:rsidRPr="00EA5FA7" w:rsidRDefault="008D3D52" w:rsidP="00345D46">
            <w:pPr>
              <w:pStyle w:val="TAL"/>
              <w:keepNext w:val="0"/>
              <w:keepLines w:val="0"/>
              <w:widowControl w:val="0"/>
              <w:rPr>
                <w:lang w:eastAsia="ja-JP"/>
              </w:rPr>
            </w:pPr>
          </w:p>
        </w:tc>
        <w:tc>
          <w:tcPr>
            <w:tcW w:w="1872" w:type="dxa"/>
          </w:tcPr>
          <w:p w14:paraId="0DD9E9E2" w14:textId="77777777" w:rsidR="008D3D52" w:rsidRPr="00EA5FA7" w:rsidRDefault="008D3D52" w:rsidP="00345D46">
            <w:pPr>
              <w:pStyle w:val="TAL"/>
              <w:keepNext w:val="0"/>
              <w:keepLines w:val="0"/>
              <w:widowControl w:val="0"/>
              <w:rPr>
                <w:lang w:eastAsia="ja-JP"/>
              </w:rPr>
            </w:pPr>
            <w:r w:rsidRPr="00EA5FA7">
              <w:rPr>
                <w:lang w:eastAsia="ja-JP"/>
              </w:rPr>
              <w:t>OCTET STRING (SIZE(3))</w:t>
            </w:r>
          </w:p>
        </w:tc>
        <w:tc>
          <w:tcPr>
            <w:tcW w:w="2880" w:type="dxa"/>
          </w:tcPr>
          <w:p w14:paraId="7BEE409D" w14:textId="77777777" w:rsidR="008D3D52" w:rsidRPr="00EA5FA7" w:rsidRDefault="008D3D52" w:rsidP="00345D46">
            <w:pPr>
              <w:pStyle w:val="TAL"/>
              <w:keepNext w:val="0"/>
              <w:keepLines w:val="0"/>
              <w:widowControl w:val="0"/>
              <w:rPr>
                <w:lang w:eastAsia="ja-JP"/>
              </w:rPr>
            </w:pPr>
            <w:r w:rsidRPr="00EA5FA7">
              <w:rPr>
                <w:lang w:eastAsia="ja-JP"/>
              </w:rPr>
              <w:t>- digits 0 to 9, encoded 0000 to 1001,</w:t>
            </w:r>
          </w:p>
          <w:p w14:paraId="7E31CC1B" w14:textId="77777777" w:rsidR="008D3D52" w:rsidRPr="00EA5FA7" w:rsidRDefault="008D3D52" w:rsidP="00345D46">
            <w:pPr>
              <w:pStyle w:val="TAL"/>
              <w:keepNext w:val="0"/>
              <w:keepLines w:val="0"/>
              <w:widowControl w:val="0"/>
              <w:rPr>
                <w:lang w:eastAsia="ja-JP"/>
              </w:rPr>
            </w:pPr>
            <w:r w:rsidRPr="00EA5FA7">
              <w:rPr>
                <w:lang w:eastAsia="ja-JP"/>
              </w:rPr>
              <w:t>- 1111 used as filler digit,</w:t>
            </w:r>
          </w:p>
          <w:p w14:paraId="5770186D" w14:textId="77777777" w:rsidR="008D3D52" w:rsidRPr="00EA5FA7" w:rsidRDefault="008D3D52" w:rsidP="00345D46">
            <w:pPr>
              <w:pStyle w:val="TAL"/>
              <w:keepNext w:val="0"/>
              <w:keepLines w:val="0"/>
              <w:widowControl w:val="0"/>
              <w:rPr>
                <w:lang w:eastAsia="ja-JP"/>
              </w:rPr>
            </w:pPr>
            <w:r w:rsidRPr="00EA5FA7">
              <w:rPr>
                <w:lang w:eastAsia="ja-JP"/>
              </w:rPr>
              <w:t>two digits per octet,</w:t>
            </w:r>
          </w:p>
          <w:p w14:paraId="0265E7BE" w14:textId="77777777" w:rsidR="008D3D52" w:rsidRPr="00EA5FA7" w:rsidRDefault="008D3D52" w:rsidP="00345D46">
            <w:pPr>
              <w:pStyle w:val="TAL"/>
              <w:keepNext w:val="0"/>
              <w:keepLines w:val="0"/>
              <w:widowControl w:val="0"/>
              <w:rPr>
                <w:lang w:eastAsia="ja-JP"/>
              </w:rPr>
            </w:pPr>
            <w:r w:rsidRPr="00EA5FA7">
              <w:rPr>
                <w:lang w:eastAsia="ja-JP"/>
              </w:rPr>
              <w:t>- bits 4 to 1 of octet n encoding digit 2n-1</w:t>
            </w:r>
          </w:p>
          <w:p w14:paraId="1A7804D8" w14:textId="77777777" w:rsidR="008D3D52" w:rsidRPr="00EA5FA7" w:rsidRDefault="008D3D52" w:rsidP="00345D46">
            <w:pPr>
              <w:pStyle w:val="TAL"/>
              <w:keepNext w:val="0"/>
              <w:keepLines w:val="0"/>
              <w:widowControl w:val="0"/>
              <w:rPr>
                <w:lang w:eastAsia="ja-JP"/>
              </w:rPr>
            </w:pPr>
            <w:r w:rsidRPr="00EA5FA7">
              <w:rPr>
                <w:lang w:eastAsia="ja-JP"/>
              </w:rPr>
              <w:t>- bits 8 to 5 of octet n encoding digit 2n</w:t>
            </w:r>
          </w:p>
          <w:p w14:paraId="095E9B61" w14:textId="77777777" w:rsidR="008D3D52" w:rsidRPr="00EA5FA7" w:rsidRDefault="008D3D52" w:rsidP="00345D46">
            <w:pPr>
              <w:pStyle w:val="TAL"/>
              <w:keepNext w:val="0"/>
              <w:keepLines w:val="0"/>
              <w:widowControl w:val="0"/>
              <w:rPr>
                <w:lang w:eastAsia="ja-JP"/>
              </w:rPr>
            </w:pPr>
          </w:p>
          <w:p w14:paraId="0D7B989B" w14:textId="77777777" w:rsidR="008D3D52" w:rsidRPr="00EA5FA7" w:rsidRDefault="008D3D52" w:rsidP="00345D46">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9D37FC1" w14:textId="77777777" w:rsidR="008D3D52" w:rsidRPr="00EA5FA7" w:rsidRDefault="008D3D52" w:rsidP="008D3D52">
      <w:pPr>
        <w:widowControl w:val="0"/>
        <w:rPr>
          <w:lang w:eastAsia="zh-CN"/>
        </w:rPr>
      </w:pPr>
    </w:p>
    <w:p w14:paraId="11D8D10E" w14:textId="77777777" w:rsidR="008D3D52" w:rsidRPr="00EA5FA7" w:rsidRDefault="008D3D52" w:rsidP="008D3D52">
      <w:pPr>
        <w:pStyle w:val="Heading4"/>
        <w:keepNext w:val="0"/>
        <w:keepLines w:val="0"/>
        <w:widowControl w:val="0"/>
        <w:rPr>
          <w:lang w:eastAsia="zh-CN"/>
        </w:rPr>
      </w:pPr>
      <w:bookmarkStart w:id="9260" w:name="_CR9_3_1_15"/>
      <w:bookmarkStart w:id="9261" w:name="_Toc20955919"/>
      <w:bookmarkStart w:id="9262" w:name="_Toc29893037"/>
      <w:bookmarkStart w:id="9263" w:name="_Toc36556974"/>
      <w:bookmarkStart w:id="9264" w:name="_Toc45832422"/>
      <w:bookmarkStart w:id="9265" w:name="_Toc51763702"/>
      <w:bookmarkStart w:id="9266" w:name="_Toc64448871"/>
      <w:bookmarkStart w:id="9267" w:name="_Toc66289530"/>
      <w:bookmarkStart w:id="9268" w:name="_Toc74154643"/>
      <w:bookmarkStart w:id="9269" w:name="_Toc81383387"/>
      <w:bookmarkStart w:id="9270" w:name="_Toc88658020"/>
      <w:bookmarkStart w:id="9271" w:name="_Toc97910932"/>
      <w:bookmarkStart w:id="9272" w:name="_Toc99038692"/>
      <w:bookmarkStart w:id="9273" w:name="_Toc99730955"/>
      <w:bookmarkStart w:id="9274" w:name="_Toc105511086"/>
      <w:bookmarkStart w:id="9275" w:name="_Toc105927618"/>
      <w:bookmarkStart w:id="9276" w:name="_Toc106110158"/>
      <w:bookmarkStart w:id="9277" w:name="_Toc113835595"/>
      <w:bookmarkStart w:id="9278" w:name="_Toc120124443"/>
      <w:bookmarkStart w:id="9279" w:name="_Toc162617615"/>
      <w:bookmarkEnd w:id="9260"/>
      <w:r w:rsidRPr="00EA5FA7">
        <w:rPr>
          <w:lang w:eastAsia="zh-CN"/>
        </w:rPr>
        <w:t>9.3.1.15</w:t>
      </w:r>
      <w:r w:rsidRPr="00EA5FA7">
        <w:rPr>
          <w:lang w:eastAsia="zh-CN"/>
        </w:rPr>
        <w:tab/>
        <w:t>Transmission Bandwidth</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45D8B391" w14:textId="77777777" w:rsidR="008D3D52" w:rsidRPr="00EA5FA7" w:rsidRDefault="008D3D52" w:rsidP="008D3D52">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A5FA7" w14:paraId="46161AF4"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56DA55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6C77A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4B3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0A96FB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3096C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705115DC" w14:textId="77777777" w:rsidTr="00345D46">
        <w:tc>
          <w:tcPr>
            <w:tcW w:w="2448" w:type="dxa"/>
            <w:tcBorders>
              <w:top w:val="single" w:sz="4" w:space="0" w:color="auto"/>
              <w:left w:val="single" w:sz="4" w:space="0" w:color="auto"/>
              <w:bottom w:val="single" w:sz="4" w:space="0" w:color="auto"/>
              <w:right w:val="single" w:sz="4" w:space="0" w:color="auto"/>
            </w:tcBorders>
          </w:tcPr>
          <w:p w14:paraId="5914CC5E" w14:textId="77777777" w:rsidR="008D3D52" w:rsidRPr="00EA5FA7" w:rsidRDefault="008D3D52" w:rsidP="00345D46">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0DF1282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9E89F4" w14:textId="77777777" w:rsidR="008D3D52" w:rsidRPr="00EA5FA7"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1F4669" w14:textId="6A3B57C4" w:rsidR="008D3D52" w:rsidRPr="00EA5FA7" w:rsidRDefault="008D3D52" w:rsidP="00345D46">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2DCEBDC" w14:textId="77777777" w:rsidR="008D3D52" w:rsidRPr="00EA5FA7" w:rsidRDefault="008D3D52" w:rsidP="00345D46">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8D3D52" w:rsidRPr="00EA5FA7" w14:paraId="3435D29F"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71C088F0" w14:textId="77777777" w:rsidR="008D3D52" w:rsidRPr="00EA5FA7" w:rsidRDefault="008D3D52" w:rsidP="00345D46">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0252653D"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0286FD" w14:textId="77777777" w:rsidR="008D3D52" w:rsidRPr="00EA5FA7"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0169BC" w14:textId="77777777" w:rsidR="008D3D52" w:rsidRPr="00EA5FA7" w:rsidRDefault="008D3D52" w:rsidP="00345D46">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B422942" w14:textId="4F4049BA" w:rsidR="008D3D52" w:rsidRPr="00EA5FA7" w:rsidRDefault="008D3D52" w:rsidP="00345D46">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FDDEB2A" w14:textId="77777777" w:rsidR="008D3D52" w:rsidRPr="00EA5FA7" w:rsidRDefault="008D3D52" w:rsidP="008D3D52">
      <w:pPr>
        <w:widowControl w:val="0"/>
        <w:rPr>
          <w:lang w:eastAsia="zh-CN"/>
        </w:rPr>
      </w:pPr>
    </w:p>
    <w:p w14:paraId="4F937616" w14:textId="77777777" w:rsidR="008D3D52" w:rsidRPr="00EA5FA7" w:rsidRDefault="008D3D52" w:rsidP="008D3D52">
      <w:pPr>
        <w:pStyle w:val="Heading4"/>
        <w:keepNext w:val="0"/>
        <w:keepLines w:val="0"/>
        <w:widowControl w:val="0"/>
      </w:pPr>
      <w:bookmarkStart w:id="9280" w:name="_CR9_3_1_16"/>
      <w:bookmarkStart w:id="9281" w:name="_Toc20955920"/>
      <w:bookmarkStart w:id="9282" w:name="_Toc29893038"/>
      <w:bookmarkStart w:id="9283" w:name="_Toc36556975"/>
      <w:bookmarkStart w:id="9284" w:name="_Toc45832423"/>
      <w:bookmarkStart w:id="9285" w:name="_Toc51763703"/>
      <w:bookmarkStart w:id="9286" w:name="_Toc64448872"/>
      <w:bookmarkStart w:id="9287" w:name="_Toc66289531"/>
      <w:bookmarkStart w:id="9288" w:name="_Toc74154644"/>
      <w:bookmarkStart w:id="9289" w:name="_Toc81383388"/>
      <w:bookmarkStart w:id="9290" w:name="_Toc88658021"/>
      <w:bookmarkStart w:id="9291" w:name="_Toc97910933"/>
      <w:bookmarkStart w:id="9292" w:name="_Toc99038693"/>
      <w:bookmarkStart w:id="9293" w:name="_Toc99730956"/>
      <w:bookmarkStart w:id="9294" w:name="_Toc105511087"/>
      <w:bookmarkStart w:id="9295" w:name="_Toc105927619"/>
      <w:bookmarkStart w:id="9296" w:name="_Toc106110159"/>
      <w:bookmarkStart w:id="9297" w:name="_Toc113835596"/>
      <w:bookmarkStart w:id="9298" w:name="_Toc120124444"/>
      <w:bookmarkStart w:id="9299" w:name="_Toc162617616"/>
      <w:bookmarkEnd w:id="9280"/>
      <w:r w:rsidRPr="00EA5FA7">
        <w:t>9.3.1.16</w:t>
      </w:r>
      <w:r w:rsidRPr="00EA5FA7">
        <w:tab/>
        <w:t>Void</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6725FCF0" w14:textId="77777777" w:rsidR="008D3D52" w:rsidRPr="00EA5FA7" w:rsidRDefault="008D3D52" w:rsidP="008D3D52">
      <w:pPr>
        <w:widowControl w:val="0"/>
        <w:rPr>
          <w:lang w:eastAsia="zh-CN"/>
        </w:rPr>
      </w:pPr>
      <w:r w:rsidRPr="00EA5FA7">
        <w:rPr>
          <w:lang w:eastAsia="zh-CN"/>
        </w:rPr>
        <w:t>Reserved for future use.</w:t>
      </w:r>
    </w:p>
    <w:p w14:paraId="37655FF3" w14:textId="77777777" w:rsidR="008D3D52" w:rsidRPr="00EA5FA7" w:rsidRDefault="008D3D52" w:rsidP="008D3D52">
      <w:pPr>
        <w:pStyle w:val="Heading4"/>
        <w:keepNext w:val="0"/>
        <w:keepLines w:val="0"/>
        <w:widowControl w:val="0"/>
      </w:pPr>
      <w:bookmarkStart w:id="9300" w:name="_CR9_3_1_17"/>
      <w:bookmarkStart w:id="9301" w:name="_Toc20955921"/>
      <w:bookmarkStart w:id="9302" w:name="_Toc29893039"/>
      <w:bookmarkStart w:id="9303" w:name="_Toc36556976"/>
      <w:bookmarkStart w:id="9304" w:name="_Toc45832424"/>
      <w:bookmarkStart w:id="9305" w:name="_Toc51763704"/>
      <w:bookmarkStart w:id="9306" w:name="_Toc64448873"/>
      <w:bookmarkStart w:id="9307" w:name="_Toc66289532"/>
      <w:bookmarkStart w:id="9308" w:name="_Toc74154645"/>
      <w:bookmarkStart w:id="9309" w:name="_Toc81383389"/>
      <w:bookmarkStart w:id="9310" w:name="_Toc88658022"/>
      <w:bookmarkStart w:id="9311" w:name="_Toc97910934"/>
      <w:bookmarkStart w:id="9312" w:name="_Toc99038694"/>
      <w:bookmarkStart w:id="9313" w:name="_Toc99730957"/>
      <w:bookmarkStart w:id="9314" w:name="_Toc105511088"/>
      <w:bookmarkStart w:id="9315" w:name="_Toc105927620"/>
      <w:bookmarkStart w:id="9316" w:name="_Toc106110160"/>
      <w:bookmarkStart w:id="9317" w:name="_Toc113835597"/>
      <w:bookmarkStart w:id="9318" w:name="_Toc120124445"/>
      <w:bookmarkStart w:id="9319" w:name="_Toc162617617"/>
      <w:bookmarkEnd w:id="9300"/>
      <w:r w:rsidRPr="00EA5FA7">
        <w:t>9.3.1.17</w:t>
      </w:r>
      <w:r w:rsidRPr="00EA5FA7">
        <w:tab/>
        <w:t>NR Frequency Info</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471EC22C" w14:textId="77777777" w:rsidR="008D3D52" w:rsidRPr="00EA5FA7" w:rsidRDefault="008D3D52" w:rsidP="008D3D52">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6C455FE" w14:textId="77777777" w:rsidTr="00345D46">
        <w:trPr>
          <w:tblHeader/>
        </w:trPr>
        <w:tc>
          <w:tcPr>
            <w:tcW w:w="2160" w:type="dxa"/>
          </w:tcPr>
          <w:p w14:paraId="020BE41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D3ABCA6"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163E1C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FDA80D7"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1C8D8C4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7D4A4C69" w14:textId="77777777" w:rsidR="008D3D52" w:rsidRPr="00EA5FA7" w:rsidRDefault="008D3D52" w:rsidP="00345D46">
            <w:pPr>
              <w:pStyle w:val="TAH"/>
              <w:keepNext w:val="0"/>
              <w:keepLines w:val="0"/>
              <w:widowControl w:val="0"/>
              <w:rPr>
                <w:lang w:eastAsia="ja-JP"/>
              </w:rPr>
            </w:pPr>
            <w:r w:rsidRPr="009B0A74">
              <w:rPr>
                <w:lang w:eastAsia="ja-JP"/>
              </w:rPr>
              <w:t>Criticality</w:t>
            </w:r>
          </w:p>
        </w:tc>
        <w:tc>
          <w:tcPr>
            <w:tcW w:w="1080" w:type="dxa"/>
          </w:tcPr>
          <w:p w14:paraId="26625E31" w14:textId="77777777" w:rsidR="008D3D52" w:rsidRPr="00EA5FA7" w:rsidRDefault="008D3D52" w:rsidP="00345D46">
            <w:pPr>
              <w:pStyle w:val="TAH"/>
              <w:keepNext w:val="0"/>
              <w:keepLines w:val="0"/>
              <w:widowControl w:val="0"/>
              <w:rPr>
                <w:lang w:eastAsia="ja-JP"/>
              </w:rPr>
            </w:pPr>
            <w:r w:rsidRPr="009B0A74">
              <w:rPr>
                <w:lang w:eastAsia="ja-JP"/>
              </w:rPr>
              <w:t>Assigned Criticality</w:t>
            </w:r>
          </w:p>
        </w:tc>
      </w:tr>
      <w:tr w:rsidR="008D3D52" w:rsidRPr="00EA5FA7" w14:paraId="358362E2" w14:textId="77777777" w:rsidTr="00345D46">
        <w:tc>
          <w:tcPr>
            <w:tcW w:w="2160" w:type="dxa"/>
          </w:tcPr>
          <w:p w14:paraId="5523C318" w14:textId="77777777" w:rsidR="008D3D52" w:rsidRPr="00EA5FA7" w:rsidRDefault="008D3D52" w:rsidP="00345D46">
            <w:pPr>
              <w:pStyle w:val="TAL"/>
              <w:keepNext w:val="0"/>
              <w:keepLines w:val="0"/>
              <w:widowControl w:val="0"/>
              <w:rPr>
                <w:lang w:eastAsia="ja-JP"/>
              </w:rPr>
            </w:pPr>
            <w:r w:rsidRPr="00EA5FA7">
              <w:rPr>
                <w:lang w:eastAsia="ja-JP"/>
              </w:rPr>
              <w:t>NR ARFCN</w:t>
            </w:r>
          </w:p>
        </w:tc>
        <w:tc>
          <w:tcPr>
            <w:tcW w:w="1080" w:type="dxa"/>
          </w:tcPr>
          <w:p w14:paraId="5800570B"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1080" w:type="dxa"/>
          </w:tcPr>
          <w:p w14:paraId="20182D58" w14:textId="77777777" w:rsidR="008D3D52" w:rsidRPr="00EA5FA7" w:rsidRDefault="008D3D52" w:rsidP="00345D46">
            <w:pPr>
              <w:pStyle w:val="TAL"/>
              <w:keepNext w:val="0"/>
              <w:keepLines w:val="0"/>
              <w:widowControl w:val="0"/>
              <w:rPr>
                <w:lang w:eastAsia="ja-JP"/>
              </w:rPr>
            </w:pPr>
          </w:p>
        </w:tc>
        <w:tc>
          <w:tcPr>
            <w:tcW w:w="1512" w:type="dxa"/>
          </w:tcPr>
          <w:p w14:paraId="5A905578" w14:textId="77777777" w:rsidR="008D3D52" w:rsidRPr="00EA5FA7" w:rsidRDefault="008D3D52" w:rsidP="00345D46">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6E2BC7E3" w14:textId="70594B72"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20A053DE" w14:textId="77777777" w:rsidR="008D3D52" w:rsidRPr="00EA5FA7" w:rsidRDefault="008D3D52" w:rsidP="00345D46">
            <w:pPr>
              <w:pStyle w:val="TAC"/>
              <w:keepNext w:val="0"/>
              <w:keepLines w:val="0"/>
              <w:widowControl w:val="0"/>
              <w:rPr>
                <w:rFonts w:eastAsia="MS Mincho"/>
                <w:lang w:eastAsia="ja-JP"/>
              </w:rPr>
            </w:pPr>
            <w:r w:rsidRPr="00FD0425">
              <w:rPr>
                <w:lang w:eastAsia="ja-JP"/>
              </w:rPr>
              <w:t>–</w:t>
            </w:r>
          </w:p>
        </w:tc>
        <w:tc>
          <w:tcPr>
            <w:tcW w:w="1080" w:type="dxa"/>
          </w:tcPr>
          <w:p w14:paraId="41BE1DA0"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19E8F7B0" w14:textId="77777777" w:rsidTr="00345D46">
        <w:tc>
          <w:tcPr>
            <w:tcW w:w="2160" w:type="dxa"/>
          </w:tcPr>
          <w:p w14:paraId="0C755730" w14:textId="77777777" w:rsidR="008D3D52" w:rsidRPr="00EA5FA7" w:rsidRDefault="008D3D52" w:rsidP="00345D46">
            <w:pPr>
              <w:pStyle w:val="TAL"/>
              <w:keepNext w:val="0"/>
              <w:keepLines w:val="0"/>
              <w:widowControl w:val="0"/>
              <w:rPr>
                <w:lang w:eastAsia="ja-JP"/>
              </w:rPr>
            </w:pPr>
            <w:r w:rsidRPr="00EA5FA7">
              <w:rPr>
                <w:lang w:eastAsia="ja-JP"/>
              </w:rPr>
              <w:t>SUL Information</w:t>
            </w:r>
          </w:p>
        </w:tc>
        <w:tc>
          <w:tcPr>
            <w:tcW w:w="1080" w:type="dxa"/>
          </w:tcPr>
          <w:p w14:paraId="0C9E932C" w14:textId="77777777" w:rsidR="008D3D52" w:rsidRPr="00EA5FA7" w:rsidRDefault="008D3D52" w:rsidP="00345D46">
            <w:pPr>
              <w:pStyle w:val="TAL"/>
              <w:keepNext w:val="0"/>
              <w:keepLines w:val="0"/>
              <w:widowControl w:val="0"/>
              <w:rPr>
                <w:szCs w:val="18"/>
                <w:lang w:eastAsia="ja-JP"/>
              </w:rPr>
            </w:pPr>
            <w:r w:rsidRPr="00EA5FA7">
              <w:rPr>
                <w:szCs w:val="18"/>
                <w:lang w:eastAsia="ja-JP"/>
              </w:rPr>
              <w:t>O</w:t>
            </w:r>
          </w:p>
        </w:tc>
        <w:tc>
          <w:tcPr>
            <w:tcW w:w="1080" w:type="dxa"/>
          </w:tcPr>
          <w:p w14:paraId="3A80C472" w14:textId="77777777" w:rsidR="008D3D52" w:rsidRPr="00EA5FA7" w:rsidRDefault="008D3D52" w:rsidP="00345D46">
            <w:pPr>
              <w:pStyle w:val="TAL"/>
              <w:keepNext w:val="0"/>
              <w:keepLines w:val="0"/>
              <w:widowControl w:val="0"/>
              <w:rPr>
                <w:lang w:eastAsia="ja-JP"/>
              </w:rPr>
            </w:pPr>
          </w:p>
        </w:tc>
        <w:tc>
          <w:tcPr>
            <w:tcW w:w="1512" w:type="dxa"/>
          </w:tcPr>
          <w:p w14:paraId="78FD0B7F" w14:textId="77777777" w:rsidR="008D3D52" w:rsidRPr="00EA5FA7" w:rsidRDefault="008D3D52" w:rsidP="00345D46">
            <w:pPr>
              <w:pStyle w:val="TAL"/>
              <w:keepNext w:val="0"/>
              <w:keepLines w:val="0"/>
              <w:widowControl w:val="0"/>
              <w:rPr>
                <w:lang w:eastAsia="ja-JP"/>
              </w:rPr>
            </w:pPr>
            <w:r w:rsidRPr="00EA5FA7">
              <w:rPr>
                <w:lang w:eastAsia="ja-JP"/>
              </w:rPr>
              <w:t>9.3.1.28</w:t>
            </w:r>
          </w:p>
        </w:tc>
        <w:tc>
          <w:tcPr>
            <w:tcW w:w="1728" w:type="dxa"/>
          </w:tcPr>
          <w:p w14:paraId="1EAF0F49"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3CEA18A5" w14:textId="77777777" w:rsidR="008D3D52" w:rsidRPr="00EA5FA7" w:rsidRDefault="008D3D52" w:rsidP="00345D46">
            <w:pPr>
              <w:pStyle w:val="TAC"/>
              <w:keepNext w:val="0"/>
              <w:keepLines w:val="0"/>
              <w:widowControl w:val="0"/>
              <w:rPr>
                <w:rFonts w:eastAsia="MS Mincho"/>
                <w:lang w:eastAsia="ja-JP"/>
              </w:rPr>
            </w:pPr>
            <w:r w:rsidRPr="00FD0425">
              <w:rPr>
                <w:lang w:eastAsia="ja-JP"/>
              </w:rPr>
              <w:t>–</w:t>
            </w:r>
          </w:p>
        </w:tc>
        <w:tc>
          <w:tcPr>
            <w:tcW w:w="1080" w:type="dxa"/>
          </w:tcPr>
          <w:p w14:paraId="7BC04376"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265C197D" w14:textId="77777777" w:rsidTr="00345D46">
        <w:tc>
          <w:tcPr>
            <w:tcW w:w="2160" w:type="dxa"/>
          </w:tcPr>
          <w:p w14:paraId="1972CB1E" w14:textId="77777777" w:rsidR="008D3D52" w:rsidRPr="00EA5FA7" w:rsidRDefault="008D3D52" w:rsidP="00345D46">
            <w:pPr>
              <w:pStyle w:val="TAL"/>
              <w:keepNext w:val="0"/>
              <w:keepLines w:val="0"/>
              <w:widowControl w:val="0"/>
              <w:rPr>
                <w:lang w:eastAsia="ja-JP"/>
              </w:rPr>
            </w:pPr>
            <w:r w:rsidRPr="00EA5FA7">
              <w:rPr>
                <w:b/>
                <w:lang w:eastAsia="ja-JP"/>
              </w:rPr>
              <w:t>Frequency Band List</w:t>
            </w:r>
          </w:p>
        </w:tc>
        <w:tc>
          <w:tcPr>
            <w:tcW w:w="1080" w:type="dxa"/>
          </w:tcPr>
          <w:p w14:paraId="63E70FDE" w14:textId="77777777" w:rsidR="008D3D52" w:rsidRPr="00EA5FA7" w:rsidRDefault="008D3D52" w:rsidP="00345D46">
            <w:pPr>
              <w:pStyle w:val="TAL"/>
              <w:keepNext w:val="0"/>
              <w:keepLines w:val="0"/>
              <w:widowControl w:val="0"/>
              <w:rPr>
                <w:szCs w:val="18"/>
                <w:lang w:eastAsia="ja-JP"/>
              </w:rPr>
            </w:pPr>
          </w:p>
        </w:tc>
        <w:tc>
          <w:tcPr>
            <w:tcW w:w="1080" w:type="dxa"/>
          </w:tcPr>
          <w:p w14:paraId="3258ACEA" w14:textId="77777777" w:rsidR="008D3D52" w:rsidRPr="00EA5FA7" w:rsidRDefault="008D3D52" w:rsidP="00345D46">
            <w:pPr>
              <w:pStyle w:val="TAL"/>
              <w:keepNext w:val="0"/>
              <w:keepLines w:val="0"/>
              <w:widowControl w:val="0"/>
              <w:rPr>
                <w:lang w:eastAsia="ja-JP"/>
              </w:rPr>
            </w:pPr>
            <w:r w:rsidRPr="00EA5FA7">
              <w:rPr>
                <w:i/>
                <w:lang w:eastAsia="ja-JP"/>
              </w:rPr>
              <w:t>1</w:t>
            </w:r>
          </w:p>
        </w:tc>
        <w:tc>
          <w:tcPr>
            <w:tcW w:w="1512" w:type="dxa"/>
          </w:tcPr>
          <w:p w14:paraId="0EEE4AC1" w14:textId="77777777" w:rsidR="008D3D52" w:rsidRPr="00EA5FA7" w:rsidRDefault="008D3D52" w:rsidP="00345D46">
            <w:pPr>
              <w:pStyle w:val="TAL"/>
              <w:keepNext w:val="0"/>
              <w:keepLines w:val="0"/>
              <w:widowControl w:val="0"/>
              <w:rPr>
                <w:lang w:eastAsia="ja-JP"/>
              </w:rPr>
            </w:pPr>
          </w:p>
        </w:tc>
        <w:tc>
          <w:tcPr>
            <w:tcW w:w="1728" w:type="dxa"/>
          </w:tcPr>
          <w:p w14:paraId="66B67500"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00B36542" w14:textId="77777777" w:rsidR="008D3D52" w:rsidRPr="00EA5FA7" w:rsidRDefault="008D3D52" w:rsidP="00345D46">
            <w:pPr>
              <w:pStyle w:val="TAC"/>
              <w:keepNext w:val="0"/>
              <w:keepLines w:val="0"/>
              <w:widowControl w:val="0"/>
              <w:rPr>
                <w:rFonts w:eastAsia="MS Mincho"/>
                <w:lang w:eastAsia="ja-JP"/>
              </w:rPr>
            </w:pPr>
            <w:r w:rsidRPr="00FD0425">
              <w:rPr>
                <w:lang w:eastAsia="ja-JP"/>
              </w:rPr>
              <w:t>–</w:t>
            </w:r>
          </w:p>
        </w:tc>
        <w:tc>
          <w:tcPr>
            <w:tcW w:w="1080" w:type="dxa"/>
          </w:tcPr>
          <w:p w14:paraId="7D4049CC"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7664FC07" w14:textId="77777777" w:rsidTr="00345D46">
        <w:tc>
          <w:tcPr>
            <w:tcW w:w="2160" w:type="dxa"/>
          </w:tcPr>
          <w:p w14:paraId="364A9186" w14:textId="77777777" w:rsidR="008D3D52" w:rsidRPr="0030753D" w:rsidRDefault="008D3D52" w:rsidP="00345D46">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65BD9599" w14:textId="77777777" w:rsidR="008D3D52" w:rsidRPr="00EA5FA7" w:rsidRDefault="008D3D52" w:rsidP="00345D46">
            <w:pPr>
              <w:pStyle w:val="TAL"/>
              <w:keepNext w:val="0"/>
              <w:keepLines w:val="0"/>
              <w:widowControl w:val="0"/>
              <w:rPr>
                <w:szCs w:val="18"/>
                <w:lang w:eastAsia="ja-JP"/>
              </w:rPr>
            </w:pPr>
          </w:p>
        </w:tc>
        <w:tc>
          <w:tcPr>
            <w:tcW w:w="1080" w:type="dxa"/>
          </w:tcPr>
          <w:p w14:paraId="3520F935" w14:textId="77777777" w:rsidR="008D3D52" w:rsidRPr="00EA5FA7" w:rsidRDefault="008D3D52" w:rsidP="00345D46">
            <w:pPr>
              <w:pStyle w:val="TAL"/>
              <w:keepNext w:val="0"/>
              <w:keepLines w:val="0"/>
              <w:widowControl w:val="0"/>
              <w:rPr>
                <w:lang w:eastAsia="ja-JP"/>
              </w:rPr>
            </w:pPr>
            <w:r w:rsidRPr="00EA5FA7">
              <w:rPr>
                <w:i/>
                <w:lang w:eastAsia="ja-JP"/>
              </w:rPr>
              <w:t>1..&lt;maxnoofNrCellBands&gt;</w:t>
            </w:r>
          </w:p>
        </w:tc>
        <w:tc>
          <w:tcPr>
            <w:tcW w:w="1512" w:type="dxa"/>
          </w:tcPr>
          <w:p w14:paraId="4D052BF0" w14:textId="77777777" w:rsidR="008D3D52" w:rsidRPr="00EA5FA7" w:rsidRDefault="008D3D52" w:rsidP="00345D46">
            <w:pPr>
              <w:pStyle w:val="TAL"/>
              <w:keepNext w:val="0"/>
              <w:keepLines w:val="0"/>
              <w:widowControl w:val="0"/>
              <w:rPr>
                <w:lang w:eastAsia="ja-JP"/>
              </w:rPr>
            </w:pPr>
          </w:p>
        </w:tc>
        <w:tc>
          <w:tcPr>
            <w:tcW w:w="1728" w:type="dxa"/>
          </w:tcPr>
          <w:p w14:paraId="5A736D2E"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19305322"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6DF1F586"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45878692" w14:textId="77777777" w:rsidTr="00345D46">
        <w:tc>
          <w:tcPr>
            <w:tcW w:w="2160" w:type="dxa"/>
          </w:tcPr>
          <w:p w14:paraId="1B259D8B" w14:textId="77777777" w:rsidR="008D3D52" w:rsidRPr="00EA5FA7" w:rsidRDefault="008D3D52" w:rsidP="00345D46">
            <w:pPr>
              <w:pStyle w:val="TAL"/>
              <w:keepNext w:val="0"/>
              <w:keepLines w:val="0"/>
              <w:widowControl w:val="0"/>
              <w:ind w:leftChars="100" w:left="200"/>
              <w:rPr>
                <w:rFonts w:cs="Arial"/>
              </w:rPr>
            </w:pPr>
            <w:r w:rsidRPr="00EA5FA7">
              <w:rPr>
                <w:rFonts w:cs="Arial"/>
              </w:rPr>
              <w:t>&gt;&gt;</w:t>
            </w:r>
            <w:bookmarkStart w:id="9320" w:name="OLE_LINK111"/>
            <w:r w:rsidRPr="00EA5FA7">
              <w:rPr>
                <w:rFonts w:cs="Arial"/>
              </w:rPr>
              <w:t xml:space="preserve">NR Frequency Band </w:t>
            </w:r>
            <w:bookmarkEnd w:id="9320"/>
          </w:p>
        </w:tc>
        <w:tc>
          <w:tcPr>
            <w:tcW w:w="1080" w:type="dxa"/>
          </w:tcPr>
          <w:p w14:paraId="0D19A0DC"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1080" w:type="dxa"/>
          </w:tcPr>
          <w:p w14:paraId="2B3CD6B7" w14:textId="77777777" w:rsidR="008D3D52" w:rsidRPr="002F0C5B" w:rsidRDefault="008D3D52" w:rsidP="00345D46">
            <w:pPr>
              <w:pStyle w:val="TAL"/>
              <w:keepNext w:val="0"/>
              <w:keepLines w:val="0"/>
              <w:widowControl w:val="0"/>
              <w:rPr>
                <w:i/>
                <w:lang w:eastAsia="ja-JP"/>
              </w:rPr>
            </w:pPr>
          </w:p>
        </w:tc>
        <w:tc>
          <w:tcPr>
            <w:tcW w:w="1512" w:type="dxa"/>
          </w:tcPr>
          <w:p w14:paraId="5805E632" w14:textId="77777777" w:rsidR="008D3D52" w:rsidRPr="00EA5FA7" w:rsidRDefault="008D3D52" w:rsidP="00345D46">
            <w:pPr>
              <w:pStyle w:val="TAL"/>
              <w:keepNext w:val="0"/>
              <w:keepLines w:val="0"/>
              <w:widowControl w:val="0"/>
              <w:rPr>
                <w:lang w:eastAsia="ja-JP"/>
              </w:rPr>
            </w:pPr>
            <w:r w:rsidRPr="00EA5FA7">
              <w:rPr>
                <w:lang w:eastAsia="ja-JP"/>
              </w:rPr>
              <w:t>INTEGER (1.. 1024, ...)</w:t>
            </w:r>
          </w:p>
        </w:tc>
        <w:tc>
          <w:tcPr>
            <w:tcW w:w="1728" w:type="dxa"/>
          </w:tcPr>
          <w:p w14:paraId="755D0372"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C5A3337"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7B6B6FC3"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63AB812D"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5D627B9D" w14:textId="77777777" w:rsidTr="00345D46">
        <w:tc>
          <w:tcPr>
            <w:tcW w:w="2160" w:type="dxa"/>
          </w:tcPr>
          <w:p w14:paraId="7B42661A" w14:textId="77777777" w:rsidR="008D3D52" w:rsidRPr="0030753D" w:rsidRDefault="008D3D52" w:rsidP="00345D46">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3D53F632" w14:textId="77777777" w:rsidR="008D3D52" w:rsidRPr="00EA5FA7" w:rsidRDefault="008D3D52" w:rsidP="00345D46">
            <w:pPr>
              <w:pStyle w:val="TAL"/>
              <w:keepNext w:val="0"/>
              <w:keepLines w:val="0"/>
              <w:widowControl w:val="0"/>
              <w:rPr>
                <w:szCs w:val="18"/>
                <w:lang w:eastAsia="ja-JP"/>
              </w:rPr>
            </w:pPr>
          </w:p>
        </w:tc>
        <w:tc>
          <w:tcPr>
            <w:tcW w:w="1080" w:type="dxa"/>
          </w:tcPr>
          <w:p w14:paraId="5918B4A7" w14:textId="77777777" w:rsidR="008D3D52" w:rsidRPr="00EA5FA7" w:rsidRDefault="008D3D52" w:rsidP="00345D46">
            <w:pPr>
              <w:pStyle w:val="TAL"/>
              <w:keepNext w:val="0"/>
              <w:keepLines w:val="0"/>
              <w:widowControl w:val="0"/>
              <w:rPr>
                <w:lang w:eastAsia="ja-JP"/>
              </w:rPr>
            </w:pPr>
            <w:r w:rsidRPr="00EA5FA7">
              <w:rPr>
                <w:i/>
                <w:lang w:eastAsia="ja-JP"/>
              </w:rPr>
              <w:t>0..&lt;maxnoofNrCellBands&gt;</w:t>
            </w:r>
          </w:p>
        </w:tc>
        <w:tc>
          <w:tcPr>
            <w:tcW w:w="1512" w:type="dxa"/>
          </w:tcPr>
          <w:p w14:paraId="23D7585D" w14:textId="77777777" w:rsidR="008D3D52" w:rsidRPr="00EA5FA7" w:rsidRDefault="008D3D52" w:rsidP="00345D46">
            <w:pPr>
              <w:pStyle w:val="TAL"/>
              <w:keepNext w:val="0"/>
              <w:keepLines w:val="0"/>
              <w:widowControl w:val="0"/>
              <w:rPr>
                <w:lang w:eastAsia="ja-JP"/>
              </w:rPr>
            </w:pPr>
          </w:p>
        </w:tc>
        <w:tc>
          <w:tcPr>
            <w:tcW w:w="1728" w:type="dxa"/>
          </w:tcPr>
          <w:p w14:paraId="1765BEA1" w14:textId="77777777" w:rsidR="008D3D52" w:rsidRPr="00EA5FA7" w:rsidRDefault="008D3D52" w:rsidP="00345D46">
            <w:pPr>
              <w:pStyle w:val="TAL"/>
              <w:keepNext w:val="0"/>
              <w:keepLines w:val="0"/>
              <w:widowControl w:val="0"/>
              <w:rPr>
                <w:rFonts w:eastAsia="MS Mincho"/>
                <w:lang w:eastAsia="ja-JP"/>
              </w:rPr>
            </w:pPr>
          </w:p>
        </w:tc>
        <w:tc>
          <w:tcPr>
            <w:tcW w:w="1080" w:type="dxa"/>
          </w:tcPr>
          <w:p w14:paraId="354EEDF9"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300C27E0"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7342C8C2" w14:textId="77777777" w:rsidTr="00345D46">
        <w:tc>
          <w:tcPr>
            <w:tcW w:w="2160" w:type="dxa"/>
          </w:tcPr>
          <w:p w14:paraId="262D1B91"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2B8741E0" w14:textId="77777777" w:rsidR="008D3D52" w:rsidRPr="00EA5FA7" w:rsidRDefault="008D3D52" w:rsidP="00345D46">
            <w:pPr>
              <w:pStyle w:val="TAL"/>
              <w:keepNext w:val="0"/>
              <w:keepLines w:val="0"/>
              <w:widowControl w:val="0"/>
              <w:rPr>
                <w:szCs w:val="18"/>
                <w:lang w:eastAsia="ja-JP"/>
              </w:rPr>
            </w:pPr>
            <w:r w:rsidRPr="00EA5FA7">
              <w:rPr>
                <w:szCs w:val="18"/>
                <w:lang w:eastAsia="ja-JP"/>
              </w:rPr>
              <w:t>M</w:t>
            </w:r>
          </w:p>
        </w:tc>
        <w:tc>
          <w:tcPr>
            <w:tcW w:w="1080" w:type="dxa"/>
          </w:tcPr>
          <w:p w14:paraId="7EF6EAB0" w14:textId="77777777" w:rsidR="008D3D52" w:rsidRPr="00EA5FA7" w:rsidRDefault="008D3D52" w:rsidP="00345D46">
            <w:pPr>
              <w:pStyle w:val="TAL"/>
              <w:keepNext w:val="0"/>
              <w:keepLines w:val="0"/>
              <w:widowControl w:val="0"/>
              <w:rPr>
                <w:lang w:eastAsia="ja-JP"/>
              </w:rPr>
            </w:pPr>
          </w:p>
        </w:tc>
        <w:tc>
          <w:tcPr>
            <w:tcW w:w="1512" w:type="dxa"/>
          </w:tcPr>
          <w:p w14:paraId="61966A9B" w14:textId="77777777" w:rsidR="008D3D52" w:rsidRPr="00EA5FA7" w:rsidRDefault="008D3D52" w:rsidP="00345D46">
            <w:pPr>
              <w:pStyle w:val="TAL"/>
              <w:keepNext w:val="0"/>
              <w:keepLines w:val="0"/>
              <w:widowControl w:val="0"/>
              <w:rPr>
                <w:lang w:eastAsia="ja-JP"/>
              </w:rPr>
            </w:pPr>
            <w:r w:rsidRPr="00EA5FA7">
              <w:rPr>
                <w:lang w:eastAsia="ja-JP"/>
              </w:rPr>
              <w:t>INTEGER (1.. 1024, ...)</w:t>
            </w:r>
          </w:p>
        </w:tc>
        <w:tc>
          <w:tcPr>
            <w:tcW w:w="1728" w:type="dxa"/>
          </w:tcPr>
          <w:p w14:paraId="6284A222" w14:textId="29732AF6"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154CECCA"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4324AD37" w14:textId="77777777" w:rsidR="008D3D52" w:rsidRPr="00EA5FA7" w:rsidRDefault="008D3D52" w:rsidP="00345D46">
            <w:pPr>
              <w:pStyle w:val="TAC"/>
              <w:keepNext w:val="0"/>
              <w:keepLines w:val="0"/>
              <w:widowControl w:val="0"/>
              <w:rPr>
                <w:rFonts w:eastAsia="MS Mincho"/>
                <w:lang w:eastAsia="ja-JP"/>
              </w:rPr>
            </w:pPr>
            <w:r w:rsidRPr="00353CB4">
              <w:rPr>
                <w:lang w:eastAsia="ja-JP"/>
              </w:rPr>
              <w:t>–</w:t>
            </w:r>
          </w:p>
        </w:tc>
        <w:tc>
          <w:tcPr>
            <w:tcW w:w="1080" w:type="dxa"/>
          </w:tcPr>
          <w:p w14:paraId="7115FAC8" w14:textId="77777777" w:rsidR="008D3D52" w:rsidRPr="00EA5FA7" w:rsidRDefault="008D3D52" w:rsidP="00345D46">
            <w:pPr>
              <w:pStyle w:val="TAC"/>
              <w:keepNext w:val="0"/>
              <w:keepLines w:val="0"/>
              <w:widowControl w:val="0"/>
              <w:rPr>
                <w:rFonts w:eastAsia="MS Mincho"/>
                <w:lang w:eastAsia="ja-JP"/>
              </w:rPr>
            </w:pPr>
          </w:p>
        </w:tc>
      </w:tr>
      <w:tr w:rsidR="008D3D52" w:rsidRPr="00EA5FA7" w14:paraId="0CB02365" w14:textId="77777777" w:rsidTr="00345D46">
        <w:tc>
          <w:tcPr>
            <w:tcW w:w="2160" w:type="dxa"/>
          </w:tcPr>
          <w:p w14:paraId="641CAF4A" w14:textId="77777777" w:rsidR="008D3D52" w:rsidRPr="00EA5FA7" w:rsidRDefault="008D3D52" w:rsidP="00345D46">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3B7D8A9E" w14:textId="77777777" w:rsidR="008D3D52" w:rsidRPr="00EA5FA7" w:rsidRDefault="008D3D52" w:rsidP="00345D46">
            <w:pPr>
              <w:pStyle w:val="TAL"/>
              <w:keepNext w:val="0"/>
              <w:keepLines w:val="0"/>
              <w:widowControl w:val="0"/>
              <w:rPr>
                <w:szCs w:val="18"/>
                <w:lang w:eastAsia="ja-JP"/>
              </w:rPr>
            </w:pPr>
            <w:r>
              <w:rPr>
                <w:rFonts w:hint="eastAsia"/>
                <w:lang w:eastAsia="ja-JP"/>
              </w:rPr>
              <w:t>O</w:t>
            </w:r>
          </w:p>
        </w:tc>
        <w:tc>
          <w:tcPr>
            <w:tcW w:w="1080" w:type="dxa"/>
          </w:tcPr>
          <w:p w14:paraId="5A3B95FB" w14:textId="77777777" w:rsidR="008D3D52" w:rsidRPr="00EA5FA7" w:rsidRDefault="008D3D52" w:rsidP="00345D46">
            <w:pPr>
              <w:pStyle w:val="TAL"/>
              <w:keepNext w:val="0"/>
              <w:keepLines w:val="0"/>
              <w:widowControl w:val="0"/>
              <w:rPr>
                <w:lang w:eastAsia="ja-JP"/>
              </w:rPr>
            </w:pPr>
          </w:p>
        </w:tc>
        <w:tc>
          <w:tcPr>
            <w:tcW w:w="1512" w:type="dxa"/>
          </w:tcPr>
          <w:p w14:paraId="3AF59C12" w14:textId="77777777" w:rsidR="008D3D52" w:rsidRPr="00EA5FA7" w:rsidRDefault="008D3D52" w:rsidP="00345D46">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B7128DD" w14:textId="77777777" w:rsidR="008D3D52" w:rsidRPr="00EA5FA7" w:rsidRDefault="008D3D52" w:rsidP="00345D46">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F39ADAE" w14:textId="77777777" w:rsidR="008D3D52" w:rsidRPr="00EA5FA7" w:rsidRDefault="008D3D52" w:rsidP="00345D46">
            <w:pPr>
              <w:pStyle w:val="TAC"/>
              <w:keepNext w:val="0"/>
              <w:keepLines w:val="0"/>
              <w:widowControl w:val="0"/>
              <w:rPr>
                <w:rFonts w:eastAsia="MS Mincho"/>
                <w:lang w:eastAsia="ja-JP"/>
              </w:rPr>
            </w:pPr>
            <w:r w:rsidRPr="00B264BF">
              <w:rPr>
                <w:lang w:val="en-US" w:eastAsia="zh-CN"/>
              </w:rPr>
              <w:t>YES</w:t>
            </w:r>
          </w:p>
        </w:tc>
        <w:tc>
          <w:tcPr>
            <w:tcW w:w="1080" w:type="dxa"/>
          </w:tcPr>
          <w:p w14:paraId="22C8CEBE" w14:textId="77777777" w:rsidR="008D3D52" w:rsidRPr="00EA5FA7" w:rsidRDefault="008D3D52" w:rsidP="00345D46">
            <w:pPr>
              <w:pStyle w:val="TAC"/>
              <w:keepNext w:val="0"/>
              <w:keepLines w:val="0"/>
              <w:widowControl w:val="0"/>
              <w:rPr>
                <w:rFonts w:eastAsia="MS Mincho"/>
                <w:lang w:eastAsia="ja-JP"/>
              </w:rPr>
            </w:pPr>
            <w:r>
              <w:rPr>
                <w:rFonts w:hint="eastAsia"/>
                <w:lang w:val="en-US" w:eastAsia="zh-CN"/>
              </w:rPr>
              <w:t>ignore</w:t>
            </w:r>
          </w:p>
        </w:tc>
      </w:tr>
    </w:tbl>
    <w:p w14:paraId="5C4AA165"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AD92C30" w14:textId="77777777" w:rsidTr="00345D46">
        <w:trPr>
          <w:jc w:val="center"/>
        </w:trPr>
        <w:tc>
          <w:tcPr>
            <w:tcW w:w="3686" w:type="dxa"/>
          </w:tcPr>
          <w:p w14:paraId="361E9960"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4EEED11D"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2D076B26" w14:textId="77777777" w:rsidTr="00345D46">
        <w:trPr>
          <w:jc w:val="center"/>
        </w:trPr>
        <w:tc>
          <w:tcPr>
            <w:tcW w:w="3686" w:type="dxa"/>
          </w:tcPr>
          <w:p w14:paraId="3881016F" w14:textId="77777777" w:rsidR="008D3D52" w:rsidRPr="00EA5FA7" w:rsidRDefault="008D3D52" w:rsidP="00345D46">
            <w:pPr>
              <w:pStyle w:val="TAL"/>
              <w:keepNext w:val="0"/>
              <w:keepLines w:val="0"/>
              <w:widowControl w:val="0"/>
              <w:rPr>
                <w:lang w:eastAsia="ja-JP"/>
              </w:rPr>
            </w:pPr>
            <w:r w:rsidRPr="00EA5FA7">
              <w:rPr>
                <w:lang w:eastAsia="ja-JP"/>
              </w:rPr>
              <w:t>maxNRARFCN</w:t>
            </w:r>
          </w:p>
        </w:tc>
        <w:tc>
          <w:tcPr>
            <w:tcW w:w="5670" w:type="dxa"/>
          </w:tcPr>
          <w:p w14:paraId="4820CA8D" w14:textId="77777777" w:rsidR="008D3D52" w:rsidRPr="00EA5FA7" w:rsidRDefault="008D3D52" w:rsidP="00345D46">
            <w:pPr>
              <w:pStyle w:val="TAL"/>
              <w:keepNext w:val="0"/>
              <w:keepLines w:val="0"/>
              <w:widowControl w:val="0"/>
              <w:rPr>
                <w:lang w:eastAsia="ja-JP"/>
              </w:rPr>
            </w:pPr>
            <w:r w:rsidRPr="00EA5FA7">
              <w:rPr>
                <w:lang w:eastAsia="ja-JP"/>
              </w:rPr>
              <w:t>Maximum value of NR ARFCNs. Value is 3279165.</w:t>
            </w:r>
          </w:p>
        </w:tc>
      </w:tr>
      <w:tr w:rsidR="008D3D52" w:rsidRPr="00EA5FA7" w14:paraId="58417308" w14:textId="77777777" w:rsidTr="00345D46">
        <w:trPr>
          <w:jc w:val="center"/>
        </w:trPr>
        <w:tc>
          <w:tcPr>
            <w:tcW w:w="3686" w:type="dxa"/>
          </w:tcPr>
          <w:p w14:paraId="10A6682D" w14:textId="77777777" w:rsidR="008D3D52" w:rsidRPr="00EA5FA7" w:rsidRDefault="008D3D52" w:rsidP="00345D46">
            <w:pPr>
              <w:pStyle w:val="TAL"/>
              <w:keepNext w:val="0"/>
              <w:keepLines w:val="0"/>
              <w:widowControl w:val="0"/>
              <w:rPr>
                <w:lang w:eastAsia="ja-JP"/>
              </w:rPr>
            </w:pPr>
            <w:bookmarkStart w:id="9321" w:name="OLE_LINK152"/>
            <w:bookmarkStart w:id="9322" w:name="OLE_LINK153"/>
            <w:r w:rsidRPr="00EA5FA7">
              <w:rPr>
                <w:lang w:eastAsia="ja-JP"/>
              </w:rPr>
              <w:t>maxnoofNrCellBands</w:t>
            </w:r>
            <w:bookmarkEnd w:id="9321"/>
            <w:bookmarkEnd w:id="9322"/>
          </w:p>
        </w:tc>
        <w:tc>
          <w:tcPr>
            <w:tcW w:w="5670" w:type="dxa"/>
          </w:tcPr>
          <w:p w14:paraId="5AF731E1" w14:textId="77777777" w:rsidR="008D3D52" w:rsidRPr="00EA5FA7" w:rsidRDefault="008D3D52" w:rsidP="00345D46">
            <w:pPr>
              <w:pStyle w:val="TAL"/>
              <w:keepNext w:val="0"/>
              <w:keepLines w:val="0"/>
              <w:widowControl w:val="0"/>
              <w:rPr>
                <w:lang w:eastAsia="ja-JP"/>
              </w:rPr>
            </w:pPr>
            <w:r w:rsidRPr="00EA5FA7">
              <w:rPr>
                <w:lang w:eastAsia="ja-JP"/>
              </w:rPr>
              <w:t>Maximum no. of frequency bands supported for a NR cell. Value is 32.</w:t>
            </w:r>
          </w:p>
        </w:tc>
      </w:tr>
    </w:tbl>
    <w:p w14:paraId="61E6E221" w14:textId="77777777" w:rsidR="008D3D52" w:rsidRPr="00EA5FA7" w:rsidRDefault="008D3D52" w:rsidP="008D3D52">
      <w:pPr>
        <w:widowControl w:val="0"/>
      </w:pPr>
    </w:p>
    <w:p w14:paraId="717DFF3A" w14:textId="77777777" w:rsidR="008D3D52" w:rsidRPr="00EA5FA7" w:rsidRDefault="008D3D52" w:rsidP="008D3D52">
      <w:pPr>
        <w:pStyle w:val="Heading4"/>
        <w:keepNext w:val="0"/>
        <w:keepLines w:val="0"/>
        <w:widowControl w:val="0"/>
        <w:rPr>
          <w:lang w:eastAsia="zh-CN"/>
        </w:rPr>
      </w:pPr>
      <w:bookmarkStart w:id="9323" w:name="_CR9_3_1_18"/>
      <w:bookmarkStart w:id="9324" w:name="_Toc20955922"/>
      <w:bookmarkStart w:id="9325" w:name="_Toc29893040"/>
      <w:bookmarkStart w:id="9326" w:name="_Toc36556977"/>
      <w:bookmarkStart w:id="9327" w:name="_Toc45832425"/>
      <w:bookmarkStart w:id="9328" w:name="_Toc51763705"/>
      <w:bookmarkStart w:id="9329" w:name="_Toc64448874"/>
      <w:bookmarkStart w:id="9330" w:name="_Toc66289533"/>
      <w:bookmarkStart w:id="9331" w:name="_Toc74154646"/>
      <w:bookmarkStart w:id="9332" w:name="_Toc81383390"/>
      <w:bookmarkStart w:id="9333" w:name="_Toc88658023"/>
      <w:bookmarkStart w:id="9334" w:name="_Toc97910935"/>
      <w:bookmarkStart w:id="9335" w:name="_Toc99038695"/>
      <w:bookmarkStart w:id="9336" w:name="_Toc99730958"/>
      <w:bookmarkStart w:id="9337" w:name="_Toc105511089"/>
      <w:bookmarkStart w:id="9338" w:name="_Toc105927621"/>
      <w:bookmarkStart w:id="9339" w:name="_Toc106110161"/>
      <w:bookmarkStart w:id="9340" w:name="_Toc113835598"/>
      <w:bookmarkStart w:id="9341" w:name="_Toc120124446"/>
      <w:bookmarkStart w:id="9342" w:name="_Toc162617618"/>
      <w:bookmarkEnd w:id="9323"/>
      <w:r w:rsidRPr="00EA5FA7">
        <w:rPr>
          <w:lang w:eastAsia="zh-CN"/>
        </w:rPr>
        <w:t>9.3.1.18</w:t>
      </w:r>
      <w:r w:rsidRPr="00EA5FA7">
        <w:rPr>
          <w:lang w:eastAsia="zh-CN"/>
        </w:rPr>
        <w:tab/>
        <w:t>gNB-DU System Information</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p>
    <w:p w14:paraId="09B53BDA" w14:textId="2CB03D51" w:rsidR="008D3D52" w:rsidRPr="00EA5FA7" w:rsidRDefault="008D3D52" w:rsidP="008D3D52">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D3D52" w:rsidRPr="00EA5FA7" w14:paraId="1348DF48" w14:textId="77777777" w:rsidTr="00345D46">
        <w:trPr>
          <w:tblHeader/>
        </w:trPr>
        <w:tc>
          <w:tcPr>
            <w:tcW w:w="1111" w:type="pct"/>
          </w:tcPr>
          <w:p w14:paraId="08C5BD5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4FD6D5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2958D8C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508053C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661A05A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0F58B3A3" w14:textId="77777777" w:rsidR="008D3D52" w:rsidRPr="00EA5FA7" w:rsidRDefault="008D3D52" w:rsidP="00345D46">
            <w:pPr>
              <w:pStyle w:val="TAH"/>
              <w:keepNext w:val="0"/>
              <w:keepLines w:val="0"/>
              <w:widowControl w:val="0"/>
              <w:rPr>
                <w:lang w:eastAsia="ja-JP"/>
              </w:rPr>
            </w:pPr>
            <w:r w:rsidRPr="00947439">
              <w:rPr>
                <w:lang w:eastAsia="ja-JP"/>
              </w:rPr>
              <w:t>Criticality</w:t>
            </w:r>
          </w:p>
        </w:tc>
        <w:tc>
          <w:tcPr>
            <w:tcW w:w="554" w:type="pct"/>
          </w:tcPr>
          <w:p w14:paraId="58F03C5F" w14:textId="77777777" w:rsidR="008D3D52" w:rsidRPr="00EA5FA7" w:rsidRDefault="008D3D52" w:rsidP="00345D46">
            <w:pPr>
              <w:pStyle w:val="TAH"/>
              <w:keepNext w:val="0"/>
              <w:keepLines w:val="0"/>
              <w:widowControl w:val="0"/>
              <w:rPr>
                <w:lang w:eastAsia="ja-JP"/>
              </w:rPr>
            </w:pPr>
            <w:r w:rsidRPr="00947439">
              <w:rPr>
                <w:lang w:eastAsia="ja-JP"/>
              </w:rPr>
              <w:t>Assigned Criticality</w:t>
            </w:r>
          </w:p>
        </w:tc>
      </w:tr>
      <w:tr w:rsidR="008D3D52" w:rsidRPr="00EA5FA7" w14:paraId="28448B48" w14:textId="77777777" w:rsidTr="00345D46">
        <w:tc>
          <w:tcPr>
            <w:tcW w:w="1111" w:type="pct"/>
          </w:tcPr>
          <w:p w14:paraId="6DAA8DAB" w14:textId="77777777" w:rsidR="008D3D52" w:rsidRPr="00317CD1" w:rsidRDefault="008D3D52" w:rsidP="00345D46">
            <w:pPr>
              <w:pStyle w:val="TAL"/>
              <w:keepNext w:val="0"/>
              <w:keepLines w:val="0"/>
              <w:widowControl w:val="0"/>
            </w:pPr>
            <w:r w:rsidRPr="00317CD1">
              <w:t>MIB message</w:t>
            </w:r>
          </w:p>
        </w:tc>
        <w:tc>
          <w:tcPr>
            <w:tcW w:w="556" w:type="pct"/>
          </w:tcPr>
          <w:p w14:paraId="4309C205" w14:textId="77777777" w:rsidR="008D3D52" w:rsidRPr="00317CD1" w:rsidRDefault="008D3D52" w:rsidP="00345D46">
            <w:pPr>
              <w:pStyle w:val="TAL"/>
              <w:keepNext w:val="0"/>
              <w:keepLines w:val="0"/>
              <w:widowControl w:val="0"/>
            </w:pPr>
            <w:r w:rsidRPr="00317CD1">
              <w:t>M</w:t>
            </w:r>
          </w:p>
        </w:tc>
        <w:tc>
          <w:tcPr>
            <w:tcW w:w="556" w:type="pct"/>
          </w:tcPr>
          <w:p w14:paraId="68651F0B" w14:textId="77777777" w:rsidR="008D3D52" w:rsidRPr="00317CD1" w:rsidRDefault="008D3D52" w:rsidP="00345D46">
            <w:pPr>
              <w:pStyle w:val="TAL"/>
              <w:keepNext w:val="0"/>
              <w:keepLines w:val="0"/>
              <w:widowControl w:val="0"/>
            </w:pPr>
          </w:p>
        </w:tc>
        <w:tc>
          <w:tcPr>
            <w:tcW w:w="778" w:type="pct"/>
          </w:tcPr>
          <w:p w14:paraId="0A64D20D" w14:textId="77777777" w:rsidR="008D3D52" w:rsidRPr="00317CD1" w:rsidRDefault="008D3D52" w:rsidP="00345D46">
            <w:pPr>
              <w:pStyle w:val="TAL"/>
              <w:keepNext w:val="0"/>
              <w:keepLines w:val="0"/>
              <w:widowControl w:val="0"/>
            </w:pPr>
            <w:r w:rsidRPr="00317CD1">
              <w:t>OCTET STRING</w:t>
            </w:r>
          </w:p>
        </w:tc>
        <w:tc>
          <w:tcPr>
            <w:tcW w:w="889" w:type="pct"/>
          </w:tcPr>
          <w:p w14:paraId="58DAE329" w14:textId="77777777" w:rsidR="008D3D52" w:rsidRPr="00317CD1" w:rsidRDefault="008D3D52" w:rsidP="00345D46">
            <w:pPr>
              <w:pStyle w:val="TAL"/>
              <w:keepNext w:val="0"/>
              <w:keepLines w:val="0"/>
              <w:widowControl w:val="0"/>
            </w:pPr>
            <w:r w:rsidRPr="00317CD1">
              <w:t xml:space="preserve">Includes the </w:t>
            </w:r>
            <w:r w:rsidRPr="00782EFE">
              <w:rPr>
                <w:i/>
                <w:iCs/>
                <w:rPrChange w:id="9343" w:author="Huawei" w:date="2024-04-04T15:00:00Z">
                  <w:rPr/>
                </w:rPrChange>
              </w:rPr>
              <w:t>MIB</w:t>
            </w:r>
            <w:r w:rsidRPr="00317CD1">
              <w:t xml:space="preserve"> message, as defined in subclause 6.2.2 in TS 38.331 [8].</w:t>
            </w:r>
          </w:p>
          <w:p w14:paraId="60497CB3" w14:textId="77777777" w:rsidR="008D3D52" w:rsidRPr="00317CD1" w:rsidRDefault="008D3D52" w:rsidP="00345D46">
            <w:pPr>
              <w:pStyle w:val="TAL"/>
              <w:keepNext w:val="0"/>
              <w:keepLines w:val="0"/>
              <w:widowControl w:val="0"/>
            </w:pPr>
          </w:p>
        </w:tc>
        <w:tc>
          <w:tcPr>
            <w:tcW w:w="556" w:type="pct"/>
          </w:tcPr>
          <w:p w14:paraId="7E41D2F0" w14:textId="77777777" w:rsidR="008D3D52" w:rsidRPr="00EA5FA7" w:rsidRDefault="008D3D52" w:rsidP="00345D46">
            <w:pPr>
              <w:pStyle w:val="TAC"/>
              <w:keepNext w:val="0"/>
              <w:keepLines w:val="0"/>
              <w:widowControl w:val="0"/>
            </w:pPr>
            <w:r w:rsidRPr="00947439">
              <w:rPr>
                <w:lang w:eastAsia="ja-JP"/>
              </w:rPr>
              <w:t>-</w:t>
            </w:r>
          </w:p>
        </w:tc>
        <w:tc>
          <w:tcPr>
            <w:tcW w:w="554" w:type="pct"/>
          </w:tcPr>
          <w:p w14:paraId="3E464151" w14:textId="77777777" w:rsidR="008D3D52" w:rsidRPr="00EA5FA7" w:rsidRDefault="008D3D52" w:rsidP="00345D46">
            <w:pPr>
              <w:pStyle w:val="TAC"/>
              <w:keepNext w:val="0"/>
              <w:keepLines w:val="0"/>
              <w:widowControl w:val="0"/>
            </w:pPr>
          </w:p>
        </w:tc>
      </w:tr>
      <w:tr w:rsidR="008D3D52" w:rsidRPr="00EA5FA7" w14:paraId="0E0B202B" w14:textId="77777777" w:rsidTr="00345D46">
        <w:tc>
          <w:tcPr>
            <w:tcW w:w="1111" w:type="pct"/>
          </w:tcPr>
          <w:p w14:paraId="68A00E3D" w14:textId="77777777" w:rsidR="008D3D52" w:rsidRPr="00317CD1" w:rsidRDefault="008D3D52" w:rsidP="00345D46">
            <w:pPr>
              <w:pStyle w:val="TAL"/>
              <w:keepNext w:val="0"/>
              <w:keepLines w:val="0"/>
              <w:widowControl w:val="0"/>
            </w:pPr>
            <w:r w:rsidRPr="00317CD1">
              <w:t>SIB1 message</w:t>
            </w:r>
          </w:p>
        </w:tc>
        <w:tc>
          <w:tcPr>
            <w:tcW w:w="556" w:type="pct"/>
          </w:tcPr>
          <w:p w14:paraId="5F4F2621" w14:textId="77777777" w:rsidR="008D3D52" w:rsidRPr="00317CD1" w:rsidRDefault="008D3D52" w:rsidP="00345D46">
            <w:pPr>
              <w:pStyle w:val="TAL"/>
              <w:keepNext w:val="0"/>
              <w:keepLines w:val="0"/>
              <w:widowControl w:val="0"/>
            </w:pPr>
            <w:r w:rsidRPr="00317CD1">
              <w:t>M</w:t>
            </w:r>
          </w:p>
        </w:tc>
        <w:tc>
          <w:tcPr>
            <w:tcW w:w="556" w:type="pct"/>
          </w:tcPr>
          <w:p w14:paraId="7A76B65F" w14:textId="77777777" w:rsidR="008D3D52" w:rsidRPr="00317CD1" w:rsidRDefault="008D3D52" w:rsidP="00345D46">
            <w:pPr>
              <w:pStyle w:val="TAL"/>
              <w:keepNext w:val="0"/>
              <w:keepLines w:val="0"/>
              <w:widowControl w:val="0"/>
            </w:pPr>
          </w:p>
        </w:tc>
        <w:tc>
          <w:tcPr>
            <w:tcW w:w="778" w:type="pct"/>
          </w:tcPr>
          <w:p w14:paraId="373F5A6A" w14:textId="77777777" w:rsidR="008D3D52" w:rsidRPr="00317CD1" w:rsidRDefault="008D3D52" w:rsidP="00345D46">
            <w:pPr>
              <w:pStyle w:val="TAL"/>
              <w:keepNext w:val="0"/>
              <w:keepLines w:val="0"/>
              <w:widowControl w:val="0"/>
            </w:pPr>
            <w:r w:rsidRPr="00317CD1">
              <w:t>OCTET STRING</w:t>
            </w:r>
          </w:p>
        </w:tc>
        <w:tc>
          <w:tcPr>
            <w:tcW w:w="889" w:type="pct"/>
          </w:tcPr>
          <w:p w14:paraId="147C70BF" w14:textId="77777777" w:rsidR="008D3D52" w:rsidRPr="00317CD1" w:rsidRDefault="008D3D52" w:rsidP="00345D46">
            <w:pPr>
              <w:pStyle w:val="TAL"/>
              <w:keepNext w:val="0"/>
              <w:keepLines w:val="0"/>
              <w:widowControl w:val="0"/>
            </w:pPr>
            <w:r w:rsidRPr="00317CD1">
              <w:t xml:space="preserve">Includes the </w:t>
            </w:r>
            <w:r w:rsidRPr="00782EFE">
              <w:rPr>
                <w:i/>
                <w:iCs/>
                <w:rPrChange w:id="9344" w:author="Huawei" w:date="2024-04-04T15:00:00Z">
                  <w:rPr/>
                </w:rPrChange>
              </w:rPr>
              <w:t>SIB1</w:t>
            </w:r>
            <w:r w:rsidRPr="00317CD1">
              <w:t xml:space="preserve"> message, as defined in subclause 6.2.2 in TS 38.331 [8].</w:t>
            </w:r>
          </w:p>
          <w:p w14:paraId="04FE19DF" w14:textId="77777777" w:rsidR="008D3D52" w:rsidRPr="00317CD1" w:rsidRDefault="008D3D52" w:rsidP="00345D46">
            <w:pPr>
              <w:pStyle w:val="TAL"/>
              <w:keepNext w:val="0"/>
              <w:keepLines w:val="0"/>
              <w:widowControl w:val="0"/>
            </w:pPr>
          </w:p>
        </w:tc>
        <w:tc>
          <w:tcPr>
            <w:tcW w:w="556" w:type="pct"/>
          </w:tcPr>
          <w:p w14:paraId="23332242" w14:textId="77777777" w:rsidR="008D3D52" w:rsidRPr="00EA5FA7" w:rsidRDefault="008D3D52" w:rsidP="00345D46">
            <w:pPr>
              <w:pStyle w:val="TAC"/>
              <w:keepNext w:val="0"/>
              <w:keepLines w:val="0"/>
              <w:widowControl w:val="0"/>
            </w:pPr>
            <w:r w:rsidRPr="00947439">
              <w:rPr>
                <w:lang w:eastAsia="ja-JP"/>
              </w:rPr>
              <w:t>-</w:t>
            </w:r>
          </w:p>
        </w:tc>
        <w:tc>
          <w:tcPr>
            <w:tcW w:w="554" w:type="pct"/>
          </w:tcPr>
          <w:p w14:paraId="7BB5F1D3" w14:textId="77777777" w:rsidR="008D3D52" w:rsidRPr="00EA5FA7" w:rsidRDefault="008D3D52" w:rsidP="00345D46">
            <w:pPr>
              <w:pStyle w:val="TAC"/>
              <w:keepNext w:val="0"/>
              <w:keepLines w:val="0"/>
              <w:widowControl w:val="0"/>
            </w:pPr>
          </w:p>
        </w:tc>
      </w:tr>
      <w:tr w:rsidR="008D3D52" w:rsidRPr="00EA5FA7" w14:paraId="68D0ACC9" w14:textId="77777777" w:rsidTr="00345D46">
        <w:tc>
          <w:tcPr>
            <w:tcW w:w="1111" w:type="pct"/>
          </w:tcPr>
          <w:p w14:paraId="5BDDD67B" w14:textId="77777777" w:rsidR="008D3D52" w:rsidRPr="00317CD1" w:rsidRDefault="008D3D52" w:rsidP="00345D46">
            <w:pPr>
              <w:pStyle w:val="TAL"/>
              <w:keepNext w:val="0"/>
              <w:keepLines w:val="0"/>
              <w:widowControl w:val="0"/>
            </w:pPr>
            <w:r w:rsidRPr="0030753D">
              <w:t>SIB12 message</w:t>
            </w:r>
          </w:p>
        </w:tc>
        <w:tc>
          <w:tcPr>
            <w:tcW w:w="556" w:type="pct"/>
          </w:tcPr>
          <w:p w14:paraId="687A03C0" w14:textId="77777777" w:rsidR="008D3D52" w:rsidRPr="00317CD1" w:rsidRDefault="008D3D52" w:rsidP="00345D46">
            <w:pPr>
              <w:pStyle w:val="TAL"/>
              <w:keepNext w:val="0"/>
              <w:keepLines w:val="0"/>
              <w:widowControl w:val="0"/>
            </w:pPr>
            <w:r w:rsidRPr="0030753D">
              <w:t>O</w:t>
            </w:r>
          </w:p>
        </w:tc>
        <w:tc>
          <w:tcPr>
            <w:tcW w:w="556" w:type="pct"/>
          </w:tcPr>
          <w:p w14:paraId="2BEEB923" w14:textId="77777777" w:rsidR="008D3D52" w:rsidRPr="00317CD1" w:rsidRDefault="008D3D52" w:rsidP="00345D46">
            <w:pPr>
              <w:pStyle w:val="TAL"/>
              <w:keepNext w:val="0"/>
              <w:keepLines w:val="0"/>
              <w:widowControl w:val="0"/>
            </w:pPr>
          </w:p>
        </w:tc>
        <w:tc>
          <w:tcPr>
            <w:tcW w:w="778" w:type="pct"/>
          </w:tcPr>
          <w:p w14:paraId="00414C22" w14:textId="77777777" w:rsidR="008D3D52" w:rsidRPr="00317CD1" w:rsidRDefault="008D3D52" w:rsidP="00345D46">
            <w:pPr>
              <w:pStyle w:val="TAL"/>
              <w:keepNext w:val="0"/>
              <w:keepLines w:val="0"/>
              <w:widowControl w:val="0"/>
            </w:pPr>
            <w:r w:rsidRPr="00317CD1">
              <w:t>OCTET STRING</w:t>
            </w:r>
          </w:p>
        </w:tc>
        <w:tc>
          <w:tcPr>
            <w:tcW w:w="889" w:type="pct"/>
          </w:tcPr>
          <w:p w14:paraId="641274B7" w14:textId="002D0B4B" w:rsidR="008D3D52" w:rsidRPr="00317CD1" w:rsidRDefault="008D3D52" w:rsidP="00345D46">
            <w:pPr>
              <w:pStyle w:val="TAL"/>
              <w:keepNext w:val="0"/>
              <w:keepLines w:val="0"/>
              <w:widowControl w:val="0"/>
            </w:pPr>
            <w:r w:rsidRPr="00317CD1">
              <w:t xml:space="preserve">Includes the </w:t>
            </w:r>
            <w:r w:rsidRPr="00782EFE">
              <w:rPr>
                <w:i/>
                <w:iCs/>
                <w:rPrChange w:id="9345" w:author="Huawei" w:date="2024-04-04T15:03:00Z">
                  <w:rPr/>
                </w:rPrChange>
              </w:rPr>
              <w:t>SIB12</w:t>
            </w:r>
            <w:r w:rsidRPr="00317CD1">
              <w:t xml:space="preserve"> IE, as defined in subclause 6.3.1 in TS 38.331 [8].</w:t>
            </w:r>
          </w:p>
        </w:tc>
        <w:tc>
          <w:tcPr>
            <w:tcW w:w="556" w:type="pct"/>
          </w:tcPr>
          <w:p w14:paraId="33146B72" w14:textId="77777777" w:rsidR="008D3D52" w:rsidRPr="00EA5FA7" w:rsidRDefault="008D3D52" w:rsidP="00345D46">
            <w:pPr>
              <w:pStyle w:val="TAC"/>
              <w:keepNext w:val="0"/>
              <w:keepLines w:val="0"/>
              <w:widowControl w:val="0"/>
            </w:pPr>
            <w:r w:rsidRPr="00D27051">
              <w:rPr>
                <w:rFonts w:cs="Arial"/>
                <w:lang w:eastAsia="zh-CN"/>
              </w:rPr>
              <w:t>YES</w:t>
            </w:r>
          </w:p>
        </w:tc>
        <w:tc>
          <w:tcPr>
            <w:tcW w:w="554" w:type="pct"/>
          </w:tcPr>
          <w:p w14:paraId="316AC9E9" w14:textId="77777777" w:rsidR="008D3D52" w:rsidRPr="00EA5FA7" w:rsidRDefault="008D3D52" w:rsidP="00345D46">
            <w:pPr>
              <w:pStyle w:val="TAC"/>
              <w:keepNext w:val="0"/>
              <w:keepLines w:val="0"/>
              <w:widowControl w:val="0"/>
            </w:pPr>
            <w:r>
              <w:rPr>
                <w:rFonts w:cs="Arial"/>
                <w:lang w:eastAsia="zh-CN"/>
              </w:rPr>
              <w:t>i</w:t>
            </w:r>
            <w:r w:rsidRPr="009016E4">
              <w:rPr>
                <w:rFonts w:cs="Arial"/>
                <w:lang w:eastAsia="zh-CN"/>
              </w:rPr>
              <w:t>gnore</w:t>
            </w:r>
          </w:p>
        </w:tc>
      </w:tr>
      <w:tr w:rsidR="008D3D52" w:rsidRPr="00EA5FA7" w14:paraId="207A4ED8" w14:textId="77777777" w:rsidTr="00345D46">
        <w:tc>
          <w:tcPr>
            <w:tcW w:w="1111" w:type="pct"/>
          </w:tcPr>
          <w:p w14:paraId="28817D41" w14:textId="77777777" w:rsidR="008D3D52" w:rsidRPr="00317CD1" w:rsidRDefault="008D3D52" w:rsidP="00345D46">
            <w:pPr>
              <w:pStyle w:val="TAL"/>
              <w:keepNext w:val="0"/>
              <w:keepLines w:val="0"/>
              <w:widowControl w:val="0"/>
            </w:pPr>
            <w:r w:rsidRPr="0030753D">
              <w:t>SIB13 message</w:t>
            </w:r>
          </w:p>
        </w:tc>
        <w:tc>
          <w:tcPr>
            <w:tcW w:w="556" w:type="pct"/>
          </w:tcPr>
          <w:p w14:paraId="0AAEDF1D" w14:textId="77777777" w:rsidR="008D3D52" w:rsidRPr="00317CD1" w:rsidRDefault="008D3D52" w:rsidP="00345D46">
            <w:pPr>
              <w:pStyle w:val="TAL"/>
              <w:keepNext w:val="0"/>
              <w:keepLines w:val="0"/>
              <w:widowControl w:val="0"/>
            </w:pPr>
            <w:r w:rsidRPr="0030753D">
              <w:t>O</w:t>
            </w:r>
          </w:p>
        </w:tc>
        <w:tc>
          <w:tcPr>
            <w:tcW w:w="556" w:type="pct"/>
          </w:tcPr>
          <w:p w14:paraId="71B20D5C" w14:textId="77777777" w:rsidR="008D3D52" w:rsidRPr="00317CD1" w:rsidRDefault="008D3D52" w:rsidP="00345D46">
            <w:pPr>
              <w:pStyle w:val="TAL"/>
              <w:keepNext w:val="0"/>
              <w:keepLines w:val="0"/>
              <w:widowControl w:val="0"/>
            </w:pPr>
          </w:p>
        </w:tc>
        <w:tc>
          <w:tcPr>
            <w:tcW w:w="778" w:type="pct"/>
          </w:tcPr>
          <w:p w14:paraId="56B77A9B" w14:textId="77777777" w:rsidR="008D3D52" w:rsidRPr="00317CD1" w:rsidRDefault="008D3D52" w:rsidP="00345D46">
            <w:pPr>
              <w:pStyle w:val="TAL"/>
              <w:keepNext w:val="0"/>
              <w:keepLines w:val="0"/>
              <w:widowControl w:val="0"/>
            </w:pPr>
            <w:r w:rsidRPr="00317CD1">
              <w:t>OCTET STRING</w:t>
            </w:r>
          </w:p>
        </w:tc>
        <w:tc>
          <w:tcPr>
            <w:tcW w:w="889" w:type="pct"/>
          </w:tcPr>
          <w:p w14:paraId="57E773A2" w14:textId="5B16FEEE" w:rsidR="008D3D52" w:rsidRPr="00317CD1" w:rsidRDefault="008D3D52" w:rsidP="00345D46">
            <w:pPr>
              <w:pStyle w:val="TAL"/>
              <w:keepNext w:val="0"/>
              <w:keepLines w:val="0"/>
              <w:widowControl w:val="0"/>
            </w:pPr>
            <w:r w:rsidRPr="00317CD1">
              <w:t xml:space="preserve">Includes the </w:t>
            </w:r>
            <w:r w:rsidRPr="00782EFE">
              <w:rPr>
                <w:i/>
                <w:iCs/>
                <w:rPrChange w:id="9346" w:author="Huawei" w:date="2024-04-04T15:00:00Z">
                  <w:rPr/>
                </w:rPrChange>
              </w:rPr>
              <w:t>SIB13</w:t>
            </w:r>
            <w:r w:rsidRPr="00317CD1">
              <w:t xml:space="preserve"> IE, as defined in subclause 6.3.1 in TS 38.331 [8].</w:t>
            </w:r>
          </w:p>
        </w:tc>
        <w:tc>
          <w:tcPr>
            <w:tcW w:w="556" w:type="pct"/>
          </w:tcPr>
          <w:p w14:paraId="654BFA32" w14:textId="77777777" w:rsidR="008D3D52" w:rsidRPr="00EA5FA7" w:rsidRDefault="008D3D52" w:rsidP="00345D46">
            <w:pPr>
              <w:pStyle w:val="TAC"/>
              <w:keepNext w:val="0"/>
              <w:keepLines w:val="0"/>
              <w:widowControl w:val="0"/>
            </w:pPr>
            <w:r w:rsidRPr="00D27051">
              <w:rPr>
                <w:rFonts w:cs="Arial"/>
                <w:lang w:eastAsia="zh-CN"/>
              </w:rPr>
              <w:t>YES</w:t>
            </w:r>
          </w:p>
        </w:tc>
        <w:tc>
          <w:tcPr>
            <w:tcW w:w="554" w:type="pct"/>
          </w:tcPr>
          <w:p w14:paraId="2ECA4308" w14:textId="77777777" w:rsidR="008D3D52" w:rsidRPr="00EA5FA7" w:rsidRDefault="008D3D52" w:rsidP="00345D46">
            <w:pPr>
              <w:pStyle w:val="TAC"/>
              <w:keepNext w:val="0"/>
              <w:keepLines w:val="0"/>
              <w:widowControl w:val="0"/>
            </w:pPr>
            <w:r>
              <w:rPr>
                <w:rFonts w:cs="Arial"/>
                <w:lang w:eastAsia="zh-CN"/>
              </w:rPr>
              <w:t>i</w:t>
            </w:r>
            <w:r w:rsidRPr="009016E4">
              <w:rPr>
                <w:rFonts w:cs="Arial"/>
                <w:lang w:eastAsia="zh-CN"/>
              </w:rPr>
              <w:t>gnore</w:t>
            </w:r>
          </w:p>
        </w:tc>
      </w:tr>
      <w:tr w:rsidR="008D3D52" w:rsidRPr="00EA5FA7" w14:paraId="605535F3" w14:textId="77777777" w:rsidTr="00345D46">
        <w:tc>
          <w:tcPr>
            <w:tcW w:w="1111" w:type="pct"/>
          </w:tcPr>
          <w:p w14:paraId="0F2F6C25" w14:textId="77777777" w:rsidR="008D3D52" w:rsidRPr="00317CD1" w:rsidRDefault="008D3D52" w:rsidP="00345D46">
            <w:pPr>
              <w:pStyle w:val="TAL"/>
              <w:keepNext w:val="0"/>
              <w:keepLines w:val="0"/>
              <w:widowControl w:val="0"/>
            </w:pPr>
            <w:r w:rsidRPr="0030753D">
              <w:t>SIB14 message</w:t>
            </w:r>
          </w:p>
        </w:tc>
        <w:tc>
          <w:tcPr>
            <w:tcW w:w="556" w:type="pct"/>
          </w:tcPr>
          <w:p w14:paraId="29547958" w14:textId="77777777" w:rsidR="008D3D52" w:rsidRPr="00317CD1" w:rsidRDefault="008D3D52" w:rsidP="00345D46">
            <w:pPr>
              <w:pStyle w:val="TAL"/>
              <w:keepNext w:val="0"/>
              <w:keepLines w:val="0"/>
              <w:widowControl w:val="0"/>
            </w:pPr>
            <w:r w:rsidRPr="0030753D">
              <w:t>O</w:t>
            </w:r>
          </w:p>
        </w:tc>
        <w:tc>
          <w:tcPr>
            <w:tcW w:w="556" w:type="pct"/>
          </w:tcPr>
          <w:p w14:paraId="28BFFDC3" w14:textId="77777777" w:rsidR="008D3D52" w:rsidRPr="00317CD1" w:rsidRDefault="008D3D52" w:rsidP="00345D46">
            <w:pPr>
              <w:pStyle w:val="TAL"/>
              <w:keepNext w:val="0"/>
              <w:keepLines w:val="0"/>
              <w:widowControl w:val="0"/>
            </w:pPr>
          </w:p>
        </w:tc>
        <w:tc>
          <w:tcPr>
            <w:tcW w:w="778" w:type="pct"/>
          </w:tcPr>
          <w:p w14:paraId="6876DEAE" w14:textId="77777777" w:rsidR="008D3D52" w:rsidRPr="00317CD1" w:rsidRDefault="008D3D52" w:rsidP="00345D46">
            <w:pPr>
              <w:pStyle w:val="TAL"/>
              <w:keepNext w:val="0"/>
              <w:keepLines w:val="0"/>
              <w:widowControl w:val="0"/>
            </w:pPr>
            <w:r w:rsidRPr="00317CD1">
              <w:t>OCTET STRING</w:t>
            </w:r>
          </w:p>
        </w:tc>
        <w:tc>
          <w:tcPr>
            <w:tcW w:w="889" w:type="pct"/>
          </w:tcPr>
          <w:p w14:paraId="3349A5EF" w14:textId="1C3EE3A1" w:rsidR="008D3D52" w:rsidRPr="00317CD1" w:rsidRDefault="008D3D52" w:rsidP="00345D46">
            <w:pPr>
              <w:pStyle w:val="TAL"/>
              <w:keepNext w:val="0"/>
              <w:keepLines w:val="0"/>
              <w:widowControl w:val="0"/>
            </w:pPr>
            <w:r w:rsidRPr="00317CD1">
              <w:t xml:space="preserve">Includes the </w:t>
            </w:r>
            <w:r w:rsidRPr="00782EFE">
              <w:rPr>
                <w:i/>
                <w:iCs/>
                <w:rPrChange w:id="9347" w:author="Huawei" w:date="2024-04-04T15:00:00Z">
                  <w:rPr/>
                </w:rPrChange>
              </w:rPr>
              <w:t>SIB14</w:t>
            </w:r>
            <w:r w:rsidRPr="00317CD1">
              <w:t xml:space="preserve"> IE, as defined in subclause 6.3.1 in TS 38.331 [8].</w:t>
            </w:r>
          </w:p>
        </w:tc>
        <w:tc>
          <w:tcPr>
            <w:tcW w:w="556" w:type="pct"/>
          </w:tcPr>
          <w:p w14:paraId="2B6F8ACE" w14:textId="77777777" w:rsidR="008D3D52" w:rsidRPr="00EA5FA7" w:rsidRDefault="008D3D52" w:rsidP="00345D46">
            <w:pPr>
              <w:pStyle w:val="TAC"/>
              <w:keepNext w:val="0"/>
              <w:keepLines w:val="0"/>
              <w:widowControl w:val="0"/>
            </w:pPr>
            <w:r w:rsidRPr="00D27051">
              <w:rPr>
                <w:rFonts w:cs="Arial"/>
                <w:lang w:eastAsia="zh-CN"/>
              </w:rPr>
              <w:t>YES</w:t>
            </w:r>
          </w:p>
        </w:tc>
        <w:tc>
          <w:tcPr>
            <w:tcW w:w="554" w:type="pct"/>
          </w:tcPr>
          <w:p w14:paraId="712CD786" w14:textId="77777777" w:rsidR="008D3D52" w:rsidRPr="00EA5FA7" w:rsidRDefault="008D3D52" w:rsidP="00345D46">
            <w:pPr>
              <w:pStyle w:val="TAC"/>
              <w:keepNext w:val="0"/>
              <w:keepLines w:val="0"/>
              <w:widowControl w:val="0"/>
            </w:pPr>
            <w:r w:rsidRPr="009016E4">
              <w:rPr>
                <w:rFonts w:cs="Arial" w:hint="eastAsia"/>
                <w:lang w:eastAsia="zh-CN"/>
              </w:rPr>
              <w:t>i</w:t>
            </w:r>
            <w:r w:rsidRPr="009016E4">
              <w:rPr>
                <w:rFonts w:cs="Arial"/>
                <w:lang w:eastAsia="zh-CN"/>
              </w:rPr>
              <w:t>gnore</w:t>
            </w:r>
          </w:p>
        </w:tc>
      </w:tr>
      <w:tr w:rsidR="008D3D52" w:rsidRPr="00EA5FA7" w14:paraId="1D0106ED" w14:textId="77777777" w:rsidTr="00345D46">
        <w:tc>
          <w:tcPr>
            <w:tcW w:w="1111" w:type="pct"/>
          </w:tcPr>
          <w:p w14:paraId="4003984C" w14:textId="77777777" w:rsidR="008D3D52" w:rsidRPr="0030753D" w:rsidRDefault="008D3D52" w:rsidP="00345D46">
            <w:pPr>
              <w:pStyle w:val="TAL"/>
              <w:keepNext w:val="0"/>
              <w:keepLines w:val="0"/>
              <w:widowControl w:val="0"/>
            </w:pPr>
            <w:r w:rsidRPr="0030753D">
              <w:t>SIB10 message</w:t>
            </w:r>
          </w:p>
        </w:tc>
        <w:tc>
          <w:tcPr>
            <w:tcW w:w="556" w:type="pct"/>
          </w:tcPr>
          <w:p w14:paraId="64F68076" w14:textId="77777777" w:rsidR="008D3D52" w:rsidRPr="0030753D" w:rsidRDefault="008D3D52" w:rsidP="00345D46">
            <w:pPr>
              <w:pStyle w:val="TAL"/>
              <w:keepNext w:val="0"/>
              <w:keepLines w:val="0"/>
              <w:widowControl w:val="0"/>
            </w:pPr>
            <w:r w:rsidRPr="0030753D">
              <w:t>O</w:t>
            </w:r>
          </w:p>
        </w:tc>
        <w:tc>
          <w:tcPr>
            <w:tcW w:w="556" w:type="pct"/>
          </w:tcPr>
          <w:p w14:paraId="5FAB1B70" w14:textId="77777777" w:rsidR="008D3D52" w:rsidRPr="00317CD1" w:rsidRDefault="008D3D52" w:rsidP="00345D46">
            <w:pPr>
              <w:pStyle w:val="TAL"/>
              <w:keepNext w:val="0"/>
              <w:keepLines w:val="0"/>
              <w:widowControl w:val="0"/>
            </w:pPr>
          </w:p>
        </w:tc>
        <w:tc>
          <w:tcPr>
            <w:tcW w:w="778" w:type="pct"/>
          </w:tcPr>
          <w:p w14:paraId="42487918" w14:textId="77777777" w:rsidR="008D3D52" w:rsidRPr="00317CD1" w:rsidRDefault="008D3D52" w:rsidP="00345D46">
            <w:pPr>
              <w:pStyle w:val="TAL"/>
              <w:keepNext w:val="0"/>
              <w:keepLines w:val="0"/>
              <w:widowControl w:val="0"/>
            </w:pPr>
            <w:r w:rsidRPr="00317CD1">
              <w:t>OCTET STRING</w:t>
            </w:r>
          </w:p>
        </w:tc>
        <w:tc>
          <w:tcPr>
            <w:tcW w:w="889" w:type="pct"/>
          </w:tcPr>
          <w:p w14:paraId="715A6CA6" w14:textId="33AF6052" w:rsidR="008D3D52" w:rsidRPr="00317CD1" w:rsidRDefault="008D3D52" w:rsidP="00345D46">
            <w:pPr>
              <w:pStyle w:val="TAL"/>
              <w:keepNext w:val="0"/>
              <w:keepLines w:val="0"/>
              <w:widowControl w:val="0"/>
            </w:pPr>
            <w:r w:rsidRPr="00317CD1">
              <w:t xml:space="preserve">Includes the </w:t>
            </w:r>
            <w:r w:rsidRPr="00782EFE">
              <w:rPr>
                <w:i/>
                <w:iCs/>
                <w:rPrChange w:id="9348" w:author="Huawei" w:date="2024-04-04T15:03:00Z">
                  <w:rPr/>
                </w:rPrChange>
              </w:rPr>
              <w:t>SIB10</w:t>
            </w:r>
            <w:r w:rsidRPr="00317CD1">
              <w:t xml:space="preserve"> IE, as defined in subclause 6.3.1 in TS 38.331 [8].</w:t>
            </w:r>
          </w:p>
        </w:tc>
        <w:tc>
          <w:tcPr>
            <w:tcW w:w="556" w:type="pct"/>
          </w:tcPr>
          <w:p w14:paraId="350721D4" w14:textId="77777777" w:rsidR="008D3D52" w:rsidRPr="00D27051" w:rsidRDefault="008D3D52" w:rsidP="00345D46">
            <w:pPr>
              <w:pStyle w:val="TAC"/>
              <w:keepNext w:val="0"/>
              <w:keepLines w:val="0"/>
              <w:widowControl w:val="0"/>
              <w:rPr>
                <w:rFonts w:cs="Arial"/>
                <w:lang w:eastAsia="zh-CN"/>
              </w:rPr>
            </w:pPr>
            <w:r>
              <w:rPr>
                <w:rFonts w:hint="eastAsia"/>
                <w:lang w:eastAsia="zh-CN"/>
              </w:rPr>
              <w:t>Y</w:t>
            </w:r>
            <w:r>
              <w:rPr>
                <w:lang w:eastAsia="zh-CN"/>
              </w:rPr>
              <w:t>ES</w:t>
            </w:r>
          </w:p>
        </w:tc>
        <w:tc>
          <w:tcPr>
            <w:tcW w:w="554" w:type="pct"/>
          </w:tcPr>
          <w:p w14:paraId="6DA98FDD" w14:textId="77777777" w:rsidR="008D3D52" w:rsidRPr="009016E4" w:rsidRDefault="008D3D52" w:rsidP="00345D46">
            <w:pPr>
              <w:pStyle w:val="TAC"/>
              <w:keepNext w:val="0"/>
              <w:keepLines w:val="0"/>
              <w:widowControl w:val="0"/>
              <w:rPr>
                <w:rFonts w:cs="Arial"/>
                <w:lang w:eastAsia="zh-CN"/>
              </w:rPr>
            </w:pPr>
            <w:r>
              <w:rPr>
                <w:rFonts w:hint="eastAsia"/>
                <w:lang w:eastAsia="zh-CN"/>
              </w:rPr>
              <w:t>i</w:t>
            </w:r>
            <w:r>
              <w:rPr>
                <w:lang w:eastAsia="zh-CN"/>
              </w:rPr>
              <w:t>gnore</w:t>
            </w:r>
          </w:p>
        </w:tc>
      </w:tr>
      <w:tr w:rsidR="008D3D52" w:rsidRPr="00EA5FA7" w14:paraId="74E20463" w14:textId="77777777" w:rsidTr="00345D46">
        <w:tc>
          <w:tcPr>
            <w:tcW w:w="1111" w:type="pct"/>
          </w:tcPr>
          <w:p w14:paraId="4B736C77" w14:textId="77777777" w:rsidR="008D3D52" w:rsidRPr="0030753D" w:rsidRDefault="008D3D52" w:rsidP="00345D46">
            <w:pPr>
              <w:pStyle w:val="TAL"/>
              <w:keepNext w:val="0"/>
              <w:keepLines w:val="0"/>
              <w:widowControl w:val="0"/>
            </w:pPr>
            <w:r w:rsidRPr="0030753D">
              <w:t>SIB17 message</w:t>
            </w:r>
          </w:p>
        </w:tc>
        <w:tc>
          <w:tcPr>
            <w:tcW w:w="556" w:type="pct"/>
          </w:tcPr>
          <w:p w14:paraId="2614FE2E" w14:textId="77777777" w:rsidR="008D3D52" w:rsidRPr="0030753D" w:rsidRDefault="008D3D52" w:rsidP="00345D46">
            <w:pPr>
              <w:pStyle w:val="TAL"/>
              <w:keepNext w:val="0"/>
              <w:keepLines w:val="0"/>
              <w:widowControl w:val="0"/>
            </w:pPr>
            <w:r w:rsidRPr="0030753D">
              <w:t>O</w:t>
            </w:r>
          </w:p>
        </w:tc>
        <w:tc>
          <w:tcPr>
            <w:tcW w:w="556" w:type="pct"/>
          </w:tcPr>
          <w:p w14:paraId="0E67E23C" w14:textId="77777777" w:rsidR="008D3D52" w:rsidRPr="00317CD1" w:rsidRDefault="008D3D52" w:rsidP="00345D46">
            <w:pPr>
              <w:pStyle w:val="TAL"/>
              <w:keepNext w:val="0"/>
              <w:keepLines w:val="0"/>
              <w:widowControl w:val="0"/>
            </w:pPr>
          </w:p>
        </w:tc>
        <w:tc>
          <w:tcPr>
            <w:tcW w:w="778" w:type="pct"/>
          </w:tcPr>
          <w:p w14:paraId="425EE220" w14:textId="77777777" w:rsidR="008D3D52" w:rsidRPr="00317CD1" w:rsidRDefault="008D3D52" w:rsidP="00345D46">
            <w:pPr>
              <w:pStyle w:val="TAL"/>
              <w:keepNext w:val="0"/>
              <w:keepLines w:val="0"/>
              <w:widowControl w:val="0"/>
            </w:pPr>
            <w:r w:rsidRPr="00317CD1">
              <w:rPr>
                <w:rFonts w:hint="eastAsia"/>
              </w:rPr>
              <w:t>O</w:t>
            </w:r>
            <w:r w:rsidRPr="00317CD1">
              <w:t>CTET STRING</w:t>
            </w:r>
          </w:p>
        </w:tc>
        <w:tc>
          <w:tcPr>
            <w:tcW w:w="889" w:type="pct"/>
          </w:tcPr>
          <w:p w14:paraId="4D15C6A8" w14:textId="6A0EF28B" w:rsidR="008D3D52" w:rsidRPr="00317CD1" w:rsidRDefault="008D3D52" w:rsidP="00345D46">
            <w:pPr>
              <w:pStyle w:val="TAL"/>
              <w:keepNext w:val="0"/>
              <w:keepLines w:val="0"/>
              <w:widowControl w:val="0"/>
            </w:pPr>
            <w:r w:rsidRPr="00317CD1">
              <w:t xml:space="preserve">Includes the </w:t>
            </w:r>
            <w:r w:rsidRPr="00782EFE">
              <w:rPr>
                <w:i/>
                <w:iCs/>
                <w:rPrChange w:id="9349" w:author="Huawei" w:date="2024-04-04T15:03:00Z">
                  <w:rPr/>
                </w:rPrChange>
              </w:rPr>
              <w:t>SIB17</w:t>
            </w:r>
            <w:r w:rsidRPr="00317CD1">
              <w:t xml:space="preserve"> IE, as defined in subclause 6.3.1 in TS 38.331 [8]</w:t>
            </w:r>
          </w:p>
        </w:tc>
        <w:tc>
          <w:tcPr>
            <w:tcW w:w="556" w:type="pct"/>
          </w:tcPr>
          <w:p w14:paraId="5772FD7C"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554" w:type="pct"/>
          </w:tcPr>
          <w:p w14:paraId="717371CF"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3DC7232A" w14:textId="77777777" w:rsidTr="00345D46">
        <w:tc>
          <w:tcPr>
            <w:tcW w:w="1111" w:type="pct"/>
          </w:tcPr>
          <w:p w14:paraId="1DCF4347" w14:textId="77777777" w:rsidR="008D3D52" w:rsidRPr="0030753D" w:rsidRDefault="008D3D52" w:rsidP="00345D46">
            <w:pPr>
              <w:pStyle w:val="TAL"/>
              <w:keepNext w:val="0"/>
              <w:keepLines w:val="0"/>
              <w:widowControl w:val="0"/>
            </w:pPr>
            <w:r w:rsidRPr="0030753D">
              <w:t>SIB20 message</w:t>
            </w:r>
          </w:p>
        </w:tc>
        <w:tc>
          <w:tcPr>
            <w:tcW w:w="556" w:type="pct"/>
          </w:tcPr>
          <w:p w14:paraId="3354B144" w14:textId="77777777" w:rsidR="008D3D52" w:rsidRPr="0030753D" w:rsidRDefault="008D3D52" w:rsidP="00345D46">
            <w:pPr>
              <w:pStyle w:val="TAL"/>
              <w:keepNext w:val="0"/>
              <w:keepLines w:val="0"/>
              <w:widowControl w:val="0"/>
            </w:pPr>
            <w:r w:rsidRPr="0030753D">
              <w:t>O</w:t>
            </w:r>
          </w:p>
        </w:tc>
        <w:tc>
          <w:tcPr>
            <w:tcW w:w="556" w:type="pct"/>
          </w:tcPr>
          <w:p w14:paraId="53215990" w14:textId="77777777" w:rsidR="008D3D52" w:rsidRPr="00317CD1" w:rsidRDefault="008D3D52" w:rsidP="00345D46">
            <w:pPr>
              <w:pStyle w:val="TAL"/>
              <w:keepNext w:val="0"/>
              <w:keepLines w:val="0"/>
              <w:widowControl w:val="0"/>
            </w:pPr>
          </w:p>
        </w:tc>
        <w:tc>
          <w:tcPr>
            <w:tcW w:w="778" w:type="pct"/>
          </w:tcPr>
          <w:p w14:paraId="4175DDAD" w14:textId="77777777" w:rsidR="008D3D52" w:rsidRPr="00317CD1" w:rsidRDefault="008D3D52" w:rsidP="00345D46">
            <w:pPr>
              <w:pStyle w:val="TAL"/>
              <w:keepNext w:val="0"/>
              <w:keepLines w:val="0"/>
              <w:widowControl w:val="0"/>
            </w:pPr>
            <w:r w:rsidRPr="00317CD1">
              <w:rPr>
                <w:rFonts w:hint="eastAsia"/>
              </w:rPr>
              <w:t>O</w:t>
            </w:r>
            <w:r w:rsidRPr="00317CD1">
              <w:t>CTET STRING</w:t>
            </w:r>
          </w:p>
        </w:tc>
        <w:tc>
          <w:tcPr>
            <w:tcW w:w="889" w:type="pct"/>
          </w:tcPr>
          <w:p w14:paraId="61C6130F" w14:textId="5A7BA6A5" w:rsidR="008D3D52" w:rsidRPr="00317CD1" w:rsidRDefault="008D3D52" w:rsidP="00345D46">
            <w:pPr>
              <w:pStyle w:val="TAL"/>
              <w:keepNext w:val="0"/>
              <w:keepLines w:val="0"/>
              <w:widowControl w:val="0"/>
            </w:pPr>
            <w:r w:rsidRPr="00317CD1">
              <w:t xml:space="preserve">Includes the </w:t>
            </w:r>
            <w:r w:rsidRPr="00782EFE">
              <w:rPr>
                <w:i/>
                <w:iCs/>
                <w:rPrChange w:id="9350" w:author="Huawei" w:date="2024-04-04T15:03:00Z">
                  <w:rPr/>
                </w:rPrChange>
              </w:rPr>
              <w:t>SIB20</w:t>
            </w:r>
            <w:r w:rsidRPr="00317CD1">
              <w:t xml:space="preserve"> IE, as defined in subclause 6.3.1 in TS 38.331 [8]</w:t>
            </w:r>
          </w:p>
        </w:tc>
        <w:tc>
          <w:tcPr>
            <w:tcW w:w="556" w:type="pct"/>
          </w:tcPr>
          <w:p w14:paraId="06D5FECB"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554" w:type="pct"/>
          </w:tcPr>
          <w:p w14:paraId="5A9C6B24"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EA5FA7" w14:paraId="4E9CB337" w14:textId="77777777" w:rsidTr="00345D46">
        <w:tc>
          <w:tcPr>
            <w:tcW w:w="1111" w:type="pct"/>
          </w:tcPr>
          <w:p w14:paraId="1B9CC8FE" w14:textId="77777777" w:rsidR="008D3D52" w:rsidRPr="0030753D" w:rsidRDefault="008D3D52" w:rsidP="00345D46">
            <w:pPr>
              <w:pStyle w:val="TAL"/>
              <w:keepNext w:val="0"/>
              <w:keepLines w:val="0"/>
              <w:widowControl w:val="0"/>
            </w:pPr>
            <w:r w:rsidRPr="0030753D">
              <w:t>SIB15 message</w:t>
            </w:r>
          </w:p>
        </w:tc>
        <w:tc>
          <w:tcPr>
            <w:tcW w:w="556" w:type="pct"/>
          </w:tcPr>
          <w:p w14:paraId="68D77DBB" w14:textId="77777777" w:rsidR="008D3D52" w:rsidRPr="0030753D" w:rsidRDefault="008D3D52" w:rsidP="00345D46">
            <w:pPr>
              <w:pStyle w:val="TAL"/>
              <w:keepNext w:val="0"/>
              <w:keepLines w:val="0"/>
              <w:widowControl w:val="0"/>
            </w:pPr>
            <w:r w:rsidRPr="0030753D">
              <w:t>O</w:t>
            </w:r>
          </w:p>
        </w:tc>
        <w:tc>
          <w:tcPr>
            <w:tcW w:w="556" w:type="pct"/>
          </w:tcPr>
          <w:p w14:paraId="2DFF5763" w14:textId="77777777" w:rsidR="008D3D52" w:rsidRPr="00317CD1" w:rsidRDefault="008D3D52" w:rsidP="00345D46">
            <w:pPr>
              <w:pStyle w:val="TAL"/>
              <w:keepNext w:val="0"/>
              <w:keepLines w:val="0"/>
              <w:widowControl w:val="0"/>
            </w:pPr>
          </w:p>
        </w:tc>
        <w:tc>
          <w:tcPr>
            <w:tcW w:w="778" w:type="pct"/>
          </w:tcPr>
          <w:p w14:paraId="37C82C62" w14:textId="77777777" w:rsidR="008D3D52" w:rsidRPr="00317CD1" w:rsidRDefault="008D3D52" w:rsidP="00345D46">
            <w:pPr>
              <w:pStyle w:val="TAL"/>
              <w:keepNext w:val="0"/>
              <w:keepLines w:val="0"/>
              <w:widowControl w:val="0"/>
            </w:pPr>
            <w:r w:rsidRPr="00317CD1">
              <w:t>OCTET STRING</w:t>
            </w:r>
          </w:p>
        </w:tc>
        <w:tc>
          <w:tcPr>
            <w:tcW w:w="889" w:type="pct"/>
          </w:tcPr>
          <w:p w14:paraId="155B8704" w14:textId="54B4F436" w:rsidR="008D3D52" w:rsidRPr="00317CD1" w:rsidRDefault="008D3D52" w:rsidP="00345D46">
            <w:pPr>
              <w:pStyle w:val="TAL"/>
              <w:keepNext w:val="0"/>
              <w:keepLines w:val="0"/>
              <w:widowControl w:val="0"/>
            </w:pPr>
            <w:r w:rsidRPr="00317CD1">
              <w:t xml:space="preserve">Includes the </w:t>
            </w:r>
            <w:r w:rsidRPr="00782EFE">
              <w:rPr>
                <w:i/>
                <w:iCs/>
                <w:rPrChange w:id="9351" w:author="Huawei" w:date="2024-04-04T15:03:00Z">
                  <w:rPr/>
                </w:rPrChange>
              </w:rPr>
              <w:t>SIB15</w:t>
            </w:r>
            <w:r w:rsidRPr="00317CD1">
              <w:t xml:space="preserve"> IE, as defined in subclause 6.3.1 in TS 38.331 [8].</w:t>
            </w:r>
          </w:p>
        </w:tc>
        <w:tc>
          <w:tcPr>
            <w:tcW w:w="556" w:type="pct"/>
          </w:tcPr>
          <w:p w14:paraId="73576F01"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554" w:type="pct"/>
          </w:tcPr>
          <w:p w14:paraId="7C4A6F4C"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6C6593" w:rsidRPr="00EA5FA7" w14:paraId="219A59AE" w14:textId="77777777" w:rsidTr="00345D46">
        <w:tc>
          <w:tcPr>
            <w:tcW w:w="1111" w:type="pct"/>
          </w:tcPr>
          <w:p w14:paraId="6C942184" w14:textId="01A2F910" w:rsidR="006C6593" w:rsidRPr="00CD012B" w:rsidRDefault="006C6593" w:rsidP="006F3829">
            <w:pPr>
              <w:pStyle w:val="TAL"/>
            </w:pPr>
            <w:r w:rsidRPr="006F3829">
              <w:t>SIB24 message</w:t>
            </w:r>
          </w:p>
        </w:tc>
        <w:tc>
          <w:tcPr>
            <w:tcW w:w="556" w:type="pct"/>
          </w:tcPr>
          <w:p w14:paraId="09D6AB4F" w14:textId="77777777" w:rsidR="006C6593" w:rsidRPr="00CD012B" w:rsidRDefault="006C6593" w:rsidP="006F3829">
            <w:pPr>
              <w:pStyle w:val="TAL"/>
            </w:pPr>
            <w:r w:rsidRPr="006F3829">
              <w:t>O</w:t>
            </w:r>
          </w:p>
        </w:tc>
        <w:tc>
          <w:tcPr>
            <w:tcW w:w="556" w:type="pct"/>
          </w:tcPr>
          <w:p w14:paraId="0B76ADF9" w14:textId="77777777" w:rsidR="006C6593" w:rsidRPr="00317CD1" w:rsidRDefault="006C6593" w:rsidP="006C6593">
            <w:pPr>
              <w:pStyle w:val="TAL"/>
              <w:keepNext w:val="0"/>
              <w:keepLines w:val="0"/>
              <w:widowControl w:val="0"/>
            </w:pPr>
          </w:p>
        </w:tc>
        <w:tc>
          <w:tcPr>
            <w:tcW w:w="778" w:type="pct"/>
          </w:tcPr>
          <w:p w14:paraId="62FCECBE" w14:textId="77777777" w:rsidR="006C6593" w:rsidRPr="00317CD1" w:rsidRDefault="006C6593" w:rsidP="006C6593">
            <w:pPr>
              <w:pStyle w:val="TAL"/>
              <w:keepNext w:val="0"/>
              <w:keepLines w:val="0"/>
              <w:widowControl w:val="0"/>
            </w:pPr>
            <w:r w:rsidRPr="00E53D33">
              <w:t>OCTET STRING</w:t>
            </w:r>
          </w:p>
        </w:tc>
        <w:tc>
          <w:tcPr>
            <w:tcW w:w="889" w:type="pct"/>
          </w:tcPr>
          <w:p w14:paraId="1C131336" w14:textId="64397BC7" w:rsidR="006C6593" w:rsidRPr="00317CD1" w:rsidRDefault="006C6593" w:rsidP="006C6593">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22D4BE75" w14:textId="4B9F627A" w:rsidR="006C6593" w:rsidRDefault="006C6593" w:rsidP="006C6593">
            <w:pPr>
              <w:pStyle w:val="TAC"/>
              <w:keepNext w:val="0"/>
              <w:keepLines w:val="0"/>
              <w:widowControl w:val="0"/>
              <w:rPr>
                <w:lang w:eastAsia="zh-CN"/>
              </w:rPr>
            </w:pPr>
            <w:r w:rsidRPr="00E53D33">
              <w:rPr>
                <w:rFonts w:hint="eastAsia"/>
                <w:lang w:eastAsia="zh-CN"/>
              </w:rPr>
              <w:t>Y</w:t>
            </w:r>
            <w:r w:rsidRPr="00E53D33">
              <w:rPr>
                <w:lang w:eastAsia="zh-CN"/>
              </w:rPr>
              <w:t>ES</w:t>
            </w:r>
          </w:p>
        </w:tc>
        <w:tc>
          <w:tcPr>
            <w:tcW w:w="554" w:type="pct"/>
          </w:tcPr>
          <w:p w14:paraId="569B5F0D" w14:textId="77777777" w:rsidR="006C6593" w:rsidRDefault="006C6593" w:rsidP="006C6593">
            <w:pPr>
              <w:pStyle w:val="TAC"/>
              <w:keepNext w:val="0"/>
              <w:keepLines w:val="0"/>
              <w:widowControl w:val="0"/>
              <w:rPr>
                <w:lang w:eastAsia="zh-CN"/>
              </w:rPr>
            </w:pPr>
            <w:r w:rsidRPr="00E53D33">
              <w:rPr>
                <w:rFonts w:hint="eastAsia"/>
                <w:lang w:eastAsia="zh-CN"/>
              </w:rPr>
              <w:t>i</w:t>
            </w:r>
            <w:r w:rsidRPr="00E53D33">
              <w:rPr>
                <w:lang w:eastAsia="zh-CN"/>
              </w:rPr>
              <w:t>gnore</w:t>
            </w:r>
          </w:p>
        </w:tc>
      </w:tr>
      <w:tr w:rsidR="006C6593" w:rsidRPr="00EA5FA7" w14:paraId="01199997" w14:textId="77777777" w:rsidTr="00345D46">
        <w:tc>
          <w:tcPr>
            <w:tcW w:w="1111" w:type="pct"/>
          </w:tcPr>
          <w:p w14:paraId="193BA596" w14:textId="75373DA2" w:rsidR="006C6593" w:rsidRPr="00E53D33" w:rsidRDefault="006C6593" w:rsidP="006C6593">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204C245D" w14:textId="63447586" w:rsidR="006C6593" w:rsidRPr="00E53D33" w:rsidRDefault="006C6593" w:rsidP="006C6593">
            <w:pPr>
              <w:pStyle w:val="TAL"/>
              <w:keepNext w:val="0"/>
              <w:keepLines w:val="0"/>
              <w:widowControl w:val="0"/>
              <w:rPr>
                <w:color w:val="000000"/>
              </w:rPr>
            </w:pPr>
            <w:r w:rsidRPr="0030753D">
              <w:t>O</w:t>
            </w:r>
          </w:p>
        </w:tc>
        <w:tc>
          <w:tcPr>
            <w:tcW w:w="556" w:type="pct"/>
          </w:tcPr>
          <w:p w14:paraId="241BD875" w14:textId="77777777" w:rsidR="006C6593" w:rsidRPr="00317CD1" w:rsidRDefault="006C6593" w:rsidP="006C6593">
            <w:pPr>
              <w:pStyle w:val="TAL"/>
              <w:keepNext w:val="0"/>
              <w:keepLines w:val="0"/>
              <w:widowControl w:val="0"/>
            </w:pPr>
          </w:p>
        </w:tc>
        <w:tc>
          <w:tcPr>
            <w:tcW w:w="778" w:type="pct"/>
          </w:tcPr>
          <w:p w14:paraId="5B4BBDB8" w14:textId="545D7151" w:rsidR="006C6593" w:rsidRPr="00E53D33" w:rsidRDefault="006C6593" w:rsidP="006C6593">
            <w:pPr>
              <w:pStyle w:val="TAL"/>
              <w:keepNext w:val="0"/>
              <w:keepLines w:val="0"/>
              <w:widowControl w:val="0"/>
            </w:pPr>
            <w:r w:rsidRPr="00317CD1">
              <w:t>OCTET STRING</w:t>
            </w:r>
          </w:p>
        </w:tc>
        <w:tc>
          <w:tcPr>
            <w:tcW w:w="889" w:type="pct"/>
          </w:tcPr>
          <w:p w14:paraId="03BA250C" w14:textId="3D09A784" w:rsidR="006C6593" w:rsidRPr="00E53D33" w:rsidRDefault="006C6593" w:rsidP="006C6593">
            <w:pPr>
              <w:pStyle w:val="TAL"/>
              <w:keepNext w:val="0"/>
              <w:keepLines w:val="0"/>
              <w:widowControl w:val="0"/>
            </w:pPr>
            <w:r w:rsidRPr="00317CD1">
              <w:t xml:space="preserve">Includes the </w:t>
            </w:r>
            <w:r w:rsidRPr="00782EFE">
              <w:rPr>
                <w:i/>
                <w:iCs/>
                <w:rPrChange w:id="9352" w:author="Huawei" w:date="2024-04-04T15:03:00Z">
                  <w:rPr/>
                </w:rPrChange>
              </w:rPr>
              <w:t>SIB22</w:t>
            </w:r>
            <w:r w:rsidRPr="00317CD1">
              <w:t xml:space="preserve"> IE, as defined in subclause 6.3.1 in TS 38.331 [8].</w:t>
            </w:r>
          </w:p>
        </w:tc>
        <w:tc>
          <w:tcPr>
            <w:tcW w:w="556" w:type="pct"/>
          </w:tcPr>
          <w:p w14:paraId="172BF1BD" w14:textId="325B3AAD" w:rsidR="006C6593" w:rsidRPr="00E53D33" w:rsidRDefault="006C6593" w:rsidP="006C6593">
            <w:pPr>
              <w:pStyle w:val="TAC"/>
              <w:keepNext w:val="0"/>
              <w:keepLines w:val="0"/>
              <w:widowControl w:val="0"/>
              <w:rPr>
                <w:lang w:eastAsia="zh-CN"/>
              </w:rPr>
            </w:pPr>
            <w:r>
              <w:rPr>
                <w:rFonts w:hint="eastAsia"/>
                <w:lang w:eastAsia="zh-CN"/>
              </w:rPr>
              <w:t>Y</w:t>
            </w:r>
            <w:r>
              <w:rPr>
                <w:lang w:eastAsia="zh-CN"/>
              </w:rPr>
              <w:t>ES</w:t>
            </w:r>
          </w:p>
        </w:tc>
        <w:tc>
          <w:tcPr>
            <w:tcW w:w="554" w:type="pct"/>
          </w:tcPr>
          <w:p w14:paraId="0BE591DE" w14:textId="70E6D610" w:rsidR="006C6593" w:rsidRPr="00E53D33" w:rsidRDefault="006C6593" w:rsidP="006C6593">
            <w:pPr>
              <w:pStyle w:val="TAC"/>
              <w:keepNext w:val="0"/>
              <w:keepLines w:val="0"/>
              <w:widowControl w:val="0"/>
              <w:rPr>
                <w:lang w:eastAsia="zh-CN"/>
              </w:rPr>
            </w:pPr>
            <w:r>
              <w:rPr>
                <w:rFonts w:hint="eastAsia"/>
                <w:lang w:eastAsia="zh-CN"/>
              </w:rPr>
              <w:t>i</w:t>
            </w:r>
            <w:r>
              <w:rPr>
                <w:lang w:eastAsia="zh-CN"/>
              </w:rPr>
              <w:t>gnore</w:t>
            </w:r>
          </w:p>
        </w:tc>
      </w:tr>
    </w:tbl>
    <w:p w14:paraId="396F2787" w14:textId="77777777" w:rsidR="008D3D52" w:rsidRPr="00EA5FA7" w:rsidRDefault="008D3D52" w:rsidP="008D3D52">
      <w:pPr>
        <w:widowControl w:val="0"/>
      </w:pPr>
    </w:p>
    <w:p w14:paraId="784C2C2C" w14:textId="77777777" w:rsidR="008D3D52" w:rsidRPr="00EA5FA7" w:rsidRDefault="008D3D52" w:rsidP="008D3D52">
      <w:pPr>
        <w:pStyle w:val="Heading4"/>
        <w:keepNext w:val="0"/>
        <w:keepLines w:val="0"/>
        <w:widowControl w:val="0"/>
      </w:pPr>
      <w:bookmarkStart w:id="9353" w:name="_CR9_3_1_19"/>
      <w:bookmarkStart w:id="9354" w:name="_Toc20955923"/>
      <w:bookmarkStart w:id="9355" w:name="_Toc29893041"/>
      <w:bookmarkStart w:id="9356" w:name="_Toc36556978"/>
      <w:bookmarkStart w:id="9357" w:name="_Toc45832426"/>
      <w:bookmarkStart w:id="9358" w:name="_Toc51763706"/>
      <w:bookmarkStart w:id="9359" w:name="_Toc64448875"/>
      <w:bookmarkStart w:id="9360" w:name="_Toc66289534"/>
      <w:bookmarkStart w:id="9361" w:name="_Toc74154647"/>
      <w:bookmarkStart w:id="9362" w:name="_Toc81383391"/>
      <w:bookmarkStart w:id="9363" w:name="_Toc88658024"/>
      <w:bookmarkStart w:id="9364" w:name="_Toc97910936"/>
      <w:bookmarkStart w:id="9365" w:name="_Toc99038696"/>
      <w:bookmarkStart w:id="9366" w:name="_Toc99730959"/>
      <w:bookmarkStart w:id="9367" w:name="_Toc105511090"/>
      <w:bookmarkStart w:id="9368" w:name="_Toc105927622"/>
      <w:bookmarkStart w:id="9369" w:name="_Toc106110162"/>
      <w:bookmarkStart w:id="9370" w:name="_Toc113835599"/>
      <w:bookmarkStart w:id="9371" w:name="_Toc120124447"/>
      <w:bookmarkStart w:id="9372" w:name="_Toc162617619"/>
      <w:bookmarkEnd w:id="9353"/>
      <w:r w:rsidRPr="00EA5FA7">
        <w:t>9.3.1.19</w:t>
      </w:r>
      <w:r w:rsidRPr="00EA5FA7">
        <w:tab/>
        <w:t>E-UTRAN QoS</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1D4794CA" w14:textId="366C3C02" w:rsidR="008D3D52" w:rsidRPr="00EA5FA7" w:rsidRDefault="008D3D52" w:rsidP="008D3D52">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FBE51EB" w14:textId="77777777" w:rsidTr="00345D46">
        <w:trPr>
          <w:tblHeader/>
        </w:trPr>
        <w:tc>
          <w:tcPr>
            <w:tcW w:w="2160" w:type="dxa"/>
          </w:tcPr>
          <w:p w14:paraId="5E23C626"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1D75858F"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080" w:type="dxa"/>
          </w:tcPr>
          <w:p w14:paraId="40918C0D"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512" w:type="dxa"/>
          </w:tcPr>
          <w:p w14:paraId="2AB6A50B"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1728" w:type="dxa"/>
          </w:tcPr>
          <w:p w14:paraId="3BE65410"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c>
          <w:tcPr>
            <w:tcW w:w="1080" w:type="dxa"/>
          </w:tcPr>
          <w:p w14:paraId="0E33C514" w14:textId="77777777" w:rsidR="008D3D52" w:rsidRPr="00EA5FA7" w:rsidRDefault="008D3D52" w:rsidP="00345D46">
            <w:pPr>
              <w:pStyle w:val="TAH"/>
              <w:keepNext w:val="0"/>
              <w:keepLines w:val="0"/>
              <w:widowControl w:val="0"/>
              <w:rPr>
                <w:rFonts w:eastAsia="Malgun Gothic"/>
              </w:rPr>
            </w:pPr>
            <w:r w:rsidRPr="00EA5FA7">
              <w:rPr>
                <w:lang w:eastAsia="ja-JP"/>
              </w:rPr>
              <w:t>Criticality</w:t>
            </w:r>
          </w:p>
        </w:tc>
        <w:tc>
          <w:tcPr>
            <w:tcW w:w="1080" w:type="dxa"/>
          </w:tcPr>
          <w:p w14:paraId="731C4CE1" w14:textId="77777777" w:rsidR="008D3D52" w:rsidRPr="00EA5FA7" w:rsidRDefault="008D3D52" w:rsidP="00345D46">
            <w:pPr>
              <w:pStyle w:val="TAH"/>
              <w:keepNext w:val="0"/>
              <w:keepLines w:val="0"/>
              <w:widowControl w:val="0"/>
              <w:rPr>
                <w:rFonts w:eastAsia="Malgun Gothic"/>
              </w:rPr>
            </w:pPr>
            <w:r w:rsidRPr="00EA5FA7">
              <w:rPr>
                <w:lang w:eastAsia="ja-JP"/>
              </w:rPr>
              <w:t>Assigned Criticality</w:t>
            </w:r>
          </w:p>
        </w:tc>
      </w:tr>
      <w:tr w:rsidR="008D3D52" w:rsidRPr="00EA5FA7" w14:paraId="69371B6B" w14:textId="77777777" w:rsidTr="00345D46">
        <w:tc>
          <w:tcPr>
            <w:tcW w:w="2160" w:type="dxa"/>
          </w:tcPr>
          <w:p w14:paraId="635979B6" w14:textId="77777777" w:rsidR="008D3D52" w:rsidRPr="00EA5FA7" w:rsidRDefault="008D3D52" w:rsidP="00345D46">
            <w:pPr>
              <w:pStyle w:val="TAL"/>
              <w:keepNext w:val="0"/>
              <w:keepLines w:val="0"/>
              <w:widowControl w:val="0"/>
              <w:rPr>
                <w:rFonts w:eastAsia="Malgun Gothic"/>
              </w:rPr>
            </w:pPr>
            <w:r w:rsidRPr="00EA5FA7">
              <w:rPr>
                <w:rFonts w:eastAsia="Malgun Gothic"/>
              </w:rPr>
              <w:t>QCI</w:t>
            </w:r>
          </w:p>
        </w:tc>
        <w:tc>
          <w:tcPr>
            <w:tcW w:w="1080" w:type="dxa"/>
          </w:tcPr>
          <w:p w14:paraId="7A9F370C"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080" w:type="dxa"/>
          </w:tcPr>
          <w:p w14:paraId="490FB1D5" w14:textId="77777777" w:rsidR="008D3D52" w:rsidRPr="00EA5FA7" w:rsidRDefault="008D3D52" w:rsidP="00345D46">
            <w:pPr>
              <w:pStyle w:val="TAL"/>
              <w:keepNext w:val="0"/>
              <w:keepLines w:val="0"/>
              <w:widowControl w:val="0"/>
              <w:rPr>
                <w:rFonts w:eastAsia="Malgun Gothic"/>
              </w:rPr>
            </w:pPr>
          </w:p>
        </w:tc>
        <w:tc>
          <w:tcPr>
            <w:tcW w:w="1512" w:type="dxa"/>
          </w:tcPr>
          <w:p w14:paraId="7A26168F" w14:textId="77777777" w:rsidR="008D3D52" w:rsidRPr="00EA5FA7" w:rsidRDefault="008D3D52" w:rsidP="00345D46">
            <w:pPr>
              <w:pStyle w:val="TAL"/>
              <w:keepNext w:val="0"/>
              <w:keepLines w:val="0"/>
              <w:widowControl w:val="0"/>
              <w:rPr>
                <w:rFonts w:eastAsia="Malgun Gothic"/>
              </w:rPr>
            </w:pPr>
            <w:r w:rsidRPr="00EA5FA7">
              <w:rPr>
                <w:rFonts w:eastAsia="Malgun Gothic"/>
              </w:rPr>
              <w:t>INTEGER (0..255)</w:t>
            </w:r>
          </w:p>
        </w:tc>
        <w:tc>
          <w:tcPr>
            <w:tcW w:w="1728" w:type="dxa"/>
          </w:tcPr>
          <w:p w14:paraId="223C7884" w14:textId="77777777" w:rsidR="008D3D52" w:rsidRPr="00EA5FA7" w:rsidRDefault="008D3D52" w:rsidP="00345D46">
            <w:pPr>
              <w:pStyle w:val="TAL"/>
              <w:keepNext w:val="0"/>
              <w:keepLines w:val="0"/>
              <w:widowControl w:val="0"/>
              <w:rPr>
                <w:rFonts w:eastAsia="Malgun Gothic"/>
              </w:rPr>
            </w:pPr>
            <w:r w:rsidRPr="00EA5FA7">
              <w:rPr>
                <w:rFonts w:eastAsia="Malgun Gothic"/>
              </w:rPr>
              <w:t>QoS Class Identifier defined in TS 23.401 [10].</w:t>
            </w:r>
          </w:p>
          <w:p w14:paraId="04E83081" w14:textId="77777777" w:rsidR="008D3D52" w:rsidRPr="00EA5FA7" w:rsidRDefault="008D3D52" w:rsidP="00345D46">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A998274"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4E2E81D1" w14:textId="77777777" w:rsidR="008D3D52" w:rsidRPr="00EA5FA7" w:rsidRDefault="008D3D52" w:rsidP="00345D46">
            <w:pPr>
              <w:pStyle w:val="TAC"/>
              <w:keepNext w:val="0"/>
              <w:keepLines w:val="0"/>
              <w:widowControl w:val="0"/>
              <w:rPr>
                <w:rFonts w:eastAsia="Malgun Gothic"/>
              </w:rPr>
            </w:pPr>
          </w:p>
        </w:tc>
      </w:tr>
      <w:tr w:rsidR="008D3D52" w:rsidRPr="00EA5FA7" w14:paraId="2325D7F5" w14:textId="77777777" w:rsidTr="00345D46">
        <w:tc>
          <w:tcPr>
            <w:tcW w:w="2160" w:type="dxa"/>
          </w:tcPr>
          <w:p w14:paraId="0223D8AD" w14:textId="77777777" w:rsidR="008D3D52" w:rsidRPr="00EA5FA7" w:rsidRDefault="008D3D52" w:rsidP="00345D46">
            <w:pPr>
              <w:pStyle w:val="TAL"/>
              <w:keepNext w:val="0"/>
              <w:keepLines w:val="0"/>
              <w:widowControl w:val="0"/>
              <w:rPr>
                <w:rFonts w:eastAsia="Malgun Gothic"/>
              </w:rPr>
            </w:pPr>
            <w:r w:rsidRPr="00EA5FA7">
              <w:rPr>
                <w:rFonts w:eastAsia="Malgun Gothic"/>
              </w:rPr>
              <w:t>Allocation and Retention Priority</w:t>
            </w:r>
          </w:p>
        </w:tc>
        <w:tc>
          <w:tcPr>
            <w:tcW w:w="1080" w:type="dxa"/>
          </w:tcPr>
          <w:p w14:paraId="343C218A"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M </w:t>
            </w:r>
          </w:p>
        </w:tc>
        <w:tc>
          <w:tcPr>
            <w:tcW w:w="1080" w:type="dxa"/>
          </w:tcPr>
          <w:p w14:paraId="01DF89EC" w14:textId="77777777" w:rsidR="008D3D52" w:rsidRPr="00EA5FA7" w:rsidRDefault="008D3D52" w:rsidP="00345D46">
            <w:pPr>
              <w:pStyle w:val="TAL"/>
              <w:keepNext w:val="0"/>
              <w:keepLines w:val="0"/>
              <w:widowControl w:val="0"/>
              <w:rPr>
                <w:rFonts w:eastAsia="Malgun Gothic"/>
              </w:rPr>
            </w:pPr>
          </w:p>
        </w:tc>
        <w:tc>
          <w:tcPr>
            <w:tcW w:w="1512" w:type="dxa"/>
          </w:tcPr>
          <w:p w14:paraId="77BAE498" w14:textId="77777777" w:rsidR="008D3D52" w:rsidRPr="00EA5FA7" w:rsidRDefault="008D3D52" w:rsidP="00345D46">
            <w:pPr>
              <w:pStyle w:val="TAL"/>
              <w:keepNext w:val="0"/>
              <w:keepLines w:val="0"/>
              <w:widowControl w:val="0"/>
              <w:rPr>
                <w:rFonts w:eastAsia="Malgun Gothic"/>
              </w:rPr>
            </w:pPr>
            <w:r w:rsidRPr="00EA5FA7">
              <w:rPr>
                <w:rFonts w:eastAsia="Malgun Gothic"/>
                <w:snapToGrid w:val="0"/>
              </w:rPr>
              <w:t>9.3.1.20</w:t>
            </w:r>
          </w:p>
        </w:tc>
        <w:tc>
          <w:tcPr>
            <w:tcW w:w="1728" w:type="dxa"/>
          </w:tcPr>
          <w:p w14:paraId="57E08E76" w14:textId="77777777" w:rsidR="008D3D52" w:rsidRPr="00EA5FA7" w:rsidRDefault="008D3D52" w:rsidP="00345D46">
            <w:pPr>
              <w:pStyle w:val="TAL"/>
              <w:keepNext w:val="0"/>
              <w:keepLines w:val="0"/>
              <w:widowControl w:val="0"/>
              <w:rPr>
                <w:rFonts w:eastAsia="Malgun Gothic"/>
              </w:rPr>
            </w:pPr>
          </w:p>
        </w:tc>
        <w:tc>
          <w:tcPr>
            <w:tcW w:w="1080" w:type="dxa"/>
          </w:tcPr>
          <w:p w14:paraId="5CC61D5B"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376119C1" w14:textId="77777777" w:rsidR="008D3D52" w:rsidRPr="00EA5FA7" w:rsidRDefault="008D3D52" w:rsidP="00345D46">
            <w:pPr>
              <w:pStyle w:val="TAC"/>
              <w:keepNext w:val="0"/>
              <w:keepLines w:val="0"/>
              <w:widowControl w:val="0"/>
              <w:rPr>
                <w:rFonts w:eastAsia="Malgun Gothic"/>
              </w:rPr>
            </w:pPr>
          </w:p>
        </w:tc>
      </w:tr>
      <w:tr w:rsidR="008D3D52" w:rsidRPr="00EA5FA7" w14:paraId="1E4DB2E0" w14:textId="77777777" w:rsidTr="00345D46">
        <w:tc>
          <w:tcPr>
            <w:tcW w:w="2160" w:type="dxa"/>
          </w:tcPr>
          <w:p w14:paraId="7DDA997B" w14:textId="77777777" w:rsidR="008D3D52" w:rsidRPr="00EA5FA7" w:rsidRDefault="008D3D52" w:rsidP="00345D46">
            <w:pPr>
              <w:pStyle w:val="TAL"/>
              <w:keepNext w:val="0"/>
              <w:keepLines w:val="0"/>
              <w:widowControl w:val="0"/>
              <w:rPr>
                <w:rFonts w:eastAsia="Malgun Gothic"/>
              </w:rPr>
            </w:pPr>
            <w:r w:rsidRPr="00EA5FA7">
              <w:rPr>
                <w:rFonts w:eastAsia="Malgun Gothic"/>
              </w:rPr>
              <w:t>GBR QoS Information</w:t>
            </w:r>
          </w:p>
        </w:tc>
        <w:tc>
          <w:tcPr>
            <w:tcW w:w="1080" w:type="dxa"/>
          </w:tcPr>
          <w:p w14:paraId="463F0ED3" w14:textId="77777777" w:rsidR="008D3D52" w:rsidRPr="00EA5FA7" w:rsidRDefault="008D3D52" w:rsidP="00345D46">
            <w:pPr>
              <w:pStyle w:val="TAL"/>
              <w:keepNext w:val="0"/>
              <w:keepLines w:val="0"/>
              <w:widowControl w:val="0"/>
              <w:rPr>
                <w:rFonts w:eastAsia="Malgun Gothic"/>
              </w:rPr>
            </w:pPr>
            <w:r w:rsidRPr="00EA5FA7">
              <w:rPr>
                <w:rFonts w:eastAsia="Malgun Gothic"/>
              </w:rPr>
              <w:t>O</w:t>
            </w:r>
          </w:p>
        </w:tc>
        <w:tc>
          <w:tcPr>
            <w:tcW w:w="1080" w:type="dxa"/>
          </w:tcPr>
          <w:p w14:paraId="7C289A54" w14:textId="77777777" w:rsidR="008D3D52" w:rsidRPr="00EA5FA7" w:rsidRDefault="008D3D52" w:rsidP="00345D46">
            <w:pPr>
              <w:pStyle w:val="TAL"/>
              <w:keepNext w:val="0"/>
              <w:keepLines w:val="0"/>
              <w:widowControl w:val="0"/>
              <w:rPr>
                <w:rFonts w:eastAsia="Malgun Gothic"/>
              </w:rPr>
            </w:pPr>
          </w:p>
        </w:tc>
        <w:tc>
          <w:tcPr>
            <w:tcW w:w="1512" w:type="dxa"/>
          </w:tcPr>
          <w:p w14:paraId="3CB57503" w14:textId="77777777" w:rsidR="008D3D52" w:rsidRPr="00EA5FA7" w:rsidRDefault="008D3D52" w:rsidP="00345D46">
            <w:pPr>
              <w:pStyle w:val="TAL"/>
              <w:keepNext w:val="0"/>
              <w:keepLines w:val="0"/>
              <w:widowControl w:val="0"/>
              <w:rPr>
                <w:rFonts w:eastAsia="Malgun Gothic"/>
              </w:rPr>
            </w:pPr>
            <w:r w:rsidRPr="00EA5FA7">
              <w:rPr>
                <w:rFonts w:eastAsia="Malgun Gothic"/>
              </w:rPr>
              <w:t>9.3.1.21</w:t>
            </w:r>
          </w:p>
        </w:tc>
        <w:tc>
          <w:tcPr>
            <w:tcW w:w="1728" w:type="dxa"/>
          </w:tcPr>
          <w:p w14:paraId="1856CE88" w14:textId="7146F662" w:rsidR="008D3D52" w:rsidRPr="00EA5FA7" w:rsidRDefault="008D3D52" w:rsidP="00345D46">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553DF419"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44CA41DE" w14:textId="77777777" w:rsidR="008D3D52" w:rsidRPr="00EA5FA7" w:rsidRDefault="008D3D52" w:rsidP="00345D46">
            <w:pPr>
              <w:pStyle w:val="TAC"/>
              <w:keepNext w:val="0"/>
              <w:keepLines w:val="0"/>
              <w:widowControl w:val="0"/>
              <w:rPr>
                <w:lang w:eastAsia="ja-JP"/>
              </w:rPr>
            </w:pPr>
          </w:p>
        </w:tc>
      </w:tr>
      <w:tr w:rsidR="008D3D52" w:rsidRPr="00EA5FA7" w14:paraId="06C73E0B" w14:textId="77777777" w:rsidTr="00345D46">
        <w:tc>
          <w:tcPr>
            <w:tcW w:w="2160" w:type="dxa"/>
          </w:tcPr>
          <w:p w14:paraId="25D3EAF5" w14:textId="77777777" w:rsidR="008D3D52" w:rsidRPr="00EA5FA7" w:rsidRDefault="008D3D52" w:rsidP="00345D46">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4DE97997" w14:textId="77777777" w:rsidR="008D3D52" w:rsidRPr="00EA5FA7" w:rsidRDefault="008D3D52" w:rsidP="00345D46">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10EA85BA" w14:textId="77777777" w:rsidR="008D3D52" w:rsidRPr="00EA5FA7" w:rsidRDefault="008D3D52" w:rsidP="00345D46">
            <w:pPr>
              <w:pStyle w:val="TAL"/>
              <w:keepNext w:val="0"/>
              <w:keepLines w:val="0"/>
              <w:widowControl w:val="0"/>
              <w:rPr>
                <w:rFonts w:eastAsia="Malgun Gothic"/>
              </w:rPr>
            </w:pPr>
          </w:p>
        </w:tc>
        <w:tc>
          <w:tcPr>
            <w:tcW w:w="1512" w:type="dxa"/>
          </w:tcPr>
          <w:p w14:paraId="1018EB51" w14:textId="77777777" w:rsidR="008D3D52" w:rsidRDefault="008D3D52" w:rsidP="00345D46">
            <w:pPr>
              <w:pStyle w:val="TAL"/>
              <w:keepNext w:val="0"/>
              <w:keepLines w:val="0"/>
              <w:widowControl w:val="0"/>
              <w:rPr>
                <w:lang w:eastAsia="ja-JP"/>
              </w:rPr>
            </w:pPr>
            <w:r>
              <w:rPr>
                <w:lang w:eastAsia="ja-JP"/>
              </w:rPr>
              <w:t>Transport Layer Address</w:t>
            </w:r>
          </w:p>
          <w:p w14:paraId="2708457D" w14:textId="77777777" w:rsidR="008D3D52" w:rsidRPr="00EA5FA7" w:rsidRDefault="008D3D52" w:rsidP="00345D46">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035E95B2" w14:textId="77777777" w:rsidR="008D3D52" w:rsidRPr="00EA5FA7" w:rsidRDefault="008D3D52" w:rsidP="00345D46">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5EA17380" w14:textId="77777777" w:rsidR="008D3D52" w:rsidRPr="00EA5FA7" w:rsidRDefault="008D3D52" w:rsidP="00345D46">
            <w:pPr>
              <w:pStyle w:val="TAC"/>
              <w:keepNext w:val="0"/>
              <w:keepLines w:val="0"/>
              <w:widowControl w:val="0"/>
              <w:rPr>
                <w:lang w:eastAsia="ja-JP"/>
              </w:rPr>
            </w:pPr>
            <w:r w:rsidRPr="008F2987">
              <w:rPr>
                <w:rFonts w:cs="Arial"/>
                <w:szCs w:val="18"/>
                <w:lang w:eastAsia="ja-JP"/>
              </w:rPr>
              <w:t>YES</w:t>
            </w:r>
          </w:p>
        </w:tc>
        <w:tc>
          <w:tcPr>
            <w:tcW w:w="1080" w:type="dxa"/>
          </w:tcPr>
          <w:p w14:paraId="72D8EB49" w14:textId="77777777" w:rsidR="008D3D52" w:rsidRPr="00EA5FA7" w:rsidRDefault="008D3D52" w:rsidP="00345D46">
            <w:pPr>
              <w:pStyle w:val="TAC"/>
              <w:keepNext w:val="0"/>
              <w:keepLines w:val="0"/>
              <w:widowControl w:val="0"/>
              <w:rPr>
                <w:lang w:eastAsia="ja-JP"/>
              </w:rPr>
            </w:pPr>
            <w:r w:rsidRPr="008F2987">
              <w:rPr>
                <w:rFonts w:cs="Arial"/>
                <w:szCs w:val="18"/>
                <w:lang w:eastAsia="ja-JP"/>
              </w:rPr>
              <w:t>ignore</w:t>
            </w:r>
          </w:p>
        </w:tc>
      </w:tr>
    </w:tbl>
    <w:p w14:paraId="24A3DC7A" w14:textId="77777777" w:rsidR="008D3D52" w:rsidRPr="00EA5FA7" w:rsidRDefault="008D3D52" w:rsidP="008D3D52">
      <w:pPr>
        <w:widowControl w:val="0"/>
        <w:rPr>
          <w:lang w:eastAsia="zh-CN"/>
        </w:rPr>
      </w:pPr>
    </w:p>
    <w:p w14:paraId="3D4DFBCD" w14:textId="77777777" w:rsidR="008D3D52" w:rsidRPr="00EA5FA7" w:rsidRDefault="008D3D52" w:rsidP="008D3D52">
      <w:pPr>
        <w:pStyle w:val="Heading4"/>
        <w:keepNext w:val="0"/>
        <w:keepLines w:val="0"/>
        <w:widowControl w:val="0"/>
      </w:pPr>
      <w:bookmarkStart w:id="9373" w:name="_CR9_3_1_20"/>
      <w:bookmarkStart w:id="9374" w:name="_Toc20955924"/>
      <w:bookmarkStart w:id="9375" w:name="_Toc29893042"/>
      <w:bookmarkStart w:id="9376" w:name="_Toc36556979"/>
      <w:bookmarkStart w:id="9377" w:name="_Toc45832427"/>
      <w:bookmarkStart w:id="9378" w:name="_Toc51763707"/>
      <w:bookmarkStart w:id="9379" w:name="_Toc64448876"/>
      <w:bookmarkStart w:id="9380" w:name="_Toc66289535"/>
      <w:bookmarkStart w:id="9381" w:name="_Toc74154648"/>
      <w:bookmarkStart w:id="9382" w:name="_Toc81383392"/>
      <w:bookmarkStart w:id="9383" w:name="_Toc88658025"/>
      <w:bookmarkStart w:id="9384" w:name="_Toc97910937"/>
      <w:bookmarkStart w:id="9385" w:name="_Toc99038697"/>
      <w:bookmarkStart w:id="9386" w:name="_Toc99730960"/>
      <w:bookmarkStart w:id="9387" w:name="_Toc105511091"/>
      <w:bookmarkStart w:id="9388" w:name="_Toc105927623"/>
      <w:bookmarkStart w:id="9389" w:name="_Toc106110163"/>
      <w:bookmarkStart w:id="9390" w:name="_Toc113835600"/>
      <w:bookmarkStart w:id="9391" w:name="_Toc120124448"/>
      <w:bookmarkStart w:id="9392" w:name="_Toc162617620"/>
      <w:bookmarkEnd w:id="9373"/>
      <w:r w:rsidRPr="00EA5FA7">
        <w:t>9.3.1.20</w:t>
      </w:r>
      <w:r w:rsidRPr="00EA5FA7">
        <w:tab/>
        <w:t>Allocation and Retention Priority</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73C1CC40" w14:textId="4A670FC0" w:rsidR="008D3D52" w:rsidRPr="00EA5FA7" w:rsidRDefault="008D3D52" w:rsidP="008D3D52">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38CB1993" w14:textId="77777777" w:rsidTr="00345D46">
        <w:trPr>
          <w:tblHeader/>
        </w:trPr>
        <w:tc>
          <w:tcPr>
            <w:tcW w:w="2448" w:type="dxa"/>
          </w:tcPr>
          <w:p w14:paraId="6CC598DA"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7385C8B8"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440" w:type="dxa"/>
          </w:tcPr>
          <w:p w14:paraId="6E723FD7"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872" w:type="dxa"/>
          </w:tcPr>
          <w:p w14:paraId="300804D5"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2880" w:type="dxa"/>
          </w:tcPr>
          <w:p w14:paraId="3EAE1E3F"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1AB0663B" w14:textId="77777777" w:rsidTr="00345D46">
        <w:tc>
          <w:tcPr>
            <w:tcW w:w="2448" w:type="dxa"/>
          </w:tcPr>
          <w:p w14:paraId="62A0E934"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521F50B2"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1667B095" w14:textId="77777777" w:rsidR="008D3D52" w:rsidRPr="00EA5FA7" w:rsidRDefault="008D3D52" w:rsidP="00345D46">
            <w:pPr>
              <w:pStyle w:val="TAL"/>
              <w:keepNext w:val="0"/>
              <w:keepLines w:val="0"/>
              <w:widowControl w:val="0"/>
              <w:rPr>
                <w:rFonts w:eastAsia="Malgun Gothic"/>
              </w:rPr>
            </w:pPr>
          </w:p>
        </w:tc>
        <w:tc>
          <w:tcPr>
            <w:tcW w:w="1872" w:type="dxa"/>
          </w:tcPr>
          <w:p w14:paraId="22EDF788" w14:textId="77777777" w:rsidR="008D3D52" w:rsidRPr="00EA5FA7" w:rsidRDefault="008D3D52" w:rsidP="00345D46">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E3DE71D" w14:textId="6ED42638" w:rsidR="008D3D52" w:rsidRPr="00EA5FA7" w:rsidRDefault="008D3D52" w:rsidP="00345D46">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7D7FAAF" w14:textId="77777777" w:rsidR="008D3D52" w:rsidRPr="00EA5FA7" w:rsidRDefault="008D3D52" w:rsidP="00345D46">
            <w:pPr>
              <w:pStyle w:val="TAL"/>
              <w:keepNext w:val="0"/>
              <w:keepLines w:val="0"/>
              <w:widowControl w:val="0"/>
              <w:rPr>
                <w:rFonts w:eastAsia="Malgun Gothic"/>
                <w:b/>
                <w:szCs w:val="18"/>
              </w:rPr>
            </w:pPr>
            <w:r w:rsidRPr="00EA5FA7">
              <w:rPr>
                <w:rFonts w:eastAsia="Malgun Gothic"/>
                <w:b/>
                <w:szCs w:val="18"/>
              </w:rPr>
              <w:t>Usage:</w:t>
            </w:r>
          </w:p>
          <w:p w14:paraId="43B8D96D"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Value 15 means "no priority".</w:t>
            </w:r>
          </w:p>
          <w:p w14:paraId="2579F9E0"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5373C098" w14:textId="77777777" w:rsidR="008D3D52" w:rsidRPr="00EA5FA7" w:rsidRDefault="008D3D52" w:rsidP="00345D46">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8D3D52" w:rsidRPr="00EA5FA7" w14:paraId="26918105" w14:textId="77777777" w:rsidTr="00345D46">
        <w:tc>
          <w:tcPr>
            <w:tcW w:w="2448" w:type="dxa"/>
          </w:tcPr>
          <w:p w14:paraId="7C4EA532"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70245F1B"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M</w:t>
            </w:r>
          </w:p>
        </w:tc>
        <w:tc>
          <w:tcPr>
            <w:tcW w:w="1440" w:type="dxa"/>
          </w:tcPr>
          <w:p w14:paraId="3E617709" w14:textId="77777777" w:rsidR="008D3D52" w:rsidRPr="00EA5FA7" w:rsidRDefault="008D3D52" w:rsidP="00345D46">
            <w:pPr>
              <w:pStyle w:val="TAL"/>
              <w:keepNext w:val="0"/>
              <w:keepLines w:val="0"/>
              <w:widowControl w:val="0"/>
              <w:rPr>
                <w:rFonts w:eastAsia="Malgun Gothic"/>
                <w:szCs w:val="18"/>
              </w:rPr>
            </w:pPr>
          </w:p>
        </w:tc>
        <w:tc>
          <w:tcPr>
            <w:tcW w:w="1872" w:type="dxa"/>
          </w:tcPr>
          <w:p w14:paraId="3C206139"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413E9017" w14:textId="19C9FFCA" w:rsidR="008D3D52" w:rsidRPr="00EA5FA7" w:rsidRDefault="008D3D52" w:rsidP="00345D46">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182A87AB" w14:textId="77777777" w:rsidR="008D3D52" w:rsidRPr="00EA5FA7" w:rsidRDefault="008D3D52" w:rsidP="00345D46">
            <w:pPr>
              <w:pStyle w:val="TAL"/>
              <w:keepNext w:val="0"/>
              <w:keepLines w:val="0"/>
              <w:widowControl w:val="0"/>
              <w:rPr>
                <w:rFonts w:eastAsia="Malgun Gothic"/>
                <w:b/>
                <w:szCs w:val="18"/>
              </w:rPr>
            </w:pPr>
            <w:r w:rsidRPr="00EA5FA7">
              <w:rPr>
                <w:rFonts w:eastAsia="Malgun Gothic"/>
                <w:b/>
                <w:szCs w:val="18"/>
              </w:rPr>
              <w:t xml:space="preserve">Usage: </w:t>
            </w:r>
          </w:p>
          <w:p w14:paraId="32A35F46"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408AC417"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8D3D52" w:rsidRPr="00EA5FA7" w14:paraId="3B5F6652" w14:textId="77777777" w:rsidTr="00345D46">
        <w:tc>
          <w:tcPr>
            <w:tcW w:w="2448" w:type="dxa"/>
          </w:tcPr>
          <w:p w14:paraId="370F6E6A"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660BAAED"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M</w:t>
            </w:r>
          </w:p>
        </w:tc>
        <w:tc>
          <w:tcPr>
            <w:tcW w:w="1440" w:type="dxa"/>
          </w:tcPr>
          <w:p w14:paraId="68A93ECE" w14:textId="77777777" w:rsidR="008D3D52" w:rsidRPr="00EA5FA7" w:rsidRDefault="008D3D52" w:rsidP="00345D46">
            <w:pPr>
              <w:pStyle w:val="TAL"/>
              <w:keepNext w:val="0"/>
              <w:keepLines w:val="0"/>
              <w:widowControl w:val="0"/>
              <w:rPr>
                <w:rFonts w:eastAsia="Malgun Gothic"/>
                <w:szCs w:val="18"/>
              </w:rPr>
            </w:pPr>
          </w:p>
        </w:tc>
        <w:tc>
          <w:tcPr>
            <w:tcW w:w="1872" w:type="dxa"/>
          </w:tcPr>
          <w:p w14:paraId="3FDB5694"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5C953B43" w14:textId="7566A5AC" w:rsidR="008D3D52" w:rsidRPr="00EA5FA7" w:rsidRDefault="008D3D52" w:rsidP="00345D46">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40F6ED3" w14:textId="77777777" w:rsidR="008D3D52" w:rsidRPr="00EA5FA7" w:rsidRDefault="008D3D52" w:rsidP="00345D46">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3F1B8DA9"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1F1673A6"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5E52869" w14:textId="77777777" w:rsidR="008D3D52" w:rsidRPr="00EA5FA7" w:rsidRDefault="008D3D52" w:rsidP="008D3D52">
      <w:pPr>
        <w:widowControl w:val="0"/>
        <w:rPr>
          <w:lang w:eastAsia="zh-CN"/>
        </w:rPr>
      </w:pPr>
    </w:p>
    <w:p w14:paraId="534C2F11" w14:textId="77777777" w:rsidR="008D3D52" w:rsidRPr="00EA5FA7" w:rsidRDefault="008D3D52" w:rsidP="008D3D52">
      <w:pPr>
        <w:pStyle w:val="Heading4"/>
        <w:keepNext w:val="0"/>
        <w:keepLines w:val="0"/>
        <w:widowControl w:val="0"/>
      </w:pPr>
      <w:bookmarkStart w:id="9393" w:name="_CR9_3_1_21"/>
      <w:bookmarkStart w:id="9394" w:name="_Toc20955925"/>
      <w:bookmarkStart w:id="9395" w:name="_Toc29893043"/>
      <w:bookmarkStart w:id="9396" w:name="_Toc36556980"/>
      <w:bookmarkStart w:id="9397" w:name="_Toc45832428"/>
      <w:bookmarkStart w:id="9398" w:name="_Toc51763708"/>
      <w:bookmarkStart w:id="9399" w:name="_Toc64448877"/>
      <w:bookmarkStart w:id="9400" w:name="_Toc66289536"/>
      <w:bookmarkStart w:id="9401" w:name="_Toc74154649"/>
      <w:bookmarkStart w:id="9402" w:name="_Toc81383393"/>
      <w:bookmarkStart w:id="9403" w:name="_Toc88658026"/>
      <w:bookmarkStart w:id="9404" w:name="_Toc97910938"/>
      <w:bookmarkStart w:id="9405" w:name="_Toc99038698"/>
      <w:bookmarkStart w:id="9406" w:name="_Toc99730961"/>
      <w:bookmarkStart w:id="9407" w:name="_Toc105511092"/>
      <w:bookmarkStart w:id="9408" w:name="_Toc105927624"/>
      <w:bookmarkStart w:id="9409" w:name="_Toc106110164"/>
      <w:bookmarkStart w:id="9410" w:name="_Toc113835601"/>
      <w:bookmarkStart w:id="9411" w:name="_Toc120124449"/>
      <w:bookmarkStart w:id="9412" w:name="_Toc162617621"/>
      <w:bookmarkEnd w:id="9393"/>
      <w:r w:rsidRPr="00EA5FA7">
        <w:t>9.3.1.21</w:t>
      </w:r>
      <w:r w:rsidRPr="00EA5FA7">
        <w:tab/>
        <w:t>GBR QoS Information</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2CB680BC" w14:textId="7DEEA7A6" w:rsidR="008D3D52" w:rsidRPr="00EA5FA7" w:rsidRDefault="008D3D52" w:rsidP="008D3D52">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065698B" w14:textId="77777777" w:rsidTr="00345D46">
        <w:tc>
          <w:tcPr>
            <w:tcW w:w="2448" w:type="dxa"/>
          </w:tcPr>
          <w:p w14:paraId="707572CD"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64C21FC0"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440" w:type="dxa"/>
          </w:tcPr>
          <w:p w14:paraId="0648FD91"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872" w:type="dxa"/>
          </w:tcPr>
          <w:p w14:paraId="39345DF9"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2880" w:type="dxa"/>
          </w:tcPr>
          <w:p w14:paraId="2905D913"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113DB265" w14:textId="77777777" w:rsidTr="00345D46">
        <w:tc>
          <w:tcPr>
            <w:tcW w:w="2448" w:type="dxa"/>
          </w:tcPr>
          <w:p w14:paraId="2D8EE9D1" w14:textId="77777777" w:rsidR="008D3D52" w:rsidRPr="00EA5FA7" w:rsidRDefault="008D3D52" w:rsidP="00345D46">
            <w:pPr>
              <w:pStyle w:val="TAL"/>
              <w:keepNext w:val="0"/>
              <w:keepLines w:val="0"/>
              <w:widowControl w:val="0"/>
              <w:rPr>
                <w:rFonts w:eastAsia="Malgun Gothic"/>
              </w:rPr>
            </w:pPr>
            <w:r w:rsidRPr="00EA5FA7">
              <w:rPr>
                <w:rFonts w:eastAsia="Malgun Gothic"/>
              </w:rPr>
              <w:t>E-RAB Maximum Bit Rate Downlink</w:t>
            </w:r>
          </w:p>
        </w:tc>
        <w:tc>
          <w:tcPr>
            <w:tcW w:w="1080" w:type="dxa"/>
          </w:tcPr>
          <w:p w14:paraId="5EACB51D"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22AD1099" w14:textId="77777777" w:rsidR="008D3D52" w:rsidRPr="00EA5FA7" w:rsidRDefault="008D3D52" w:rsidP="00345D46">
            <w:pPr>
              <w:pStyle w:val="TAL"/>
              <w:keepNext w:val="0"/>
              <w:keepLines w:val="0"/>
              <w:widowControl w:val="0"/>
              <w:rPr>
                <w:rFonts w:eastAsia="Malgun Gothic"/>
              </w:rPr>
            </w:pPr>
          </w:p>
        </w:tc>
        <w:tc>
          <w:tcPr>
            <w:tcW w:w="1872" w:type="dxa"/>
          </w:tcPr>
          <w:p w14:paraId="6462891C" w14:textId="77777777" w:rsidR="008D3D52" w:rsidRPr="00EA5FA7" w:rsidRDefault="008D3D52" w:rsidP="00345D46">
            <w:pPr>
              <w:pStyle w:val="TAL"/>
              <w:keepNext w:val="0"/>
              <w:keepLines w:val="0"/>
              <w:widowControl w:val="0"/>
              <w:rPr>
                <w:rFonts w:eastAsia="Malgun Gothic"/>
              </w:rPr>
            </w:pPr>
            <w:r w:rsidRPr="00EA5FA7">
              <w:rPr>
                <w:rFonts w:eastAsia="Malgun Gothic"/>
              </w:rPr>
              <w:t>Bit Rate</w:t>
            </w:r>
          </w:p>
          <w:p w14:paraId="3332D49C"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40132B8E" w14:textId="77777777" w:rsidR="008D3D52" w:rsidRPr="00EA5FA7" w:rsidRDefault="008D3D52" w:rsidP="00345D46">
            <w:pPr>
              <w:pStyle w:val="TAL"/>
              <w:keepNext w:val="0"/>
              <w:keepLines w:val="0"/>
              <w:widowControl w:val="0"/>
              <w:rPr>
                <w:rFonts w:eastAsia="Malgun Gothic"/>
              </w:rPr>
            </w:pPr>
            <w:r w:rsidRPr="00EA5FA7">
              <w:rPr>
                <w:rFonts w:eastAsia="Malgun Gothic"/>
              </w:rPr>
              <w:t>Maximum Bit Rate in DL (i.e. from EPC to E-UTRAN) for the bearer.</w:t>
            </w:r>
          </w:p>
          <w:p w14:paraId="3A7AB9FB"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r w:rsidR="008D3D52" w:rsidRPr="00EA5FA7" w14:paraId="74882861" w14:textId="77777777" w:rsidTr="00345D46">
        <w:tc>
          <w:tcPr>
            <w:tcW w:w="2448" w:type="dxa"/>
          </w:tcPr>
          <w:p w14:paraId="06F188DD" w14:textId="77777777" w:rsidR="008D3D52" w:rsidRPr="00EA5FA7" w:rsidRDefault="008D3D52" w:rsidP="00345D46">
            <w:pPr>
              <w:pStyle w:val="TAL"/>
              <w:keepNext w:val="0"/>
              <w:keepLines w:val="0"/>
              <w:widowControl w:val="0"/>
              <w:rPr>
                <w:rFonts w:eastAsia="Malgun Gothic"/>
              </w:rPr>
            </w:pPr>
            <w:r w:rsidRPr="00EA5FA7">
              <w:rPr>
                <w:rFonts w:eastAsia="Malgun Gothic"/>
              </w:rPr>
              <w:t>E-RAB Maximum Bit Rate Uplink</w:t>
            </w:r>
          </w:p>
        </w:tc>
        <w:tc>
          <w:tcPr>
            <w:tcW w:w="1080" w:type="dxa"/>
          </w:tcPr>
          <w:p w14:paraId="7B1C344A"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040EE8F5" w14:textId="77777777" w:rsidR="008D3D52" w:rsidRPr="00EA5FA7" w:rsidRDefault="008D3D52" w:rsidP="00345D46">
            <w:pPr>
              <w:pStyle w:val="TAL"/>
              <w:keepNext w:val="0"/>
              <w:keepLines w:val="0"/>
              <w:widowControl w:val="0"/>
              <w:rPr>
                <w:rFonts w:eastAsia="Malgun Gothic"/>
              </w:rPr>
            </w:pPr>
          </w:p>
        </w:tc>
        <w:tc>
          <w:tcPr>
            <w:tcW w:w="1872" w:type="dxa"/>
          </w:tcPr>
          <w:p w14:paraId="4B0BAC09"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Bit Rate </w:t>
            </w:r>
          </w:p>
          <w:p w14:paraId="19D3B57B"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69E5EBD9" w14:textId="77777777" w:rsidR="008D3D52" w:rsidRPr="00EA5FA7" w:rsidRDefault="008D3D52" w:rsidP="00345D46">
            <w:pPr>
              <w:pStyle w:val="TAL"/>
              <w:keepNext w:val="0"/>
              <w:keepLines w:val="0"/>
              <w:widowControl w:val="0"/>
              <w:rPr>
                <w:rFonts w:eastAsia="Malgun Gothic"/>
              </w:rPr>
            </w:pPr>
            <w:r w:rsidRPr="00EA5FA7">
              <w:rPr>
                <w:rFonts w:eastAsia="Malgun Gothic"/>
              </w:rPr>
              <w:t>Maximum Bit Rate in UL (i.e. from E-UTRAN to EPC) for the bearer.</w:t>
            </w:r>
          </w:p>
          <w:p w14:paraId="3495DE91"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r w:rsidR="008D3D52" w:rsidRPr="00EA5FA7" w14:paraId="7529B683" w14:textId="77777777" w:rsidTr="00345D46">
        <w:tc>
          <w:tcPr>
            <w:tcW w:w="2448" w:type="dxa"/>
          </w:tcPr>
          <w:p w14:paraId="26820AEC" w14:textId="77777777" w:rsidR="008D3D52" w:rsidRPr="00EA5FA7" w:rsidRDefault="008D3D52" w:rsidP="00345D46">
            <w:pPr>
              <w:pStyle w:val="TAL"/>
              <w:keepNext w:val="0"/>
              <w:keepLines w:val="0"/>
              <w:widowControl w:val="0"/>
              <w:rPr>
                <w:rFonts w:eastAsia="Malgun Gothic"/>
              </w:rPr>
            </w:pPr>
            <w:r w:rsidRPr="00EA5FA7">
              <w:rPr>
                <w:rFonts w:eastAsia="Malgun Gothic"/>
              </w:rPr>
              <w:t>E-RAB Guaranteed Bit Rate Downlink</w:t>
            </w:r>
          </w:p>
        </w:tc>
        <w:tc>
          <w:tcPr>
            <w:tcW w:w="1080" w:type="dxa"/>
          </w:tcPr>
          <w:p w14:paraId="65E9D8F9"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5735AF1C" w14:textId="77777777" w:rsidR="008D3D52" w:rsidRPr="00EA5FA7" w:rsidRDefault="008D3D52" w:rsidP="00345D46">
            <w:pPr>
              <w:pStyle w:val="TAL"/>
              <w:keepNext w:val="0"/>
              <w:keepLines w:val="0"/>
              <w:widowControl w:val="0"/>
              <w:rPr>
                <w:rFonts w:eastAsia="Malgun Gothic"/>
              </w:rPr>
            </w:pPr>
          </w:p>
        </w:tc>
        <w:tc>
          <w:tcPr>
            <w:tcW w:w="1872" w:type="dxa"/>
          </w:tcPr>
          <w:p w14:paraId="418B992B"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Bit Rate </w:t>
            </w:r>
          </w:p>
          <w:p w14:paraId="237FD1DA"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79A259C1" w14:textId="77777777" w:rsidR="008D3D52" w:rsidRPr="00EA5FA7" w:rsidRDefault="008D3D52" w:rsidP="00345D46">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45A3ED7"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r w:rsidR="008D3D52" w:rsidRPr="00EA5FA7" w14:paraId="240DA8A7" w14:textId="77777777" w:rsidTr="00345D46">
        <w:tc>
          <w:tcPr>
            <w:tcW w:w="2448" w:type="dxa"/>
          </w:tcPr>
          <w:p w14:paraId="5C4BBBD2" w14:textId="77777777" w:rsidR="008D3D52" w:rsidRPr="00EA5FA7" w:rsidRDefault="008D3D52" w:rsidP="00345D46">
            <w:pPr>
              <w:pStyle w:val="TAL"/>
              <w:keepNext w:val="0"/>
              <w:keepLines w:val="0"/>
              <w:widowControl w:val="0"/>
              <w:rPr>
                <w:rFonts w:eastAsia="Malgun Gothic"/>
              </w:rPr>
            </w:pPr>
            <w:r w:rsidRPr="00EA5FA7">
              <w:rPr>
                <w:rFonts w:eastAsia="Malgun Gothic"/>
              </w:rPr>
              <w:t>E-RAB Guaranteed Bit Rate Uplink</w:t>
            </w:r>
          </w:p>
        </w:tc>
        <w:tc>
          <w:tcPr>
            <w:tcW w:w="1080" w:type="dxa"/>
          </w:tcPr>
          <w:p w14:paraId="6071476C"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74CDD5CB" w14:textId="77777777" w:rsidR="008D3D52" w:rsidRPr="00EA5FA7" w:rsidRDefault="008D3D52" w:rsidP="00345D46">
            <w:pPr>
              <w:pStyle w:val="TAL"/>
              <w:keepNext w:val="0"/>
              <w:keepLines w:val="0"/>
              <w:widowControl w:val="0"/>
              <w:rPr>
                <w:rFonts w:eastAsia="Malgun Gothic"/>
              </w:rPr>
            </w:pPr>
          </w:p>
        </w:tc>
        <w:tc>
          <w:tcPr>
            <w:tcW w:w="1872" w:type="dxa"/>
          </w:tcPr>
          <w:p w14:paraId="178FCB9A"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Bit Rate </w:t>
            </w:r>
          </w:p>
          <w:p w14:paraId="02829A5B" w14:textId="77777777" w:rsidR="008D3D52" w:rsidRPr="00EA5FA7" w:rsidRDefault="008D3D52" w:rsidP="00345D46">
            <w:pPr>
              <w:pStyle w:val="TAL"/>
              <w:keepNext w:val="0"/>
              <w:keepLines w:val="0"/>
              <w:widowControl w:val="0"/>
              <w:rPr>
                <w:rFonts w:eastAsia="Malgun Gothic"/>
              </w:rPr>
            </w:pPr>
            <w:r w:rsidRPr="00EA5FA7">
              <w:rPr>
                <w:rFonts w:eastAsia="Malgun Gothic"/>
              </w:rPr>
              <w:t>9.3.1.22</w:t>
            </w:r>
          </w:p>
        </w:tc>
        <w:tc>
          <w:tcPr>
            <w:tcW w:w="2880" w:type="dxa"/>
          </w:tcPr>
          <w:p w14:paraId="67684C81" w14:textId="77777777" w:rsidR="008D3D52" w:rsidRPr="00EA5FA7" w:rsidRDefault="008D3D52" w:rsidP="00345D46">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274BDA97" w14:textId="77777777" w:rsidR="008D3D52" w:rsidRPr="00EA5FA7" w:rsidRDefault="008D3D52" w:rsidP="00345D46">
            <w:pPr>
              <w:pStyle w:val="TAL"/>
              <w:keepNext w:val="0"/>
              <w:keepLines w:val="0"/>
              <w:widowControl w:val="0"/>
              <w:rPr>
                <w:rFonts w:eastAsia="Malgun Gothic"/>
              </w:rPr>
            </w:pPr>
            <w:r w:rsidRPr="00EA5FA7">
              <w:rPr>
                <w:rFonts w:eastAsia="Malgun Gothic"/>
              </w:rPr>
              <w:t>Details in TS 23.401 [10].</w:t>
            </w:r>
          </w:p>
        </w:tc>
      </w:tr>
    </w:tbl>
    <w:p w14:paraId="3B0BC152" w14:textId="77777777" w:rsidR="008D3D52" w:rsidRPr="00EA5FA7" w:rsidRDefault="008D3D52" w:rsidP="008D3D52">
      <w:pPr>
        <w:widowControl w:val="0"/>
        <w:rPr>
          <w:lang w:eastAsia="zh-CN"/>
        </w:rPr>
      </w:pPr>
    </w:p>
    <w:p w14:paraId="4D043889" w14:textId="77777777" w:rsidR="008D3D52" w:rsidRPr="00EA5FA7" w:rsidRDefault="008D3D52" w:rsidP="008D3D52">
      <w:pPr>
        <w:pStyle w:val="Heading4"/>
        <w:keepNext w:val="0"/>
        <w:keepLines w:val="0"/>
        <w:widowControl w:val="0"/>
        <w:rPr>
          <w:lang w:eastAsia="zh-CN"/>
        </w:rPr>
      </w:pPr>
      <w:bookmarkStart w:id="9413" w:name="_CR9_3_1_22"/>
      <w:bookmarkStart w:id="9414" w:name="_Toc20955926"/>
      <w:bookmarkStart w:id="9415" w:name="_Toc29893044"/>
      <w:bookmarkStart w:id="9416" w:name="_Toc36556981"/>
      <w:bookmarkStart w:id="9417" w:name="_Toc45832429"/>
      <w:bookmarkStart w:id="9418" w:name="_Toc51763709"/>
      <w:bookmarkStart w:id="9419" w:name="_Toc64448878"/>
      <w:bookmarkStart w:id="9420" w:name="_Toc66289537"/>
      <w:bookmarkStart w:id="9421" w:name="_Toc74154650"/>
      <w:bookmarkStart w:id="9422" w:name="_Toc81383394"/>
      <w:bookmarkStart w:id="9423" w:name="_Toc88658027"/>
      <w:bookmarkStart w:id="9424" w:name="_Toc97910939"/>
      <w:bookmarkStart w:id="9425" w:name="_Toc99038699"/>
      <w:bookmarkStart w:id="9426" w:name="_Toc99730962"/>
      <w:bookmarkStart w:id="9427" w:name="_Toc105511093"/>
      <w:bookmarkStart w:id="9428" w:name="_Toc105927625"/>
      <w:bookmarkStart w:id="9429" w:name="_Toc106110165"/>
      <w:bookmarkStart w:id="9430" w:name="_Toc113835602"/>
      <w:bookmarkStart w:id="9431" w:name="_Toc120124450"/>
      <w:bookmarkStart w:id="9432" w:name="_Toc162617622"/>
      <w:bookmarkEnd w:id="9413"/>
      <w:r w:rsidRPr="00EA5FA7">
        <w:rPr>
          <w:lang w:eastAsia="zh-CN"/>
        </w:rPr>
        <w:t>9.3.1.22</w:t>
      </w:r>
      <w:r w:rsidRPr="00EA5FA7">
        <w:rPr>
          <w:lang w:eastAsia="zh-CN"/>
        </w:rPr>
        <w:tab/>
        <w:t>Bit Rate</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
    <w:p w14:paraId="35F9C021" w14:textId="47A2885C" w:rsidR="008D3D52" w:rsidRPr="00EA5FA7" w:rsidRDefault="008D3D52" w:rsidP="008D3D52">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A1E35EA" w14:textId="77777777" w:rsidTr="00345D46">
        <w:tc>
          <w:tcPr>
            <w:tcW w:w="1259" w:type="pct"/>
          </w:tcPr>
          <w:p w14:paraId="494C7C18"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164170D9"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792FD49"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0D0BCC2A"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18A4174A" w14:textId="77777777" w:rsidR="008D3D52" w:rsidRPr="00EA5FA7" w:rsidRDefault="008D3D52" w:rsidP="00345D46">
            <w:pPr>
              <w:pStyle w:val="TAH"/>
              <w:keepNext w:val="0"/>
              <w:keepLines w:val="0"/>
              <w:widowControl w:val="0"/>
              <w:rPr>
                <w:rFonts w:eastAsia="Malgun Gothic"/>
                <w:lang w:eastAsia="ja-JP"/>
              </w:rPr>
            </w:pPr>
            <w:r w:rsidRPr="00EA5FA7">
              <w:rPr>
                <w:rFonts w:eastAsia="Malgun Gothic"/>
                <w:lang w:eastAsia="ja-JP"/>
              </w:rPr>
              <w:t>Semantics description</w:t>
            </w:r>
          </w:p>
        </w:tc>
      </w:tr>
      <w:tr w:rsidR="008D3D52" w:rsidRPr="00EA5FA7" w14:paraId="00D5505F" w14:textId="77777777" w:rsidTr="00345D46">
        <w:tc>
          <w:tcPr>
            <w:tcW w:w="1259" w:type="pct"/>
          </w:tcPr>
          <w:p w14:paraId="24074F84"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78237F2" w14:textId="77777777" w:rsidR="008D3D52" w:rsidRPr="00EA5FA7" w:rsidRDefault="008D3D52" w:rsidP="00345D46">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69A91335" w14:textId="77777777" w:rsidR="008D3D52" w:rsidRPr="00EA5FA7" w:rsidRDefault="008D3D52" w:rsidP="00345D46">
            <w:pPr>
              <w:pStyle w:val="TAL"/>
              <w:keepNext w:val="0"/>
              <w:keepLines w:val="0"/>
              <w:widowControl w:val="0"/>
              <w:rPr>
                <w:rFonts w:eastAsia="Malgun Gothic"/>
                <w:i/>
                <w:lang w:eastAsia="ja-JP"/>
              </w:rPr>
            </w:pPr>
          </w:p>
        </w:tc>
        <w:tc>
          <w:tcPr>
            <w:tcW w:w="963" w:type="pct"/>
          </w:tcPr>
          <w:p w14:paraId="1652BF5C" w14:textId="77777777" w:rsidR="008D3D52" w:rsidRPr="00EA5FA7" w:rsidRDefault="008D3D52" w:rsidP="00345D46">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7F83DD7F" w14:textId="77777777" w:rsidR="008D3D52" w:rsidRPr="00EA5FA7" w:rsidRDefault="008D3D52" w:rsidP="00345D46">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1278EA1D" w14:textId="77777777" w:rsidR="008D3D52" w:rsidRPr="00EA5FA7" w:rsidRDefault="008D3D52" w:rsidP="008D3D52">
      <w:pPr>
        <w:widowControl w:val="0"/>
      </w:pPr>
    </w:p>
    <w:p w14:paraId="43BA0459" w14:textId="77777777" w:rsidR="008D3D52" w:rsidRPr="00EA5FA7" w:rsidRDefault="008D3D52" w:rsidP="008D3D52">
      <w:pPr>
        <w:pStyle w:val="Heading4"/>
        <w:keepNext w:val="0"/>
        <w:keepLines w:val="0"/>
        <w:widowControl w:val="0"/>
        <w:rPr>
          <w:lang w:eastAsia="zh-CN"/>
        </w:rPr>
      </w:pPr>
      <w:bookmarkStart w:id="9433" w:name="_CR9_3_1_23"/>
      <w:bookmarkStart w:id="9434" w:name="_Toc20955927"/>
      <w:bookmarkStart w:id="9435" w:name="_Toc29893045"/>
      <w:bookmarkStart w:id="9436" w:name="_Toc36556982"/>
      <w:bookmarkStart w:id="9437" w:name="_Toc45832430"/>
      <w:bookmarkStart w:id="9438" w:name="_Toc51763710"/>
      <w:bookmarkStart w:id="9439" w:name="_Toc64448879"/>
      <w:bookmarkStart w:id="9440" w:name="_Toc66289538"/>
      <w:bookmarkStart w:id="9441" w:name="_Toc74154651"/>
      <w:bookmarkStart w:id="9442" w:name="_Toc81383395"/>
      <w:bookmarkStart w:id="9443" w:name="_Toc88658028"/>
      <w:bookmarkStart w:id="9444" w:name="_Toc97910940"/>
      <w:bookmarkStart w:id="9445" w:name="_Toc99038700"/>
      <w:bookmarkStart w:id="9446" w:name="_Toc99730963"/>
      <w:bookmarkStart w:id="9447" w:name="_Toc105511094"/>
      <w:bookmarkStart w:id="9448" w:name="_Toc105927626"/>
      <w:bookmarkStart w:id="9449" w:name="_Toc106110166"/>
      <w:bookmarkStart w:id="9450" w:name="_Toc113835603"/>
      <w:bookmarkStart w:id="9451" w:name="_Toc120124451"/>
      <w:bookmarkStart w:id="9452" w:name="_Toc162617623"/>
      <w:bookmarkEnd w:id="9433"/>
      <w:r w:rsidRPr="00EA5FA7">
        <w:rPr>
          <w:lang w:eastAsia="zh-CN"/>
        </w:rPr>
        <w:t>9.3.1.23</w:t>
      </w:r>
      <w:r w:rsidRPr="00EA5FA7">
        <w:rPr>
          <w:lang w:eastAsia="zh-CN"/>
        </w:rPr>
        <w:tab/>
        <w:t>Transaction ID</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524596F2" w14:textId="77777777" w:rsidR="008D3D52" w:rsidRPr="00EA5FA7" w:rsidRDefault="008D3D52" w:rsidP="008D3D52">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2BCA485" w14:textId="77777777" w:rsidR="008D3D52" w:rsidRPr="00EA5FA7" w:rsidRDefault="008D3D52" w:rsidP="008D3D52">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53" w:name="_Hlk8869947"/>
      <w:r w:rsidRPr="00EA5FA7">
        <w:rPr>
          <w:lang w:eastAsia="zh-CN"/>
        </w:rPr>
        <w:t xml:space="preserve">The Transaction ID may identify </w:t>
      </w:r>
      <w:r w:rsidRPr="00EA5FA7">
        <w:t>more than one interface instance.</w:t>
      </w:r>
      <w:bookmarkEnd w:id="9453"/>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4D24A0E" w14:textId="77777777" w:rsidTr="00345D46">
        <w:tc>
          <w:tcPr>
            <w:tcW w:w="1259" w:type="pct"/>
          </w:tcPr>
          <w:p w14:paraId="2A005DA8" w14:textId="77777777" w:rsidR="008D3D52" w:rsidRPr="00EA5FA7" w:rsidRDefault="008D3D52" w:rsidP="00345D46">
            <w:pPr>
              <w:pStyle w:val="TAH"/>
              <w:keepNext w:val="0"/>
              <w:keepLines w:val="0"/>
              <w:widowControl w:val="0"/>
            </w:pPr>
            <w:r w:rsidRPr="00EA5FA7">
              <w:t>IE/Group Name</w:t>
            </w:r>
          </w:p>
        </w:tc>
        <w:tc>
          <w:tcPr>
            <w:tcW w:w="556" w:type="pct"/>
          </w:tcPr>
          <w:p w14:paraId="6B15B99D" w14:textId="77777777" w:rsidR="008D3D52" w:rsidRPr="00EA5FA7" w:rsidRDefault="008D3D52" w:rsidP="00345D46">
            <w:pPr>
              <w:pStyle w:val="TAH"/>
              <w:keepNext w:val="0"/>
              <w:keepLines w:val="0"/>
              <w:widowControl w:val="0"/>
            </w:pPr>
            <w:r w:rsidRPr="00EA5FA7">
              <w:t>Presence</w:t>
            </w:r>
          </w:p>
        </w:tc>
        <w:tc>
          <w:tcPr>
            <w:tcW w:w="741" w:type="pct"/>
          </w:tcPr>
          <w:p w14:paraId="3B7EB618" w14:textId="77777777" w:rsidR="008D3D52" w:rsidRPr="00EA5FA7" w:rsidRDefault="008D3D52" w:rsidP="00345D46">
            <w:pPr>
              <w:pStyle w:val="TAH"/>
              <w:keepNext w:val="0"/>
              <w:keepLines w:val="0"/>
              <w:widowControl w:val="0"/>
            </w:pPr>
            <w:r w:rsidRPr="00EA5FA7">
              <w:t>Range</w:t>
            </w:r>
          </w:p>
        </w:tc>
        <w:tc>
          <w:tcPr>
            <w:tcW w:w="963" w:type="pct"/>
          </w:tcPr>
          <w:p w14:paraId="071C8C84" w14:textId="77777777" w:rsidR="008D3D52" w:rsidRPr="00EA5FA7" w:rsidRDefault="008D3D52" w:rsidP="00345D46">
            <w:pPr>
              <w:pStyle w:val="TAH"/>
              <w:keepNext w:val="0"/>
              <w:keepLines w:val="0"/>
              <w:widowControl w:val="0"/>
            </w:pPr>
            <w:r w:rsidRPr="00EA5FA7">
              <w:t>IE type and reference</w:t>
            </w:r>
          </w:p>
        </w:tc>
        <w:tc>
          <w:tcPr>
            <w:tcW w:w="1481" w:type="pct"/>
          </w:tcPr>
          <w:p w14:paraId="6D47569A" w14:textId="77777777" w:rsidR="008D3D52" w:rsidRPr="00EA5FA7" w:rsidRDefault="008D3D52" w:rsidP="00345D46">
            <w:pPr>
              <w:pStyle w:val="TAH"/>
              <w:keepNext w:val="0"/>
              <w:keepLines w:val="0"/>
              <w:widowControl w:val="0"/>
            </w:pPr>
            <w:r w:rsidRPr="00EA5FA7">
              <w:t>Semantics description</w:t>
            </w:r>
          </w:p>
        </w:tc>
      </w:tr>
      <w:tr w:rsidR="008D3D52" w:rsidRPr="00EA5FA7" w14:paraId="3F17C096" w14:textId="77777777" w:rsidTr="00345D46">
        <w:tc>
          <w:tcPr>
            <w:tcW w:w="1259" w:type="pct"/>
          </w:tcPr>
          <w:p w14:paraId="726FDB84" w14:textId="77777777" w:rsidR="008D3D52" w:rsidRPr="00EA5FA7" w:rsidRDefault="008D3D52" w:rsidP="00345D46">
            <w:pPr>
              <w:pStyle w:val="TAL"/>
              <w:keepNext w:val="0"/>
              <w:keepLines w:val="0"/>
              <w:widowControl w:val="0"/>
            </w:pPr>
            <w:r w:rsidRPr="00EA5FA7">
              <w:t>Transaction ID</w:t>
            </w:r>
          </w:p>
        </w:tc>
        <w:tc>
          <w:tcPr>
            <w:tcW w:w="556" w:type="pct"/>
          </w:tcPr>
          <w:p w14:paraId="48454E63" w14:textId="77777777" w:rsidR="008D3D52" w:rsidRPr="00EA5FA7" w:rsidRDefault="008D3D52" w:rsidP="00345D46">
            <w:pPr>
              <w:pStyle w:val="TAL"/>
              <w:keepNext w:val="0"/>
              <w:keepLines w:val="0"/>
              <w:widowControl w:val="0"/>
            </w:pPr>
            <w:r w:rsidRPr="00EA5FA7">
              <w:rPr>
                <w:rFonts w:cs="Arial"/>
                <w:lang w:eastAsia="ja-JP"/>
              </w:rPr>
              <w:t>M</w:t>
            </w:r>
          </w:p>
        </w:tc>
        <w:tc>
          <w:tcPr>
            <w:tcW w:w="741" w:type="pct"/>
          </w:tcPr>
          <w:p w14:paraId="25DD1A7C" w14:textId="77777777" w:rsidR="008D3D52" w:rsidRPr="00EA5FA7" w:rsidRDefault="008D3D52" w:rsidP="00345D46">
            <w:pPr>
              <w:pStyle w:val="TAL"/>
              <w:keepNext w:val="0"/>
              <w:keepLines w:val="0"/>
              <w:widowControl w:val="0"/>
            </w:pPr>
          </w:p>
        </w:tc>
        <w:tc>
          <w:tcPr>
            <w:tcW w:w="963" w:type="pct"/>
          </w:tcPr>
          <w:p w14:paraId="2E4DDDD1" w14:textId="77777777" w:rsidR="008D3D52" w:rsidRPr="00EA5FA7" w:rsidRDefault="008D3D52" w:rsidP="00345D46">
            <w:pPr>
              <w:pStyle w:val="TAL"/>
              <w:keepNext w:val="0"/>
              <w:keepLines w:val="0"/>
              <w:widowControl w:val="0"/>
            </w:pPr>
            <w:r w:rsidRPr="00EA5FA7">
              <w:t>INTEGER (0..255, ...)</w:t>
            </w:r>
          </w:p>
        </w:tc>
        <w:tc>
          <w:tcPr>
            <w:tcW w:w="1481" w:type="pct"/>
          </w:tcPr>
          <w:p w14:paraId="7C435B70" w14:textId="77777777" w:rsidR="008D3D52" w:rsidRPr="00EA5FA7" w:rsidRDefault="008D3D52" w:rsidP="00345D46">
            <w:pPr>
              <w:pStyle w:val="TAL"/>
              <w:keepNext w:val="0"/>
              <w:keepLines w:val="0"/>
              <w:widowControl w:val="0"/>
              <w:rPr>
                <w:rFonts w:cs="Arial"/>
                <w:szCs w:val="18"/>
              </w:rPr>
            </w:pPr>
          </w:p>
        </w:tc>
      </w:tr>
    </w:tbl>
    <w:p w14:paraId="0D441FB9" w14:textId="77777777" w:rsidR="008D3D52" w:rsidRPr="00EA5FA7" w:rsidRDefault="008D3D52" w:rsidP="008D3D52">
      <w:pPr>
        <w:widowControl w:val="0"/>
        <w:rPr>
          <w:lang w:eastAsia="ja-JP"/>
        </w:rPr>
      </w:pPr>
    </w:p>
    <w:p w14:paraId="0981BEE6" w14:textId="77777777" w:rsidR="008D3D52" w:rsidRPr="00EA5FA7" w:rsidRDefault="008D3D52" w:rsidP="008D3D52">
      <w:pPr>
        <w:pStyle w:val="Heading4"/>
        <w:keepNext w:val="0"/>
        <w:keepLines w:val="0"/>
        <w:widowControl w:val="0"/>
        <w:rPr>
          <w:lang w:eastAsia="zh-CN"/>
        </w:rPr>
      </w:pPr>
      <w:bookmarkStart w:id="9454" w:name="_CR9_3_1_24"/>
      <w:bookmarkStart w:id="9455" w:name="_Toc20955928"/>
      <w:bookmarkStart w:id="9456" w:name="_Toc29893046"/>
      <w:bookmarkStart w:id="9457" w:name="_Toc36556983"/>
      <w:bookmarkStart w:id="9458" w:name="_Toc45832431"/>
      <w:bookmarkStart w:id="9459" w:name="_Toc51763711"/>
      <w:bookmarkStart w:id="9460" w:name="_Toc64448880"/>
      <w:bookmarkStart w:id="9461" w:name="_Toc66289539"/>
      <w:bookmarkStart w:id="9462" w:name="_Toc74154652"/>
      <w:bookmarkStart w:id="9463" w:name="_Toc81383396"/>
      <w:bookmarkStart w:id="9464" w:name="_Toc88658029"/>
      <w:bookmarkStart w:id="9465" w:name="_Toc97910941"/>
      <w:bookmarkStart w:id="9466" w:name="_Toc99038701"/>
      <w:bookmarkStart w:id="9467" w:name="_Toc99730964"/>
      <w:bookmarkStart w:id="9468" w:name="_Toc105511095"/>
      <w:bookmarkStart w:id="9469" w:name="_Toc105927627"/>
      <w:bookmarkStart w:id="9470" w:name="_Toc106110167"/>
      <w:bookmarkStart w:id="9471" w:name="_Toc113835604"/>
      <w:bookmarkStart w:id="9472" w:name="_Toc120124452"/>
      <w:bookmarkStart w:id="9473" w:name="_Toc162617624"/>
      <w:bookmarkEnd w:id="9454"/>
      <w:r w:rsidRPr="00EA5FA7">
        <w:rPr>
          <w:lang w:eastAsia="zh-CN"/>
        </w:rPr>
        <w:t>9.3.1.24</w:t>
      </w:r>
      <w:r w:rsidRPr="00EA5FA7">
        <w:rPr>
          <w:lang w:eastAsia="zh-CN"/>
        </w:rPr>
        <w:tab/>
        <w:t>DRX Cycle</w:t>
      </w:r>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518523FE" w14:textId="77777777" w:rsidR="008D3D52" w:rsidRPr="008F0399" w:rsidRDefault="008D3D52" w:rsidP="008D3D52">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7C4B713E" w14:textId="77777777" w:rsidTr="00345D46">
        <w:trPr>
          <w:tblHeader/>
        </w:trPr>
        <w:tc>
          <w:tcPr>
            <w:tcW w:w="2448" w:type="dxa"/>
          </w:tcPr>
          <w:p w14:paraId="7BC2A814"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1080" w:type="dxa"/>
          </w:tcPr>
          <w:p w14:paraId="75B6FB2D"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1440" w:type="dxa"/>
          </w:tcPr>
          <w:p w14:paraId="07CEED8E"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1872" w:type="dxa"/>
          </w:tcPr>
          <w:p w14:paraId="287C0BF9"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2880" w:type="dxa"/>
          </w:tcPr>
          <w:p w14:paraId="39E40974"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3AAC4086" w14:textId="77777777" w:rsidTr="00345D46">
        <w:tc>
          <w:tcPr>
            <w:tcW w:w="2448" w:type="dxa"/>
          </w:tcPr>
          <w:p w14:paraId="75444A03"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57D843E8"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1440" w:type="dxa"/>
          </w:tcPr>
          <w:p w14:paraId="1EB20E00" w14:textId="77777777" w:rsidR="008D3D52" w:rsidRPr="00EA5FA7" w:rsidRDefault="008D3D52" w:rsidP="00345D46">
            <w:pPr>
              <w:pStyle w:val="TAL"/>
              <w:keepNext w:val="0"/>
              <w:keepLines w:val="0"/>
              <w:widowControl w:val="0"/>
              <w:rPr>
                <w:rFonts w:eastAsia="Malgun Gothic"/>
              </w:rPr>
            </w:pPr>
          </w:p>
        </w:tc>
        <w:tc>
          <w:tcPr>
            <w:tcW w:w="1872" w:type="dxa"/>
          </w:tcPr>
          <w:p w14:paraId="2FCFCD00"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51F838EA" w14:textId="77777777" w:rsidR="008D3D52" w:rsidRPr="00EA5FA7" w:rsidRDefault="008D3D52" w:rsidP="00345D46">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Pr="00EA5FA7">
              <w:rPr>
                <w:lang w:eastAsia="zh-CN"/>
              </w:rPr>
              <w:t>defined in TS 38.331 [8]</w:t>
            </w:r>
          </w:p>
        </w:tc>
      </w:tr>
      <w:tr w:rsidR="008D3D52" w:rsidRPr="00EA5FA7" w14:paraId="22CDFACC" w14:textId="77777777" w:rsidTr="00345D46">
        <w:tc>
          <w:tcPr>
            <w:tcW w:w="2448" w:type="dxa"/>
          </w:tcPr>
          <w:p w14:paraId="7D343482"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56CF6BA4" w14:textId="77777777" w:rsidR="008D3D52" w:rsidRPr="00EA5FA7" w:rsidRDefault="008D3D52" w:rsidP="00345D46">
            <w:pPr>
              <w:pStyle w:val="TAL"/>
              <w:keepNext w:val="0"/>
              <w:keepLines w:val="0"/>
              <w:widowControl w:val="0"/>
              <w:rPr>
                <w:rFonts w:eastAsia="Malgun Gothic"/>
              </w:rPr>
            </w:pPr>
            <w:r w:rsidRPr="00EA5FA7">
              <w:rPr>
                <w:rFonts w:eastAsia="Malgun Gothic"/>
              </w:rPr>
              <w:t>O</w:t>
            </w:r>
          </w:p>
        </w:tc>
        <w:tc>
          <w:tcPr>
            <w:tcW w:w="1440" w:type="dxa"/>
          </w:tcPr>
          <w:p w14:paraId="6E615BB3" w14:textId="77777777" w:rsidR="008D3D52" w:rsidRPr="00EA5FA7" w:rsidRDefault="008D3D52" w:rsidP="00345D46">
            <w:pPr>
              <w:pStyle w:val="TAL"/>
              <w:keepNext w:val="0"/>
              <w:keepLines w:val="0"/>
              <w:widowControl w:val="0"/>
              <w:rPr>
                <w:rFonts w:eastAsia="Malgun Gothic"/>
              </w:rPr>
            </w:pPr>
          </w:p>
        </w:tc>
        <w:tc>
          <w:tcPr>
            <w:tcW w:w="1872" w:type="dxa"/>
          </w:tcPr>
          <w:p w14:paraId="2807DC2A"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5095EDBB" w14:textId="77777777" w:rsidR="008D3D52" w:rsidRPr="00EA5FA7" w:rsidRDefault="008D3D52" w:rsidP="00345D46">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Pr="00EA5FA7">
              <w:rPr>
                <w:lang w:eastAsia="zh-CN"/>
              </w:rPr>
              <w:t xml:space="preserve"> defined in TS 38.331 [8]</w:t>
            </w:r>
          </w:p>
        </w:tc>
      </w:tr>
      <w:tr w:rsidR="008D3D52" w:rsidRPr="00EA5FA7" w14:paraId="6E1F77C0" w14:textId="77777777" w:rsidTr="00345D46">
        <w:tc>
          <w:tcPr>
            <w:tcW w:w="2448" w:type="dxa"/>
          </w:tcPr>
          <w:p w14:paraId="531B321C" w14:textId="77777777" w:rsidR="008D3D52" w:rsidRPr="00EA5FA7" w:rsidRDefault="008D3D52" w:rsidP="00345D46">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555E3962" w14:textId="77777777" w:rsidR="008D3D52" w:rsidRPr="00EA5FA7" w:rsidRDefault="008D3D52" w:rsidP="00345D46">
            <w:pPr>
              <w:pStyle w:val="TAL"/>
              <w:keepNext w:val="0"/>
              <w:keepLines w:val="0"/>
              <w:widowControl w:val="0"/>
              <w:rPr>
                <w:rFonts w:eastAsia="Malgun Gothic"/>
              </w:rPr>
            </w:pPr>
            <w:r w:rsidRPr="00EA5FA7">
              <w:rPr>
                <w:rFonts w:eastAsia="Malgun Gothic"/>
              </w:rPr>
              <w:t>O</w:t>
            </w:r>
          </w:p>
        </w:tc>
        <w:tc>
          <w:tcPr>
            <w:tcW w:w="1440" w:type="dxa"/>
          </w:tcPr>
          <w:p w14:paraId="1ACC3CF2" w14:textId="77777777" w:rsidR="008D3D52" w:rsidRPr="00EA5FA7" w:rsidRDefault="008D3D52" w:rsidP="00345D46">
            <w:pPr>
              <w:pStyle w:val="TAL"/>
              <w:keepNext w:val="0"/>
              <w:keepLines w:val="0"/>
              <w:widowControl w:val="0"/>
              <w:rPr>
                <w:rFonts w:eastAsia="Malgun Gothic"/>
              </w:rPr>
            </w:pPr>
          </w:p>
        </w:tc>
        <w:tc>
          <w:tcPr>
            <w:tcW w:w="1872" w:type="dxa"/>
          </w:tcPr>
          <w:p w14:paraId="284AC950" w14:textId="77777777" w:rsidR="008D3D52" w:rsidRPr="00EA5FA7" w:rsidRDefault="008D3D52" w:rsidP="00345D46">
            <w:pPr>
              <w:pStyle w:val="TAL"/>
              <w:keepNext w:val="0"/>
              <w:keepLines w:val="0"/>
              <w:widowControl w:val="0"/>
              <w:rPr>
                <w:lang w:eastAsia="zh-CN"/>
              </w:rPr>
            </w:pPr>
            <w:r w:rsidRPr="00EA5FA7">
              <w:rPr>
                <w:lang w:eastAsia="zh-CN"/>
              </w:rPr>
              <w:t>INTEGER (1..16)</w:t>
            </w:r>
          </w:p>
        </w:tc>
        <w:tc>
          <w:tcPr>
            <w:tcW w:w="2880" w:type="dxa"/>
          </w:tcPr>
          <w:p w14:paraId="5819BAC8" w14:textId="77777777" w:rsidR="008D3D52" w:rsidRPr="00EA5FA7" w:rsidRDefault="008D3D52" w:rsidP="00345D46">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Pr="00EA5FA7">
              <w:rPr>
                <w:lang w:eastAsia="zh-CN"/>
              </w:rPr>
              <w:t xml:space="preserve"> defined in TS 38.331 [8]</w:t>
            </w:r>
          </w:p>
        </w:tc>
      </w:tr>
    </w:tbl>
    <w:p w14:paraId="4841EC92" w14:textId="77777777" w:rsidR="008D3D52" w:rsidRPr="00EA5FA7" w:rsidRDefault="008D3D52" w:rsidP="008D3D52">
      <w:pPr>
        <w:widowControl w:val="0"/>
        <w:rPr>
          <w:lang w:eastAsia="zh-CN"/>
        </w:rPr>
      </w:pPr>
    </w:p>
    <w:p w14:paraId="241D8591" w14:textId="77777777" w:rsidR="008D3D52" w:rsidRPr="00EA5FA7" w:rsidRDefault="008D3D52" w:rsidP="008D3D52">
      <w:pPr>
        <w:pStyle w:val="Heading4"/>
        <w:keepNext w:val="0"/>
        <w:keepLines w:val="0"/>
        <w:widowControl w:val="0"/>
        <w:rPr>
          <w:lang w:eastAsia="zh-CN"/>
        </w:rPr>
      </w:pPr>
      <w:bookmarkStart w:id="9474" w:name="_CR9_3_1_25"/>
      <w:bookmarkStart w:id="9475" w:name="_Toc20955929"/>
      <w:bookmarkStart w:id="9476" w:name="_Toc29893047"/>
      <w:bookmarkStart w:id="9477" w:name="_Toc36556984"/>
      <w:bookmarkStart w:id="9478" w:name="_Toc45832432"/>
      <w:bookmarkStart w:id="9479" w:name="_Toc51763712"/>
      <w:bookmarkStart w:id="9480" w:name="_Toc64448881"/>
      <w:bookmarkStart w:id="9481" w:name="_Toc66289540"/>
      <w:bookmarkStart w:id="9482" w:name="_Toc74154653"/>
      <w:bookmarkStart w:id="9483" w:name="_Toc81383397"/>
      <w:bookmarkStart w:id="9484" w:name="_Toc88658030"/>
      <w:bookmarkStart w:id="9485" w:name="_Toc97910942"/>
      <w:bookmarkStart w:id="9486" w:name="_Toc99038702"/>
      <w:bookmarkStart w:id="9487" w:name="_Toc99730965"/>
      <w:bookmarkStart w:id="9488" w:name="_Toc105511096"/>
      <w:bookmarkStart w:id="9489" w:name="_Toc105927628"/>
      <w:bookmarkStart w:id="9490" w:name="_Toc106110168"/>
      <w:bookmarkStart w:id="9491" w:name="_Toc113835605"/>
      <w:bookmarkStart w:id="9492" w:name="_Toc120124453"/>
      <w:bookmarkStart w:id="9493" w:name="_Toc162617625"/>
      <w:bookmarkStart w:id="9494" w:name="_Hlk114050823"/>
      <w:bookmarkEnd w:id="9474"/>
      <w:r w:rsidRPr="00EA5FA7">
        <w:rPr>
          <w:lang w:eastAsia="zh-CN"/>
        </w:rPr>
        <w:t>9.3.1.25</w:t>
      </w:r>
      <w:r w:rsidRPr="00EA5FA7">
        <w:rPr>
          <w:lang w:eastAsia="zh-CN"/>
        </w:rPr>
        <w:tab/>
        <w:t>CU to DU RRC Information</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p>
    <w:bookmarkEnd w:id="9494"/>
    <w:p w14:paraId="1B99CE11" w14:textId="41561168" w:rsidR="008D3D52" w:rsidRPr="00EA5FA7" w:rsidRDefault="008D3D52" w:rsidP="008D3D52">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2768E5DE" w14:textId="77777777" w:rsidTr="00345D46">
        <w:trPr>
          <w:tblHeader/>
        </w:trPr>
        <w:tc>
          <w:tcPr>
            <w:tcW w:w="2160" w:type="dxa"/>
          </w:tcPr>
          <w:p w14:paraId="7683131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D80BDB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EFBC7B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C2978F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E1292A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59908188" w14:textId="77777777" w:rsidR="008D3D52" w:rsidRPr="00EA5FA7" w:rsidRDefault="008D3D52" w:rsidP="00345D46">
            <w:pPr>
              <w:pStyle w:val="TAH"/>
              <w:keepNext w:val="0"/>
              <w:keepLines w:val="0"/>
              <w:widowControl w:val="0"/>
              <w:rPr>
                <w:lang w:eastAsia="ja-JP"/>
              </w:rPr>
            </w:pPr>
            <w:r w:rsidRPr="00EA5FA7">
              <w:rPr>
                <w:rFonts w:eastAsia="Malgun Gothic"/>
              </w:rPr>
              <w:t>Criticality</w:t>
            </w:r>
          </w:p>
        </w:tc>
        <w:tc>
          <w:tcPr>
            <w:tcW w:w="1080" w:type="dxa"/>
          </w:tcPr>
          <w:p w14:paraId="17C6243D" w14:textId="77777777" w:rsidR="008D3D52" w:rsidRPr="00EA5FA7" w:rsidRDefault="008D3D52" w:rsidP="00345D46">
            <w:pPr>
              <w:pStyle w:val="TAH"/>
              <w:keepNext w:val="0"/>
              <w:keepLines w:val="0"/>
              <w:widowControl w:val="0"/>
              <w:rPr>
                <w:lang w:eastAsia="ja-JP"/>
              </w:rPr>
            </w:pPr>
            <w:r w:rsidRPr="00EA5FA7">
              <w:rPr>
                <w:rFonts w:eastAsia="Malgun Gothic"/>
              </w:rPr>
              <w:t>Assigned Criticality</w:t>
            </w:r>
          </w:p>
        </w:tc>
      </w:tr>
      <w:tr w:rsidR="008D3D52" w:rsidRPr="00EA5FA7" w14:paraId="192AFFE9" w14:textId="77777777" w:rsidTr="00345D46">
        <w:tc>
          <w:tcPr>
            <w:tcW w:w="2160" w:type="dxa"/>
          </w:tcPr>
          <w:p w14:paraId="7E4747D7" w14:textId="77777777" w:rsidR="008D3D52" w:rsidRPr="00EA5FA7" w:rsidRDefault="008D3D52" w:rsidP="00345D46">
            <w:pPr>
              <w:pStyle w:val="TAL"/>
              <w:keepNext w:val="0"/>
              <w:keepLines w:val="0"/>
              <w:widowControl w:val="0"/>
              <w:rPr>
                <w:rFonts w:cs="Arial"/>
                <w:szCs w:val="18"/>
                <w:lang w:eastAsia="ja-JP"/>
              </w:rPr>
            </w:pPr>
            <w:r w:rsidRPr="00EA5FA7">
              <w:rPr>
                <w:lang w:eastAsia="zh-CN"/>
              </w:rPr>
              <w:t>CG-ConfigInfo</w:t>
            </w:r>
          </w:p>
        </w:tc>
        <w:tc>
          <w:tcPr>
            <w:tcW w:w="1080" w:type="dxa"/>
          </w:tcPr>
          <w:p w14:paraId="0F9C0D47" w14:textId="77777777" w:rsidR="008D3D52" w:rsidRPr="00EA5FA7" w:rsidRDefault="008D3D52" w:rsidP="00345D46">
            <w:pPr>
              <w:pStyle w:val="TAL"/>
              <w:keepNext w:val="0"/>
              <w:keepLines w:val="0"/>
              <w:widowControl w:val="0"/>
              <w:rPr>
                <w:rFonts w:cs="Arial"/>
                <w:szCs w:val="18"/>
                <w:lang w:eastAsia="ja-JP"/>
              </w:rPr>
            </w:pPr>
            <w:r w:rsidRPr="00EA5FA7">
              <w:rPr>
                <w:lang w:eastAsia="zh-CN"/>
              </w:rPr>
              <w:t>O</w:t>
            </w:r>
          </w:p>
        </w:tc>
        <w:tc>
          <w:tcPr>
            <w:tcW w:w="1080" w:type="dxa"/>
          </w:tcPr>
          <w:p w14:paraId="70B60E2B"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134A7C5D" w14:textId="77777777" w:rsidR="008D3D52" w:rsidRPr="00EA5FA7" w:rsidRDefault="008D3D52" w:rsidP="00345D46">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2B91AF43" w14:textId="77777777" w:rsidR="008D3D52" w:rsidRPr="00EA5FA7" w:rsidRDefault="008D3D52" w:rsidP="00345D46">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0EFD6F04" w14:textId="77777777" w:rsidR="008D3D52" w:rsidRPr="00EA5FA7" w:rsidRDefault="008D3D52" w:rsidP="00345D46">
            <w:pPr>
              <w:pStyle w:val="TAC"/>
              <w:keepNext w:val="0"/>
              <w:keepLines w:val="0"/>
              <w:widowControl w:val="0"/>
              <w:rPr>
                <w:rFonts w:eastAsia="Malgun Gothic"/>
                <w:szCs w:val="18"/>
              </w:rPr>
            </w:pPr>
            <w:r w:rsidRPr="00EA5FA7">
              <w:rPr>
                <w:rFonts w:eastAsia="Malgun Gothic"/>
              </w:rPr>
              <w:t>-</w:t>
            </w:r>
          </w:p>
        </w:tc>
        <w:tc>
          <w:tcPr>
            <w:tcW w:w="1080" w:type="dxa"/>
          </w:tcPr>
          <w:p w14:paraId="2B989F7B" w14:textId="77777777" w:rsidR="008D3D52" w:rsidRPr="00EA5FA7" w:rsidRDefault="008D3D52" w:rsidP="00345D46">
            <w:pPr>
              <w:pStyle w:val="TAC"/>
              <w:keepNext w:val="0"/>
              <w:keepLines w:val="0"/>
              <w:widowControl w:val="0"/>
              <w:rPr>
                <w:rFonts w:eastAsia="Malgun Gothic"/>
                <w:szCs w:val="18"/>
              </w:rPr>
            </w:pPr>
          </w:p>
        </w:tc>
      </w:tr>
      <w:tr w:rsidR="008D3D52" w:rsidRPr="00EA5FA7" w14:paraId="0F2CF10A" w14:textId="77777777" w:rsidTr="00345D46">
        <w:tc>
          <w:tcPr>
            <w:tcW w:w="2160" w:type="dxa"/>
          </w:tcPr>
          <w:p w14:paraId="21A85966" w14:textId="77777777" w:rsidR="008D3D52" w:rsidRPr="00EA5FA7" w:rsidRDefault="008D3D52" w:rsidP="00345D46">
            <w:pPr>
              <w:pStyle w:val="TAL"/>
              <w:keepNext w:val="0"/>
              <w:keepLines w:val="0"/>
              <w:widowControl w:val="0"/>
              <w:rPr>
                <w:rFonts w:cs="Arial"/>
                <w:szCs w:val="18"/>
                <w:lang w:eastAsia="ja-JP"/>
              </w:rPr>
            </w:pPr>
            <w:bookmarkStart w:id="9495" w:name="_Hlk507487182"/>
            <w:r w:rsidRPr="00EA5FA7">
              <w:rPr>
                <w:lang w:eastAsia="zh-CN"/>
              </w:rPr>
              <w:t>UE-CapabilityRAT-ContainerList</w:t>
            </w:r>
            <w:bookmarkEnd w:id="9495"/>
          </w:p>
        </w:tc>
        <w:tc>
          <w:tcPr>
            <w:tcW w:w="1080" w:type="dxa"/>
          </w:tcPr>
          <w:p w14:paraId="527A6A08" w14:textId="77777777" w:rsidR="008D3D52" w:rsidRPr="00EA5FA7" w:rsidRDefault="008D3D52" w:rsidP="00345D46">
            <w:pPr>
              <w:pStyle w:val="TAL"/>
              <w:keepNext w:val="0"/>
              <w:keepLines w:val="0"/>
              <w:widowControl w:val="0"/>
              <w:rPr>
                <w:rFonts w:cs="Arial"/>
                <w:szCs w:val="18"/>
                <w:lang w:eastAsia="ja-JP"/>
              </w:rPr>
            </w:pPr>
            <w:r w:rsidRPr="00EA5FA7">
              <w:rPr>
                <w:lang w:eastAsia="zh-CN"/>
              </w:rPr>
              <w:t>O</w:t>
            </w:r>
          </w:p>
        </w:tc>
        <w:tc>
          <w:tcPr>
            <w:tcW w:w="1080" w:type="dxa"/>
          </w:tcPr>
          <w:p w14:paraId="3D4295CA"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3E793AE7" w14:textId="77777777" w:rsidR="008D3D52" w:rsidRPr="00EA5FA7" w:rsidRDefault="008D3D52" w:rsidP="00345D46">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BD58590" w14:textId="1DE69069" w:rsidR="008D3D52" w:rsidRPr="00EA5FA7" w:rsidRDefault="008D3D52" w:rsidP="00345D46">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5971B064" w14:textId="77777777" w:rsidR="008D3D52" w:rsidRPr="00EA5FA7" w:rsidRDefault="008D3D52" w:rsidP="00345D46">
            <w:pPr>
              <w:pStyle w:val="TAC"/>
              <w:keepNext w:val="0"/>
              <w:keepLines w:val="0"/>
              <w:widowControl w:val="0"/>
              <w:rPr>
                <w:rFonts w:eastAsia="Malgun Gothic"/>
                <w:szCs w:val="18"/>
              </w:rPr>
            </w:pPr>
            <w:r w:rsidRPr="00EA5FA7">
              <w:rPr>
                <w:rFonts w:eastAsia="Malgun Gothic"/>
              </w:rPr>
              <w:t>-</w:t>
            </w:r>
          </w:p>
        </w:tc>
        <w:tc>
          <w:tcPr>
            <w:tcW w:w="1080" w:type="dxa"/>
          </w:tcPr>
          <w:p w14:paraId="7988C650" w14:textId="77777777" w:rsidR="008D3D52" w:rsidRPr="00EA5FA7" w:rsidRDefault="008D3D52" w:rsidP="00345D46">
            <w:pPr>
              <w:pStyle w:val="TAC"/>
              <w:keepNext w:val="0"/>
              <w:keepLines w:val="0"/>
              <w:widowControl w:val="0"/>
              <w:rPr>
                <w:rFonts w:eastAsia="Malgun Gothic"/>
                <w:szCs w:val="18"/>
              </w:rPr>
            </w:pPr>
          </w:p>
        </w:tc>
      </w:tr>
      <w:tr w:rsidR="008D3D52" w:rsidRPr="00EA5FA7" w14:paraId="4B47DB5B" w14:textId="77777777" w:rsidTr="00345D46">
        <w:tc>
          <w:tcPr>
            <w:tcW w:w="2160" w:type="dxa"/>
          </w:tcPr>
          <w:p w14:paraId="4A27B76B" w14:textId="77777777" w:rsidR="008D3D52" w:rsidRPr="00EA5FA7" w:rsidRDefault="008D3D52" w:rsidP="00345D46">
            <w:pPr>
              <w:pStyle w:val="TAL"/>
              <w:keepNext w:val="0"/>
              <w:keepLines w:val="0"/>
              <w:widowControl w:val="0"/>
              <w:rPr>
                <w:lang w:eastAsia="zh-CN"/>
              </w:rPr>
            </w:pPr>
            <w:r w:rsidRPr="00EA5FA7">
              <w:rPr>
                <w:lang w:eastAsia="zh-CN"/>
              </w:rPr>
              <w:t xml:space="preserve">MeasConfig </w:t>
            </w:r>
          </w:p>
        </w:tc>
        <w:tc>
          <w:tcPr>
            <w:tcW w:w="1080" w:type="dxa"/>
          </w:tcPr>
          <w:p w14:paraId="70B452D8"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50DB138A"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7F8984B3"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9B4B2A0" w14:textId="77777777" w:rsidR="008D3D52" w:rsidRPr="00EA5FA7" w:rsidRDefault="008D3D52" w:rsidP="00345D46">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043577AD"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23CC945" w14:textId="77777777" w:rsidR="008D3D52" w:rsidRPr="00EA5FA7" w:rsidRDefault="008D3D52" w:rsidP="00345D46">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41020FFE" w14:textId="77777777" w:rsidR="008D3D52" w:rsidRPr="00EA5FA7" w:rsidRDefault="008D3D52" w:rsidP="00345D46">
            <w:pPr>
              <w:pStyle w:val="TAC"/>
              <w:keepNext w:val="0"/>
              <w:keepLines w:val="0"/>
              <w:widowControl w:val="0"/>
              <w:rPr>
                <w:rFonts w:eastAsia="Malgun Gothic"/>
                <w:szCs w:val="18"/>
              </w:rPr>
            </w:pPr>
            <w:r w:rsidRPr="00EA5FA7">
              <w:rPr>
                <w:rFonts w:eastAsia="Malgun Gothic"/>
              </w:rPr>
              <w:t>-</w:t>
            </w:r>
          </w:p>
        </w:tc>
        <w:tc>
          <w:tcPr>
            <w:tcW w:w="1080" w:type="dxa"/>
          </w:tcPr>
          <w:p w14:paraId="072C5865" w14:textId="77777777" w:rsidR="008D3D52" w:rsidRPr="00EA5FA7" w:rsidRDefault="008D3D52" w:rsidP="00345D46">
            <w:pPr>
              <w:pStyle w:val="TAC"/>
              <w:keepNext w:val="0"/>
              <w:keepLines w:val="0"/>
              <w:widowControl w:val="0"/>
              <w:rPr>
                <w:rFonts w:eastAsia="Malgun Gothic"/>
                <w:szCs w:val="18"/>
              </w:rPr>
            </w:pPr>
          </w:p>
        </w:tc>
      </w:tr>
      <w:tr w:rsidR="008D3D52" w:rsidRPr="00EA5FA7" w14:paraId="5A8585AA" w14:textId="77777777" w:rsidTr="00345D46">
        <w:tc>
          <w:tcPr>
            <w:tcW w:w="2160" w:type="dxa"/>
          </w:tcPr>
          <w:p w14:paraId="1EB70289" w14:textId="77777777" w:rsidR="008D3D52" w:rsidRPr="00EA5FA7" w:rsidRDefault="008D3D52" w:rsidP="00345D46">
            <w:pPr>
              <w:pStyle w:val="TAL"/>
              <w:keepNext w:val="0"/>
              <w:keepLines w:val="0"/>
              <w:widowControl w:val="0"/>
              <w:rPr>
                <w:lang w:eastAsia="zh-CN"/>
              </w:rPr>
            </w:pPr>
            <w:r w:rsidRPr="00EA5FA7">
              <w:rPr>
                <w:lang w:eastAsia="zh-CN"/>
              </w:rPr>
              <w:t>Handover Preparation Information</w:t>
            </w:r>
          </w:p>
        </w:tc>
        <w:tc>
          <w:tcPr>
            <w:tcW w:w="1080" w:type="dxa"/>
          </w:tcPr>
          <w:p w14:paraId="6DE8F864"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1D8DFE21" w14:textId="77777777" w:rsidR="008D3D52" w:rsidRPr="00EA5FA7" w:rsidRDefault="008D3D52" w:rsidP="00345D46">
            <w:pPr>
              <w:pStyle w:val="TAL"/>
              <w:keepNext w:val="0"/>
              <w:keepLines w:val="0"/>
              <w:widowControl w:val="0"/>
              <w:rPr>
                <w:rFonts w:cs="Arial"/>
                <w:i/>
                <w:szCs w:val="18"/>
                <w:lang w:eastAsia="ja-JP"/>
              </w:rPr>
            </w:pPr>
          </w:p>
        </w:tc>
        <w:tc>
          <w:tcPr>
            <w:tcW w:w="1512" w:type="dxa"/>
          </w:tcPr>
          <w:p w14:paraId="6B5AFDBF"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CC56659" w14:textId="77777777" w:rsidR="008D3D52" w:rsidRPr="00EA5FA7" w:rsidRDefault="008D3D52" w:rsidP="00345D46">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5BF435C7"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YES</w:t>
            </w:r>
          </w:p>
        </w:tc>
        <w:tc>
          <w:tcPr>
            <w:tcW w:w="1080" w:type="dxa"/>
          </w:tcPr>
          <w:p w14:paraId="42BFFE24"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ignore</w:t>
            </w:r>
          </w:p>
        </w:tc>
      </w:tr>
      <w:tr w:rsidR="008D3D52" w:rsidRPr="00EA5FA7" w14:paraId="227D9E33" w14:textId="77777777" w:rsidTr="00345D46">
        <w:tc>
          <w:tcPr>
            <w:tcW w:w="2160" w:type="dxa"/>
            <w:tcBorders>
              <w:top w:val="single" w:sz="4" w:space="0" w:color="auto"/>
              <w:left w:val="single" w:sz="4" w:space="0" w:color="auto"/>
              <w:bottom w:val="single" w:sz="4" w:space="0" w:color="auto"/>
              <w:right w:val="single" w:sz="4" w:space="0" w:color="auto"/>
            </w:tcBorders>
          </w:tcPr>
          <w:p w14:paraId="4F65BBC0" w14:textId="77777777" w:rsidR="008D3D52" w:rsidRPr="00EA5FA7" w:rsidRDefault="008D3D52" w:rsidP="00345D46">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CE08B4C"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C8E38"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F8C93F"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4D33A2" w14:textId="77777777" w:rsidR="008D3D52" w:rsidRPr="00EA5FA7" w:rsidRDefault="008D3D52" w:rsidP="00345D46">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FC274BE"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2055AEB"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ignore</w:t>
            </w:r>
          </w:p>
        </w:tc>
      </w:tr>
      <w:tr w:rsidR="008D3D52" w:rsidRPr="00EA5FA7" w14:paraId="54E88295" w14:textId="77777777" w:rsidTr="00345D46">
        <w:tc>
          <w:tcPr>
            <w:tcW w:w="2160" w:type="dxa"/>
            <w:tcBorders>
              <w:top w:val="single" w:sz="4" w:space="0" w:color="auto"/>
              <w:left w:val="single" w:sz="4" w:space="0" w:color="auto"/>
              <w:bottom w:val="single" w:sz="4" w:space="0" w:color="auto"/>
              <w:right w:val="single" w:sz="4" w:space="0" w:color="auto"/>
            </w:tcBorders>
          </w:tcPr>
          <w:p w14:paraId="482AC02E" w14:textId="77777777" w:rsidR="008D3D52" w:rsidRPr="00EA5FA7" w:rsidRDefault="008D3D52" w:rsidP="00345D46">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B1B714A" w14:textId="77777777" w:rsidR="008D3D52" w:rsidRPr="00EA5FA7" w:rsidRDefault="008D3D52" w:rsidP="00345D46">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D5EFC9"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5CCBEE"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086877" w14:textId="77777777" w:rsidR="008D3D52" w:rsidRPr="00EA5FA7" w:rsidRDefault="008D3D52" w:rsidP="00345D46">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C7280" w14:textId="77777777" w:rsidR="008D3D52" w:rsidRPr="00EA5FA7" w:rsidRDefault="008D3D52" w:rsidP="00345D46">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8E1671A" w14:textId="77777777" w:rsidR="008D3D52" w:rsidRPr="00EA5FA7" w:rsidRDefault="008D3D52" w:rsidP="00345D46">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A3D18AD" w14:textId="77777777" w:rsidR="008D3D52" w:rsidRPr="00EA5FA7" w:rsidRDefault="008D3D52" w:rsidP="00345D46">
            <w:pPr>
              <w:pStyle w:val="TAC"/>
              <w:keepNext w:val="0"/>
              <w:keepLines w:val="0"/>
              <w:widowControl w:val="0"/>
              <w:rPr>
                <w:lang w:eastAsia="ja-JP"/>
              </w:rPr>
            </w:pPr>
            <w:r w:rsidRPr="00EA5FA7">
              <w:rPr>
                <w:rFonts w:eastAsia="Malgun Gothic"/>
                <w:szCs w:val="18"/>
              </w:rPr>
              <w:t>ignore</w:t>
            </w:r>
          </w:p>
        </w:tc>
      </w:tr>
      <w:tr w:rsidR="008D3D52" w:rsidRPr="00EA5FA7" w14:paraId="118420CF" w14:textId="77777777" w:rsidTr="00345D46">
        <w:tc>
          <w:tcPr>
            <w:tcW w:w="2160" w:type="dxa"/>
            <w:tcBorders>
              <w:top w:val="single" w:sz="4" w:space="0" w:color="auto"/>
              <w:left w:val="single" w:sz="4" w:space="0" w:color="auto"/>
              <w:bottom w:val="single" w:sz="4" w:space="0" w:color="auto"/>
              <w:right w:val="single" w:sz="4" w:space="0" w:color="auto"/>
            </w:tcBorders>
          </w:tcPr>
          <w:p w14:paraId="76E670E2" w14:textId="77777777" w:rsidR="008D3D52" w:rsidRPr="00EA5FA7" w:rsidRDefault="008D3D52" w:rsidP="00345D46">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01857761" w14:textId="77777777" w:rsidR="008D3D52" w:rsidRPr="00EA5FA7" w:rsidRDefault="008D3D52" w:rsidP="00345D46">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8417FA7"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CB2B73"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4E8A82" w14:textId="77777777" w:rsidR="008D3D52" w:rsidRPr="00EA5FA7" w:rsidRDefault="008D3D52" w:rsidP="00345D46">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4246BC0"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4468C60" w14:textId="77777777" w:rsidR="008D3D52" w:rsidRPr="00EA5FA7" w:rsidRDefault="008D3D52" w:rsidP="00345D46">
            <w:pPr>
              <w:pStyle w:val="TAC"/>
              <w:keepNext w:val="0"/>
              <w:keepLines w:val="0"/>
              <w:widowControl w:val="0"/>
              <w:rPr>
                <w:rFonts w:eastAsia="Malgun Gothic"/>
                <w:szCs w:val="18"/>
              </w:rPr>
            </w:pPr>
            <w:r w:rsidRPr="00EA5FA7">
              <w:rPr>
                <w:rFonts w:eastAsia="Malgun Gothic"/>
                <w:szCs w:val="18"/>
              </w:rPr>
              <w:t>ignore</w:t>
            </w:r>
          </w:p>
        </w:tc>
      </w:tr>
      <w:tr w:rsidR="008D3D52" w:rsidRPr="00EA5FA7" w14:paraId="4B557D76" w14:textId="77777777" w:rsidTr="00345D46">
        <w:tc>
          <w:tcPr>
            <w:tcW w:w="2160" w:type="dxa"/>
            <w:tcBorders>
              <w:top w:val="single" w:sz="4" w:space="0" w:color="auto"/>
              <w:left w:val="single" w:sz="4" w:space="0" w:color="auto"/>
              <w:bottom w:val="single" w:sz="4" w:space="0" w:color="auto"/>
              <w:right w:val="single" w:sz="4" w:space="0" w:color="auto"/>
            </w:tcBorders>
          </w:tcPr>
          <w:p w14:paraId="14EB6830" w14:textId="77777777" w:rsidR="008D3D52" w:rsidRPr="00EA5FA7" w:rsidRDefault="008D3D52" w:rsidP="00345D46">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608BBC0" w14:textId="77777777" w:rsidR="008D3D52" w:rsidRPr="00EA5FA7" w:rsidRDefault="008D3D52" w:rsidP="00345D46">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8178513" w14:textId="77777777" w:rsidR="008D3D52" w:rsidRPr="00EA5FA7"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58F8F3"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5537451" w14:textId="77777777" w:rsidR="008D3D52" w:rsidRPr="00EA5FA7" w:rsidRDefault="008D3D52" w:rsidP="00345D46">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4DA232F3" w14:textId="77777777" w:rsidR="008D3D52" w:rsidRPr="00EA5FA7" w:rsidRDefault="008D3D52" w:rsidP="00345D46">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8960DA" w14:textId="77777777" w:rsidR="008D3D52" w:rsidRPr="00EA5FA7" w:rsidRDefault="008D3D52" w:rsidP="00345D46">
            <w:pPr>
              <w:pStyle w:val="TAC"/>
              <w:keepNext w:val="0"/>
              <w:keepLines w:val="0"/>
              <w:widowControl w:val="0"/>
              <w:rPr>
                <w:rFonts w:eastAsia="Malgun Gothic"/>
                <w:szCs w:val="18"/>
              </w:rPr>
            </w:pPr>
            <w:r w:rsidRPr="00EA5FA7">
              <w:rPr>
                <w:szCs w:val="18"/>
                <w:lang w:eastAsia="zh-CN"/>
              </w:rPr>
              <w:t>ignore</w:t>
            </w:r>
          </w:p>
        </w:tc>
      </w:tr>
      <w:tr w:rsidR="008D3D52" w:rsidRPr="00556849" w14:paraId="0B022325" w14:textId="77777777" w:rsidTr="00345D46">
        <w:tc>
          <w:tcPr>
            <w:tcW w:w="2160" w:type="dxa"/>
            <w:tcBorders>
              <w:top w:val="single" w:sz="4" w:space="0" w:color="auto"/>
              <w:left w:val="single" w:sz="4" w:space="0" w:color="auto"/>
              <w:bottom w:val="single" w:sz="4" w:space="0" w:color="auto"/>
              <w:right w:val="single" w:sz="4" w:space="0" w:color="auto"/>
            </w:tcBorders>
          </w:tcPr>
          <w:p w14:paraId="29BAF1C8" w14:textId="77777777" w:rsidR="008D3D52" w:rsidRPr="00556849" w:rsidRDefault="008D3D52" w:rsidP="00345D46">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03DA5E4D" w14:textId="77777777" w:rsidR="008D3D52" w:rsidRPr="00556849" w:rsidRDefault="008D3D52" w:rsidP="00345D46">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B605EE0"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24AC56" w14:textId="77777777" w:rsidR="008D3D52" w:rsidRPr="00556849" w:rsidRDefault="008D3D52" w:rsidP="00345D46">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F44DE8" w14:textId="77777777" w:rsidR="008D3D52" w:rsidRPr="00556849" w:rsidRDefault="008D3D52" w:rsidP="00345D46">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4F5DC86C" w14:textId="77777777" w:rsidR="008D3D52" w:rsidRPr="00556849" w:rsidRDefault="008D3D52" w:rsidP="00345D46">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DEBCE9" w14:textId="77777777" w:rsidR="008D3D52" w:rsidRPr="00556849" w:rsidRDefault="008D3D52" w:rsidP="00345D46">
            <w:pPr>
              <w:pStyle w:val="TAC"/>
              <w:keepNext w:val="0"/>
              <w:keepLines w:val="0"/>
              <w:widowControl w:val="0"/>
              <w:rPr>
                <w:szCs w:val="18"/>
                <w:lang w:eastAsia="zh-CN"/>
              </w:rPr>
            </w:pPr>
            <w:r w:rsidRPr="00142451">
              <w:rPr>
                <w:szCs w:val="18"/>
                <w:lang w:eastAsia="zh-CN"/>
              </w:rPr>
              <w:t>ignore</w:t>
            </w:r>
          </w:p>
        </w:tc>
      </w:tr>
      <w:tr w:rsidR="008D3D52" w:rsidRPr="00556849" w14:paraId="2124A341" w14:textId="77777777" w:rsidTr="00345D46">
        <w:tc>
          <w:tcPr>
            <w:tcW w:w="2160" w:type="dxa"/>
            <w:tcBorders>
              <w:top w:val="single" w:sz="4" w:space="0" w:color="auto"/>
              <w:left w:val="single" w:sz="4" w:space="0" w:color="auto"/>
              <w:bottom w:val="single" w:sz="4" w:space="0" w:color="auto"/>
              <w:right w:val="single" w:sz="4" w:space="0" w:color="auto"/>
            </w:tcBorders>
          </w:tcPr>
          <w:p w14:paraId="6C0AF684" w14:textId="77777777" w:rsidR="008D3D52" w:rsidRPr="00142451" w:rsidRDefault="008D3D52" w:rsidP="00345D46">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BA00901" w14:textId="77777777" w:rsidR="008D3D52" w:rsidRPr="00142451" w:rsidRDefault="008D3D52" w:rsidP="00345D46">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8670A9"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CE2A1" w14:textId="77777777" w:rsidR="008D3D52" w:rsidRPr="00142451" w:rsidRDefault="008D3D52" w:rsidP="00345D46">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AAF0F29" w14:textId="77777777" w:rsidR="008D3D52" w:rsidRPr="00142451" w:rsidRDefault="008D3D52" w:rsidP="00345D46">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78E5551C" w14:textId="77777777" w:rsidR="008D3D52" w:rsidRPr="00142451" w:rsidRDefault="008D3D52" w:rsidP="00345D4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FEFC60" w14:textId="77777777" w:rsidR="008D3D52" w:rsidRPr="00142451"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556849" w14:paraId="2AB5949B" w14:textId="77777777" w:rsidTr="00345D46">
        <w:tc>
          <w:tcPr>
            <w:tcW w:w="2160" w:type="dxa"/>
            <w:tcBorders>
              <w:top w:val="single" w:sz="4" w:space="0" w:color="auto"/>
              <w:left w:val="single" w:sz="4" w:space="0" w:color="auto"/>
              <w:bottom w:val="single" w:sz="4" w:space="0" w:color="auto"/>
              <w:right w:val="single" w:sz="4" w:space="0" w:color="auto"/>
            </w:tcBorders>
          </w:tcPr>
          <w:p w14:paraId="1597A6D1" w14:textId="77777777" w:rsidR="008D3D52" w:rsidRDefault="008D3D52" w:rsidP="00345D46">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E76E39"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7C79CA"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59289B" w14:textId="77777777" w:rsidR="008D3D52" w:rsidRPr="00CD7821" w:rsidRDefault="008D3D52" w:rsidP="00345D46">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B777D35" w14:textId="77777777" w:rsidR="008D3D52" w:rsidRDefault="008D3D52" w:rsidP="00345D46">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020B04E4"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BC75FDD" w14:textId="77777777" w:rsidR="008D3D52" w:rsidRDefault="008D3D52" w:rsidP="00345D46">
            <w:pPr>
              <w:pStyle w:val="TAC"/>
              <w:keepNext w:val="0"/>
              <w:keepLines w:val="0"/>
              <w:widowControl w:val="0"/>
              <w:rPr>
                <w:lang w:eastAsia="zh-CN"/>
              </w:rPr>
            </w:pPr>
            <w:r>
              <w:rPr>
                <w:lang w:eastAsia="zh-CN"/>
              </w:rPr>
              <w:t>reject</w:t>
            </w:r>
          </w:p>
        </w:tc>
      </w:tr>
      <w:tr w:rsidR="008D3D52" w:rsidRPr="00556849" w14:paraId="775DC633" w14:textId="77777777" w:rsidTr="00345D46">
        <w:tc>
          <w:tcPr>
            <w:tcW w:w="2160" w:type="dxa"/>
            <w:tcBorders>
              <w:top w:val="single" w:sz="4" w:space="0" w:color="auto"/>
              <w:left w:val="single" w:sz="4" w:space="0" w:color="auto"/>
              <w:bottom w:val="single" w:sz="4" w:space="0" w:color="auto"/>
              <w:right w:val="single" w:sz="4" w:space="0" w:color="auto"/>
            </w:tcBorders>
          </w:tcPr>
          <w:p w14:paraId="1312B755" w14:textId="77777777" w:rsidR="008D3D52" w:rsidRDefault="008D3D52" w:rsidP="00345D46">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500FF41F" w14:textId="77777777" w:rsidR="008D3D52" w:rsidRDefault="008D3D52" w:rsidP="00345D46">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15249A"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29EB88" w14:textId="77777777" w:rsidR="008D3D52" w:rsidRPr="004D0B60" w:rsidRDefault="008D3D52" w:rsidP="00345D46">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83D941B" w14:textId="77777777" w:rsidR="008D3D52" w:rsidRDefault="008D3D52" w:rsidP="00345D46">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0D677F2B" w14:textId="77777777" w:rsidR="008D3D52" w:rsidRDefault="008D3D52" w:rsidP="00345D46">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86404E" w14:textId="77777777" w:rsidR="008D3D52" w:rsidRDefault="008D3D52" w:rsidP="00345D46">
            <w:pPr>
              <w:pStyle w:val="TAC"/>
              <w:keepNext w:val="0"/>
              <w:keepLines w:val="0"/>
              <w:widowControl w:val="0"/>
              <w:rPr>
                <w:lang w:eastAsia="zh-CN"/>
              </w:rPr>
            </w:pPr>
            <w:r w:rsidRPr="00050BAA">
              <w:rPr>
                <w:lang w:eastAsia="zh-CN"/>
              </w:rPr>
              <w:t>ignore</w:t>
            </w:r>
          </w:p>
        </w:tc>
      </w:tr>
      <w:tr w:rsidR="008D3D52" w:rsidRPr="00556849" w14:paraId="2576C2E9" w14:textId="77777777" w:rsidTr="00345D46">
        <w:tc>
          <w:tcPr>
            <w:tcW w:w="2160" w:type="dxa"/>
            <w:tcBorders>
              <w:top w:val="single" w:sz="4" w:space="0" w:color="auto"/>
              <w:left w:val="single" w:sz="4" w:space="0" w:color="auto"/>
              <w:bottom w:val="single" w:sz="4" w:space="0" w:color="auto"/>
              <w:right w:val="single" w:sz="4" w:space="0" w:color="auto"/>
            </w:tcBorders>
          </w:tcPr>
          <w:p w14:paraId="638998DF" w14:textId="77777777" w:rsidR="008D3D52" w:rsidRPr="00D37849" w:rsidRDefault="008D3D52" w:rsidP="00345D46">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BA9714" w14:textId="77777777" w:rsidR="008D3D52" w:rsidRPr="00050BAA"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429B9B"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584BC4" w14:textId="77777777" w:rsidR="008D3D52" w:rsidRPr="00050BAA" w:rsidRDefault="008D3D52" w:rsidP="00345D46">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D5FA2D4" w14:textId="77777777" w:rsidR="008D3D52" w:rsidRPr="004F6BE9" w:rsidRDefault="008D3D52" w:rsidP="00345D46">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8F6715C" w14:textId="77777777" w:rsidR="008D3D52" w:rsidRPr="00050BAA" w:rsidRDefault="008D3D52" w:rsidP="00345D46">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67C82A" w14:textId="77777777" w:rsidR="008D3D52" w:rsidRPr="00050BAA" w:rsidRDefault="008D3D52" w:rsidP="00345D46">
            <w:pPr>
              <w:pStyle w:val="TAC"/>
              <w:keepNext w:val="0"/>
              <w:keepLines w:val="0"/>
              <w:widowControl w:val="0"/>
              <w:rPr>
                <w:lang w:eastAsia="zh-CN"/>
              </w:rPr>
            </w:pPr>
            <w:r w:rsidRPr="00142451">
              <w:rPr>
                <w:szCs w:val="18"/>
                <w:lang w:eastAsia="zh-CN"/>
              </w:rPr>
              <w:t>ignore</w:t>
            </w:r>
          </w:p>
        </w:tc>
      </w:tr>
      <w:tr w:rsidR="008D3D52" w:rsidRPr="00556849" w14:paraId="1E25C4A5" w14:textId="77777777" w:rsidTr="00345D46">
        <w:tc>
          <w:tcPr>
            <w:tcW w:w="2160" w:type="dxa"/>
            <w:tcBorders>
              <w:top w:val="single" w:sz="4" w:space="0" w:color="auto"/>
              <w:left w:val="single" w:sz="4" w:space="0" w:color="auto"/>
              <w:bottom w:val="single" w:sz="4" w:space="0" w:color="auto"/>
              <w:right w:val="single" w:sz="4" w:space="0" w:color="auto"/>
            </w:tcBorders>
          </w:tcPr>
          <w:p w14:paraId="58201B57" w14:textId="77777777" w:rsidR="008D3D52" w:rsidRPr="00D37849" w:rsidRDefault="008D3D52" w:rsidP="00345D46">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62C5C95F" w14:textId="77777777" w:rsidR="008D3D52" w:rsidRPr="00050BAA" w:rsidRDefault="008D3D52" w:rsidP="00345D4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CB2983"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0464EE" w14:textId="77777777" w:rsidR="008D3D52" w:rsidRPr="00050BAA" w:rsidRDefault="008D3D52" w:rsidP="00345D46">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A0A5E0" w14:textId="77777777" w:rsidR="008D3D52" w:rsidRPr="004F6BE9" w:rsidRDefault="008D3D52" w:rsidP="00345D46">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084AAE" w14:textId="77777777" w:rsidR="008D3D52" w:rsidRPr="00050BAA" w:rsidRDefault="008D3D52" w:rsidP="00345D46">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325D9EA" w14:textId="77777777" w:rsidR="008D3D52" w:rsidRPr="00050BAA" w:rsidRDefault="008D3D52" w:rsidP="00345D46">
            <w:pPr>
              <w:pStyle w:val="TAC"/>
              <w:keepNext w:val="0"/>
              <w:keepLines w:val="0"/>
              <w:widowControl w:val="0"/>
              <w:rPr>
                <w:lang w:eastAsia="zh-CN"/>
              </w:rPr>
            </w:pPr>
            <w:r>
              <w:rPr>
                <w:rFonts w:hint="eastAsia"/>
                <w:lang w:val="en-US" w:eastAsia="zh-CN"/>
              </w:rPr>
              <w:t>ignore</w:t>
            </w:r>
          </w:p>
        </w:tc>
      </w:tr>
      <w:tr w:rsidR="008D3D52" w:rsidRPr="00556849" w14:paraId="4E51F6F5" w14:textId="77777777" w:rsidTr="00345D46">
        <w:tc>
          <w:tcPr>
            <w:tcW w:w="2160" w:type="dxa"/>
            <w:tcBorders>
              <w:top w:val="single" w:sz="4" w:space="0" w:color="auto"/>
              <w:left w:val="single" w:sz="4" w:space="0" w:color="auto"/>
              <w:bottom w:val="single" w:sz="4" w:space="0" w:color="auto"/>
              <w:right w:val="single" w:sz="4" w:space="0" w:color="auto"/>
            </w:tcBorders>
          </w:tcPr>
          <w:p w14:paraId="29F5B13B" w14:textId="77777777" w:rsidR="008D3D52" w:rsidRPr="00D37849" w:rsidRDefault="008D3D52" w:rsidP="00345D46">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519CDC41" w14:textId="77777777" w:rsidR="008D3D52" w:rsidRPr="00050BAA" w:rsidRDefault="008D3D52" w:rsidP="00345D4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BA8FD2"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2C1579" w14:textId="77777777" w:rsidR="008D3D52" w:rsidRPr="00050BAA" w:rsidRDefault="008D3D52" w:rsidP="00345D46">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40A6EA" w14:textId="77777777" w:rsidR="008D3D52" w:rsidRPr="004F6BE9" w:rsidRDefault="008D3D52" w:rsidP="00345D46">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6501E53" w14:textId="77777777" w:rsidR="008D3D52" w:rsidRPr="00050BAA" w:rsidRDefault="008D3D52" w:rsidP="00345D46">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AA81C48" w14:textId="77777777" w:rsidR="008D3D52" w:rsidRPr="00050BAA" w:rsidRDefault="008D3D52" w:rsidP="00345D46">
            <w:pPr>
              <w:pStyle w:val="TAC"/>
              <w:keepNext w:val="0"/>
              <w:keepLines w:val="0"/>
              <w:widowControl w:val="0"/>
              <w:rPr>
                <w:lang w:eastAsia="zh-CN"/>
              </w:rPr>
            </w:pPr>
            <w:r>
              <w:rPr>
                <w:rFonts w:hint="eastAsia"/>
                <w:lang w:val="en-US" w:eastAsia="zh-CN"/>
              </w:rPr>
              <w:t>ignore</w:t>
            </w:r>
          </w:p>
        </w:tc>
      </w:tr>
      <w:tr w:rsidR="008D3D52" w:rsidRPr="00556849" w14:paraId="645782AA" w14:textId="77777777" w:rsidTr="00345D46">
        <w:tc>
          <w:tcPr>
            <w:tcW w:w="2160" w:type="dxa"/>
            <w:tcBorders>
              <w:top w:val="single" w:sz="4" w:space="0" w:color="auto"/>
              <w:left w:val="single" w:sz="4" w:space="0" w:color="auto"/>
              <w:bottom w:val="single" w:sz="4" w:space="0" w:color="auto"/>
              <w:right w:val="single" w:sz="4" w:space="0" w:color="auto"/>
            </w:tcBorders>
          </w:tcPr>
          <w:p w14:paraId="397BF80F" w14:textId="77777777" w:rsidR="008D3D52" w:rsidRPr="00D37849" w:rsidRDefault="008D3D52" w:rsidP="00345D46">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63E8363B" w14:textId="77777777" w:rsidR="008D3D52" w:rsidRPr="00050BAA" w:rsidRDefault="008D3D52" w:rsidP="00345D46">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E756D05"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E42EC2" w14:textId="77777777" w:rsidR="008D3D52" w:rsidRPr="00050BAA" w:rsidRDefault="008D3D52" w:rsidP="00345D46">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1E2AF6E" w14:textId="77777777" w:rsidR="008D3D52" w:rsidRPr="004F6BE9" w:rsidRDefault="008D3D52" w:rsidP="00345D46">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070D878" w14:textId="77777777" w:rsidR="008D3D52" w:rsidRPr="00050BAA" w:rsidRDefault="008D3D52" w:rsidP="00345D46">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42D2E56" w14:textId="77777777" w:rsidR="008D3D52" w:rsidRPr="00050BAA" w:rsidRDefault="008D3D52" w:rsidP="00345D46">
            <w:pPr>
              <w:pStyle w:val="TAC"/>
              <w:keepNext w:val="0"/>
              <w:keepLines w:val="0"/>
              <w:widowControl w:val="0"/>
              <w:rPr>
                <w:lang w:eastAsia="zh-CN"/>
              </w:rPr>
            </w:pPr>
            <w:r>
              <w:rPr>
                <w:rFonts w:hint="eastAsia"/>
                <w:lang w:val="en-US" w:eastAsia="zh-CN"/>
              </w:rPr>
              <w:t>ignore</w:t>
            </w:r>
          </w:p>
        </w:tc>
      </w:tr>
      <w:tr w:rsidR="008D3D52" w:rsidRPr="00556849" w14:paraId="2E5E0AE1" w14:textId="77777777" w:rsidTr="00345D46">
        <w:tc>
          <w:tcPr>
            <w:tcW w:w="2160" w:type="dxa"/>
            <w:tcBorders>
              <w:top w:val="single" w:sz="4" w:space="0" w:color="auto"/>
              <w:left w:val="single" w:sz="4" w:space="0" w:color="auto"/>
              <w:bottom w:val="single" w:sz="4" w:space="0" w:color="auto"/>
              <w:right w:val="single" w:sz="4" w:space="0" w:color="auto"/>
            </w:tcBorders>
          </w:tcPr>
          <w:p w14:paraId="0C3CA368" w14:textId="77777777" w:rsidR="008D3D52" w:rsidRDefault="008D3D52" w:rsidP="00345D46">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0D5572A0" w14:textId="77777777" w:rsidR="008D3D52" w:rsidRDefault="008D3D52" w:rsidP="00345D46">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1B0D30"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D5B299" w14:textId="77777777" w:rsidR="008D3D52" w:rsidRDefault="008D3D52" w:rsidP="00345D46">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B3147FC" w14:textId="313EC684" w:rsidR="008D3D52" w:rsidRDefault="008D3D52" w:rsidP="00345D46">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0CA3756E" w14:textId="77777777" w:rsidR="008D3D52" w:rsidRDefault="008D3D52" w:rsidP="00345D46">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75DCB022" w14:textId="77777777" w:rsidR="008D3D52" w:rsidRDefault="008D3D52" w:rsidP="00345D46">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8D3D52" w:rsidRPr="00556849" w14:paraId="2323234F" w14:textId="77777777" w:rsidTr="00345D46">
        <w:tc>
          <w:tcPr>
            <w:tcW w:w="2160" w:type="dxa"/>
            <w:tcBorders>
              <w:top w:val="single" w:sz="4" w:space="0" w:color="auto"/>
              <w:left w:val="single" w:sz="4" w:space="0" w:color="auto"/>
              <w:bottom w:val="single" w:sz="4" w:space="0" w:color="auto"/>
              <w:right w:val="single" w:sz="4" w:space="0" w:color="auto"/>
            </w:tcBorders>
          </w:tcPr>
          <w:p w14:paraId="68D41D65" w14:textId="77777777" w:rsidR="008D3D52" w:rsidRDefault="008D3D52" w:rsidP="00345D46">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C78ACB8" w14:textId="77777777" w:rsidR="008D3D52" w:rsidRPr="004B3528" w:rsidRDefault="008D3D52" w:rsidP="00345D46">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86E071"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D2179" w14:textId="77777777" w:rsidR="008D3D52" w:rsidRPr="004B3528" w:rsidRDefault="008D3D52" w:rsidP="00345D46">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08D9F14F" w14:textId="77777777" w:rsidR="008D3D52" w:rsidRPr="00F947BD" w:rsidRDefault="008D3D52" w:rsidP="00345D46">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2C0B08B7" w14:textId="77777777" w:rsidR="008D3D52" w:rsidRPr="004B3528" w:rsidRDefault="008D3D52" w:rsidP="00345D46">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5A23FB" w14:textId="77777777" w:rsidR="008D3D52" w:rsidRPr="004B3528" w:rsidRDefault="008D3D52" w:rsidP="00345D46">
            <w:pPr>
              <w:pStyle w:val="TAC"/>
              <w:keepNext w:val="0"/>
              <w:keepLines w:val="0"/>
              <w:widowControl w:val="0"/>
              <w:rPr>
                <w:lang w:val="en-US" w:eastAsia="zh-CN"/>
              </w:rPr>
            </w:pPr>
            <w:r w:rsidRPr="00644324">
              <w:rPr>
                <w:lang w:val="en-US" w:eastAsia="zh-CN"/>
              </w:rPr>
              <w:t>ignore</w:t>
            </w:r>
          </w:p>
        </w:tc>
      </w:tr>
      <w:tr w:rsidR="008D3D52" w:rsidRPr="00556849" w14:paraId="5431691B" w14:textId="77777777" w:rsidTr="00345D46">
        <w:tc>
          <w:tcPr>
            <w:tcW w:w="2160" w:type="dxa"/>
            <w:tcBorders>
              <w:top w:val="single" w:sz="4" w:space="0" w:color="auto"/>
              <w:left w:val="single" w:sz="4" w:space="0" w:color="auto"/>
              <w:bottom w:val="single" w:sz="4" w:space="0" w:color="auto"/>
              <w:right w:val="single" w:sz="4" w:space="0" w:color="auto"/>
            </w:tcBorders>
          </w:tcPr>
          <w:p w14:paraId="160E6059" w14:textId="77777777" w:rsidR="008D3D52" w:rsidRPr="007562BA" w:rsidRDefault="008D3D52" w:rsidP="00345D46">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4092F738" w14:textId="77777777" w:rsidR="008D3D52" w:rsidRPr="00644324"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2304B8"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78FDD5" w14:textId="77777777" w:rsidR="008D3D52" w:rsidRPr="00644324" w:rsidRDefault="008D3D52" w:rsidP="00345D46">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AE98F1" w14:textId="77777777" w:rsidR="008D3D52" w:rsidRPr="00F947BD" w:rsidRDefault="008D3D52" w:rsidP="00345D46">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2E10BF" w14:textId="77777777" w:rsidR="008D3D52" w:rsidRPr="00644324" w:rsidRDefault="008D3D52" w:rsidP="00345D46">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24535E5" w14:textId="77777777" w:rsidR="008D3D52" w:rsidRPr="00644324" w:rsidRDefault="008D3D52" w:rsidP="00345D46">
            <w:pPr>
              <w:pStyle w:val="TAC"/>
              <w:keepNext w:val="0"/>
              <w:keepLines w:val="0"/>
              <w:widowControl w:val="0"/>
              <w:rPr>
                <w:lang w:val="en-US" w:eastAsia="zh-CN"/>
              </w:rPr>
            </w:pPr>
            <w:r>
              <w:rPr>
                <w:rFonts w:hint="eastAsia"/>
                <w:lang w:val="en-US" w:eastAsia="zh-CN"/>
              </w:rPr>
              <w:t>ignore</w:t>
            </w:r>
          </w:p>
        </w:tc>
      </w:tr>
      <w:tr w:rsidR="008D3D52" w:rsidRPr="00556849" w14:paraId="00ADD53D" w14:textId="77777777" w:rsidTr="00345D46">
        <w:tc>
          <w:tcPr>
            <w:tcW w:w="2160" w:type="dxa"/>
            <w:tcBorders>
              <w:top w:val="single" w:sz="4" w:space="0" w:color="auto"/>
              <w:left w:val="single" w:sz="4" w:space="0" w:color="auto"/>
              <w:bottom w:val="single" w:sz="4" w:space="0" w:color="auto"/>
              <w:right w:val="single" w:sz="4" w:space="0" w:color="auto"/>
            </w:tcBorders>
          </w:tcPr>
          <w:p w14:paraId="069A25A0" w14:textId="77777777" w:rsidR="008D3D52" w:rsidRDefault="008D3D52" w:rsidP="00345D46">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62A2256B" w14:textId="77777777" w:rsidR="008D3D52" w:rsidRDefault="008D3D52" w:rsidP="00345D46">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1825FDA" w14:textId="77777777" w:rsidR="008D3D52" w:rsidRPr="00556849" w:rsidRDefault="008D3D52" w:rsidP="00345D4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A3E9D8" w14:textId="77777777" w:rsidR="008D3D52" w:rsidRDefault="008D3D52" w:rsidP="00345D46">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84EA711" w14:textId="77777777" w:rsidR="008D3D52" w:rsidRPr="00F947BD" w:rsidRDefault="008D3D52" w:rsidP="00345D46">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abilityRestrictionIndication-r18</w:t>
            </w:r>
            <w:r>
              <w:rPr>
                <w:rFonts w:cs="Arial"/>
                <w:lang w:eastAsia="zh-CN"/>
              </w:rPr>
              <w:t xml:space="preserve"> I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BDA80" w14:textId="77777777" w:rsidR="008D3D52" w:rsidRDefault="008D3D52" w:rsidP="00345D46">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0AA4F37" w14:textId="77777777" w:rsidR="008D3D52" w:rsidRDefault="008D3D52" w:rsidP="00345D46">
            <w:pPr>
              <w:pStyle w:val="TAC"/>
              <w:keepNext w:val="0"/>
              <w:keepLines w:val="0"/>
              <w:widowControl w:val="0"/>
              <w:rPr>
                <w:lang w:val="en-US" w:eastAsia="zh-CN"/>
              </w:rPr>
            </w:pPr>
            <w:r>
              <w:rPr>
                <w:rFonts w:hint="eastAsia"/>
                <w:lang w:val="en-US" w:eastAsia="zh-CN"/>
              </w:rPr>
              <w:t>ignore</w:t>
            </w:r>
          </w:p>
        </w:tc>
      </w:tr>
      <w:tr w:rsidR="001E36C4" w:rsidRPr="00556849" w14:paraId="6B6ED910" w14:textId="77777777" w:rsidTr="00345D46">
        <w:tc>
          <w:tcPr>
            <w:tcW w:w="2160" w:type="dxa"/>
            <w:tcBorders>
              <w:top w:val="single" w:sz="4" w:space="0" w:color="auto"/>
              <w:left w:val="single" w:sz="4" w:space="0" w:color="auto"/>
              <w:bottom w:val="single" w:sz="4" w:space="0" w:color="auto"/>
              <w:right w:val="single" w:sz="4" w:space="0" w:color="auto"/>
            </w:tcBorders>
          </w:tcPr>
          <w:p w14:paraId="3DD25B4A" w14:textId="06C25B6F" w:rsidR="001E36C4" w:rsidRPr="00CE079C" w:rsidRDefault="001E36C4" w:rsidP="001E36C4">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4A04FEBF" w14:textId="693A5AD5" w:rsidR="001E36C4" w:rsidRDefault="001E36C4" w:rsidP="001E36C4">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ADCF90" w14:textId="77777777" w:rsidR="001E36C4" w:rsidRPr="00556849" w:rsidRDefault="001E36C4" w:rsidP="001E36C4">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00898C" w14:textId="7EBB8F57" w:rsidR="001E36C4" w:rsidRPr="00761B87" w:rsidRDefault="001E36C4" w:rsidP="001E36C4">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A9AF93" w14:textId="7C77075F" w:rsidR="001E36C4" w:rsidRPr="00242F34" w:rsidRDefault="001E36C4" w:rsidP="001E36C4">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66C19402" w14:textId="7D62B0A2" w:rsidR="001E36C4" w:rsidRDefault="001E36C4" w:rsidP="001E36C4">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580970" w14:textId="4E1F310F" w:rsidR="001E36C4" w:rsidRDefault="001E36C4" w:rsidP="001E36C4">
            <w:pPr>
              <w:pStyle w:val="TAC"/>
              <w:keepNext w:val="0"/>
              <w:keepLines w:val="0"/>
              <w:widowControl w:val="0"/>
              <w:rPr>
                <w:lang w:val="en-US" w:eastAsia="zh-CN"/>
              </w:rPr>
            </w:pPr>
            <w:r>
              <w:rPr>
                <w:rFonts w:hint="eastAsia"/>
                <w:lang w:val="en-US" w:eastAsia="zh-CN"/>
              </w:rPr>
              <w:t>ignore</w:t>
            </w:r>
          </w:p>
        </w:tc>
      </w:tr>
    </w:tbl>
    <w:p w14:paraId="27DA39FD" w14:textId="77777777" w:rsidR="008D3D52" w:rsidRPr="00EA5FA7" w:rsidRDefault="008D3D52" w:rsidP="008D3D52">
      <w:pPr>
        <w:widowControl w:val="0"/>
        <w:rPr>
          <w:lang w:eastAsia="zh-CN"/>
        </w:rPr>
      </w:pPr>
    </w:p>
    <w:p w14:paraId="79EF548F" w14:textId="77777777" w:rsidR="008D3D52" w:rsidRPr="00EA5FA7" w:rsidRDefault="008D3D52" w:rsidP="008D3D52">
      <w:pPr>
        <w:pStyle w:val="Heading4"/>
        <w:keepNext w:val="0"/>
        <w:keepLines w:val="0"/>
        <w:widowControl w:val="0"/>
        <w:rPr>
          <w:lang w:eastAsia="zh-CN"/>
        </w:rPr>
      </w:pPr>
      <w:bookmarkStart w:id="9496" w:name="_CR9_3_1_26"/>
      <w:bookmarkStart w:id="9497" w:name="_Hlk145619040"/>
      <w:bookmarkStart w:id="9498" w:name="_Toc20955930"/>
      <w:bookmarkStart w:id="9499" w:name="_Toc29893048"/>
      <w:bookmarkStart w:id="9500" w:name="_Toc36556985"/>
      <w:bookmarkStart w:id="9501" w:name="_Toc45832433"/>
      <w:bookmarkStart w:id="9502" w:name="_Toc51763713"/>
      <w:bookmarkStart w:id="9503" w:name="_Toc64448882"/>
      <w:bookmarkStart w:id="9504" w:name="_Toc66289541"/>
      <w:bookmarkStart w:id="9505" w:name="_Toc74154654"/>
      <w:bookmarkStart w:id="9506" w:name="_Toc81383398"/>
      <w:bookmarkStart w:id="9507" w:name="_Toc88658031"/>
      <w:bookmarkStart w:id="9508" w:name="_Toc97910943"/>
      <w:bookmarkStart w:id="9509" w:name="_Toc99038703"/>
      <w:bookmarkStart w:id="9510" w:name="_Toc99730966"/>
      <w:bookmarkStart w:id="9511" w:name="_Toc105511097"/>
      <w:bookmarkStart w:id="9512" w:name="_Toc105927629"/>
      <w:bookmarkStart w:id="9513" w:name="_Toc106110169"/>
      <w:bookmarkStart w:id="9514" w:name="_Toc113835606"/>
      <w:bookmarkStart w:id="9515" w:name="_Toc120124454"/>
      <w:bookmarkStart w:id="9516" w:name="_Toc162617626"/>
      <w:bookmarkEnd w:id="9496"/>
      <w:r w:rsidRPr="00EA5FA7">
        <w:rPr>
          <w:lang w:eastAsia="zh-CN"/>
        </w:rPr>
        <w:t>9.3.1.26</w:t>
      </w:r>
      <w:bookmarkEnd w:id="9497"/>
      <w:r w:rsidRPr="00EA5FA7">
        <w:rPr>
          <w:lang w:eastAsia="zh-CN"/>
        </w:rPr>
        <w:tab/>
        <w:t>DU to CU RRC Information</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6D8BD963" w14:textId="50527C89" w:rsidR="008D3D52" w:rsidRPr="00EA5FA7" w:rsidRDefault="008D3D52" w:rsidP="008D3D52">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B1E069C" w14:textId="77777777" w:rsidTr="00345D46">
        <w:trPr>
          <w:tblHeader/>
        </w:trPr>
        <w:tc>
          <w:tcPr>
            <w:tcW w:w="2160" w:type="dxa"/>
          </w:tcPr>
          <w:p w14:paraId="291F8EB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3AB2138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5CA3620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02F5884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2079F9C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027086BE"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1EDCEA9"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6EA23173" w14:textId="77777777" w:rsidTr="00345D46">
        <w:tc>
          <w:tcPr>
            <w:tcW w:w="2160" w:type="dxa"/>
          </w:tcPr>
          <w:p w14:paraId="19F057A8" w14:textId="77777777" w:rsidR="008D3D52" w:rsidRPr="00EA5FA7" w:rsidRDefault="008D3D52" w:rsidP="00345D46">
            <w:pPr>
              <w:pStyle w:val="TAL"/>
              <w:keepNext w:val="0"/>
              <w:keepLines w:val="0"/>
              <w:widowControl w:val="0"/>
              <w:rPr>
                <w:rFonts w:cs="Arial"/>
                <w:szCs w:val="18"/>
                <w:lang w:eastAsia="ja-JP"/>
              </w:rPr>
            </w:pPr>
            <w:r w:rsidRPr="00EA5FA7">
              <w:rPr>
                <w:lang w:eastAsia="zh-CN"/>
              </w:rPr>
              <w:t>CellGroupConfig</w:t>
            </w:r>
          </w:p>
        </w:tc>
        <w:tc>
          <w:tcPr>
            <w:tcW w:w="1080" w:type="dxa"/>
          </w:tcPr>
          <w:p w14:paraId="345F785C" w14:textId="77777777" w:rsidR="008D3D52" w:rsidRPr="00EA5FA7" w:rsidRDefault="008D3D52" w:rsidP="00345D46">
            <w:pPr>
              <w:pStyle w:val="TAL"/>
              <w:keepNext w:val="0"/>
              <w:keepLines w:val="0"/>
              <w:widowControl w:val="0"/>
              <w:rPr>
                <w:rFonts w:cs="Arial"/>
                <w:szCs w:val="18"/>
                <w:lang w:eastAsia="ja-JP"/>
              </w:rPr>
            </w:pPr>
            <w:r w:rsidRPr="00EA5FA7">
              <w:rPr>
                <w:lang w:eastAsia="zh-CN"/>
              </w:rPr>
              <w:t>M</w:t>
            </w:r>
          </w:p>
        </w:tc>
        <w:tc>
          <w:tcPr>
            <w:tcW w:w="1080" w:type="dxa"/>
          </w:tcPr>
          <w:p w14:paraId="4D994154"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0B6C208A" w14:textId="77777777" w:rsidR="008D3D52" w:rsidRPr="00EA5FA7" w:rsidRDefault="008D3D52" w:rsidP="00345D46">
            <w:pPr>
              <w:pStyle w:val="TAL"/>
              <w:keepNext w:val="0"/>
              <w:keepLines w:val="0"/>
              <w:widowControl w:val="0"/>
              <w:rPr>
                <w:lang w:eastAsia="ja-JP"/>
              </w:rPr>
            </w:pPr>
            <w:r w:rsidRPr="00EA5FA7">
              <w:rPr>
                <w:rFonts w:eastAsia="Yu Mincho"/>
                <w:lang w:eastAsia="ja-JP"/>
              </w:rPr>
              <w:t>OCTET STRING</w:t>
            </w:r>
          </w:p>
        </w:tc>
        <w:tc>
          <w:tcPr>
            <w:tcW w:w="1728" w:type="dxa"/>
          </w:tcPr>
          <w:p w14:paraId="4E290C9F" w14:textId="77777777" w:rsidR="008D3D52" w:rsidRPr="00EA5FA7" w:rsidRDefault="008D3D52" w:rsidP="00345D46">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17D61C56"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0C09CA4A" w14:textId="77777777" w:rsidR="008D3D52" w:rsidRPr="00EA5FA7" w:rsidRDefault="008D3D52" w:rsidP="00345D46">
            <w:pPr>
              <w:pStyle w:val="TAC"/>
              <w:keepNext w:val="0"/>
              <w:keepLines w:val="0"/>
              <w:widowControl w:val="0"/>
              <w:rPr>
                <w:rFonts w:eastAsia="Malgun Gothic"/>
              </w:rPr>
            </w:pPr>
          </w:p>
        </w:tc>
      </w:tr>
      <w:tr w:rsidR="008D3D52" w:rsidRPr="00EA5FA7" w14:paraId="1EE0F173" w14:textId="77777777" w:rsidTr="00345D46">
        <w:tc>
          <w:tcPr>
            <w:tcW w:w="2160" w:type="dxa"/>
          </w:tcPr>
          <w:p w14:paraId="5F500E4C" w14:textId="77777777" w:rsidR="008D3D52" w:rsidRPr="00EA5FA7" w:rsidRDefault="008D3D52" w:rsidP="00345D46">
            <w:pPr>
              <w:pStyle w:val="TAL"/>
              <w:keepNext w:val="0"/>
              <w:keepLines w:val="0"/>
              <w:widowControl w:val="0"/>
              <w:rPr>
                <w:lang w:eastAsia="zh-CN"/>
              </w:rPr>
            </w:pPr>
            <w:r w:rsidRPr="00EA5FA7">
              <w:rPr>
                <w:lang w:eastAsia="zh-CN"/>
              </w:rPr>
              <w:t>MeasGapConfig</w:t>
            </w:r>
          </w:p>
        </w:tc>
        <w:tc>
          <w:tcPr>
            <w:tcW w:w="1080" w:type="dxa"/>
          </w:tcPr>
          <w:p w14:paraId="1D416DD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21F06EC"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2B5992A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65CFC4C" w14:textId="77777777" w:rsidR="008D3D52" w:rsidRPr="00EA5FA7" w:rsidRDefault="008D3D52" w:rsidP="00345D46">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5847B657" w14:textId="078071A9" w:rsidR="008D3D52" w:rsidRPr="00EA5FA7" w:rsidRDefault="008D3D52" w:rsidP="00345D46">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782EFE">
              <w:rPr>
                <w:rFonts w:eastAsia="Malgun Gothic"/>
                <w:i/>
                <w:iCs/>
                <w:rPrChange w:id="9517" w:author="Huawei" w:date="2024-04-04T15:04:00Z">
                  <w:rPr>
                    <w:rFonts w:eastAsia="Malgun Gothic"/>
                  </w:rPr>
                </w:rPrChange>
              </w:rPr>
              <w:t>MeasConfig</w:t>
            </w:r>
            <w:r w:rsidRPr="00EA5FA7">
              <w:rPr>
                <w:rFonts w:eastAsia="Malgun Gothic"/>
              </w:rPr>
              <w:t xml:space="preserve"> IE. </w:t>
            </w:r>
          </w:p>
          <w:p w14:paraId="522B136D" w14:textId="77777777" w:rsidR="008D3D52" w:rsidRPr="00EA5FA7" w:rsidRDefault="008D3D52" w:rsidP="00345D46">
            <w:pPr>
              <w:pStyle w:val="TAL"/>
              <w:keepNext w:val="0"/>
              <w:keepLines w:val="0"/>
              <w:widowControl w:val="0"/>
              <w:rPr>
                <w:rFonts w:eastAsia="Malgun Gothic"/>
              </w:rPr>
            </w:pPr>
          </w:p>
          <w:p w14:paraId="5995250C" w14:textId="6595045C" w:rsidR="008D3D52" w:rsidRDefault="008D3D52" w:rsidP="00345D46">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782EFE">
              <w:rPr>
                <w:rFonts w:eastAsia="Malgun Gothic"/>
                <w:i/>
                <w:iCs/>
                <w:rPrChange w:id="9518" w:author="Huawei" w:date="2024-04-04T15:04:00Z">
                  <w:rPr>
                    <w:rFonts w:eastAsia="Malgun Gothic"/>
                  </w:rPr>
                </w:rPrChange>
              </w:rPr>
              <w:t>MeasConfig</w:t>
            </w:r>
            <w:r w:rsidRPr="00EA5FA7">
              <w:rPr>
                <w:rFonts w:eastAsia="Malgun Gothic"/>
              </w:rPr>
              <w:t xml:space="preserve"> IE.</w:t>
            </w:r>
          </w:p>
          <w:p w14:paraId="49BB1F24" w14:textId="77777777" w:rsidR="008D3D52" w:rsidRDefault="008D3D52" w:rsidP="00345D46">
            <w:pPr>
              <w:pStyle w:val="TAL"/>
              <w:keepNext w:val="0"/>
              <w:keepLines w:val="0"/>
              <w:widowControl w:val="0"/>
              <w:rPr>
                <w:rFonts w:eastAsia="Malgun Gothic"/>
              </w:rPr>
            </w:pPr>
          </w:p>
          <w:p w14:paraId="2AA6837E" w14:textId="77777777" w:rsidR="008D3D52" w:rsidRPr="00EA5FA7" w:rsidRDefault="008D3D52" w:rsidP="00345D46">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510F4354"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5196BD17" w14:textId="77777777" w:rsidR="008D3D52" w:rsidRPr="00EA5FA7" w:rsidRDefault="008D3D52" w:rsidP="00345D46">
            <w:pPr>
              <w:pStyle w:val="TAC"/>
              <w:keepNext w:val="0"/>
              <w:keepLines w:val="0"/>
              <w:widowControl w:val="0"/>
              <w:rPr>
                <w:rFonts w:eastAsia="Malgun Gothic"/>
              </w:rPr>
            </w:pPr>
          </w:p>
        </w:tc>
      </w:tr>
      <w:tr w:rsidR="008D3D52" w:rsidRPr="00EA5FA7" w14:paraId="6D30F5E4" w14:textId="77777777" w:rsidTr="00345D46">
        <w:tc>
          <w:tcPr>
            <w:tcW w:w="2160" w:type="dxa"/>
          </w:tcPr>
          <w:p w14:paraId="369B974E" w14:textId="77777777" w:rsidR="008D3D52" w:rsidRPr="00EA5FA7" w:rsidRDefault="008D3D52" w:rsidP="00345D46">
            <w:pPr>
              <w:pStyle w:val="TAL"/>
              <w:keepNext w:val="0"/>
              <w:keepLines w:val="0"/>
              <w:widowControl w:val="0"/>
              <w:rPr>
                <w:lang w:eastAsia="zh-CN"/>
              </w:rPr>
            </w:pPr>
            <w:r w:rsidRPr="00EA5FA7">
              <w:rPr>
                <w:lang w:eastAsia="zh-CN"/>
              </w:rPr>
              <w:t>Requested P-MaxFR1</w:t>
            </w:r>
          </w:p>
        </w:tc>
        <w:tc>
          <w:tcPr>
            <w:tcW w:w="1080" w:type="dxa"/>
          </w:tcPr>
          <w:p w14:paraId="0A084C9A"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7B6F6B6F"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7C798A1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DB29B0C" w14:textId="77777777" w:rsidR="008D3D52" w:rsidRPr="00EA5FA7" w:rsidRDefault="008D3D52" w:rsidP="00345D46">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27F2F25A" w14:textId="20D51E75" w:rsidR="008D3D52" w:rsidRPr="00EA5FA7" w:rsidRDefault="008D3D52" w:rsidP="00345D46">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2E483C1D" w14:textId="77777777" w:rsidR="008D3D52" w:rsidRPr="00EA5FA7" w:rsidRDefault="008D3D52" w:rsidP="00345D46">
            <w:pPr>
              <w:pStyle w:val="TAC"/>
              <w:keepNext w:val="0"/>
              <w:keepLines w:val="0"/>
              <w:widowControl w:val="0"/>
              <w:rPr>
                <w:rFonts w:eastAsia="Malgun Gothic"/>
              </w:rPr>
            </w:pPr>
            <w:r>
              <w:rPr>
                <w:rFonts w:eastAsia="Malgun Gothic"/>
              </w:rPr>
              <w:t>-</w:t>
            </w:r>
          </w:p>
        </w:tc>
        <w:tc>
          <w:tcPr>
            <w:tcW w:w="1080" w:type="dxa"/>
          </w:tcPr>
          <w:p w14:paraId="24370113" w14:textId="77777777" w:rsidR="008D3D52" w:rsidRPr="00EA5FA7" w:rsidRDefault="008D3D52" w:rsidP="00345D46">
            <w:pPr>
              <w:pStyle w:val="TAC"/>
              <w:keepNext w:val="0"/>
              <w:keepLines w:val="0"/>
              <w:widowControl w:val="0"/>
              <w:rPr>
                <w:rFonts w:eastAsia="Malgun Gothic"/>
              </w:rPr>
            </w:pPr>
          </w:p>
        </w:tc>
      </w:tr>
      <w:tr w:rsidR="008D3D52" w:rsidRPr="00EA5FA7" w14:paraId="61EEF15B" w14:textId="77777777" w:rsidTr="00345D46">
        <w:tc>
          <w:tcPr>
            <w:tcW w:w="2160" w:type="dxa"/>
          </w:tcPr>
          <w:p w14:paraId="0A560A51" w14:textId="77777777" w:rsidR="008D3D52" w:rsidRPr="00EA5FA7" w:rsidRDefault="008D3D52" w:rsidP="00345D46">
            <w:pPr>
              <w:pStyle w:val="TAL"/>
              <w:keepNext w:val="0"/>
              <w:keepLines w:val="0"/>
              <w:widowControl w:val="0"/>
              <w:rPr>
                <w:lang w:eastAsia="zh-CN"/>
              </w:rPr>
            </w:pPr>
            <w:r w:rsidRPr="00EA5FA7">
              <w:rPr>
                <w:lang w:eastAsia="zh-CN"/>
              </w:rPr>
              <w:t>DRX Long Cycle Start Offset</w:t>
            </w:r>
          </w:p>
        </w:tc>
        <w:tc>
          <w:tcPr>
            <w:tcW w:w="1080" w:type="dxa"/>
          </w:tcPr>
          <w:p w14:paraId="21D67ADA"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3C33C43A"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28FBC667"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5DF73562" w14:textId="77777777" w:rsidR="008D3D52" w:rsidRPr="00EA5FA7" w:rsidRDefault="008D3D52" w:rsidP="00345D46">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6FC7D3E1" w14:textId="77777777" w:rsidR="008D3D52" w:rsidRPr="00EA5FA7" w:rsidRDefault="008D3D52" w:rsidP="00345D46">
            <w:pPr>
              <w:pStyle w:val="TAL"/>
              <w:keepNext w:val="0"/>
              <w:keepLines w:val="0"/>
              <w:widowControl w:val="0"/>
              <w:rPr>
                <w:lang w:eastAsia="zh-CN"/>
              </w:rPr>
            </w:pPr>
            <w:r w:rsidRPr="00EA5FA7">
              <w:rPr>
                <w:lang w:val="en-US" w:eastAsia="zh-CN"/>
              </w:rPr>
              <w:t>This field is not used in NR-DC.</w:t>
            </w:r>
          </w:p>
        </w:tc>
        <w:tc>
          <w:tcPr>
            <w:tcW w:w="1080" w:type="dxa"/>
          </w:tcPr>
          <w:p w14:paraId="6018526D" w14:textId="0C4E7E81" w:rsidR="008D3D52" w:rsidRPr="00EA5FA7" w:rsidRDefault="008D3D52" w:rsidP="00345D46">
            <w:pPr>
              <w:pStyle w:val="TAC"/>
              <w:keepNext w:val="0"/>
              <w:keepLines w:val="0"/>
              <w:widowControl w:val="0"/>
              <w:rPr>
                <w:lang w:eastAsia="zh-CN"/>
              </w:rPr>
            </w:pPr>
            <w:r w:rsidRPr="00EA5FA7">
              <w:rPr>
                <w:rFonts w:eastAsia="Malgun Gothic"/>
              </w:rPr>
              <w:t>YES</w:t>
            </w:r>
          </w:p>
        </w:tc>
        <w:tc>
          <w:tcPr>
            <w:tcW w:w="1080" w:type="dxa"/>
          </w:tcPr>
          <w:p w14:paraId="201F0AD3" w14:textId="77777777" w:rsidR="008D3D52" w:rsidRPr="00EA5FA7" w:rsidRDefault="008D3D52" w:rsidP="00345D46">
            <w:pPr>
              <w:pStyle w:val="TAC"/>
              <w:keepNext w:val="0"/>
              <w:keepLines w:val="0"/>
              <w:widowControl w:val="0"/>
              <w:rPr>
                <w:lang w:eastAsia="zh-CN"/>
              </w:rPr>
            </w:pPr>
            <w:r w:rsidRPr="00EA5FA7">
              <w:rPr>
                <w:rFonts w:eastAsia="Malgun Gothic"/>
              </w:rPr>
              <w:t>ignore</w:t>
            </w:r>
          </w:p>
        </w:tc>
      </w:tr>
      <w:tr w:rsidR="008D3D52" w:rsidRPr="00EA5FA7" w14:paraId="70247682" w14:textId="77777777" w:rsidTr="00345D46">
        <w:tc>
          <w:tcPr>
            <w:tcW w:w="2160" w:type="dxa"/>
          </w:tcPr>
          <w:p w14:paraId="26AE0C72" w14:textId="77777777" w:rsidR="008D3D52" w:rsidRPr="00EA5FA7" w:rsidRDefault="008D3D52" w:rsidP="00345D46">
            <w:pPr>
              <w:pStyle w:val="TAL"/>
              <w:keepNext w:val="0"/>
              <w:keepLines w:val="0"/>
              <w:widowControl w:val="0"/>
              <w:rPr>
                <w:lang w:eastAsia="zh-CN"/>
              </w:rPr>
            </w:pPr>
            <w:r w:rsidRPr="00EA5FA7">
              <w:rPr>
                <w:lang w:eastAsia="zh-CN"/>
              </w:rPr>
              <w:t>Selected BandCombinationIndex</w:t>
            </w:r>
          </w:p>
        </w:tc>
        <w:tc>
          <w:tcPr>
            <w:tcW w:w="1080" w:type="dxa"/>
          </w:tcPr>
          <w:p w14:paraId="7E2049D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37BD30BE"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7003C40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B8567E3" w14:textId="77777777" w:rsidR="008D3D52" w:rsidRPr="00EA5FA7" w:rsidRDefault="008D3D52" w:rsidP="00345D46">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7EF53CC" w14:textId="73B4FCFB" w:rsidR="008D3D52" w:rsidRPr="00EA5FA7" w:rsidRDefault="008D3D52" w:rsidP="00345D46">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236E74E7" w14:textId="77777777" w:rsidR="008D3D52" w:rsidRPr="00EA5FA7" w:rsidRDefault="008D3D52" w:rsidP="00345D46">
            <w:pPr>
              <w:pStyle w:val="TAC"/>
              <w:keepNext w:val="0"/>
              <w:keepLines w:val="0"/>
              <w:widowControl w:val="0"/>
              <w:rPr>
                <w:lang w:eastAsia="zh-CN"/>
              </w:rPr>
            </w:pPr>
            <w:r w:rsidRPr="00EA5FA7">
              <w:rPr>
                <w:rFonts w:eastAsia="Malgun Gothic"/>
              </w:rPr>
              <w:t>YES</w:t>
            </w:r>
          </w:p>
        </w:tc>
        <w:tc>
          <w:tcPr>
            <w:tcW w:w="1080" w:type="dxa"/>
          </w:tcPr>
          <w:p w14:paraId="5F8799CF" w14:textId="77777777" w:rsidR="008D3D52" w:rsidRPr="00EA5FA7" w:rsidRDefault="008D3D52" w:rsidP="00345D46">
            <w:pPr>
              <w:pStyle w:val="TAC"/>
              <w:keepNext w:val="0"/>
              <w:keepLines w:val="0"/>
              <w:widowControl w:val="0"/>
              <w:rPr>
                <w:lang w:eastAsia="zh-CN"/>
              </w:rPr>
            </w:pPr>
            <w:r w:rsidRPr="00EA5FA7">
              <w:rPr>
                <w:rFonts w:eastAsia="Malgun Gothic"/>
              </w:rPr>
              <w:t>ignore</w:t>
            </w:r>
          </w:p>
        </w:tc>
      </w:tr>
      <w:tr w:rsidR="008D3D52" w:rsidRPr="00EA5FA7" w14:paraId="3D23F62C" w14:textId="77777777" w:rsidTr="00345D46">
        <w:tc>
          <w:tcPr>
            <w:tcW w:w="2160" w:type="dxa"/>
          </w:tcPr>
          <w:p w14:paraId="41E3510A" w14:textId="77777777" w:rsidR="008D3D52" w:rsidRPr="00EA5FA7" w:rsidRDefault="008D3D52" w:rsidP="00345D46">
            <w:pPr>
              <w:pStyle w:val="TAL"/>
              <w:keepNext w:val="0"/>
              <w:keepLines w:val="0"/>
              <w:widowControl w:val="0"/>
              <w:rPr>
                <w:lang w:eastAsia="zh-CN"/>
              </w:rPr>
            </w:pPr>
            <w:r w:rsidRPr="00EA5FA7">
              <w:rPr>
                <w:lang w:eastAsia="zh-CN"/>
              </w:rPr>
              <w:t>Selected FeatureSetEntryIndex</w:t>
            </w:r>
          </w:p>
        </w:tc>
        <w:tc>
          <w:tcPr>
            <w:tcW w:w="1080" w:type="dxa"/>
          </w:tcPr>
          <w:p w14:paraId="48A8B131"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0AA2865C"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18093DEF"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599AA61" w14:textId="77777777" w:rsidR="008D3D52" w:rsidRPr="00EA5FA7" w:rsidRDefault="008D3D52" w:rsidP="00345D46">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632A19B0" w14:textId="015A1B61" w:rsidR="008D3D52" w:rsidRPr="00EA5FA7" w:rsidRDefault="008D3D52" w:rsidP="00345D46">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61285598" w14:textId="77777777" w:rsidR="008D3D52" w:rsidRPr="00EA5FA7" w:rsidRDefault="008D3D52" w:rsidP="00345D46">
            <w:pPr>
              <w:pStyle w:val="TAC"/>
              <w:keepNext w:val="0"/>
              <w:keepLines w:val="0"/>
              <w:widowControl w:val="0"/>
              <w:rPr>
                <w:lang w:eastAsia="zh-CN"/>
              </w:rPr>
            </w:pPr>
            <w:r w:rsidRPr="00EA5FA7">
              <w:rPr>
                <w:rFonts w:eastAsia="Malgun Gothic"/>
              </w:rPr>
              <w:t>YES</w:t>
            </w:r>
          </w:p>
        </w:tc>
        <w:tc>
          <w:tcPr>
            <w:tcW w:w="1080" w:type="dxa"/>
          </w:tcPr>
          <w:p w14:paraId="63688E32" w14:textId="77777777" w:rsidR="008D3D52" w:rsidRPr="00EA5FA7" w:rsidRDefault="008D3D52" w:rsidP="00345D46">
            <w:pPr>
              <w:pStyle w:val="TAC"/>
              <w:keepNext w:val="0"/>
              <w:keepLines w:val="0"/>
              <w:widowControl w:val="0"/>
              <w:rPr>
                <w:lang w:eastAsia="zh-CN"/>
              </w:rPr>
            </w:pPr>
            <w:r w:rsidRPr="00EA5FA7">
              <w:rPr>
                <w:rFonts w:eastAsia="Malgun Gothic"/>
              </w:rPr>
              <w:t>ignore</w:t>
            </w:r>
          </w:p>
        </w:tc>
      </w:tr>
      <w:tr w:rsidR="008D3D52" w:rsidRPr="00EA5FA7" w14:paraId="6F5B2304" w14:textId="77777777" w:rsidTr="00345D46">
        <w:tc>
          <w:tcPr>
            <w:tcW w:w="2160" w:type="dxa"/>
          </w:tcPr>
          <w:p w14:paraId="27A7BFF1" w14:textId="77777777" w:rsidR="008D3D52" w:rsidRPr="00EA5FA7" w:rsidRDefault="008D3D52" w:rsidP="00345D46">
            <w:pPr>
              <w:pStyle w:val="TAL"/>
              <w:keepNext w:val="0"/>
              <w:keepLines w:val="0"/>
              <w:widowControl w:val="0"/>
              <w:rPr>
                <w:lang w:eastAsia="zh-CN"/>
              </w:rPr>
            </w:pPr>
            <w:r w:rsidRPr="00EA5FA7">
              <w:rPr>
                <w:lang w:eastAsia="zh-CN"/>
              </w:rPr>
              <w:t>P</w:t>
            </w:r>
            <w:r w:rsidRPr="00EA5FA7">
              <w:t>h-InfoSCG</w:t>
            </w:r>
          </w:p>
        </w:tc>
        <w:tc>
          <w:tcPr>
            <w:tcW w:w="1080" w:type="dxa"/>
          </w:tcPr>
          <w:p w14:paraId="697B3EBD"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Pr>
          <w:p w14:paraId="3822CFB9" w14:textId="77777777" w:rsidR="008D3D52" w:rsidRPr="00EA5FA7" w:rsidRDefault="008D3D52" w:rsidP="00345D46">
            <w:pPr>
              <w:pStyle w:val="TAL"/>
              <w:keepNext w:val="0"/>
              <w:keepLines w:val="0"/>
              <w:widowControl w:val="0"/>
              <w:rPr>
                <w:rFonts w:cs="Arial"/>
                <w:szCs w:val="18"/>
                <w:lang w:eastAsia="ja-JP"/>
              </w:rPr>
            </w:pPr>
          </w:p>
        </w:tc>
        <w:tc>
          <w:tcPr>
            <w:tcW w:w="1512" w:type="dxa"/>
          </w:tcPr>
          <w:p w14:paraId="2A87B7BD"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3A084BC" w14:textId="78D904D1" w:rsidR="008D3D52" w:rsidRPr="00EA5FA7" w:rsidRDefault="008D3D52" w:rsidP="00345D46">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3010E72E" w14:textId="3A57C772" w:rsidR="008D3D52" w:rsidRPr="00EA5FA7" w:rsidRDefault="008D3D52" w:rsidP="00345D46">
            <w:pPr>
              <w:pStyle w:val="TAC"/>
              <w:keepNext w:val="0"/>
              <w:keepLines w:val="0"/>
              <w:widowControl w:val="0"/>
              <w:rPr>
                <w:lang w:eastAsia="zh-CN"/>
              </w:rPr>
            </w:pPr>
            <w:r>
              <w:rPr>
                <w:lang w:eastAsia="zh-CN"/>
              </w:rPr>
              <w:t>YES</w:t>
            </w:r>
          </w:p>
        </w:tc>
        <w:tc>
          <w:tcPr>
            <w:tcW w:w="1080" w:type="dxa"/>
          </w:tcPr>
          <w:p w14:paraId="1381A31C" w14:textId="77777777" w:rsidR="008D3D52" w:rsidRPr="00EA5FA7" w:rsidRDefault="008D3D52" w:rsidP="00345D46">
            <w:pPr>
              <w:pStyle w:val="TAC"/>
              <w:keepNext w:val="0"/>
              <w:keepLines w:val="0"/>
              <w:widowControl w:val="0"/>
              <w:rPr>
                <w:rFonts w:eastAsia="Malgun Gothic"/>
              </w:rPr>
            </w:pPr>
            <w:r w:rsidRPr="00EA5FA7">
              <w:rPr>
                <w:lang w:eastAsia="zh-CN"/>
              </w:rPr>
              <w:t>ignore</w:t>
            </w:r>
          </w:p>
        </w:tc>
      </w:tr>
      <w:tr w:rsidR="008D3D52" w:rsidRPr="00EA5FA7" w14:paraId="074A7311" w14:textId="77777777" w:rsidTr="00345D46">
        <w:tc>
          <w:tcPr>
            <w:tcW w:w="2160" w:type="dxa"/>
            <w:tcBorders>
              <w:top w:val="single" w:sz="4" w:space="0" w:color="auto"/>
              <w:left w:val="single" w:sz="4" w:space="0" w:color="auto"/>
              <w:bottom w:val="single" w:sz="4" w:space="0" w:color="auto"/>
              <w:right w:val="single" w:sz="4" w:space="0" w:color="auto"/>
            </w:tcBorders>
          </w:tcPr>
          <w:p w14:paraId="165B32FD" w14:textId="77777777" w:rsidR="008D3D52" w:rsidRPr="00EA5FA7" w:rsidRDefault="008D3D52" w:rsidP="00345D46">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43BFC1FE"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81FBF3"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B687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9D3E9F0" w14:textId="77777777" w:rsidR="008D3D52" w:rsidRPr="00EA5FA7" w:rsidRDefault="008D3D52" w:rsidP="00345D46">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21C258F5" w14:textId="251FD828" w:rsidR="008D3D52" w:rsidRPr="00EA5FA7" w:rsidRDefault="008D3D52" w:rsidP="00345D46">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37DB6E65"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26E5C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338CE99F" w14:textId="77777777" w:rsidTr="00345D46">
        <w:tc>
          <w:tcPr>
            <w:tcW w:w="2160" w:type="dxa"/>
            <w:tcBorders>
              <w:top w:val="single" w:sz="4" w:space="0" w:color="auto"/>
              <w:left w:val="single" w:sz="4" w:space="0" w:color="auto"/>
              <w:bottom w:val="single" w:sz="4" w:space="0" w:color="auto"/>
              <w:right w:val="single" w:sz="4" w:space="0" w:color="auto"/>
            </w:tcBorders>
          </w:tcPr>
          <w:p w14:paraId="4E2D103E" w14:textId="77777777" w:rsidR="008D3D52" w:rsidRPr="00EA5FA7" w:rsidRDefault="008D3D52" w:rsidP="00345D46">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31D4F5CA"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E60300"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0DEED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8F9D45" w14:textId="77777777" w:rsidR="008D3D52" w:rsidRPr="00EA5FA7" w:rsidRDefault="008D3D52" w:rsidP="00345D46">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6D9135A2" w14:textId="51B4479A" w:rsidR="008D3D52" w:rsidRPr="00EA5FA7" w:rsidRDefault="008D3D52" w:rsidP="00345D46">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76C37FF5"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10E0CD"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464855F6" w14:textId="77777777" w:rsidTr="00345D46">
        <w:tc>
          <w:tcPr>
            <w:tcW w:w="2160" w:type="dxa"/>
            <w:tcBorders>
              <w:top w:val="single" w:sz="4" w:space="0" w:color="auto"/>
              <w:left w:val="single" w:sz="4" w:space="0" w:color="auto"/>
              <w:bottom w:val="single" w:sz="4" w:space="0" w:color="auto"/>
              <w:right w:val="single" w:sz="4" w:space="0" w:color="auto"/>
            </w:tcBorders>
          </w:tcPr>
          <w:p w14:paraId="3FEB47BD" w14:textId="77777777" w:rsidR="008D3D52" w:rsidRPr="00EA5FA7" w:rsidDel="002750A9" w:rsidRDefault="008D3D52" w:rsidP="00345D46">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02BE25F"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81FA4"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02BB35"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4B7FF" w14:textId="77777777" w:rsidR="008D3D52" w:rsidRPr="00EA5FA7" w:rsidRDefault="008D3D52" w:rsidP="00345D46">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17A38004" w14:textId="77777777" w:rsidR="008D3D52" w:rsidRPr="00EA5FA7" w:rsidRDefault="008D3D52" w:rsidP="00345D46">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672CCC7"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26D865"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E7AA062" w14:textId="77777777" w:rsidTr="00345D46">
        <w:tc>
          <w:tcPr>
            <w:tcW w:w="2160" w:type="dxa"/>
            <w:tcBorders>
              <w:top w:val="single" w:sz="4" w:space="0" w:color="auto"/>
              <w:left w:val="single" w:sz="4" w:space="0" w:color="auto"/>
              <w:bottom w:val="single" w:sz="4" w:space="0" w:color="auto"/>
              <w:right w:val="single" w:sz="4" w:space="0" w:color="auto"/>
            </w:tcBorders>
          </w:tcPr>
          <w:p w14:paraId="60168BD7" w14:textId="77777777" w:rsidR="008D3D52" w:rsidRPr="00EA5FA7" w:rsidRDefault="008D3D52" w:rsidP="00345D46">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5BFFB04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19EF86"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06EB2E"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791528" w14:textId="0C2BCD51" w:rsidR="008D3D52" w:rsidRPr="00EA5FA7" w:rsidRDefault="008D3D52" w:rsidP="00345D46">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92D8A61"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2285F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31A1C835" w14:textId="77777777" w:rsidTr="00345D46">
        <w:tc>
          <w:tcPr>
            <w:tcW w:w="2160" w:type="dxa"/>
            <w:tcBorders>
              <w:top w:val="single" w:sz="4" w:space="0" w:color="auto"/>
              <w:left w:val="single" w:sz="4" w:space="0" w:color="auto"/>
              <w:bottom w:val="single" w:sz="4" w:space="0" w:color="auto"/>
              <w:right w:val="single" w:sz="4" w:space="0" w:color="auto"/>
            </w:tcBorders>
          </w:tcPr>
          <w:p w14:paraId="7167C443" w14:textId="77777777" w:rsidR="008D3D52" w:rsidRPr="00EA5FA7" w:rsidRDefault="008D3D52" w:rsidP="00345D46">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4E13780"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AF866"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B8452A"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420326" w14:textId="07706543" w:rsidR="008D3D52" w:rsidRPr="00EA5FA7" w:rsidRDefault="008D3D52" w:rsidP="00345D46">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1F7F86B3"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5F35D9"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5686F04C" w14:textId="77777777" w:rsidTr="00345D46">
        <w:tc>
          <w:tcPr>
            <w:tcW w:w="2160" w:type="dxa"/>
            <w:tcBorders>
              <w:top w:val="single" w:sz="4" w:space="0" w:color="auto"/>
              <w:left w:val="single" w:sz="4" w:space="0" w:color="auto"/>
              <w:bottom w:val="single" w:sz="4" w:space="0" w:color="auto"/>
              <w:right w:val="single" w:sz="4" w:space="0" w:color="auto"/>
            </w:tcBorders>
          </w:tcPr>
          <w:p w14:paraId="268A7531" w14:textId="77777777" w:rsidR="008D3D52" w:rsidRPr="00EA5FA7" w:rsidRDefault="008D3D52" w:rsidP="00345D46">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28BEADC5"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D37A8"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ED00C0"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427BA0" w14:textId="7DE95DBA" w:rsidR="008D3D52" w:rsidRPr="00EA5FA7" w:rsidRDefault="008D3D52" w:rsidP="00345D46">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758D739A"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98C9EA"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6EE516AE" w14:textId="77777777" w:rsidTr="00345D46">
        <w:tc>
          <w:tcPr>
            <w:tcW w:w="2160" w:type="dxa"/>
            <w:tcBorders>
              <w:top w:val="single" w:sz="4" w:space="0" w:color="auto"/>
              <w:left w:val="single" w:sz="4" w:space="0" w:color="auto"/>
              <w:bottom w:val="single" w:sz="4" w:space="0" w:color="auto"/>
              <w:right w:val="single" w:sz="4" w:space="0" w:color="auto"/>
            </w:tcBorders>
          </w:tcPr>
          <w:p w14:paraId="11BD68BB" w14:textId="77777777" w:rsidR="008D3D52" w:rsidRPr="00EA5FA7" w:rsidRDefault="008D3D52" w:rsidP="00345D46">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2A678E99"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D6540E"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37A1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4EEE56" w14:textId="77777777" w:rsidR="008D3D52" w:rsidRPr="00EA5FA7" w:rsidRDefault="008D3D52" w:rsidP="00345D46">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C1A455E"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E3DEC0" w14:textId="77777777" w:rsidR="008D3D52" w:rsidRPr="00EA5FA7" w:rsidRDefault="008D3D52" w:rsidP="00345D46">
            <w:pPr>
              <w:pStyle w:val="TAC"/>
              <w:keepNext w:val="0"/>
              <w:keepLines w:val="0"/>
              <w:widowControl w:val="0"/>
              <w:rPr>
                <w:lang w:eastAsia="zh-CN"/>
              </w:rPr>
            </w:pPr>
            <w:r w:rsidRPr="00EA5FA7">
              <w:rPr>
                <w:lang w:eastAsia="zh-CN"/>
              </w:rPr>
              <w:t>ignore</w:t>
            </w:r>
          </w:p>
        </w:tc>
      </w:tr>
      <w:tr w:rsidR="008D3D52" w:rsidRPr="00EA5FA7" w14:paraId="0994618B" w14:textId="77777777" w:rsidTr="00345D46">
        <w:tc>
          <w:tcPr>
            <w:tcW w:w="2160" w:type="dxa"/>
            <w:tcBorders>
              <w:top w:val="single" w:sz="4" w:space="0" w:color="auto"/>
              <w:left w:val="single" w:sz="4" w:space="0" w:color="auto"/>
              <w:bottom w:val="single" w:sz="4" w:space="0" w:color="auto"/>
              <w:right w:val="single" w:sz="4" w:space="0" w:color="auto"/>
            </w:tcBorders>
          </w:tcPr>
          <w:p w14:paraId="65A4147C" w14:textId="77777777" w:rsidR="008D3D52" w:rsidRPr="00EA5FA7" w:rsidRDefault="008D3D52" w:rsidP="00345D46">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62B2BBE0" w14:textId="77777777" w:rsidR="008D3D52" w:rsidRPr="00EA5FA7" w:rsidRDefault="008D3D52" w:rsidP="00345D46">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E709D"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933AFC" w14:textId="77777777" w:rsidR="008D3D52" w:rsidRPr="00EA5FA7" w:rsidRDefault="008D3D52" w:rsidP="00345D46">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04AAA72" w14:textId="77777777" w:rsidR="008D3D52" w:rsidRPr="00EA5FA7" w:rsidRDefault="008D3D52" w:rsidP="00345D46">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79832C" w14:textId="77777777" w:rsidR="008D3D52" w:rsidRPr="00EA5FA7" w:rsidRDefault="008D3D52" w:rsidP="00345D46">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AA0BD3" w14:textId="77777777" w:rsidR="008D3D52" w:rsidRPr="00EA5FA7" w:rsidRDefault="008D3D52" w:rsidP="00345D46">
            <w:pPr>
              <w:pStyle w:val="TAC"/>
              <w:keepNext w:val="0"/>
              <w:keepLines w:val="0"/>
              <w:widowControl w:val="0"/>
              <w:rPr>
                <w:lang w:eastAsia="zh-CN"/>
              </w:rPr>
            </w:pPr>
            <w:r w:rsidRPr="001A5B54">
              <w:rPr>
                <w:rFonts w:hint="eastAsia"/>
                <w:lang w:eastAsia="zh-CN"/>
              </w:rPr>
              <w:t>i</w:t>
            </w:r>
            <w:r w:rsidRPr="001A5B54">
              <w:rPr>
                <w:lang w:eastAsia="zh-CN"/>
              </w:rPr>
              <w:t>gnore</w:t>
            </w:r>
          </w:p>
        </w:tc>
      </w:tr>
      <w:tr w:rsidR="008D3D52" w:rsidRPr="00EA5FA7" w14:paraId="23B737E8" w14:textId="77777777" w:rsidTr="00345D46">
        <w:tc>
          <w:tcPr>
            <w:tcW w:w="2160" w:type="dxa"/>
            <w:tcBorders>
              <w:top w:val="single" w:sz="4" w:space="0" w:color="auto"/>
              <w:left w:val="single" w:sz="4" w:space="0" w:color="auto"/>
              <w:bottom w:val="single" w:sz="4" w:space="0" w:color="auto"/>
              <w:right w:val="single" w:sz="4" w:space="0" w:color="auto"/>
            </w:tcBorders>
          </w:tcPr>
          <w:p w14:paraId="1C6EB457" w14:textId="77777777" w:rsidR="008D3D52" w:rsidRPr="00EA5FA7" w:rsidRDefault="008D3D52" w:rsidP="00345D46">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5E0932D6" w14:textId="77777777" w:rsidR="008D3D52" w:rsidRPr="00EA5FA7" w:rsidRDefault="008D3D52" w:rsidP="00345D46">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F035A7" w14:textId="77777777" w:rsidR="008D3D52" w:rsidRPr="00EA5FA7" w:rsidRDefault="008D3D52" w:rsidP="00345D4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470F74" w14:textId="77777777" w:rsidR="008D3D52" w:rsidRPr="00EA5FA7" w:rsidRDefault="008D3D52" w:rsidP="00345D46">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C288912" w14:textId="77777777" w:rsidR="008D3D52" w:rsidRPr="00EA5FA7" w:rsidRDefault="008D3D52" w:rsidP="00345D46">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5A1F264B" w14:textId="77777777" w:rsidR="008D3D52" w:rsidRPr="00EA5FA7" w:rsidRDefault="008D3D52" w:rsidP="00345D46">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80CF245" w14:textId="77777777" w:rsidR="008D3D52" w:rsidRPr="00EA5FA7" w:rsidRDefault="008D3D52" w:rsidP="00345D46">
            <w:pPr>
              <w:pStyle w:val="TAC"/>
              <w:keepNext w:val="0"/>
              <w:keepLines w:val="0"/>
              <w:widowControl w:val="0"/>
              <w:rPr>
                <w:lang w:eastAsia="zh-CN"/>
              </w:rPr>
            </w:pPr>
            <w:r w:rsidRPr="001A5B54">
              <w:rPr>
                <w:rFonts w:hint="eastAsia"/>
                <w:lang w:eastAsia="zh-CN"/>
              </w:rPr>
              <w:t>i</w:t>
            </w:r>
            <w:r w:rsidRPr="001A5B54">
              <w:rPr>
                <w:lang w:eastAsia="zh-CN"/>
              </w:rPr>
              <w:t>gnore</w:t>
            </w:r>
          </w:p>
        </w:tc>
      </w:tr>
      <w:tr w:rsidR="008D3D52" w:rsidRPr="003068A2" w14:paraId="3A781F8A" w14:textId="77777777" w:rsidTr="00345D46">
        <w:tc>
          <w:tcPr>
            <w:tcW w:w="2160" w:type="dxa"/>
          </w:tcPr>
          <w:p w14:paraId="46E8760E" w14:textId="77777777" w:rsidR="008D3D52" w:rsidRPr="003068A2" w:rsidRDefault="008D3D52" w:rsidP="00345D46">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F05C875" w14:textId="77777777" w:rsidR="008D3D52" w:rsidRPr="003068A2" w:rsidRDefault="008D3D52" w:rsidP="00345D46">
            <w:pPr>
              <w:pStyle w:val="TAL"/>
              <w:keepNext w:val="0"/>
              <w:keepLines w:val="0"/>
              <w:widowControl w:val="0"/>
              <w:rPr>
                <w:lang w:eastAsia="zh-CN"/>
              </w:rPr>
            </w:pPr>
            <w:r w:rsidRPr="003068A2">
              <w:rPr>
                <w:lang w:eastAsia="zh-CN"/>
              </w:rPr>
              <w:t>O</w:t>
            </w:r>
          </w:p>
        </w:tc>
        <w:tc>
          <w:tcPr>
            <w:tcW w:w="1080" w:type="dxa"/>
          </w:tcPr>
          <w:p w14:paraId="7BE81461"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1162D250" w14:textId="77777777" w:rsidR="008D3D52" w:rsidRPr="003068A2" w:rsidRDefault="008D3D52" w:rsidP="00345D46">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172B1152" w14:textId="77777777" w:rsidR="008D3D52" w:rsidRPr="003068A2" w:rsidRDefault="008D3D52" w:rsidP="00345D46">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6A442A7D" w14:textId="7CBDB715" w:rsidR="008D3D52" w:rsidRPr="003068A2" w:rsidRDefault="008D3D52" w:rsidP="00345D46">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41EE3FC" w14:textId="77777777" w:rsidR="008D3D52" w:rsidRPr="003068A2" w:rsidRDefault="008D3D52" w:rsidP="00345D46">
            <w:pPr>
              <w:pStyle w:val="TAC"/>
              <w:keepNext w:val="0"/>
              <w:keepLines w:val="0"/>
              <w:widowControl w:val="0"/>
              <w:rPr>
                <w:rFonts w:eastAsia="Malgun Gothic"/>
              </w:rPr>
            </w:pPr>
            <w:r w:rsidRPr="003068A2">
              <w:rPr>
                <w:lang w:eastAsia="zh-CN"/>
              </w:rPr>
              <w:t>YES</w:t>
            </w:r>
          </w:p>
        </w:tc>
        <w:tc>
          <w:tcPr>
            <w:tcW w:w="1080" w:type="dxa"/>
          </w:tcPr>
          <w:p w14:paraId="401D2DF0" w14:textId="77777777" w:rsidR="008D3D52" w:rsidRPr="003068A2" w:rsidRDefault="008D3D52" w:rsidP="00345D46">
            <w:pPr>
              <w:pStyle w:val="TAC"/>
              <w:keepNext w:val="0"/>
              <w:keepLines w:val="0"/>
              <w:widowControl w:val="0"/>
              <w:rPr>
                <w:rFonts w:eastAsia="Malgun Gothic"/>
              </w:rPr>
            </w:pPr>
            <w:r w:rsidRPr="003068A2">
              <w:rPr>
                <w:lang w:eastAsia="zh-CN"/>
              </w:rPr>
              <w:t>ignore</w:t>
            </w:r>
          </w:p>
        </w:tc>
      </w:tr>
      <w:tr w:rsidR="008D3D52" w:rsidRPr="003068A2" w14:paraId="3D26E76E" w14:textId="77777777" w:rsidTr="00345D46">
        <w:tc>
          <w:tcPr>
            <w:tcW w:w="2160" w:type="dxa"/>
          </w:tcPr>
          <w:p w14:paraId="2D5EB252" w14:textId="77777777" w:rsidR="008D3D52" w:rsidRPr="003068A2" w:rsidRDefault="008D3D52" w:rsidP="00345D46">
            <w:pPr>
              <w:pStyle w:val="TAL"/>
              <w:keepNext w:val="0"/>
              <w:keepLines w:val="0"/>
              <w:widowControl w:val="0"/>
              <w:rPr>
                <w:lang w:eastAsia="zh-CN"/>
              </w:rPr>
            </w:pPr>
            <w:r w:rsidRPr="00CB7E9D">
              <w:rPr>
                <w:rFonts w:eastAsia="SimSun"/>
                <w:iCs/>
                <w:lang w:val="en-US"/>
              </w:rPr>
              <w:t>SDT-MAC-PHY-CG-Config</w:t>
            </w:r>
          </w:p>
        </w:tc>
        <w:tc>
          <w:tcPr>
            <w:tcW w:w="1080" w:type="dxa"/>
          </w:tcPr>
          <w:p w14:paraId="24EBCEAE" w14:textId="77777777" w:rsidR="008D3D52" w:rsidRPr="003068A2" w:rsidRDefault="008D3D52" w:rsidP="00345D46">
            <w:pPr>
              <w:pStyle w:val="TAL"/>
              <w:keepNext w:val="0"/>
              <w:keepLines w:val="0"/>
              <w:widowControl w:val="0"/>
              <w:rPr>
                <w:lang w:eastAsia="zh-CN"/>
              </w:rPr>
            </w:pPr>
            <w:r w:rsidRPr="005E7118">
              <w:t>O</w:t>
            </w:r>
          </w:p>
        </w:tc>
        <w:tc>
          <w:tcPr>
            <w:tcW w:w="1080" w:type="dxa"/>
          </w:tcPr>
          <w:p w14:paraId="0564A95A"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01C1A7C2" w14:textId="77777777" w:rsidR="008D3D52" w:rsidRPr="003068A2" w:rsidRDefault="008D3D52" w:rsidP="00345D46">
            <w:pPr>
              <w:pStyle w:val="TAL"/>
              <w:keepNext w:val="0"/>
              <w:keepLines w:val="0"/>
              <w:widowControl w:val="0"/>
              <w:rPr>
                <w:rFonts w:eastAsia="Yu Mincho"/>
                <w:lang w:eastAsia="ja-JP"/>
              </w:rPr>
            </w:pPr>
            <w:r w:rsidRPr="005E7118">
              <w:rPr>
                <w:rFonts w:eastAsia="Yu Mincho"/>
              </w:rPr>
              <w:t>OCTET STRING</w:t>
            </w:r>
          </w:p>
        </w:tc>
        <w:tc>
          <w:tcPr>
            <w:tcW w:w="1728" w:type="dxa"/>
          </w:tcPr>
          <w:p w14:paraId="7D4D6A94" w14:textId="77777777" w:rsidR="008D3D52" w:rsidRDefault="008D3D52" w:rsidP="00345D46">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DFEBD4F" w14:textId="77777777" w:rsidR="008D3D52" w:rsidRPr="003068A2" w:rsidRDefault="008D3D52" w:rsidP="00345D46">
            <w:pPr>
              <w:pStyle w:val="TAC"/>
              <w:keepNext w:val="0"/>
              <w:keepLines w:val="0"/>
              <w:widowControl w:val="0"/>
              <w:rPr>
                <w:lang w:eastAsia="zh-CN"/>
              </w:rPr>
            </w:pPr>
            <w:r w:rsidRPr="005E7118">
              <w:t>YES</w:t>
            </w:r>
          </w:p>
        </w:tc>
        <w:tc>
          <w:tcPr>
            <w:tcW w:w="1080" w:type="dxa"/>
          </w:tcPr>
          <w:p w14:paraId="50B14EBF" w14:textId="77777777" w:rsidR="008D3D52" w:rsidRPr="003068A2" w:rsidRDefault="008D3D52" w:rsidP="00345D46">
            <w:pPr>
              <w:pStyle w:val="TAC"/>
              <w:keepNext w:val="0"/>
              <w:keepLines w:val="0"/>
              <w:widowControl w:val="0"/>
              <w:rPr>
                <w:lang w:eastAsia="zh-CN"/>
              </w:rPr>
            </w:pPr>
            <w:r w:rsidRPr="005E7118">
              <w:t>ignore</w:t>
            </w:r>
          </w:p>
        </w:tc>
      </w:tr>
      <w:tr w:rsidR="008D3D52" w:rsidRPr="003068A2" w14:paraId="5EF2627D" w14:textId="77777777" w:rsidTr="00345D46">
        <w:tc>
          <w:tcPr>
            <w:tcW w:w="2160" w:type="dxa"/>
          </w:tcPr>
          <w:p w14:paraId="18892BF9" w14:textId="77777777" w:rsidR="008D3D52" w:rsidRPr="005E7118" w:rsidRDefault="008D3D52" w:rsidP="00345D46">
            <w:pPr>
              <w:pStyle w:val="TAL"/>
              <w:keepNext w:val="0"/>
              <w:keepLines w:val="0"/>
              <w:widowControl w:val="0"/>
            </w:pPr>
            <w:r>
              <w:rPr>
                <w:rFonts w:hint="eastAsia"/>
                <w:lang w:eastAsia="zh-CN"/>
              </w:rPr>
              <w:t>M</w:t>
            </w:r>
            <w:r>
              <w:rPr>
                <w:lang w:eastAsia="zh-CN"/>
              </w:rPr>
              <w:t>USIM-GapConfig</w:t>
            </w:r>
          </w:p>
        </w:tc>
        <w:tc>
          <w:tcPr>
            <w:tcW w:w="1080" w:type="dxa"/>
          </w:tcPr>
          <w:p w14:paraId="6168AE18" w14:textId="77777777" w:rsidR="008D3D52" w:rsidRPr="005E7118" w:rsidRDefault="008D3D52" w:rsidP="00345D46">
            <w:pPr>
              <w:pStyle w:val="TAL"/>
              <w:keepNext w:val="0"/>
              <w:keepLines w:val="0"/>
              <w:widowControl w:val="0"/>
            </w:pPr>
            <w:r>
              <w:rPr>
                <w:rFonts w:hint="eastAsia"/>
                <w:lang w:eastAsia="zh-CN"/>
              </w:rPr>
              <w:t>O</w:t>
            </w:r>
          </w:p>
        </w:tc>
        <w:tc>
          <w:tcPr>
            <w:tcW w:w="1080" w:type="dxa"/>
          </w:tcPr>
          <w:p w14:paraId="07EBC93B"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7B938F3B" w14:textId="77777777" w:rsidR="008D3D52" w:rsidRPr="005E7118" w:rsidRDefault="008D3D52" w:rsidP="00345D46">
            <w:pPr>
              <w:pStyle w:val="TAL"/>
              <w:keepNext w:val="0"/>
              <w:keepLines w:val="0"/>
              <w:widowControl w:val="0"/>
              <w:rPr>
                <w:rFonts w:eastAsia="Yu Mincho"/>
              </w:rPr>
            </w:pPr>
            <w:r w:rsidRPr="004D0B60">
              <w:rPr>
                <w:lang w:eastAsia="zh-CN"/>
              </w:rPr>
              <w:t>OCTET STRING</w:t>
            </w:r>
          </w:p>
        </w:tc>
        <w:tc>
          <w:tcPr>
            <w:tcW w:w="1728" w:type="dxa"/>
          </w:tcPr>
          <w:p w14:paraId="66EAD07A" w14:textId="77777777" w:rsidR="008D3D52" w:rsidRPr="005E7118" w:rsidRDefault="008D3D52" w:rsidP="00345D46">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94CD6DF" w14:textId="77777777" w:rsidR="008D3D52" w:rsidRPr="005E7118" w:rsidRDefault="008D3D52" w:rsidP="00345D46">
            <w:pPr>
              <w:pStyle w:val="TAC"/>
              <w:keepNext w:val="0"/>
              <w:keepLines w:val="0"/>
              <w:widowControl w:val="0"/>
            </w:pPr>
            <w:r>
              <w:rPr>
                <w:rFonts w:hint="eastAsia"/>
                <w:lang w:eastAsia="zh-CN"/>
              </w:rPr>
              <w:t>Y</w:t>
            </w:r>
            <w:r>
              <w:rPr>
                <w:lang w:eastAsia="zh-CN"/>
              </w:rPr>
              <w:t>ES</w:t>
            </w:r>
          </w:p>
        </w:tc>
        <w:tc>
          <w:tcPr>
            <w:tcW w:w="1080" w:type="dxa"/>
          </w:tcPr>
          <w:p w14:paraId="73DC2132" w14:textId="77777777" w:rsidR="008D3D52" w:rsidRPr="005E7118" w:rsidRDefault="008D3D52" w:rsidP="00345D46">
            <w:pPr>
              <w:pStyle w:val="TAC"/>
              <w:keepNext w:val="0"/>
              <w:keepLines w:val="0"/>
              <w:widowControl w:val="0"/>
            </w:pPr>
            <w:r>
              <w:rPr>
                <w:rFonts w:hint="eastAsia"/>
                <w:lang w:eastAsia="zh-CN"/>
              </w:rPr>
              <w:t>i</w:t>
            </w:r>
            <w:r>
              <w:rPr>
                <w:lang w:eastAsia="zh-CN"/>
              </w:rPr>
              <w:t>gnore</w:t>
            </w:r>
          </w:p>
        </w:tc>
      </w:tr>
      <w:tr w:rsidR="008D3D52" w:rsidRPr="003068A2" w14:paraId="34E55296" w14:textId="77777777" w:rsidTr="00345D46">
        <w:tc>
          <w:tcPr>
            <w:tcW w:w="2160" w:type="dxa"/>
          </w:tcPr>
          <w:p w14:paraId="13B941D6" w14:textId="77777777" w:rsidR="008D3D52" w:rsidRDefault="008D3D52" w:rsidP="00345D46">
            <w:pPr>
              <w:pStyle w:val="TAL"/>
              <w:keepNext w:val="0"/>
              <w:keepLines w:val="0"/>
              <w:widowControl w:val="0"/>
              <w:rPr>
                <w:lang w:eastAsia="zh-CN"/>
              </w:rPr>
            </w:pPr>
            <w:bookmarkStart w:id="9519" w:name="_Hlk103682388"/>
            <w:r>
              <w:rPr>
                <w:rFonts w:cs="Arial"/>
                <w:lang w:eastAsia="zh-CN"/>
              </w:rPr>
              <w:t>SL-RLC-ChannelToAddModList</w:t>
            </w:r>
            <w:bookmarkEnd w:id="9519"/>
          </w:p>
        </w:tc>
        <w:tc>
          <w:tcPr>
            <w:tcW w:w="1080" w:type="dxa"/>
          </w:tcPr>
          <w:p w14:paraId="451F5BD9"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5F137B02"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0962DA24" w14:textId="77777777" w:rsidR="008D3D52" w:rsidRPr="004D0B60" w:rsidRDefault="008D3D52" w:rsidP="00345D46">
            <w:pPr>
              <w:pStyle w:val="TAL"/>
              <w:keepNext w:val="0"/>
              <w:keepLines w:val="0"/>
              <w:widowControl w:val="0"/>
              <w:rPr>
                <w:lang w:eastAsia="zh-CN"/>
              </w:rPr>
            </w:pPr>
            <w:r>
              <w:rPr>
                <w:rFonts w:eastAsia="Yu Mincho" w:cs="Arial"/>
                <w:lang w:eastAsia="ja-JP"/>
              </w:rPr>
              <w:t>OCTET STRING</w:t>
            </w:r>
          </w:p>
        </w:tc>
        <w:tc>
          <w:tcPr>
            <w:tcW w:w="1728" w:type="dxa"/>
          </w:tcPr>
          <w:p w14:paraId="30574576" w14:textId="15B7EE73" w:rsidR="008D3D52" w:rsidRDefault="008D3D52" w:rsidP="00345D46">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as defined in TS 38.331 [8]</w:t>
            </w:r>
            <w:r w:rsidR="00B708F7">
              <w:rPr>
                <w:rFonts w:cs="Arial"/>
                <w:lang w:eastAsia="zh-CN"/>
              </w:rPr>
              <w:t xml:space="preserve">. </w:t>
            </w:r>
          </w:p>
        </w:tc>
        <w:tc>
          <w:tcPr>
            <w:tcW w:w="1080" w:type="dxa"/>
          </w:tcPr>
          <w:p w14:paraId="1F10840E"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57A6CBCD" w14:textId="77777777" w:rsidR="008D3D52" w:rsidRDefault="008D3D52" w:rsidP="00345D46">
            <w:pPr>
              <w:pStyle w:val="TAC"/>
              <w:keepNext w:val="0"/>
              <w:keepLines w:val="0"/>
              <w:widowControl w:val="0"/>
              <w:rPr>
                <w:lang w:eastAsia="zh-CN"/>
              </w:rPr>
            </w:pPr>
            <w:r>
              <w:rPr>
                <w:rFonts w:hint="eastAsia"/>
                <w:lang w:eastAsia="zh-CN"/>
              </w:rPr>
              <w:t>i</w:t>
            </w:r>
            <w:r>
              <w:rPr>
                <w:lang w:eastAsia="zh-CN"/>
              </w:rPr>
              <w:t>gnore</w:t>
            </w:r>
          </w:p>
        </w:tc>
      </w:tr>
      <w:tr w:rsidR="008D3D52" w:rsidRPr="003068A2" w14:paraId="004AA6BD" w14:textId="77777777" w:rsidTr="00345D46">
        <w:tc>
          <w:tcPr>
            <w:tcW w:w="2160" w:type="dxa"/>
          </w:tcPr>
          <w:p w14:paraId="5C9E1989" w14:textId="77777777" w:rsidR="008D3D52" w:rsidRDefault="008D3D52" w:rsidP="00345D46">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38467CD4"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032FA59D"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55F12E48" w14:textId="77777777" w:rsidR="008D3D52" w:rsidRDefault="008D3D52" w:rsidP="00345D46">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20896D7B" w14:textId="77777777" w:rsidR="008D3D52" w:rsidRDefault="008D3D52" w:rsidP="00345D46">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5339D2B0"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6C547CF5"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6813C048" w14:textId="77777777" w:rsidTr="00345D46">
        <w:tc>
          <w:tcPr>
            <w:tcW w:w="2160" w:type="dxa"/>
          </w:tcPr>
          <w:p w14:paraId="4AEB4B25" w14:textId="77777777" w:rsidR="008D3D52" w:rsidRPr="00761B87" w:rsidRDefault="008D3D52" w:rsidP="00345D46">
            <w:pPr>
              <w:pStyle w:val="TAL"/>
              <w:keepNext w:val="0"/>
              <w:keepLines w:val="0"/>
              <w:widowControl w:val="0"/>
              <w:rPr>
                <w:rFonts w:cs="Arial"/>
                <w:lang w:eastAsia="zh-CN"/>
              </w:rPr>
            </w:pPr>
            <w:r w:rsidRPr="00BA6963">
              <w:rPr>
                <w:rFonts w:cs="Arial"/>
                <w:lang w:eastAsia="zh-CN"/>
              </w:rPr>
              <w:t>ul-GapFR2-Config</w:t>
            </w:r>
          </w:p>
        </w:tc>
        <w:tc>
          <w:tcPr>
            <w:tcW w:w="1080" w:type="dxa"/>
          </w:tcPr>
          <w:p w14:paraId="3FAEA3E8"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29D2DEDD"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19BC8720" w14:textId="77777777" w:rsidR="008D3D52" w:rsidRPr="00761B87" w:rsidRDefault="008D3D52" w:rsidP="00345D46">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0988AFF" w14:textId="77777777" w:rsidR="008D3D52" w:rsidRPr="005A3509" w:rsidRDefault="008D3D52" w:rsidP="00345D46">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27195791"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12412421"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07D7AE1F" w14:textId="77777777" w:rsidTr="00345D46">
        <w:tc>
          <w:tcPr>
            <w:tcW w:w="2160" w:type="dxa"/>
          </w:tcPr>
          <w:p w14:paraId="58C47022" w14:textId="77777777" w:rsidR="008D3D52" w:rsidRPr="00BA6963" w:rsidRDefault="008D3D52" w:rsidP="00345D46">
            <w:pPr>
              <w:pStyle w:val="TAL"/>
              <w:keepNext w:val="0"/>
              <w:keepLines w:val="0"/>
              <w:widowControl w:val="0"/>
              <w:rPr>
                <w:rFonts w:cs="Arial"/>
                <w:lang w:eastAsia="zh-CN"/>
              </w:rPr>
            </w:pPr>
            <w:r w:rsidRPr="0021269A">
              <w:rPr>
                <w:rFonts w:cs="Arial"/>
                <w:lang w:eastAsia="zh-CN"/>
              </w:rPr>
              <w:t>TwoPHRModeMCG</w:t>
            </w:r>
          </w:p>
        </w:tc>
        <w:tc>
          <w:tcPr>
            <w:tcW w:w="1080" w:type="dxa"/>
          </w:tcPr>
          <w:p w14:paraId="030EAA5D"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64AA5560"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759A286E" w14:textId="77777777" w:rsidR="008D3D52" w:rsidRDefault="008D3D52" w:rsidP="00345D46">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360DEBAA" w14:textId="15258D0E" w:rsidR="008D3D52" w:rsidRPr="00242F34" w:rsidRDefault="008D3D52" w:rsidP="00345D46">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4F169B38"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314D919B"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44238F95" w14:textId="77777777" w:rsidTr="00345D46">
        <w:tc>
          <w:tcPr>
            <w:tcW w:w="2160" w:type="dxa"/>
          </w:tcPr>
          <w:p w14:paraId="783F8152" w14:textId="77777777" w:rsidR="008D3D52" w:rsidRPr="00BA6963" w:rsidRDefault="008D3D52" w:rsidP="00345D46">
            <w:pPr>
              <w:pStyle w:val="TAL"/>
              <w:keepNext w:val="0"/>
              <w:keepLines w:val="0"/>
              <w:widowControl w:val="0"/>
              <w:rPr>
                <w:rFonts w:cs="Arial"/>
                <w:lang w:eastAsia="zh-CN"/>
              </w:rPr>
            </w:pPr>
            <w:r w:rsidRPr="0021269A">
              <w:rPr>
                <w:rFonts w:cs="Arial"/>
                <w:lang w:eastAsia="zh-CN"/>
              </w:rPr>
              <w:t>TwoPHRModeSCG</w:t>
            </w:r>
          </w:p>
        </w:tc>
        <w:tc>
          <w:tcPr>
            <w:tcW w:w="1080" w:type="dxa"/>
          </w:tcPr>
          <w:p w14:paraId="3751317B"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Pr>
          <w:p w14:paraId="40E41DEA"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0A5C78DF" w14:textId="77777777" w:rsidR="008D3D52" w:rsidRDefault="008D3D52" w:rsidP="00345D46">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895B4D7" w14:textId="5CA0FF44" w:rsidR="008D3D52" w:rsidRPr="00242F34" w:rsidRDefault="008D3D52" w:rsidP="00345D46">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42476DED"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4951046C"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04212D71" w14:textId="77777777" w:rsidTr="00345D46">
        <w:tc>
          <w:tcPr>
            <w:tcW w:w="2160" w:type="dxa"/>
          </w:tcPr>
          <w:p w14:paraId="234813A2" w14:textId="77777777" w:rsidR="008D3D52" w:rsidRPr="0021269A" w:rsidRDefault="008D3D52" w:rsidP="00345D46">
            <w:pPr>
              <w:pStyle w:val="TAL"/>
              <w:keepNext w:val="0"/>
              <w:keepLines w:val="0"/>
              <w:widowControl w:val="0"/>
              <w:rPr>
                <w:rFonts w:cs="Arial"/>
                <w:lang w:eastAsia="zh-CN"/>
              </w:rPr>
            </w:pPr>
            <w:r w:rsidRPr="00D55E51">
              <w:t>ncd-SSB-RedCapInitialBWP-SDT</w:t>
            </w:r>
          </w:p>
        </w:tc>
        <w:tc>
          <w:tcPr>
            <w:tcW w:w="1080" w:type="dxa"/>
          </w:tcPr>
          <w:p w14:paraId="1F25F2CA" w14:textId="77777777" w:rsidR="008D3D52" w:rsidRDefault="008D3D52" w:rsidP="00345D46">
            <w:pPr>
              <w:pStyle w:val="TAL"/>
              <w:keepNext w:val="0"/>
              <w:keepLines w:val="0"/>
              <w:widowControl w:val="0"/>
              <w:rPr>
                <w:lang w:eastAsia="zh-CN"/>
              </w:rPr>
            </w:pPr>
            <w:r>
              <w:rPr>
                <w:lang w:eastAsia="zh-CN"/>
              </w:rPr>
              <w:t>O</w:t>
            </w:r>
          </w:p>
        </w:tc>
        <w:tc>
          <w:tcPr>
            <w:tcW w:w="1080" w:type="dxa"/>
          </w:tcPr>
          <w:p w14:paraId="0DDFE70F"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61AFDC5A" w14:textId="77777777" w:rsidR="008D3D52" w:rsidRPr="0021269A" w:rsidRDefault="008D3D52" w:rsidP="00345D46">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2A5417D" w14:textId="77777777" w:rsidR="008D3D52" w:rsidRDefault="008D3D52" w:rsidP="00345D46">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08CE1541" w14:textId="77777777" w:rsidR="008D3D52" w:rsidRDefault="008D3D52" w:rsidP="00345D46">
            <w:pPr>
              <w:pStyle w:val="TAC"/>
              <w:keepNext w:val="0"/>
              <w:keepLines w:val="0"/>
              <w:widowControl w:val="0"/>
              <w:rPr>
                <w:lang w:eastAsia="zh-CN"/>
              </w:rPr>
            </w:pPr>
            <w:r>
              <w:rPr>
                <w:rFonts w:hint="eastAsia"/>
                <w:lang w:eastAsia="zh-CN"/>
              </w:rPr>
              <w:t>Y</w:t>
            </w:r>
            <w:r>
              <w:rPr>
                <w:lang w:eastAsia="zh-CN"/>
              </w:rPr>
              <w:t>ES</w:t>
            </w:r>
          </w:p>
        </w:tc>
        <w:tc>
          <w:tcPr>
            <w:tcW w:w="1080" w:type="dxa"/>
          </w:tcPr>
          <w:p w14:paraId="651224F8" w14:textId="77777777" w:rsidR="008D3D52" w:rsidRDefault="008D3D52" w:rsidP="00345D46">
            <w:pPr>
              <w:pStyle w:val="TAC"/>
              <w:keepNext w:val="0"/>
              <w:keepLines w:val="0"/>
              <w:widowControl w:val="0"/>
              <w:rPr>
                <w:lang w:eastAsia="zh-CN"/>
              </w:rPr>
            </w:pPr>
            <w:r>
              <w:rPr>
                <w:lang w:eastAsia="zh-CN"/>
              </w:rPr>
              <w:t>ignore</w:t>
            </w:r>
          </w:p>
        </w:tc>
      </w:tr>
      <w:tr w:rsidR="008D3D52" w:rsidRPr="003068A2" w14:paraId="064919B7" w14:textId="77777777" w:rsidTr="00345D46">
        <w:tc>
          <w:tcPr>
            <w:tcW w:w="2160" w:type="dxa"/>
          </w:tcPr>
          <w:p w14:paraId="07D8F862" w14:textId="77777777" w:rsidR="008D3D52" w:rsidRPr="00D55E51" w:rsidRDefault="008D3D52" w:rsidP="00345D46">
            <w:pPr>
              <w:pStyle w:val="TAL"/>
              <w:keepNext w:val="0"/>
              <w:keepLines w:val="0"/>
              <w:widowControl w:val="0"/>
            </w:pPr>
            <w:r w:rsidRPr="00885270">
              <w:t>ServCellInfoList</w:t>
            </w:r>
          </w:p>
        </w:tc>
        <w:tc>
          <w:tcPr>
            <w:tcW w:w="1080" w:type="dxa"/>
          </w:tcPr>
          <w:p w14:paraId="29BD8126" w14:textId="77777777" w:rsidR="008D3D52" w:rsidRDefault="008D3D52" w:rsidP="00345D46">
            <w:pPr>
              <w:pStyle w:val="TAL"/>
              <w:keepNext w:val="0"/>
              <w:keepLines w:val="0"/>
              <w:widowControl w:val="0"/>
              <w:rPr>
                <w:lang w:eastAsia="zh-CN"/>
              </w:rPr>
            </w:pPr>
            <w:r w:rsidRPr="00356814">
              <w:t>O</w:t>
            </w:r>
          </w:p>
        </w:tc>
        <w:tc>
          <w:tcPr>
            <w:tcW w:w="1080" w:type="dxa"/>
          </w:tcPr>
          <w:p w14:paraId="66105576" w14:textId="77777777" w:rsidR="008D3D52" w:rsidRPr="003068A2" w:rsidRDefault="008D3D52" w:rsidP="00345D46">
            <w:pPr>
              <w:pStyle w:val="TAL"/>
              <w:keepNext w:val="0"/>
              <w:keepLines w:val="0"/>
              <w:widowControl w:val="0"/>
              <w:rPr>
                <w:rFonts w:cs="Arial"/>
                <w:szCs w:val="18"/>
                <w:lang w:eastAsia="ja-JP"/>
              </w:rPr>
            </w:pPr>
          </w:p>
        </w:tc>
        <w:tc>
          <w:tcPr>
            <w:tcW w:w="1512" w:type="dxa"/>
          </w:tcPr>
          <w:p w14:paraId="1BAB74B9" w14:textId="77777777" w:rsidR="008D3D52" w:rsidRDefault="008D3D52" w:rsidP="00345D46">
            <w:pPr>
              <w:pStyle w:val="TAL"/>
              <w:keepNext w:val="0"/>
              <w:keepLines w:val="0"/>
              <w:widowControl w:val="0"/>
              <w:rPr>
                <w:rFonts w:eastAsia="Yu Mincho" w:cs="Arial"/>
                <w:lang w:eastAsia="ja-JP"/>
              </w:rPr>
            </w:pPr>
            <w:r w:rsidRPr="00356814">
              <w:rPr>
                <w:rFonts w:eastAsia="Yu Mincho"/>
              </w:rPr>
              <w:t>OCTET STRING</w:t>
            </w:r>
          </w:p>
        </w:tc>
        <w:tc>
          <w:tcPr>
            <w:tcW w:w="1728" w:type="dxa"/>
          </w:tcPr>
          <w:p w14:paraId="1BA9A36B" w14:textId="276DC1D9" w:rsidR="008D3D52" w:rsidRPr="00242F34" w:rsidRDefault="008D3D52" w:rsidP="00345D46">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55EEFAEA" w14:textId="77777777" w:rsidR="008D3D52" w:rsidRDefault="008D3D52" w:rsidP="00345D46">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4C1CC1F1" w14:textId="77777777" w:rsidR="008D3D52" w:rsidRDefault="008D3D52" w:rsidP="00345D46">
            <w:pPr>
              <w:pStyle w:val="TAC"/>
              <w:keepNext w:val="0"/>
              <w:keepLines w:val="0"/>
              <w:widowControl w:val="0"/>
              <w:rPr>
                <w:lang w:eastAsia="zh-CN"/>
              </w:rPr>
            </w:pPr>
            <w:r w:rsidRPr="00356814">
              <w:t>ignore</w:t>
            </w:r>
          </w:p>
        </w:tc>
      </w:tr>
      <w:tr w:rsidR="00B708F7" w:rsidRPr="003068A2" w14:paraId="7AFC410C" w14:textId="77777777" w:rsidTr="00345D46">
        <w:tc>
          <w:tcPr>
            <w:tcW w:w="2160" w:type="dxa"/>
          </w:tcPr>
          <w:p w14:paraId="7EC9FE0A" w14:textId="40199D5C" w:rsidR="00B708F7" w:rsidRPr="00885270" w:rsidRDefault="00B708F7" w:rsidP="00B708F7">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2623D1E7" w14:textId="31B6A991" w:rsidR="00B708F7" w:rsidRPr="00356814" w:rsidRDefault="00B708F7" w:rsidP="00B708F7">
            <w:pPr>
              <w:pStyle w:val="TAL"/>
              <w:keepNext w:val="0"/>
              <w:keepLines w:val="0"/>
              <w:widowControl w:val="0"/>
            </w:pPr>
            <w:r w:rsidRPr="00A42DAF">
              <w:rPr>
                <w:lang w:eastAsia="zh-CN"/>
              </w:rPr>
              <w:t>O</w:t>
            </w:r>
          </w:p>
        </w:tc>
        <w:tc>
          <w:tcPr>
            <w:tcW w:w="1080" w:type="dxa"/>
          </w:tcPr>
          <w:p w14:paraId="47384DFB" w14:textId="77777777" w:rsidR="00B708F7" w:rsidRPr="003068A2" w:rsidRDefault="00B708F7" w:rsidP="00B708F7">
            <w:pPr>
              <w:pStyle w:val="TAL"/>
              <w:keepNext w:val="0"/>
              <w:keepLines w:val="0"/>
              <w:widowControl w:val="0"/>
              <w:rPr>
                <w:rFonts w:cs="Arial"/>
                <w:szCs w:val="18"/>
                <w:lang w:eastAsia="ja-JP"/>
              </w:rPr>
            </w:pPr>
          </w:p>
        </w:tc>
        <w:tc>
          <w:tcPr>
            <w:tcW w:w="1512" w:type="dxa"/>
          </w:tcPr>
          <w:p w14:paraId="56145F76" w14:textId="4793DCAB" w:rsidR="00B708F7" w:rsidRPr="00356814" w:rsidRDefault="00B708F7" w:rsidP="00B708F7">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0E85606B" w14:textId="77777777" w:rsidR="00B708F7" w:rsidRDefault="00B708F7" w:rsidP="006F3829">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2DD0A99C" w14:textId="77777777" w:rsidR="00B708F7" w:rsidRDefault="00B708F7" w:rsidP="006F3829">
            <w:pPr>
              <w:pStyle w:val="TAL"/>
            </w:pPr>
          </w:p>
          <w:p w14:paraId="669F246E" w14:textId="38B27C1F" w:rsidR="00B708F7" w:rsidRPr="00242F34" w:rsidRDefault="00B708F7" w:rsidP="00B708F7">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024585C1" w14:textId="74233A66" w:rsidR="00B708F7" w:rsidRDefault="00B708F7" w:rsidP="00B708F7">
            <w:pPr>
              <w:pStyle w:val="TAC"/>
              <w:keepNext w:val="0"/>
              <w:keepLines w:val="0"/>
              <w:widowControl w:val="0"/>
              <w:rPr>
                <w:rFonts w:eastAsiaTheme="minorEastAsia"/>
              </w:rPr>
            </w:pPr>
            <w:r w:rsidRPr="00A42DAF">
              <w:rPr>
                <w:lang w:eastAsia="zh-CN"/>
              </w:rPr>
              <w:t>YES</w:t>
            </w:r>
          </w:p>
        </w:tc>
        <w:tc>
          <w:tcPr>
            <w:tcW w:w="1080" w:type="dxa"/>
          </w:tcPr>
          <w:p w14:paraId="4028DEE8" w14:textId="0684453B" w:rsidR="00B708F7" w:rsidRPr="00356814" w:rsidRDefault="00B708F7" w:rsidP="00B708F7">
            <w:pPr>
              <w:pStyle w:val="TAC"/>
              <w:keepNext w:val="0"/>
              <w:keepLines w:val="0"/>
              <w:widowControl w:val="0"/>
            </w:pPr>
            <w:r w:rsidRPr="00A42DAF">
              <w:rPr>
                <w:rFonts w:hint="eastAsia"/>
                <w:lang w:eastAsia="zh-CN"/>
              </w:rPr>
              <w:t>i</w:t>
            </w:r>
            <w:r w:rsidRPr="00A42DAF">
              <w:rPr>
                <w:lang w:eastAsia="zh-CN"/>
              </w:rPr>
              <w:t>gnore</w:t>
            </w:r>
          </w:p>
        </w:tc>
      </w:tr>
    </w:tbl>
    <w:p w14:paraId="3D6C28D1" w14:textId="77777777" w:rsidR="008D3D52" w:rsidRPr="00EA5FA7" w:rsidRDefault="008D3D52" w:rsidP="008D3D52">
      <w:pPr>
        <w:widowControl w:val="0"/>
      </w:pPr>
    </w:p>
    <w:p w14:paraId="7966C1A0" w14:textId="77777777" w:rsidR="008D3D52" w:rsidRPr="00EA5FA7" w:rsidRDefault="008D3D52" w:rsidP="008D3D52">
      <w:pPr>
        <w:pStyle w:val="Heading4"/>
        <w:keepNext w:val="0"/>
        <w:keepLines w:val="0"/>
        <w:widowControl w:val="0"/>
        <w:rPr>
          <w:rFonts w:eastAsia="MS Mincho"/>
        </w:rPr>
      </w:pPr>
      <w:bookmarkStart w:id="9520" w:name="_CR9_3_1_27"/>
      <w:bookmarkStart w:id="9521" w:name="_Toc20955931"/>
      <w:bookmarkStart w:id="9522" w:name="_Toc29893049"/>
      <w:bookmarkStart w:id="9523" w:name="_Toc36556986"/>
      <w:bookmarkStart w:id="9524" w:name="_Toc45832434"/>
      <w:bookmarkStart w:id="9525" w:name="_Toc51763714"/>
      <w:bookmarkStart w:id="9526" w:name="_Toc64448883"/>
      <w:bookmarkStart w:id="9527" w:name="_Toc66289542"/>
      <w:bookmarkStart w:id="9528" w:name="_Toc74154655"/>
      <w:bookmarkStart w:id="9529" w:name="_Toc81383399"/>
      <w:bookmarkStart w:id="9530" w:name="_Toc88658032"/>
      <w:bookmarkStart w:id="9531" w:name="_Toc97910944"/>
      <w:bookmarkStart w:id="9532" w:name="_Toc99038704"/>
      <w:bookmarkStart w:id="9533" w:name="_Toc99730967"/>
      <w:bookmarkStart w:id="9534" w:name="_Toc105511098"/>
      <w:bookmarkStart w:id="9535" w:name="_Toc105927630"/>
      <w:bookmarkStart w:id="9536" w:name="_Toc106110170"/>
      <w:bookmarkStart w:id="9537" w:name="_Toc113835607"/>
      <w:bookmarkStart w:id="9538" w:name="_Toc120124455"/>
      <w:bookmarkStart w:id="9539" w:name="_Toc162617627"/>
      <w:bookmarkEnd w:id="9520"/>
      <w:r w:rsidRPr="00EA5FA7">
        <w:rPr>
          <w:rFonts w:eastAsia="MS Mincho"/>
        </w:rPr>
        <w:t>9.3.1.27</w:t>
      </w:r>
      <w:r w:rsidRPr="00EA5FA7">
        <w:rPr>
          <w:rFonts w:eastAsia="MS Mincho"/>
        </w:rPr>
        <w:tab/>
      </w:r>
      <w:r w:rsidRPr="00EA5FA7">
        <w:rPr>
          <w:rFonts w:eastAsia="MS Mincho"/>
          <w:bCs/>
        </w:rPr>
        <w:t>RLC Mode</w:t>
      </w:r>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761EFFF2" w14:textId="77777777" w:rsidR="008D3D52" w:rsidRPr="00EA5FA7" w:rsidRDefault="008D3D52" w:rsidP="008D3D52">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54319089"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1E4DEB9D" w14:textId="77777777" w:rsidR="008D3D52" w:rsidRPr="00EA5FA7" w:rsidRDefault="008D3D52" w:rsidP="00345D46">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54B3E3" w14:textId="77777777" w:rsidR="008D3D52" w:rsidRPr="00EA5FA7" w:rsidRDefault="008D3D52" w:rsidP="00345D46">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0285DABE" w14:textId="77777777" w:rsidR="008D3D52" w:rsidRPr="00EA5FA7" w:rsidRDefault="008D3D52" w:rsidP="00345D46">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425653E" w14:textId="77777777" w:rsidR="008D3D52" w:rsidRPr="00EA5FA7" w:rsidRDefault="008D3D52" w:rsidP="00345D46">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A9DA8A" w14:textId="77777777" w:rsidR="008D3D52" w:rsidRPr="00EA5FA7" w:rsidRDefault="008D3D52" w:rsidP="00345D46">
            <w:pPr>
              <w:pStyle w:val="TAH"/>
              <w:keepNext w:val="0"/>
              <w:keepLines w:val="0"/>
              <w:widowControl w:val="0"/>
              <w:rPr>
                <w:rFonts w:eastAsia="MS Mincho"/>
              </w:rPr>
            </w:pPr>
            <w:r w:rsidRPr="00EA5FA7">
              <w:rPr>
                <w:rFonts w:eastAsia="MS Mincho"/>
              </w:rPr>
              <w:t>Semantics Description</w:t>
            </w:r>
          </w:p>
        </w:tc>
      </w:tr>
      <w:tr w:rsidR="008D3D52" w:rsidRPr="00EA5FA7" w14:paraId="530BBB5B"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0C82BEA6" w14:textId="77777777" w:rsidR="008D3D52" w:rsidRPr="00EA5FA7" w:rsidRDefault="008D3D52" w:rsidP="00345D46">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0ED8A8D8" w14:textId="77777777" w:rsidR="008D3D52" w:rsidRPr="00EA5FA7" w:rsidRDefault="008D3D52" w:rsidP="00345D46">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28D22556" w14:textId="77777777" w:rsidR="008D3D52" w:rsidRPr="00EA5FA7" w:rsidRDefault="008D3D52" w:rsidP="00345D46">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0EF16EE" w14:textId="77777777" w:rsidR="008D3D52" w:rsidRPr="00EA5FA7" w:rsidRDefault="008D3D52" w:rsidP="00345D46">
            <w:pPr>
              <w:pStyle w:val="TAL"/>
              <w:keepNext w:val="0"/>
              <w:keepLines w:val="0"/>
              <w:widowControl w:val="0"/>
              <w:rPr>
                <w:rFonts w:eastAsia="MS Mincho"/>
              </w:rPr>
            </w:pPr>
            <w:r w:rsidRPr="00EA5FA7">
              <w:rPr>
                <w:rFonts w:eastAsia="MS Mincho"/>
              </w:rPr>
              <w:t>ENUMERATED (</w:t>
            </w:r>
          </w:p>
          <w:p w14:paraId="0F4F7544" w14:textId="77777777" w:rsidR="008D3D52" w:rsidRPr="00EA5FA7" w:rsidRDefault="008D3D52" w:rsidP="00345D46">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6526C25" w14:textId="77777777" w:rsidR="008D3D52" w:rsidRPr="00EA5FA7" w:rsidRDefault="008D3D52" w:rsidP="00345D46">
            <w:pPr>
              <w:pStyle w:val="TAL"/>
              <w:keepNext w:val="0"/>
              <w:keepLines w:val="0"/>
              <w:widowControl w:val="0"/>
              <w:rPr>
                <w:rFonts w:eastAsia="MS Mincho"/>
                <w:i/>
              </w:rPr>
            </w:pPr>
          </w:p>
        </w:tc>
      </w:tr>
    </w:tbl>
    <w:p w14:paraId="041F6BE7" w14:textId="77777777" w:rsidR="008D3D52" w:rsidRPr="00EA5FA7" w:rsidRDefault="008D3D52" w:rsidP="008D3D52">
      <w:pPr>
        <w:widowControl w:val="0"/>
      </w:pPr>
    </w:p>
    <w:p w14:paraId="447B283A" w14:textId="77777777" w:rsidR="008D3D52" w:rsidRPr="00EA5FA7" w:rsidRDefault="008D3D52" w:rsidP="008D3D52">
      <w:pPr>
        <w:pStyle w:val="Heading4"/>
        <w:keepNext w:val="0"/>
        <w:keepLines w:val="0"/>
        <w:widowControl w:val="0"/>
        <w:rPr>
          <w:rFonts w:eastAsia="SimSun"/>
        </w:rPr>
      </w:pPr>
      <w:bookmarkStart w:id="9540" w:name="_CR9_3_1_28"/>
      <w:bookmarkStart w:id="9541" w:name="_Toc20955932"/>
      <w:bookmarkStart w:id="9542" w:name="_Toc29893050"/>
      <w:bookmarkStart w:id="9543" w:name="_Toc36556987"/>
      <w:bookmarkStart w:id="9544" w:name="_Toc45832435"/>
      <w:bookmarkStart w:id="9545" w:name="_Toc51763715"/>
      <w:bookmarkStart w:id="9546" w:name="_Toc64448884"/>
      <w:bookmarkStart w:id="9547" w:name="_Toc66289543"/>
      <w:bookmarkStart w:id="9548" w:name="_Toc74154656"/>
      <w:bookmarkStart w:id="9549" w:name="_Toc81383400"/>
      <w:bookmarkStart w:id="9550" w:name="_Toc88658033"/>
      <w:bookmarkStart w:id="9551" w:name="_Toc97910945"/>
      <w:bookmarkStart w:id="9552" w:name="_Toc99038705"/>
      <w:bookmarkStart w:id="9553" w:name="_Toc99730968"/>
      <w:bookmarkStart w:id="9554" w:name="_Toc105511099"/>
      <w:bookmarkStart w:id="9555" w:name="_Toc105927631"/>
      <w:bookmarkStart w:id="9556" w:name="_Toc106110171"/>
      <w:bookmarkStart w:id="9557" w:name="_Toc113835608"/>
      <w:bookmarkStart w:id="9558" w:name="_Toc120124456"/>
      <w:bookmarkStart w:id="9559" w:name="_Toc162617628"/>
      <w:bookmarkEnd w:id="9540"/>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p>
    <w:p w14:paraId="43C31276" w14:textId="32508662" w:rsidR="008D3D52" w:rsidRPr="00EA5FA7" w:rsidRDefault="008D3D52" w:rsidP="008D3D52">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D149844" w14:textId="77777777" w:rsidTr="00345D46">
        <w:trPr>
          <w:tblHeader/>
          <w:jc w:val="center"/>
        </w:trPr>
        <w:tc>
          <w:tcPr>
            <w:tcW w:w="2160" w:type="dxa"/>
          </w:tcPr>
          <w:p w14:paraId="2DA80718"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2224EF7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E03C0EE"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1512" w:type="dxa"/>
          </w:tcPr>
          <w:p w14:paraId="710D71B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2BD0015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65D09004" w14:textId="77777777" w:rsidR="008D3D52" w:rsidRPr="00EA5FA7" w:rsidRDefault="008D3D52" w:rsidP="00345D46">
            <w:pPr>
              <w:pStyle w:val="TAH"/>
              <w:keepNext w:val="0"/>
              <w:keepLines w:val="0"/>
              <w:widowControl w:val="0"/>
              <w:rPr>
                <w:rFonts w:eastAsia="SimSun"/>
                <w:lang w:eastAsia="ja-JP"/>
              </w:rPr>
            </w:pPr>
            <w:r w:rsidRPr="00FD0425">
              <w:rPr>
                <w:lang w:eastAsia="ja-JP"/>
              </w:rPr>
              <w:t>Criticality</w:t>
            </w:r>
          </w:p>
        </w:tc>
        <w:tc>
          <w:tcPr>
            <w:tcW w:w="1080" w:type="dxa"/>
          </w:tcPr>
          <w:p w14:paraId="0D31DDBF" w14:textId="77777777" w:rsidR="008D3D52" w:rsidRPr="00EA5FA7" w:rsidRDefault="008D3D52" w:rsidP="00345D46">
            <w:pPr>
              <w:pStyle w:val="TAH"/>
              <w:keepNext w:val="0"/>
              <w:keepLines w:val="0"/>
              <w:widowControl w:val="0"/>
              <w:rPr>
                <w:rFonts w:eastAsia="SimSun"/>
                <w:lang w:eastAsia="ja-JP"/>
              </w:rPr>
            </w:pPr>
            <w:r w:rsidRPr="00FD0425">
              <w:rPr>
                <w:lang w:eastAsia="ja-JP"/>
              </w:rPr>
              <w:t>Assigned Criticality</w:t>
            </w:r>
          </w:p>
        </w:tc>
      </w:tr>
      <w:tr w:rsidR="008D3D52" w:rsidRPr="00EA5FA7" w14:paraId="2CED2C1E" w14:textId="77777777" w:rsidTr="00345D46">
        <w:trPr>
          <w:jc w:val="center"/>
        </w:trPr>
        <w:tc>
          <w:tcPr>
            <w:tcW w:w="2160" w:type="dxa"/>
          </w:tcPr>
          <w:p w14:paraId="2A22452B" w14:textId="77777777" w:rsidR="008D3D52" w:rsidRPr="00EA5FA7" w:rsidRDefault="008D3D52" w:rsidP="00345D46">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7FC43BA3"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1080" w:type="dxa"/>
          </w:tcPr>
          <w:p w14:paraId="2630E530" w14:textId="77777777" w:rsidR="008D3D52" w:rsidRPr="00EA5FA7" w:rsidRDefault="008D3D52" w:rsidP="00345D46">
            <w:pPr>
              <w:pStyle w:val="TAL"/>
              <w:keepNext w:val="0"/>
              <w:keepLines w:val="0"/>
              <w:widowControl w:val="0"/>
              <w:rPr>
                <w:rFonts w:eastAsia="SimSun"/>
                <w:lang w:eastAsia="ja-JP"/>
              </w:rPr>
            </w:pPr>
          </w:p>
        </w:tc>
        <w:tc>
          <w:tcPr>
            <w:tcW w:w="1512" w:type="dxa"/>
          </w:tcPr>
          <w:p w14:paraId="3CD5176A" w14:textId="77777777" w:rsidR="008D3D52" w:rsidRPr="00EA5FA7" w:rsidRDefault="008D3D52" w:rsidP="00345D46">
            <w:pPr>
              <w:pStyle w:val="TAL"/>
              <w:keepNext w:val="0"/>
              <w:keepLines w:val="0"/>
              <w:widowControl w:val="0"/>
              <w:rPr>
                <w:rFonts w:eastAsia="SimSun"/>
                <w:lang w:eastAsia="ja-JP"/>
              </w:rPr>
            </w:pPr>
            <w:r w:rsidRPr="00EA5FA7">
              <w:rPr>
                <w:lang w:eastAsia="ja-JP"/>
              </w:rPr>
              <w:t>INTEGER (0.. maxNRARFCN)</w:t>
            </w:r>
          </w:p>
        </w:tc>
        <w:tc>
          <w:tcPr>
            <w:tcW w:w="1728" w:type="dxa"/>
          </w:tcPr>
          <w:p w14:paraId="55F00118" w14:textId="56401E43" w:rsidR="008D3D52" w:rsidRPr="00EA5FA7" w:rsidRDefault="008D3D52" w:rsidP="00345D46">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7366C969" w14:textId="77777777" w:rsidR="008D3D52" w:rsidRPr="00EA5FA7" w:rsidRDefault="008D3D52" w:rsidP="00345D46">
            <w:pPr>
              <w:pStyle w:val="TAC"/>
              <w:keepNext w:val="0"/>
              <w:keepLines w:val="0"/>
              <w:widowControl w:val="0"/>
              <w:rPr>
                <w:lang w:eastAsia="ja-JP"/>
              </w:rPr>
            </w:pPr>
            <w:r w:rsidRPr="00FD0425">
              <w:rPr>
                <w:lang w:eastAsia="ja-JP"/>
              </w:rPr>
              <w:t>–</w:t>
            </w:r>
          </w:p>
        </w:tc>
        <w:tc>
          <w:tcPr>
            <w:tcW w:w="1080" w:type="dxa"/>
          </w:tcPr>
          <w:p w14:paraId="4949BD3A" w14:textId="77777777" w:rsidR="008D3D52" w:rsidRPr="00EA5FA7" w:rsidRDefault="008D3D52" w:rsidP="00345D46">
            <w:pPr>
              <w:pStyle w:val="TAC"/>
              <w:keepNext w:val="0"/>
              <w:keepLines w:val="0"/>
              <w:widowControl w:val="0"/>
              <w:rPr>
                <w:lang w:eastAsia="ja-JP"/>
              </w:rPr>
            </w:pPr>
          </w:p>
        </w:tc>
      </w:tr>
      <w:tr w:rsidR="008D3D52" w:rsidRPr="00EA5FA7" w14:paraId="6E3AF400" w14:textId="77777777" w:rsidTr="00345D46">
        <w:trPr>
          <w:jc w:val="center"/>
        </w:trPr>
        <w:tc>
          <w:tcPr>
            <w:tcW w:w="2160" w:type="dxa"/>
          </w:tcPr>
          <w:p w14:paraId="21C250C5"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6A14F30"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1080" w:type="dxa"/>
          </w:tcPr>
          <w:p w14:paraId="6567B210" w14:textId="77777777" w:rsidR="008D3D52" w:rsidRPr="00EA5FA7" w:rsidRDefault="008D3D52" w:rsidP="00345D46">
            <w:pPr>
              <w:pStyle w:val="TAL"/>
              <w:keepNext w:val="0"/>
              <w:keepLines w:val="0"/>
              <w:widowControl w:val="0"/>
              <w:rPr>
                <w:rFonts w:eastAsia="SimSun"/>
                <w:lang w:eastAsia="ja-JP"/>
              </w:rPr>
            </w:pPr>
          </w:p>
        </w:tc>
        <w:tc>
          <w:tcPr>
            <w:tcW w:w="1512" w:type="dxa"/>
          </w:tcPr>
          <w:p w14:paraId="5626F08B"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Transmission Bandwidth</w:t>
            </w:r>
          </w:p>
          <w:p w14:paraId="2EE6F171" w14:textId="77777777" w:rsidR="008D3D52" w:rsidRPr="00EA5FA7" w:rsidRDefault="008D3D52" w:rsidP="00345D46">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6CC959EF" w14:textId="77777777" w:rsidR="008D3D52" w:rsidRPr="00EA5FA7" w:rsidRDefault="008D3D52" w:rsidP="00345D46">
            <w:pPr>
              <w:pStyle w:val="TAL"/>
              <w:keepNext w:val="0"/>
              <w:keepLines w:val="0"/>
              <w:widowControl w:val="0"/>
              <w:rPr>
                <w:rFonts w:eastAsia="SimSun"/>
                <w:lang w:eastAsia="ja-JP"/>
              </w:rPr>
            </w:pPr>
          </w:p>
        </w:tc>
        <w:tc>
          <w:tcPr>
            <w:tcW w:w="1080" w:type="dxa"/>
          </w:tcPr>
          <w:p w14:paraId="038C1685" w14:textId="77777777" w:rsidR="008D3D52" w:rsidRPr="00EA5FA7" w:rsidRDefault="008D3D52" w:rsidP="00345D46">
            <w:pPr>
              <w:pStyle w:val="TAC"/>
              <w:keepNext w:val="0"/>
              <w:keepLines w:val="0"/>
              <w:widowControl w:val="0"/>
              <w:rPr>
                <w:rFonts w:eastAsia="SimSun"/>
                <w:lang w:eastAsia="ja-JP"/>
              </w:rPr>
            </w:pPr>
            <w:r w:rsidRPr="00FD0425">
              <w:rPr>
                <w:lang w:eastAsia="ja-JP"/>
              </w:rPr>
              <w:t>–</w:t>
            </w:r>
          </w:p>
        </w:tc>
        <w:tc>
          <w:tcPr>
            <w:tcW w:w="1080" w:type="dxa"/>
          </w:tcPr>
          <w:p w14:paraId="3048A6FD" w14:textId="77777777" w:rsidR="008D3D52" w:rsidRPr="00EA5FA7" w:rsidRDefault="008D3D52" w:rsidP="00345D46">
            <w:pPr>
              <w:pStyle w:val="TAC"/>
              <w:keepNext w:val="0"/>
              <w:keepLines w:val="0"/>
              <w:widowControl w:val="0"/>
              <w:rPr>
                <w:rFonts w:eastAsia="SimSun"/>
                <w:lang w:eastAsia="ja-JP"/>
              </w:rPr>
            </w:pPr>
          </w:p>
        </w:tc>
      </w:tr>
      <w:tr w:rsidR="008D3D52" w:rsidRPr="00EA5FA7" w14:paraId="15F3939D" w14:textId="77777777" w:rsidTr="00345D46">
        <w:trPr>
          <w:jc w:val="center"/>
        </w:trPr>
        <w:tc>
          <w:tcPr>
            <w:tcW w:w="2160" w:type="dxa"/>
          </w:tcPr>
          <w:p w14:paraId="66AF97C3" w14:textId="77777777" w:rsidR="008D3D52" w:rsidRPr="00EA5FA7" w:rsidRDefault="008D3D52" w:rsidP="00345D46">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95E061A" w14:textId="77777777" w:rsidR="008D3D52" w:rsidRPr="00EA5FA7" w:rsidRDefault="008D3D52" w:rsidP="00345D46">
            <w:pPr>
              <w:pStyle w:val="TAL"/>
              <w:keepNext w:val="0"/>
              <w:keepLines w:val="0"/>
              <w:widowControl w:val="0"/>
              <w:rPr>
                <w:rFonts w:eastAsia="SimSun"/>
                <w:lang w:eastAsia="ja-JP"/>
              </w:rPr>
            </w:pPr>
            <w:r>
              <w:rPr>
                <w:rFonts w:hint="eastAsia"/>
                <w:lang w:eastAsia="ja-JP"/>
              </w:rPr>
              <w:t>O</w:t>
            </w:r>
          </w:p>
        </w:tc>
        <w:tc>
          <w:tcPr>
            <w:tcW w:w="1080" w:type="dxa"/>
          </w:tcPr>
          <w:p w14:paraId="271D13B9" w14:textId="77777777" w:rsidR="008D3D52" w:rsidRPr="00EA5FA7" w:rsidRDefault="008D3D52" w:rsidP="00345D46">
            <w:pPr>
              <w:pStyle w:val="TAL"/>
              <w:keepNext w:val="0"/>
              <w:keepLines w:val="0"/>
              <w:widowControl w:val="0"/>
              <w:rPr>
                <w:rFonts w:eastAsia="SimSun"/>
                <w:lang w:eastAsia="ja-JP"/>
              </w:rPr>
            </w:pPr>
          </w:p>
        </w:tc>
        <w:tc>
          <w:tcPr>
            <w:tcW w:w="1512" w:type="dxa"/>
          </w:tcPr>
          <w:p w14:paraId="218A78D9" w14:textId="77777777" w:rsidR="008D3D52" w:rsidRDefault="008D3D52" w:rsidP="00345D46">
            <w:pPr>
              <w:pStyle w:val="TAL"/>
              <w:keepNext w:val="0"/>
              <w:keepLines w:val="0"/>
              <w:widowControl w:val="0"/>
            </w:pPr>
            <w:r>
              <w:rPr>
                <w:rFonts w:hint="eastAsia"/>
              </w:rPr>
              <w:t>NR Carrier List</w:t>
            </w:r>
          </w:p>
          <w:p w14:paraId="584AF219" w14:textId="77777777" w:rsidR="008D3D52" w:rsidRPr="00EA5FA7" w:rsidRDefault="008D3D52" w:rsidP="00345D46">
            <w:pPr>
              <w:pStyle w:val="TAL"/>
              <w:keepNext w:val="0"/>
              <w:keepLines w:val="0"/>
              <w:widowControl w:val="0"/>
              <w:rPr>
                <w:rFonts w:eastAsia="SimSun"/>
                <w:lang w:eastAsia="ja-JP"/>
              </w:rPr>
            </w:pPr>
            <w:r>
              <w:rPr>
                <w:rFonts w:cs="Arial"/>
                <w:lang w:eastAsia="ja-JP"/>
              </w:rPr>
              <w:t>9.3.1.137</w:t>
            </w:r>
          </w:p>
        </w:tc>
        <w:tc>
          <w:tcPr>
            <w:tcW w:w="1728" w:type="dxa"/>
          </w:tcPr>
          <w:p w14:paraId="4E369E0B" w14:textId="74D5E72C" w:rsidR="008D3D52" w:rsidRPr="00EA5FA7" w:rsidRDefault="008D3D52" w:rsidP="00345D46">
            <w:pPr>
              <w:pStyle w:val="TAL"/>
              <w:keepNext w:val="0"/>
              <w:keepLines w:val="0"/>
              <w:widowControl w:val="0"/>
              <w:rPr>
                <w:rFonts w:eastAsia="SimSun"/>
                <w:lang w:eastAsia="ja-JP"/>
              </w:rPr>
            </w:pPr>
            <w:r>
              <w:rPr>
                <w:rFonts w:hint="eastAsia"/>
                <w:lang w:eastAsia="zh-CN"/>
              </w:rPr>
              <w:t xml:space="preserve">If included, the </w:t>
            </w:r>
            <w:r w:rsidRPr="00782EFE">
              <w:rPr>
                <w:i/>
                <w:iCs/>
                <w:lang w:eastAsia="zh-CN"/>
                <w:rPrChange w:id="9560" w:author="Huawei" w:date="2024-04-04T15:05:00Z">
                  <w:rPr>
                    <w:lang w:eastAsia="zh-CN"/>
                  </w:rPr>
                </w:rPrChange>
              </w:rPr>
              <w:t>SUL Transmission Bandwidth</w:t>
            </w:r>
            <w:r>
              <w:rPr>
                <w:rFonts w:hint="eastAsia"/>
                <w:lang w:eastAsia="zh-CN"/>
              </w:rPr>
              <w:t xml:space="preserve"> IE shall be ignored.</w:t>
            </w:r>
          </w:p>
        </w:tc>
        <w:tc>
          <w:tcPr>
            <w:tcW w:w="1080" w:type="dxa"/>
          </w:tcPr>
          <w:p w14:paraId="2059FA98" w14:textId="77777777" w:rsidR="008D3D52" w:rsidRPr="00EA5FA7" w:rsidRDefault="008D3D52" w:rsidP="00345D46">
            <w:pPr>
              <w:pStyle w:val="TAC"/>
              <w:keepNext w:val="0"/>
              <w:keepLines w:val="0"/>
              <w:widowControl w:val="0"/>
              <w:rPr>
                <w:rFonts w:eastAsia="SimSun"/>
                <w:lang w:eastAsia="ja-JP"/>
              </w:rPr>
            </w:pPr>
            <w:r w:rsidRPr="00A03301">
              <w:rPr>
                <w:lang w:eastAsia="zh-CN"/>
              </w:rPr>
              <w:t>YES</w:t>
            </w:r>
          </w:p>
        </w:tc>
        <w:tc>
          <w:tcPr>
            <w:tcW w:w="1080" w:type="dxa"/>
          </w:tcPr>
          <w:p w14:paraId="36EF5097" w14:textId="77777777" w:rsidR="008D3D52" w:rsidRPr="00EA5FA7" w:rsidRDefault="008D3D52" w:rsidP="00345D46">
            <w:pPr>
              <w:pStyle w:val="TAC"/>
              <w:keepNext w:val="0"/>
              <w:keepLines w:val="0"/>
              <w:widowControl w:val="0"/>
              <w:rPr>
                <w:rFonts w:eastAsia="SimSun"/>
                <w:lang w:eastAsia="ja-JP"/>
              </w:rPr>
            </w:pPr>
            <w:r w:rsidRPr="00A03301">
              <w:rPr>
                <w:rFonts w:hint="eastAsia"/>
                <w:lang w:eastAsia="zh-CN"/>
              </w:rPr>
              <w:t>ignore</w:t>
            </w:r>
          </w:p>
        </w:tc>
      </w:tr>
      <w:tr w:rsidR="008D3D52" w:rsidRPr="00EA5FA7" w14:paraId="40926A34" w14:textId="77777777" w:rsidTr="00345D46">
        <w:trPr>
          <w:jc w:val="center"/>
        </w:trPr>
        <w:tc>
          <w:tcPr>
            <w:tcW w:w="2160" w:type="dxa"/>
          </w:tcPr>
          <w:p w14:paraId="3C72B0F2" w14:textId="77777777" w:rsidR="008D3D52" w:rsidRPr="00EA5FA7" w:rsidRDefault="008D3D52" w:rsidP="00345D46">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16FB15A0" w14:textId="77777777" w:rsidR="008D3D52" w:rsidRPr="00EA5FA7" w:rsidRDefault="008D3D52" w:rsidP="00345D46">
            <w:pPr>
              <w:pStyle w:val="TAL"/>
              <w:keepNext w:val="0"/>
              <w:keepLines w:val="0"/>
              <w:widowControl w:val="0"/>
              <w:rPr>
                <w:rFonts w:eastAsia="SimSun"/>
                <w:lang w:eastAsia="ja-JP"/>
              </w:rPr>
            </w:pPr>
            <w:r>
              <w:rPr>
                <w:rFonts w:hint="eastAsia"/>
                <w:lang w:eastAsia="ja-JP"/>
              </w:rPr>
              <w:t>O</w:t>
            </w:r>
          </w:p>
        </w:tc>
        <w:tc>
          <w:tcPr>
            <w:tcW w:w="1080" w:type="dxa"/>
          </w:tcPr>
          <w:p w14:paraId="39794935" w14:textId="77777777" w:rsidR="008D3D52" w:rsidRPr="00EA5FA7" w:rsidRDefault="008D3D52" w:rsidP="00345D46">
            <w:pPr>
              <w:pStyle w:val="TAL"/>
              <w:keepNext w:val="0"/>
              <w:keepLines w:val="0"/>
              <w:widowControl w:val="0"/>
              <w:rPr>
                <w:rFonts w:eastAsia="SimSun"/>
                <w:lang w:eastAsia="ja-JP"/>
              </w:rPr>
            </w:pPr>
          </w:p>
        </w:tc>
        <w:tc>
          <w:tcPr>
            <w:tcW w:w="1512" w:type="dxa"/>
          </w:tcPr>
          <w:p w14:paraId="7CFA44ED" w14:textId="77777777" w:rsidR="008D3D52" w:rsidRPr="00EA5FA7" w:rsidRDefault="008D3D52" w:rsidP="00345D46">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8332DA9" w14:textId="77777777" w:rsidR="008D3D52" w:rsidRPr="00EA5FA7" w:rsidRDefault="008D3D52" w:rsidP="00345D46">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4E6B8615" w14:textId="77777777" w:rsidR="008D3D52" w:rsidRPr="00EA5FA7" w:rsidRDefault="008D3D52" w:rsidP="00345D46">
            <w:pPr>
              <w:pStyle w:val="TAC"/>
              <w:keepNext w:val="0"/>
              <w:keepLines w:val="0"/>
              <w:widowControl w:val="0"/>
              <w:rPr>
                <w:rFonts w:eastAsia="SimSun"/>
                <w:lang w:eastAsia="ja-JP"/>
              </w:rPr>
            </w:pPr>
            <w:r>
              <w:rPr>
                <w:lang w:eastAsia="zh-CN"/>
              </w:rPr>
              <w:t>YES</w:t>
            </w:r>
          </w:p>
        </w:tc>
        <w:tc>
          <w:tcPr>
            <w:tcW w:w="1080" w:type="dxa"/>
          </w:tcPr>
          <w:p w14:paraId="0E03BDBB" w14:textId="77777777" w:rsidR="008D3D52" w:rsidRPr="00EA5FA7" w:rsidRDefault="008D3D52" w:rsidP="00345D46">
            <w:pPr>
              <w:pStyle w:val="TAC"/>
              <w:keepNext w:val="0"/>
              <w:keepLines w:val="0"/>
              <w:widowControl w:val="0"/>
              <w:rPr>
                <w:rFonts w:eastAsia="SimSun"/>
                <w:lang w:eastAsia="ja-JP"/>
              </w:rPr>
            </w:pPr>
            <w:r w:rsidRPr="00A03301">
              <w:rPr>
                <w:rFonts w:hint="eastAsia"/>
                <w:lang w:eastAsia="zh-CN"/>
              </w:rPr>
              <w:t>ignore</w:t>
            </w:r>
          </w:p>
        </w:tc>
      </w:tr>
    </w:tbl>
    <w:p w14:paraId="4C011A5E" w14:textId="77777777" w:rsidR="008D3D52" w:rsidRPr="00EA5FA7"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86663CC" w14:textId="77777777" w:rsidTr="00345D46">
        <w:trPr>
          <w:jc w:val="center"/>
        </w:trPr>
        <w:tc>
          <w:tcPr>
            <w:tcW w:w="3686" w:type="dxa"/>
          </w:tcPr>
          <w:p w14:paraId="615D5AF1"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670" w:type="dxa"/>
          </w:tcPr>
          <w:p w14:paraId="5576C4BD"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62EE705" w14:textId="77777777" w:rsidTr="00345D46">
        <w:trPr>
          <w:jc w:val="center"/>
        </w:trPr>
        <w:tc>
          <w:tcPr>
            <w:tcW w:w="3686" w:type="dxa"/>
          </w:tcPr>
          <w:p w14:paraId="1B0F5A7C" w14:textId="77777777" w:rsidR="008D3D52" w:rsidRPr="00EA5FA7" w:rsidRDefault="008D3D52" w:rsidP="00345D46">
            <w:pPr>
              <w:pStyle w:val="TAL"/>
              <w:keepNext w:val="0"/>
              <w:keepLines w:val="0"/>
              <w:widowControl w:val="0"/>
              <w:rPr>
                <w:lang w:eastAsia="ja-JP"/>
              </w:rPr>
            </w:pPr>
            <w:r w:rsidRPr="00EA5FA7">
              <w:rPr>
                <w:lang w:eastAsia="ja-JP"/>
              </w:rPr>
              <w:t>maxNRARFCN</w:t>
            </w:r>
          </w:p>
        </w:tc>
        <w:tc>
          <w:tcPr>
            <w:tcW w:w="5670" w:type="dxa"/>
          </w:tcPr>
          <w:p w14:paraId="370F0490" w14:textId="77777777" w:rsidR="008D3D52" w:rsidRPr="00EA5FA7" w:rsidRDefault="008D3D52" w:rsidP="00345D46">
            <w:pPr>
              <w:pStyle w:val="TAL"/>
              <w:keepNext w:val="0"/>
              <w:keepLines w:val="0"/>
              <w:widowControl w:val="0"/>
              <w:rPr>
                <w:lang w:eastAsia="ja-JP"/>
              </w:rPr>
            </w:pPr>
            <w:r w:rsidRPr="00EA5FA7">
              <w:rPr>
                <w:lang w:eastAsia="ja-JP"/>
              </w:rPr>
              <w:t>Maximum value of NR ARFCNs. Value is 3279165.</w:t>
            </w:r>
          </w:p>
        </w:tc>
      </w:tr>
    </w:tbl>
    <w:p w14:paraId="60619B6F" w14:textId="77777777" w:rsidR="008D3D52" w:rsidRPr="00EA5FA7" w:rsidRDefault="008D3D52" w:rsidP="008D3D52">
      <w:pPr>
        <w:widowControl w:val="0"/>
      </w:pPr>
    </w:p>
    <w:p w14:paraId="1B94CB64" w14:textId="77777777" w:rsidR="008D3D52" w:rsidRPr="00EA5FA7" w:rsidRDefault="008D3D52" w:rsidP="008D3D52">
      <w:pPr>
        <w:pStyle w:val="Heading4"/>
        <w:keepNext w:val="0"/>
        <w:keepLines w:val="0"/>
        <w:widowControl w:val="0"/>
        <w:rPr>
          <w:rFonts w:eastAsia="Yu Mincho"/>
        </w:rPr>
      </w:pPr>
      <w:bookmarkStart w:id="9561" w:name="_CR9_3_1_29"/>
      <w:bookmarkStart w:id="9562" w:name="_Toc20955933"/>
      <w:bookmarkStart w:id="9563" w:name="_Toc29893051"/>
      <w:bookmarkStart w:id="9564" w:name="_Toc36556988"/>
      <w:bookmarkStart w:id="9565" w:name="_Toc45832436"/>
      <w:bookmarkStart w:id="9566" w:name="_Toc51763716"/>
      <w:bookmarkStart w:id="9567" w:name="_Toc64448885"/>
      <w:bookmarkStart w:id="9568" w:name="_Toc66289544"/>
      <w:bookmarkStart w:id="9569" w:name="_Toc74154657"/>
      <w:bookmarkStart w:id="9570" w:name="_Toc81383401"/>
      <w:bookmarkStart w:id="9571" w:name="_Toc88658034"/>
      <w:bookmarkStart w:id="9572" w:name="_Toc97910946"/>
      <w:bookmarkStart w:id="9573" w:name="_Toc99038706"/>
      <w:bookmarkStart w:id="9574" w:name="_Toc99730969"/>
      <w:bookmarkStart w:id="9575" w:name="_Toc105511100"/>
      <w:bookmarkStart w:id="9576" w:name="_Toc105927632"/>
      <w:bookmarkStart w:id="9577" w:name="_Toc106110172"/>
      <w:bookmarkStart w:id="9578" w:name="_Toc113835609"/>
      <w:bookmarkStart w:id="9579" w:name="_Toc120124457"/>
      <w:bookmarkStart w:id="9580" w:name="_Toc162617629"/>
      <w:bookmarkEnd w:id="9561"/>
      <w:r w:rsidRPr="00EA5FA7">
        <w:rPr>
          <w:rFonts w:eastAsia="Yu Mincho"/>
        </w:rPr>
        <w:t>9.3.1.29</w:t>
      </w:r>
      <w:r w:rsidRPr="00EA5FA7">
        <w:rPr>
          <w:rFonts w:eastAsia="Yu Mincho"/>
        </w:rPr>
        <w:tab/>
        <w:t>5GS TAC</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p>
    <w:p w14:paraId="364B7B8B" w14:textId="77777777" w:rsidR="008D3D52" w:rsidRPr="00EA5FA7" w:rsidRDefault="008D3D52" w:rsidP="008D3D52">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3805E016"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08CF5087"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50F40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AE9819"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50DAB9B"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87D3FD0"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64BE192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472777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465D26E2"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7EA9771A" w14:textId="77777777" w:rsidR="008D3D52" w:rsidRPr="00EA5FA7" w:rsidRDefault="008D3D52" w:rsidP="00345D46">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64B19D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4A2ABDBF" w14:textId="77777777" w:rsidR="008D3D52" w:rsidRPr="00EA5FA7" w:rsidRDefault="008D3D52" w:rsidP="00345D46">
            <w:pPr>
              <w:pStyle w:val="TAL"/>
              <w:keepNext w:val="0"/>
              <w:keepLines w:val="0"/>
              <w:widowControl w:val="0"/>
              <w:rPr>
                <w:rFonts w:eastAsia="Yu Mincho"/>
                <w:szCs w:val="18"/>
                <w:lang w:eastAsia="ja-JP"/>
              </w:rPr>
            </w:pPr>
          </w:p>
        </w:tc>
      </w:tr>
    </w:tbl>
    <w:p w14:paraId="6BD80C63" w14:textId="77777777" w:rsidR="008D3D52" w:rsidRPr="00EA5FA7" w:rsidRDefault="008D3D52" w:rsidP="008D3D52">
      <w:pPr>
        <w:widowControl w:val="0"/>
      </w:pPr>
    </w:p>
    <w:p w14:paraId="5A6031A4" w14:textId="77777777" w:rsidR="008D3D52" w:rsidRPr="00EA5FA7" w:rsidRDefault="008D3D52" w:rsidP="008D3D52">
      <w:pPr>
        <w:pStyle w:val="Heading4"/>
        <w:keepNext w:val="0"/>
        <w:keepLines w:val="0"/>
        <w:widowControl w:val="0"/>
        <w:rPr>
          <w:rFonts w:eastAsia="Yu Mincho"/>
        </w:rPr>
      </w:pPr>
      <w:bookmarkStart w:id="9581" w:name="_CR9_3_1_29a"/>
      <w:bookmarkStart w:id="9582" w:name="_Toc20955934"/>
      <w:bookmarkStart w:id="9583" w:name="_Toc29893052"/>
      <w:bookmarkStart w:id="9584" w:name="_Toc36556989"/>
      <w:bookmarkStart w:id="9585" w:name="_Toc45832437"/>
      <w:bookmarkStart w:id="9586" w:name="_Toc51763717"/>
      <w:bookmarkStart w:id="9587" w:name="_Toc64448886"/>
      <w:bookmarkStart w:id="9588" w:name="_Toc66289545"/>
      <w:bookmarkStart w:id="9589" w:name="_Toc74154658"/>
      <w:bookmarkStart w:id="9590" w:name="_Toc81383402"/>
      <w:bookmarkStart w:id="9591" w:name="_Toc88658035"/>
      <w:bookmarkStart w:id="9592" w:name="_Toc97910947"/>
      <w:bookmarkStart w:id="9593" w:name="_Toc99038707"/>
      <w:bookmarkStart w:id="9594" w:name="_Toc99730970"/>
      <w:bookmarkStart w:id="9595" w:name="_Toc105511101"/>
      <w:bookmarkStart w:id="9596" w:name="_Toc105927633"/>
      <w:bookmarkStart w:id="9597" w:name="_Toc106110173"/>
      <w:bookmarkStart w:id="9598" w:name="_Toc113835610"/>
      <w:bookmarkStart w:id="9599" w:name="_Toc120124458"/>
      <w:bookmarkStart w:id="9600" w:name="_Toc162617630"/>
      <w:bookmarkEnd w:id="9581"/>
      <w:r w:rsidRPr="00EA5FA7">
        <w:rPr>
          <w:rFonts w:eastAsia="Yu Mincho"/>
        </w:rPr>
        <w:t>9.3.1.29a</w:t>
      </w:r>
      <w:r w:rsidRPr="00EA5FA7">
        <w:rPr>
          <w:rFonts w:eastAsia="Yu Mincho"/>
        </w:rPr>
        <w:tab/>
        <w:t>Configured EPS TAC</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375D4E33" w14:textId="4D128655" w:rsidR="008D3D52" w:rsidRPr="00EA5FA7" w:rsidRDefault="008D3D52" w:rsidP="008D3D52">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5E61D57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118DCA67"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9A9D06"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186AD3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6B0267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EC09D5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10B71FBE"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A4750E1"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4CF6C458"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31D7406E" w14:textId="77777777" w:rsidR="008D3D52" w:rsidRPr="00EA5FA7" w:rsidRDefault="008D3D52" w:rsidP="00345D46">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29CF9B5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1C876194" w14:textId="77777777" w:rsidR="008D3D52" w:rsidRPr="00EA5FA7" w:rsidRDefault="008D3D52" w:rsidP="00345D46">
            <w:pPr>
              <w:pStyle w:val="TAL"/>
              <w:keepNext w:val="0"/>
              <w:keepLines w:val="0"/>
              <w:widowControl w:val="0"/>
              <w:rPr>
                <w:rFonts w:eastAsia="Yu Mincho"/>
                <w:szCs w:val="18"/>
                <w:lang w:eastAsia="ja-JP"/>
              </w:rPr>
            </w:pPr>
          </w:p>
        </w:tc>
      </w:tr>
    </w:tbl>
    <w:p w14:paraId="5C497F9B" w14:textId="77777777" w:rsidR="008D3D52" w:rsidRPr="00EA5FA7" w:rsidRDefault="008D3D52" w:rsidP="008D3D52">
      <w:pPr>
        <w:widowControl w:val="0"/>
      </w:pPr>
    </w:p>
    <w:p w14:paraId="0AB1575F" w14:textId="77777777" w:rsidR="008D3D52" w:rsidRPr="00EA5FA7" w:rsidRDefault="008D3D52" w:rsidP="008D3D52">
      <w:pPr>
        <w:pStyle w:val="Heading4"/>
        <w:keepNext w:val="0"/>
        <w:keepLines w:val="0"/>
        <w:widowControl w:val="0"/>
      </w:pPr>
      <w:bookmarkStart w:id="9601" w:name="_CR9_3_1_30"/>
      <w:bookmarkStart w:id="9602" w:name="_Toc20955935"/>
      <w:bookmarkStart w:id="9603" w:name="_Toc29893053"/>
      <w:bookmarkStart w:id="9604" w:name="_Toc36556990"/>
      <w:bookmarkStart w:id="9605" w:name="_Toc45832438"/>
      <w:bookmarkStart w:id="9606" w:name="_Toc51763718"/>
      <w:bookmarkStart w:id="9607" w:name="_Toc64448887"/>
      <w:bookmarkStart w:id="9608" w:name="_Toc66289546"/>
      <w:bookmarkStart w:id="9609" w:name="_Toc74154659"/>
      <w:bookmarkStart w:id="9610" w:name="_Toc81383403"/>
      <w:bookmarkStart w:id="9611" w:name="_Toc88658036"/>
      <w:bookmarkStart w:id="9612" w:name="_Toc97910948"/>
      <w:bookmarkStart w:id="9613" w:name="_Toc99038708"/>
      <w:bookmarkStart w:id="9614" w:name="_Toc99730971"/>
      <w:bookmarkStart w:id="9615" w:name="_Toc105511102"/>
      <w:bookmarkStart w:id="9616" w:name="_Toc105927634"/>
      <w:bookmarkStart w:id="9617" w:name="_Toc106110174"/>
      <w:bookmarkStart w:id="9618" w:name="_Toc113835611"/>
      <w:bookmarkStart w:id="9619" w:name="_Toc120124459"/>
      <w:bookmarkStart w:id="9620" w:name="_Toc162617631"/>
      <w:bookmarkEnd w:id="9601"/>
      <w:r w:rsidRPr="00EA5FA7">
        <w:t>9.3.1.30</w:t>
      </w:r>
      <w:r w:rsidRPr="00EA5FA7">
        <w:tab/>
        <w:t>RRC Reconfiguration Complete Indicator</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507186DE" w14:textId="5AB854C0" w:rsidR="008D3D52" w:rsidRPr="00EA5FA7" w:rsidRDefault="008D3D52" w:rsidP="008D3D52">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7D2E276" w14:textId="77777777" w:rsidTr="00345D46">
        <w:trPr>
          <w:jc w:val="center"/>
        </w:trPr>
        <w:tc>
          <w:tcPr>
            <w:tcW w:w="1259" w:type="pct"/>
          </w:tcPr>
          <w:p w14:paraId="2E4FC4B2"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539B688"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21C5F6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25844CF5"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F890D5F"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634FCF6B" w14:textId="77777777" w:rsidTr="00345D46">
        <w:trPr>
          <w:jc w:val="center"/>
        </w:trPr>
        <w:tc>
          <w:tcPr>
            <w:tcW w:w="1259" w:type="pct"/>
          </w:tcPr>
          <w:p w14:paraId="60468063" w14:textId="77777777" w:rsidR="008D3D52" w:rsidRPr="00EA5FA7" w:rsidRDefault="008D3D52" w:rsidP="00345D46">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0BB846A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M </w:t>
            </w:r>
          </w:p>
        </w:tc>
        <w:tc>
          <w:tcPr>
            <w:tcW w:w="741" w:type="pct"/>
          </w:tcPr>
          <w:p w14:paraId="377B7C10" w14:textId="77777777" w:rsidR="008D3D52" w:rsidRPr="00EA5FA7" w:rsidRDefault="008D3D52" w:rsidP="00345D46">
            <w:pPr>
              <w:pStyle w:val="TAL"/>
              <w:keepNext w:val="0"/>
              <w:keepLines w:val="0"/>
              <w:widowControl w:val="0"/>
              <w:rPr>
                <w:rFonts w:cs="Arial"/>
                <w:lang w:eastAsia="ja-JP"/>
              </w:rPr>
            </w:pPr>
          </w:p>
        </w:tc>
        <w:tc>
          <w:tcPr>
            <w:tcW w:w="963" w:type="pct"/>
          </w:tcPr>
          <w:p w14:paraId="17535445" w14:textId="548B3D2D" w:rsidR="008D3D52" w:rsidRPr="00EA5FA7" w:rsidRDefault="008D3D52" w:rsidP="00345D46">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72D4A877" w14:textId="77777777" w:rsidR="008D3D52" w:rsidRPr="00EA5FA7" w:rsidRDefault="008D3D52" w:rsidP="00345D46">
            <w:pPr>
              <w:pStyle w:val="TAL"/>
              <w:keepNext w:val="0"/>
              <w:keepLines w:val="0"/>
              <w:widowControl w:val="0"/>
              <w:rPr>
                <w:rFonts w:cs="Arial"/>
                <w:lang w:eastAsia="ja-JP"/>
              </w:rPr>
            </w:pPr>
          </w:p>
        </w:tc>
      </w:tr>
    </w:tbl>
    <w:p w14:paraId="07D5352F" w14:textId="77777777" w:rsidR="008D3D52" w:rsidRPr="00EA5FA7" w:rsidRDefault="008D3D52" w:rsidP="008D3D52">
      <w:pPr>
        <w:widowControl w:val="0"/>
      </w:pPr>
    </w:p>
    <w:p w14:paraId="1966027A" w14:textId="77777777" w:rsidR="008D3D52" w:rsidRPr="00EA5FA7" w:rsidRDefault="008D3D52" w:rsidP="008D3D52">
      <w:pPr>
        <w:pStyle w:val="Heading4"/>
        <w:keepNext w:val="0"/>
        <w:keepLines w:val="0"/>
        <w:widowControl w:val="0"/>
        <w:rPr>
          <w:rFonts w:eastAsia="SimSun"/>
          <w:lang w:eastAsia="zh-CN"/>
        </w:rPr>
      </w:pPr>
      <w:bookmarkStart w:id="9621" w:name="_CR9_3_1_31"/>
      <w:bookmarkStart w:id="9622" w:name="_Toc20955936"/>
      <w:bookmarkStart w:id="9623" w:name="_Toc29893054"/>
      <w:bookmarkStart w:id="9624" w:name="_Toc36556991"/>
      <w:bookmarkStart w:id="9625" w:name="_Toc45832439"/>
      <w:bookmarkStart w:id="9626" w:name="_Toc51763719"/>
      <w:bookmarkStart w:id="9627" w:name="_Toc64448888"/>
      <w:bookmarkStart w:id="9628" w:name="_Toc66289547"/>
      <w:bookmarkStart w:id="9629" w:name="_Toc74154660"/>
      <w:bookmarkStart w:id="9630" w:name="_Toc81383404"/>
      <w:bookmarkStart w:id="9631" w:name="_Toc88658037"/>
      <w:bookmarkStart w:id="9632" w:name="_Toc97910949"/>
      <w:bookmarkStart w:id="9633" w:name="_Toc99038709"/>
      <w:bookmarkStart w:id="9634" w:name="_Toc99730972"/>
      <w:bookmarkStart w:id="9635" w:name="_Toc105511103"/>
      <w:bookmarkStart w:id="9636" w:name="_Toc105927635"/>
      <w:bookmarkStart w:id="9637" w:name="_Toc106110175"/>
      <w:bookmarkStart w:id="9638" w:name="_Toc113835612"/>
      <w:bookmarkStart w:id="9639" w:name="_Toc120124460"/>
      <w:bookmarkStart w:id="9640" w:name="_Toc162617632"/>
      <w:bookmarkEnd w:id="9621"/>
      <w:r w:rsidRPr="00EA5FA7">
        <w:rPr>
          <w:rFonts w:eastAsia="SimSun"/>
        </w:rPr>
        <w:t>9.3.1.31</w:t>
      </w:r>
      <w:r w:rsidRPr="00EA5FA7">
        <w:rPr>
          <w:rFonts w:eastAsia="SimSun"/>
        </w:rPr>
        <w:tab/>
        <w:t xml:space="preserve">UL </w:t>
      </w:r>
      <w:r w:rsidRPr="00EA5FA7">
        <w:rPr>
          <w:rFonts w:eastAsia="SimSun"/>
          <w:lang w:eastAsia="zh-CN"/>
        </w:rPr>
        <w:t>Configuration</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7979B0D9" w14:textId="6C983CD6" w:rsidR="008D3D52" w:rsidRPr="00EA5FA7" w:rsidRDefault="008D3D52" w:rsidP="008D3D52">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40DFEF9" w14:textId="77777777" w:rsidTr="00345D46">
        <w:trPr>
          <w:jc w:val="center"/>
        </w:trPr>
        <w:tc>
          <w:tcPr>
            <w:tcW w:w="1259" w:type="pct"/>
          </w:tcPr>
          <w:p w14:paraId="4C826D51"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2A8994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90C7B3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4EDF47E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6D5D30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2ED160F9" w14:textId="77777777" w:rsidTr="00345D46">
        <w:trPr>
          <w:jc w:val="center"/>
        </w:trPr>
        <w:tc>
          <w:tcPr>
            <w:tcW w:w="1259" w:type="pct"/>
          </w:tcPr>
          <w:p w14:paraId="17FB7638" w14:textId="77777777" w:rsidR="008D3D52" w:rsidRPr="00EA5FA7" w:rsidRDefault="008D3D52" w:rsidP="00345D46">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24F2FB1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89681E9" w14:textId="77777777" w:rsidR="008D3D52" w:rsidRPr="00EA5FA7" w:rsidRDefault="008D3D52" w:rsidP="00345D46">
            <w:pPr>
              <w:pStyle w:val="TAL"/>
              <w:keepNext w:val="0"/>
              <w:keepLines w:val="0"/>
              <w:widowControl w:val="0"/>
              <w:rPr>
                <w:lang w:eastAsia="ja-JP"/>
              </w:rPr>
            </w:pPr>
          </w:p>
        </w:tc>
        <w:tc>
          <w:tcPr>
            <w:tcW w:w="963" w:type="pct"/>
          </w:tcPr>
          <w:p w14:paraId="61028D1A" w14:textId="77777777" w:rsidR="008D3D52" w:rsidRPr="00EA5FA7" w:rsidRDefault="008D3D52" w:rsidP="00345D46">
            <w:pPr>
              <w:pStyle w:val="TAL"/>
              <w:keepNext w:val="0"/>
              <w:keepLines w:val="0"/>
              <w:widowControl w:val="0"/>
              <w:rPr>
                <w:lang w:eastAsia="ja-JP"/>
              </w:rPr>
            </w:pPr>
            <w:r w:rsidRPr="00EA5FA7">
              <w:rPr>
                <w:lang w:eastAsia="ja-JP"/>
              </w:rPr>
              <w:t>ENUMERATED (no-data, shared, only, ...)</w:t>
            </w:r>
          </w:p>
        </w:tc>
        <w:tc>
          <w:tcPr>
            <w:tcW w:w="1481" w:type="pct"/>
          </w:tcPr>
          <w:p w14:paraId="39EC06E5" w14:textId="77777777" w:rsidR="008D3D52" w:rsidRPr="00EA5FA7" w:rsidRDefault="008D3D52" w:rsidP="00345D46">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31820BDF" w14:textId="77777777" w:rsidR="008D3D52" w:rsidRPr="00EA5FA7" w:rsidRDefault="008D3D52" w:rsidP="008D3D52">
      <w:pPr>
        <w:widowControl w:val="0"/>
      </w:pPr>
    </w:p>
    <w:p w14:paraId="650E3490" w14:textId="77777777" w:rsidR="008D3D52" w:rsidRPr="00EA5FA7" w:rsidRDefault="008D3D52" w:rsidP="008D3D52">
      <w:pPr>
        <w:pStyle w:val="Heading4"/>
        <w:keepNext w:val="0"/>
        <w:keepLines w:val="0"/>
        <w:widowControl w:val="0"/>
        <w:rPr>
          <w:lang w:eastAsia="zh-CN"/>
        </w:rPr>
      </w:pPr>
      <w:bookmarkStart w:id="9641" w:name="_CR9_3_1_32"/>
      <w:bookmarkStart w:id="9642" w:name="_Toc20955937"/>
      <w:bookmarkStart w:id="9643" w:name="_Toc29893055"/>
      <w:bookmarkStart w:id="9644" w:name="_Toc36556992"/>
      <w:bookmarkStart w:id="9645" w:name="_Toc45832440"/>
      <w:bookmarkStart w:id="9646" w:name="_Toc51763720"/>
      <w:bookmarkStart w:id="9647" w:name="_Toc64448889"/>
      <w:bookmarkStart w:id="9648" w:name="_Toc66289548"/>
      <w:bookmarkStart w:id="9649" w:name="_Toc74154661"/>
      <w:bookmarkStart w:id="9650" w:name="_Toc81383405"/>
      <w:bookmarkStart w:id="9651" w:name="_Toc88658038"/>
      <w:bookmarkStart w:id="9652" w:name="_Toc97910950"/>
      <w:bookmarkStart w:id="9653" w:name="_Toc99038710"/>
      <w:bookmarkStart w:id="9654" w:name="_Toc99730973"/>
      <w:bookmarkStart w:id="9655" w:name="_Toc105511104"/>
      <w:bookmarkStart w:id="9656" w:name="_Toc105927636"/>
      <w:bookmarkStart w:id="9657" w:name="_Toc106110176"/>
      <w:bookmarkStart w:id="9658" w:name="_Toc113835613"/>
      <w:bookmarkStart w:id="9659" w:name="_Toc120124461"/>
      <w:bookmarkStart w:id="9660" w:name="_Toc162617633"/>
      <w:bookmarkEnd w:id="9641"/>
      <w:r w:rsidRPr="00EA5FA7">
        <w:rPr>
          <w:lang w:eastAsia="zh-CN"/>
        </w:rPr>
        <w:t>9.3.1.32</w:t>
      </w:r>
      <w:r w:rsidRPr="00EA5FA7">
        <w:rPr>
          <w:lang w:eastAsia="zh-CN"/>
        </w:rPr>
        <w:tab/>
        <w:t>C-RNTI</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6D036E3F" w14:textId="2762DDF2" w:rsidR="008D3D52" w:rsidRPr="00EA5FA7" w:rsidRDefault="008D3D52" w:rsidP="008D3D52">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831EF38" w14:textId="77777777" w:rsidTr="00345D46">
        <w:trPr>
          <w:jc w:val="center"/>
        </w:trPr>
        <w:tc>
          <w:tcPr>
            <w:tcW w:w="1259" w:type="pct"/>
          </w:tcPr>
          <w:p w14:paraId="37A96358"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854F591"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E5DAA4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A59F6CE"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85DF94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2E26A2BE" w14:textId="77777777" w:rsidTr="00345D46">
        <w:trPr>
          <w:jc w:val="center"/>
        </w:trPr>
        <w:tc>
          <w:tcPr>
            <w:tcW w:w="1259" w:type="pct"/>
          </w:tcPr>
          <w:p w14:paraId="4EB2EE91" w14:textId="77777777" w:rsidR="008D3D52" w:rsidRPr="00EA5FA7" w:rsidRDefault="008D3D52" w:rsidP="00345D46">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4177057F" w14:textId="77777777" w:rsidR="008D3D52" w:rsidRPr="00EA5FA7" w:rsidRDefault="008D3D52" w:rsidP="00345D46">
            <w:pPr>
              <w:pStyle w:val="TAL"/>
              <w:keepNext w:val="0"/>
              <w:keepLines w:val="0"/>
              <w:widowControl w:val="0"/>
              <w:rPr>
                <w:rFonts w:eastAsia="Yu Mincho"/>
                <w:lang w:eastAsia="zh-CN"/>
              </w:rPr>
            </w:pPr>
            <w:r w:rsidRPr="00EA5FA7">
              <w:rPr>
                <w:rFonts w:eastAsia="Yu Mincho"/>
                <w:lang w:eastAsia="zh-CN"/>
              </w:rPr>
              <w:t>M</w:t>
            </w:r>
          </w:p>
        </w:tc>
        <w:tc>
          <w:tcPr>
            <w:tcW w:w="741" w:type="pct"/>
          </w:tcPr>
          <w:p w14:paraId="0E1AA44B" w14:textId="77777777" w:rsidR="008D3D52" w:rsidRPr="00EA5FA7" w:rsidRDefault="008D3D52" w:rsidP="00345D46">
            <w:pPr>
              <w:pStyle w:val="TAL"/>
              <w:keepNext w:val="0"/>
              <w:keepLines w:val="0"/>
              <w:widowControl w:val="0"/>
              <w:rPr>
                <w:rFonts w:eastAsia="Yu Mincho"/>
                <w:lang w:eastAsia="zh-CN"/>
              </w:rPr>
            </w:pPr>
          </w:p>
        </w:tc>
        <w:tc>
          <w:tcPr>
            <w:tcW w:w="963" w:type="pct"/>
          </w:tcPr>
          <w:p w14:paraId="2F1D8BD7" w14:textId="77777777" w:rsidR="008D3D52" w:rsidRPr="00EA5FA7" w:rsidRDefault="008D3D52" w:rsidP="00345D46">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B8A9298" w14:textId="77777777" w:rsidR="008D3D52" w:rsidRPr="00EA5FA7" w:rsidRDefault="008D3D52" w:rsidP="00345D46">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1B3E1E7B" w14:textId="77777777" w:rsidR="008D3D52" w:rsidRPr="00EA5FA7" w:rsidRDefault="008D3D52" w:rsidP="008D3D52">
      <w:pPr>
        <w:widowControl w:val="0"/>
      </w:pPr>
    </w:p>
    <w:p w14:paraId="392404CA" w14:textId="77777777" w:rsidR="008D3D52" w:rsidRPr="00EA5FA7" w:rsidRDefault="008D3D52" w:rsidP="008D3D52">
      <w:pPr>
        <w:pStyle w:val="Heading4"/>
        <w:keepNext w:val="0"/>
        <w:keepLines w:val="0"/>
        <w:widowControl w:val="0"/>
      </w:pPr>
      <w:bookmarkStart w:id="9661" w:name="_CR9_3_1_33"/>
      <w:bookmarkStart w:id="9662" w:name="_Toc20955938"/>
      <w:bookmarkStart w:id="9663" w:name="_Toc29893056"/>
      <w:bookmarkStart w:id="9664" w:name="_Toc36556993"/>
      <w:bookmarkStart w:id="9665" w:name="_Toc45832441"/>
      <w:bookmarkStart w:id="9666" w:name="_Toc51763721"/>
      <w:bookmarkStart w:id="9667" w:name="_Toc64448890"/>
      <w:bookmarkStart w:id="9668" w:name="_Toc66289549"/>
      <w:bookmarkStart w:id="9669" w:name="_Toc74154662"/>
      <w:bookmarkStart w:id="9670" w:name="_Toc81383406"/>
      <w:bookmarkStart w:id="9671" w:name="_Toc88658039"/>
      <w:bookmarkStart w:id="9672" w:name="_Toc97910951"/>
      <w:bookmarkStart w:id="9673" w:name="_Toc99038711"/>
      <w:bookmarkStart w:id="9674" w:name="_Toc99730974"/>
      <w:bookmarkStart w:id="9675" w:name="_Toc105511105"/>
      <w:bookmarkStart w:id="9676" w:name="_Toc105927637"/>
      <w:bookmarkStart w:id="9677" w:name="_Toc106110177"/>
      <w:bookmarkStart w:id="9678" w:name="_Toc113835614"/>
      <w:bookmarkStart w:id="9679" w:name="_Toc120124462"/>
      <w:bookmarkStart w:id="9680" w:name="_Toc162617634"/>
      <w:bookmarkEnd w:id="9661"/>
      <w:r w:rsidRPr="00EA5FA7">
        <w:t>9.3.1.33</w:t>
      </w:r>
      <w:r w:rsidRPr="00EA5FA7">
        <w:tab/>
        <w:t>Cell UL Configured</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35D88463" w14:textId="16E95EAA" w:rsidR="008D3D52" w:rsidRPr="00EA5FA7" w:rsidRDefault="008D3D52" w:rsidP="008D3D52">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C281A3B" w14:textId="77777777" w:rsidTr="00345D46">
        <w:trPr>
          <w:jc w:val="center"/>
        </w:trPr>
        <w:tc>
          <w:tcPr>
            <w:tcW w:w="1259" w:type="pct"/>
          </w:tcPr>
          <w:p w14:paraId="4E5B9CF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BA2534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D619B9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7499DC2B"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DA05D4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C1E4240" w14:textId="77777777" w:rsidTr="00345D46">
        <w:trPr>
          <w:jc w:val="center"/>
        </w:trPr>
        <w:tc>
          <w:tcPr>
            <w:tcW w:w="1259" w:type="pct"/>
          </w:tcPr>
          <w:p w14:paraId="4983194F" w14:textId="77777777" w:rsidR="008D3D52" w:rsidRPr="00EA5FA7" w:rsidRDefault="008D3D52" w:rsidP="00345D46">
            <w:pPr>
              <w:pStyle w:val="TAL"/>
              <w:keepNext w:val="0"/>
              <w:keepLines w:val="0"/>
              <w:widowControl w:val="0"/>
              <w:rPr>
                <w:lang w:eastAsia="zh-CN"/>
              </w:rPr>
            </w:pPr>
            <w:r w:rsidRPr="00EA5FA7">
              <w:rPr>
                <w:lang w:eastAsia="zh-CN"/>
              </w:rPr>
              <w:t>Cell UL Configured</w:t>
            </w:r>
          </w:p>
        </w:tc>
        <w:tc>
          <w:tcPr>
            <w:tcW w:w="556" w:type="pct"/>
          </w:tcPr>
          <w:p w14:paraId="456EB74D" w14:textId="77777777" w:rsidR="008D3D52" w:rsidRPr="00EA5FA7" w:rsidRDefault="008D3D52" w:rsidP="00345D46">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437AE960" w14:textId="77777777" w:rsidR="008D3D52" w:rsidRPr="00EA5FA7" w:rsidRDefault="008D3D52" w:rsidP="00345D46">
            <w:pPr>
              <w:pStyle w:val="TAL"/>
              <w:keepNext w:val="0"/>
              <w:keepLines w:val="0"/>
              <w:widowControl w:val="0"/>
              <w:rPr>
                <w:rFonts w:eastAsia="Yu Mincho" w:cs="Arial"/>
                <w:lang w:eastAsia="ja-JP"/>
              </w:rPr>
            </w:pPr>
          </w:p>
        </w:tc>
        <w:tc>
          <w:tcPr>
            <w:tcW w:w="963" w:type="pct"/>
          </w:tcPr>
          <w:p w14:paraId="5D57F0FF" w14:textId="77777777" w:rsidR="008D3D52" w:rsidRPr="00EA5FA7" w:rsidRDefault="008D3D52" w:rsidP="00345D46">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11C560C6" w14:textId="77777777" w:rsidR="008D3D52" w:rsidRPr="00EA5FA7" w:rsidRDefault="008D3D52" w:rsidP="00345D46">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FE0858B" w14:textId="77777777" w:rsidR="008D3D52" w:rsidRPr="00EA5FA7" w:rsidRDefault="008D3D52" w:rsidP="008D3D52">
      <w:pPr>
        <w:widowControl w:val="0"/>
      </w:pPr>
    </w:p>
    <w:p w14:paraId="336FD560" w14:textId="77777777" w:rsidR="008D3D52" w:rsidRPr="00EA5FA7" w:rsidRDefault="008D3D52" w:rsidP="008D3D52">
      <w:pPr>
        <w:pStyle w:val="Heading4"/>
        <w:keepNext w:val="0"/>
        <w:keepLines w:val="0"/>
        <w:widowControl w:val="0"/>
        <w:rPr>
          <w:lang w:eastAsia="zh-CN"/>
        </w:rPr>
      </w:pPr>
      <w:bookmarkStart w:id="9681" w:name="_CR9_3_1_34"/>
      <w:bookmarkStart w:id="9682" w:name="_Toc20955939"/>
      <w:bookmarkStart w:id="9683" w:name="_Toc29893057"/>
      <w:bookmarkStart w:id="9684" w:name="_Toc36556994"/>
      <w:bookmarkStart w:id="9685" w:name="_Toc45832442"/>
      <w:bookmarkStart w:id="9686" w:name="_Toc51763722"/>
      <w:bookmarkStart w:id="9687" w:name="_Toc64448891"/>
      <w:bookmarkStart w:id="9688" w:name="_Toc66289550"/>
      <w:bookmarkStart w:id="9689" w:name="_Toc74154663"/>
      <w:bookmarkStart w:id="9690" w:name="_Toc81383407"/>
      <w:bookmarkStart w:id="9691" w:name="_Toc88658040"/>
      <w:bookmarkStart w:id="9692" w:name="_Toc97910952"/>
      <w:bookmarkStart w:id="9693" w:name="_Toc99038712"/>
      <w:bookmarkStart w:id="9694" w:name="_Toc99730975"/>
      <w:bookmarkStart w:id="9695" w:name="_Toc105511106"/>
      <w:bookmarkStart w:id="9696" w:name="_Toc105927638"/>
      <w:bookmarkStart w:id="9697" w:name="_Toc106110178"/>
      <w:bookmarkStart w:id="9698" w:name="_Toc113835615"/>
      <w:bookmarkStart w:id="9699" w:name="_Toc120124463"/>
      <w:bookmarkStart w:id="9700" w:name="_Toc162617635"/>
      <w:bookmarkEnd w:id="9681"/>
      <w:r w:rsidRPr="00EA5FA7">
        <w:rPr>
          <w:lang w:eastAsia="zh-CN"/>
        </w:rPr>
        <w:t>9.3.1.34</w:t>
      </w:r>
      <w:r w:rsidRPr="00EA5FA7">
        <w:rPr>
          <w:lang w:eastAsia="zh-CN"/>
        </w:rPr>
        <w:tab/>
        <w:t>RAT-Frequency Priority Information</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6459A056" w14:textId="77777777" w:rsidR="008D3D52" w:rsidRPr="00EA5FA7" w:rsidRDefault="008D3D52" w:rsidP="008D3D52">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D3D52" w:rsidRPr="00EA5FA7" w14:paraId="60A16485" w14:textId="77777777" w:rsidTr="00345D46">
        <w:trPr>
          <w:tblHeader/>
        </w:trPr>
        <w:tc>
          <w:tcPr>
            <w:tcW w:w="1259" w:type="pct"/>
          </w:tcPr>
          <w:p w14:paraId="5D68E2A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BCAF6B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4683F4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E50240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382812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72671C2" w14:textId="77777777" w:rsidTr="00345D46">
        <w:tc>
          <w:tcPr>
            <w:tcW w:w="1259" w:type="pct"/>
          </w:tcPr>
          <w:p w14:paraId="2A9A3ABA" w14:textId="77777777" w:rsidR="008D3D52" w:rsidRPr="00EA5FA7" w:rsidRDefault="008D3D52" w:rsidP="00345D46">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79CBC76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19AEF3AC" w14:textId="77777777" w:rsidR="008D3D52" w:rsidRPr="00EA5FA7" w:rsidRDefault="008D3D52" w:rsidP="00345D46">
            <w:pPr>
              <w:pStyle w:val="TAL"/>
              <w:keepNext w:val="0"/>
              <w:keepLines w:val="0"/>
              <w:widowControl w:val="0"/>
              <w:rPr>
                <w:rFonts w:cs="Arial"/>
                <w:lang w:eastAsia="ja-JP"/>
              </w:rPr>
            </w:pPr>
          </w:p>
        </w:tc>
        <w:tc>
          <w:tcPr>
            <w:tcW w:w="963" w:type="pct"/>
          </w:tcPr>
          <w:p w14:paraId="67C6DB2F" w14:textId="77777777" w:rsidR="008D3D52" w:rsidRPr="00EA5FA7" w:rsidRDefault="008D3D52" w:rsidP="00345D46">
            <w:pPr>
              <w:pStyle w:val="TAL"/>
              <w:keepNext w:val="0"/>
              <w:keepLines w:val="0"/>
              <w:widowControl w:val="0"/>
              <w:rPr>
                <w:rFonts w:cs="Arial"/>
                <w:lang w:eastAsia="ja-JP"/>
              </w:rPr>
            </w:pPr>
          </w:p>
        </w:tc>
        <w:tc>
          <w:tcPr>
            <w:tcW w:w="1481" w:type="pct"/>
          </w:tcPr>
          <w:p w14:paraId="52D381C6" w14:textId="77777777" w:rsidR="008D3D52" w:rsidRPr="00EA5FA7" w:rsidRDefault="008D3D52" w:rsidP="00345D46">
            <w:pPr>
              <w:pStyle w:val="TAL"/>
              <w:keepNext w:val="0"/>
              <w:keepLines w:val="0"/>
              <w:widowControl w:val="0"/>
              <w:rPr>
                <w:rFonts w:cs="Arial"/>
                <w:lang w:eastAsia="ja-JP"/>
              </w:rPr>
            </w:pPr>
          </w:p>
        </w:tc>
      </w:tr>
      <w:tr w:rsidR="008D3D52" w:rsidRPr="00EA5FA7" w14:paraId="1364BC40" w14:textId="77777777" w:rsidTr="00345D46">
        <w:tc>
          <w:tcPr>
            <w:tcW w:w="1259" w:type="pct"/>
          </w:tcPr>
          <w:p w14:paraId="38E6D760" w14:textId="77777777" w:rsidR="008D3D52" w:rsidRPr="0030753D" w:rsidRDefault="008D3D52" w:rsidP="00345D46">
            <w:pPr>
              <w:pStyle w:val="TAL"/>
              <w:keepNext w:val="0"/>
              <w:keepLines w:val="0"/>
              <w:widowControl w:val="0"/>
              <w:ind w:leftChars="50" w:left="100"/>
              <w:rPr>
                <w:i/>
                <w:iCs/>
              </w:rPr>
            </w:pPr>
            <w:r w:rsidRPr="0030753D">
              <w:rPr>
                <w:i/>
                <w:iCs/>
              </w:rPr>
              <w:t>&gt;EN-DC</w:t>
            </w:r>
          </w:p>
        </w:tc>
        <w:tc>
          <w:tcPr>
            <w:tcW w:w="556" w:type="pct"/>
          </w:tcPr>
          <w:p w14:paraId="0AE144B0" w14:textId="77777777" w:rsidR="008D3D52" w:rsidRPr="00EA5FA7" w:rsidRDefault="008D3D52" w:rsidP="00345D46">
            <w:pPr>
              <w:pStyle w:val="TAL"/>
              <w:keepNext w:val="0"/>
              <w:keepLines w:val="0"/>
              <w:widowControl w:val="0"/>
              <w:rPr>
                <w:rFonts w:cs="Arial"/>
                <w:lang w:eastAsia="ja-JP"/>
              </w:rPr>
            </w:pPr>
          </w:p>
        </w:tc>
        <w:tc>
          <w:tcPr>
            <w:tcW w:w="741" w:type="pct"/>
          </w:tcPr>
          <w:p w14:paraId="7F14B9FF" w14:textId="77777777" w:rsidR="008D3D52" w:rsidRPr="00EA5FA7" w:rsidRDefault="008D3D52" w:rsidP="00345D46">
            <w:pPr>
              <w:pStyle w:val="TAL"/>
              <w:keepNext w:val="0"/>
              <w:keepLines w:val="0"/>
              <w:widowControl w:val="0"/>
              <w:rPr>
                <w:rFonts w:cs="Arial"/>
                <w:lang w:eastAsia="ja-JP"/>
              </w:rPr>
            </w:pPr>
          </w:p>
        </w:tc>
        <w:tc>
          <w:tcPr>
            <w:tcW w:w="963" w:type="pct"/>
          </w:tcPr>
          <w:p w14:paraId="59307654" w14:textId="77777777" w:rsidR="008D3D52" w:rsidRPr="00EA5FA7" w:rsidRDefault="008D3D52" w:rsidP="00345D46">
            <w:pPr>
              <w:pStyle w:val="TAL"/>
              <w:keepNext w:val="0"/>
              <w:keepLines w:val="0"/>
              <w:widowControl w:val="0"/>
              <w:rPr>
                <w:rFonts w:cs="Arial"/>
                <w:lang w:eastAsia="ja-JP"/>
              </w:rPr>
            </w:pPr>
          </w:p>
        </w:tc>
        <w:tc>
          <w:tcPr>
            <w:tcW w:w="1481" w:type="pct"/>
          </w:tcPr>
          <w:p w14:paraId="333856BF" w14:textId="77777777" w:rsidR="008D3D52" w:rsidRPr="00EA5FA7" w:rsidRDefault="008D3D52" w:rsidP="00345D46">
            <w:pPr>
              <w:pStyle w:val="TAL"/>
              <w:keepNext w:val="0"/>
              <w:keepLines w:val="0"/>
              <w:widowControl w:val="0"/>
              <w:rPr>
                <w:rFonts w:cs="Arial"/>
                <w:lang w:eastAsia="ja-JP"/>
              </w:rPr>
            </w:pPr>
          </w:p>
        </w:tc>
      </w:tr>
      <w:tr w:rsidR="008D3D52" w:rsidRPr="00EA5FA7" w14:paraId="051864E6" w14:textId="77777777" w:rsidTr="00345D46">
        <w:tc>
          <w:tcPr>
            <w:tcW w:w="1259" w:type="pct"/>
          </w:tcPr>
          <w:p w14:paraId="1A969514" w14:textId="77777777" w:rsidR="008D3D52" w:rsidRPr="00EA5FA7" w:rsidRDefault="008D3D52" w:rsidP="00345D46">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1DE1F217" w14:textId="77777777" w:rsidR="008D3D52" w:rsidRPr="00EA5FA7" w:rsidRDefault="008D3D52" w:rsidP="00345D46">
            <w:pPr>
              <w:pStyle w:val="TAL"/>
              <w:keepNext w:val="0"/>
              <w:keepLines w:val="0"/>
              <w:widowControl w:val="0"/>
              <w:rPr>
                <w:rFonts w:cs="Arial"/>
                <w:lang w:eastAsia="ja-JP"/>
              </w:rPr>
            </w:pPr>
            <w:r w:rsidRPr="00EA5FA7">
              <w:rPr>
                <w:lang w:eastAsia="ja-JP"/>
              </w:rPr>
              <w:t>M</w:t>
            </w:r>
          </w:p>
        </w:tc>
        <w:tc>
          <w:tcPr>
            <w:tcW w:w="741" w:type="pct"/>
          </w:tcPr>
          <w:p w14:paraId="00111D53" w14:textId="77777777" w:rsidR="008D3D52" w:rsidRPr="00EA5FA7" w:rsidRDefault="008D3D52" w:rsidP="00345D46">
            <w:pPr>
              <w:pStyle w:val="TAL"/>
              <w:keepNext w:val="0"/>
              <w:keepLines w:val="0"/>
              <w:widowControl w:val="0"/>
              <w:rPr>
                <w:rFonts w:cs="Arial"/>
                <w:lang w:eastAsia="ja-JP"/>
              </w:rPr>
            </w:pPr>
          </w:p>
        </w:tc>
        <w:tc>
          <w:tcPr>
            <w:tcW w:w="963" w:type="pct"/>
          </w:tcPr>
          <w:p w14:paraId="2B9E98C6"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E57B06E" w14:textId="77777777" w:rsidR="008D3D52" w:rsidRPr="00EA5FA7" w:rsidRDefault="008D3D52" w:rsidP="00345D46">
            <w:pPr>
              <w:pStyle w:val="TAL"/>
              <w:keepNext w:val="0"/>
              <w:keepLines w:val="0"/>
              <w:widowControl w:val="0"/>
              <w:rPr>
                <w:rFonts w:cs="Arial"/>
                <w:lang w:eastAsia="ja-JP"/>
              </w:rPr>
            </w:pPr>
          </w:p>
        </w:tc>
      </w:tr>
      <w:tr w:rsidR="008D3D52" w:rsidRPr="00EA5FA7" w14:paraId="1AD96F2E" w14:textId="77777777" w:rsidTr="00345D46">
        <w:tc>
          <w:tcPr>
            <w:tcW w:w="1259" w:type="pct"/>
          </w:tcPr>
          <w:p w14:paraId="13E385A1" w14:textId="77777777" w:rsidR="008D3D52" w:rsidRPr="0030753D" w:rsidRDefault="008D3D52" w:rsidP="00345D46">
            <w:pPr>
              <w:pStyle w:val="TAL"/>
              <w:keepNext w:val="0"/>
              <w:keepLines w:val="0"/>
              <w:widowControl w:val="0"/>
              <w:rPr>
                <w:i/>
                <w:iCs/>
              </w:rPr>
            </w:pPr>
            <w:r w:rsidRPr="0030753D">
              <w:rPr>
                <w:i/>
                <w:iCs/>
              </w:rPr>
              <w:t>&gt;NG-RAN</w:t>
            </w:r>
          </w:p>
        </w:tc>
        <w:tc>
          <w:tcPr>
            <w:tcW w:w="556" w:type="pct"/>
          </w:tcPr>
          <w:p w14:paraId="1A8A1C33" w14:textId="77777777" w:rsidR="008D3D52" w:rsidRPr="00EA5FA7" w:rsidRDefault="008D3D52" w:rsidP="00345D46">
            <w:pPr>
              <w:pStyle w:val="TAL"/>
              <w:keepNext w:val="0"/>
              <w:keepLines w:val="0"/>
              <w:widowControl w:val="0"/>
              <w:rPr>
                <w:rFonts w:cs="Arial"/>
                <w:lang w:eastAsia="ja-JP"/>
              </w:rPr>
            </w:pPr>
          </w:p>
        </w:tc>
        <w:tc>
          <w:tcPr>
            <w:tcW w:w="741" w:type="pct"/>
          </w:tcPr>
          <w:p w14:paraId="3F689889" w14:textId="77777777" w:rsidR="008D3D52" w:rsidRPr="00EA5FA7" w:rsidRDefault="008D3D52" w:rsidP="00345D46">
            <w:pPr>
              <w:pStyle w:val="TAL"/>
              <w:keepNext w:val="0"/>
              <w:keepLines w:val="0"/>
              <w:widowControl w:val="0"/>
              <w:rPr>
                <w:rFonts w:cs="Arial"/>
                <w:lang w:eastAsia="ja-JP"/>
              </w:rPr>
            </w:pPr>
          </w:p>
        </w:tc>
        <w:tc>
          <w:tcPr>
            <w:tcW w:w="963" w:type="pct"/>
          </w:tcPr>
          <w:p w14:paraId="2AB0889A" w14:textId="77777777" w:rsidR="008D3D52" w:rsidRPr="00EA5FA7" w:rsidRDefault="008D3D52" w:rsidP="00345D46">
            <w:pPr>
              <w:pStyle w:val="TAL"/>
              <w:keepNext w:val="0"/>
              <w:keepLines w:val="0"/>
              <w:widowControl w:val="0"/>
              <w:rPr>
                <w:rFonts w:cs="Arial"/>
                <w:lang w:eastAsia="ja-JP"/>
              </w:rPr>
            </w:pPr>
          </w:p>
        </w:tc>
        <w:tc>
          <w:tcPr>
            <w:tcW w:w="1481" w:type="pct"/>
          </w:tcPr>
          <w:p w14:paraId="517544B3" w14:textId="77777777" w:rsidR="008D3D52" w:rsidRPr="00EA5FA7" w:rsidRDefault="008D3D52" w:rsidP="00345D46">
            <w:pPr>
              <w:pStyle w:val="TAL"/>
              <w:keepNext w:val="0"/>
              <w:keepLines w:val="0"/>
              <w:widowControl w:val="0"/>
              <w:rPr>
                <w:rFonts w:cs="Arial"/>
                <w:lang w:eastAsia="ja-JP"/>
              </w:rPr>
            </w:pPr>
          </w:p>
        </w:tc>
      </w:tr>
      <w:tr w:rsidR="008D3D52" w:rsidRPr="00EA5FA7" w14:paraId="79933B6C" w14:textId="77777777" w:rsidTr="00345D46">
        <w:tc>
          <w:tcPr>
            <w:tcW w:w="1259" w:type="pct"/>
          </w:tcPr>
          <w:p w14:paraId="228AFD9F" w14:textId="77777777" w:rsidR="008D3D52" w:rsidRPr="00EA5FA7" w:rsidRDefault="008D3D52" w:rsidP="00345D46">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4930824C" w14:textId="77777777" w:rsidR="008D3D52" w:rsidRPr="00EA5FA7" w:rsidRDefault="008D3D52" w:rsidP="00345D46">
            <w:pPr>
              <w:pStyle w:val="TAL"/>
              <w:keepNext w:val="0"/>
              <w:keepLines w:val="0"/>
              <w:widowControl w:val="0"/>
              <w:rPr>
                <w:rFonts w:cs="Arial"/>
                <w:lang w:eastAsia="ja-JP"/>
              </w:rPr>
            </w:pPr>
            <w:r w:rsidRPr="00EA5FA7">
              <w:rPr>
                <w:lang w:eastAsia="ja-JP"/>
              </w:rPr>
              <w:t>M</w:t>
            </w:r>
          </w:p>
        </w:tc>
        <w:tc>
          <w:tcPr>
            <w:tcW w:w="741" w:type="pct"/>
          </w:tcPr>
          <w:p w14:paraId="650366AA" w14:textId="77777777" w:rsidR="008D3D52" w:rsidRPr="00EA5FA7" w:rsidRDefault="008D3D52" w:rsidP="00345D46">
            <w:pPr>
              <w:pStyle w:val="TAL"/>
              <w:keepNext w:val="0"/>
              <w:keepLines w:val="0"/>
              <w:widowControl w:val="0"/>
              <w:rPr>
                <w:rFonts w:cs="Arial"/>
                <w:lang w:eastAsia="ja-JP"/>
              </w:rPr>
            </w:pPr>
          </w:p>
        </w:tc>
        <w:tc>
          <w:tcPr>
            <w:tcW w:w="963" w:type="pct"/>
          </w:tcPr>
          <w:p w14:paraId="4E86656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4ED95A9" w14:textId="77777777" w:rsidR="008D3D52" w:rsidRPr="00EA5FA7" w:rsidRDefault="008D3D52" w:rsidP="00345D46">
            <w:pPr>
              <w:pStyle w:val="TAL"/>
              <w:keepNext w:val="0"/>
              <w:keepLines w:val="0"/>
              <w:widowControl w:val="0"/>
              <w:rPr>
                <w:rFonts w:cs="Arial"/>
                <w:lang w:eastAsia="ja-JP"/>
              </w:rPr>
            </w:pPr>
          </w:p>
        </w:tc>
      </w:tr>
    </w:tbl>
    <w:p w14:paraId="205BA5EF" w14:textId="77777777" w:rsidR="008D3D52" w:rsidRPr="00EA5FA7" w:rsidRDefault="008D3D52" w:rsidP="008D3D52">
      <w:pPr>
        <w:widowControl w:val="0"/>
        <w:rPr>
          <w:lang w:eastAsia="zh-CN"/>
        </w:rPr>
      </w:pPr>
    </w:p>
    <w:p w14:paraId="76F97380" w14:textId="77777777" w:rsidR="008D3D52" w:rsidRPr="00EA5FA7" w:rsidRDefault="008D3D52" w:rsidP="008D3D52">
      <w:pPr>
        <w:pStyle w:val="Heading4"/>
        <w:keepNext w:val="0"/>
        <w:keepLines w:val="0"/>
        <w:widowControl w:val="0"/>
        <w:rPr>
          <w:lang w:eastAsia="zh-CN"/>
        </w:rPr>
      </w:pPr>
      <w:bookmarkStart w:id="9701" w:name="_CR9_3_1_35"/>
      <w:bookmarkStart w:id="9702" w:name="_Toc20955940"/>
      <w:bookmarkStart w:id="9703" w:name="_Toc29893058"/>
      <w:bookmarkStart w:id="9704" w:name="_Toc36556995"/>
      <w:bookmarkStart w:id="9705" w:name="_Toc45832443"/>
      <w:bookmarkStart w:id="9706" w:name="_Toc51763723"/>
      <w:bookmarkStart w:id="9707" w:name="_Toc64448892"/>
      <w:bookmarkStart w:id="9708" w:name="_Toc66289551"/>
      <w:bookmarkStart w:id="9709" w:name="_Toc74154664"/>
      <w:bookmarkStart w:id="9710" w:name="_Toc81383408"/>
      <w:bookmarkStart w:id="9711" w:name="_Toc88658041"/>
      <w:bookmarkStart w:id="9712" w:name="_Toc97910953"/>
      <w:bookmarkStart w:id="9713" w:name="_Toc99038713"/>
      <w:bookmarkStart w:id="9714" w:name="_Toc99730976"/>
      <w:bookmarkStart w:id="9715" w:name="_Toc105511107"/>
      <w:bookmarkStart w:id="9716" w:name="_Toc105927639"/>
      <w:bookmarkStart w:id="9717" w:name="_Toc106110179"/>
      <w:bookmarkStart w:id="9718" w:name="_Toc113835616"/>
      <w:bookmarkStart w:id="9719" w:name="_Toc120124464"/>
      <w:bookmarkStart w:id="9720" w:name="_Toc162617636"/>
      <w:bookmarkEnd w:id="9701"/>
      <w:r w:rsidRPr="00EA5FA7">
        <w:rPr>
          <w:lang w:eastAsia="zh-CN"/>
        </w:rPr>
        <w:t>9.3.1.35</w:t>
      </w:r>
      <w:r w:rsidRPr="00EA5FA7">
        <w:rPr>
          <w:lang w:eastAsia="zh-CN"/>
        </w:rPr>
        <w:tab/>
        <w:t>LCID</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5AD0DFBF" w14:textId="11E159C1" w:rsidR="008D3D52" w:rsidRPr="00EA5FA7" w:rsidRDefault="008D3D52" w:rsidP="008D3D52">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1A6DDF62"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A24921C"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5E8FC"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65C7B07C"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38CA73F1"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EB7CC"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1D43367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041F7704" w14:textId="77777777" w:rsidR="008D3D52" w:rsidRPr="00EA5FA7" w:rsidRDefault="008D3D52" w:rsidP="00345D46">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462581B6"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7EDF1DE" w14:textId="77777777" w:rsidR="008D3D52" w:rsidRPr="00EA5FA7" w:rsidRDefault="008D3D52" w:rsidP="00345D4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E64A7D0" w14:textId="77777777" w:rsidR="008D3D52" w:rsidRPr="00EA5FA7" w:rsidRDefault="008D3D52" w:rsidP="00345D46">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2686D26C" w14:textId="77777777" w:rsidR="008D3D52" w:rsidRPr="00EA5FA7" w:rsidRDefault="008D3D52" w:rsidP="00345D46">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368CC2FA" w14:textId="77777777" w:rsidR="008D3D52" w:rsidRPr="00EA5FA7" w:rsidRDefault="008D3D52" w:rsidP="008D3D52">
      <w:pPr>
        <w:widowControl w:val="0"/>
      </w:pPr>
    </w:p>
    <w:p w14:paraId="5120CB8F" w14:textId="7CB6BC3D" w:rsidR="008D3D52" w:rsidRPr="00EA5FA7" w:rsidRDefault="008D3D52" w:rsidP="008D3D52">
      <w:pPr>
        <w:pStyle w:val="Heading4"/>
        <w:keepNext w:val="0"/>
        <w:keepLines w:val="0"/>
        <w:widowControl w:val="0"/>
        <w:rPr>
          <w:lang w:eastAsia="zh-CN"/>
        </w:rPr>
      </w:pPr>
      <w:bookmarkStart w:id="9721" w:name="_CR9_3_1_36"/>
      <w:bookmarkStart w:id="9722" w:name="_Toc20955941"/>
      <w:bookmarkStart w:id="9723" w:name="_Toc29893059"/>
      <w:bookmarkStart w:id="9724" w:name="_Toc36556996"/>
      <w:bookmarkStart w:id="9725" w:name="_Toc45832444"/>
      <w:bookmarkStart w:id="9726" w:name="_Toc51763724"/>
      <w:bookmarkStart w:id="9727" w:name="_Toc64448893"/>
      <w:bookmarkStart w:id="9728" w:name="_Toc66289552"/>
      <w:bookmarkStart w:id="9729" w:name="_Toc74154665"/>
      <w:bookmarkStart w:id="9730" w:name="_Toc81383409"/>
      <w:bookmarkStart w:id="9731" w:name="_Toc88658042"/>
      <w:bookmarkStart w:id="9732" w:name="_Toc97910954"/>
      <w:bookmarkStart w:id="9733" w:name="_Toc99038714"/>
      <w:bookmarkStart w:id="9734" w:name="_Toc99730977"/>
      <w:bookmarkStart w:id="9735" w:name="_Toc105511108"/>
      <w:bookmarkStart w:id="9736" w:name="_Toc105927640"/>
      <w:bookmarkStart w:id="9737" w:name="_Toc106110180"/>
      <w:bookmarkStart w:id="9738" w:name="_Toc113835617"/>
      <w:bookmarkStart w:id="9739" w:name="_Toc120124465"/>
      <w:bookmarkStart w:id="9740" w:name="_Toc162617637"/>
      <w:bookmarkEnd w:id="9721"/>
      <w:r w:rsidRPr="00EA5FA7">
        <w:rPr>
          <w:lang w:eastAsia="zh-CN"/>
        </w:rPr>
        <w:t>9.3.1.36</w:t>
      </w:r>
      <w:r w:rsidRPr="00EA5FA7">
        <w:rPr>
          <w:lang w:eastAsia="zh-CN"/>
        </w:rPr>
        <w:tab/>
        <w:t xml:space="preserve">Duplication </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r>
        <w:rPr>
          <w:lang w:eastAsia="zh-CN"/>
        </w:rPr>
        <w:t>A</w:t>
      </w:r>
      <w:r w:rsidRPr="00EA5FA7">
        <w:rPr>
          <w:lang w:eastAsia="zh-CN"/>
        </w:rPr>
        <w:t>ctivation</w:t>
      </w:r>
      <w:bookmarkEnd w:id="9740"/>
    </w:p>
    <w:p w14:paraId="722E0583" w14:textId="77777777" w:rsidR="008D3D52" w:rsidRPr="00EA5FA7" w:rsidRDefault="008D3D52" w:rsidP="008D3D52">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107E6B8" w14:textId="77777777" w:rsidTr="00345D46">
        <w:tc>
          <w:tcPr>
            <w:tcW w:w="1259" w:type="pct"/>
            <w:tcBorders>
              <w:top w:val="single" w:sz="4" w:space="0" w:color="auto"/>
              <w:left w:val="single" w:sz="4" w:space="0" w:color="auto"/>
              <w:bottom w:val="single" w:sz="4" w:space="0" w:color="auto"/>
              <w:right w:val="single" w:sz="4" w:space="0" w:color="auto"/>
            </w:tcBorders>
          </w:tcPr>
          <w:p w14:paraId="6A966740" w14:textId="77777777" w:rsidR="008D3D52" w:rsidRPr="00EA5FA7" w:rsidRDefault="008D3D52" w:rsidP="00345D46">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2703FB69" w14:textId="77777777" w:rsidR="008D3D52" w:rsidRPr="00EA5FA7" w:rsidRDefault="008D3D52" w:rsidP="00345D46">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5ED0B9F8" w14:textId="77777777" w:rsidR="008D3D52" w:rsidRPr="00EA5FA7" w:rsidRDefault="008D3D52" w:rsidP="00345D46">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087B3C3C" w14:textId="77777777" w:rsidR="008D3D52" w:rsidRPr="00EA5FA7" w:rsidRDefault="008D3D52" w:rsidP="00345D46">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7AC274CD" w14:textId="77777777" w:rsidR="008D3D52" w:rsidRPr="00EA5FA7" w:rsidRDefault="008D3D52" w:rsidP="00345D46">
            <w:pPr>
              <w:pStyle w:val="TAH"/>
              <w:keepNext w:val="0"/>
              <w:keepLines w:val="0"/>
              <w:widowControl w:val="0"/>
            </w:pPr>
            <w:r w:rsidRPr="00EA5FA7">
              <w:t>Semantics Description</w:t>
            </w:r>
          </w:p>
        </w:tc>
      </w:tr>
      <w:tr w:rsidR="008D3D52" w:rsidRPr="00EA5FA7" w14:paraId="5A04C23A" w14:textId="77777777" w:rsidTr="00345D46">
        <w:tc>
          <w:tcPr>
            <w:tcW w:w="1259" w:type="pct"/>
            <w:tcBorders>
              <w:top w:val="single" w:sz="4" w:space="0" w:color="auto"/>
              <w:left w:val="single" w:sz="4" w:space="0" w:color="auto"/>
              <w:bottom w:val="single" w:sz="4" w:space="0" w:color="auto"/>
              <w:right w:val="single" w:sz="4" w:space="0" w:color="auto"/>
            </w:tcBorders>
          </w:tcPr>
          <w:p w14:paraId="772AD943" w14:textId="77777777" w:rsidR="008D3D52" w:rsidRPr="00EA5FA7" w:rsidRDefault="008D3D52" w:rsidP="00345D46">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41DDD6ED" w14:textId="77777777" w:rsidR="008D3D52" w:rsidRPr="00EA5FA7" w:rsidRDefault="008D3D52" w:rsidP="00345D46">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768B180A" w14:textId="77777777" w:rsidR="008D3D52" w:rsidRPr="00EA5FA7"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261E95" w14:textId="77777777" w:rsidR="008D3D52" w:rsidRPr="00EA5FA7" w:rsidRDefault="008D3D52" w:rsidP="00345D46">
            <w:pPr>
              <w:pStyle w:val="TAL"/>
              <w:keepNext w:val="0"/>
              <w:keepLines w:val="0"/>
              <w:widowControl w:val="0"/>
            </w:pPr>
            <w:r w:rsidRPr="00EA5FA7">
              <w:t>ENUMERATED (</w:t>
            </w:r>
          </w:p>
          <w:p w14:paraId="3E702A26" w14:textId="77777777" w:rsidR="008D3D52" w:rsidRPr="00EA5FA7" w:rsidRDefault="008D3D52" w:rsidP="00345D46">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00DBC7C" w14:textId="77777777" w:rsidR="008D3D52" w:rsidRPr="00EA5FA7" w:rsidRDefault="008D3D52" w:rsidP="00345D46">
            <w:pPr>
              <w:pStyle w:val="TAL"/>
              <w:keepNext w:val="0"/>
              <w:keepLines w:val="0"/>
              <w:widowControl w:val="0"/>
              <w:rPr>
                <w:i/>
                <w:lang w:eastAsia="zh-CN"/>
              </w:rPr>
            </w:pPr>
          </w:p>
        </w:tc>
      </w:tr>
    </w:tbl>
    <w:p w14:paraId="039C1B8B" w14:textId="77777777" w:rsidR="008D3D52" w:rsidRPr="00EA5FA7" w:rsidRDefault="008D3D52" w:rsidP="008D3D52">
      <w:pPr>
        <w:widowControl w:val="0"/>
      </w:pPr>
    </w:p>
    <w:p w14:paraId="16D94943" w14:textId="77777777" w:rsidR="008D3D52" w:rsidRPr="00EA5FA7" w:rsidRDefault="008D3D52" w:rsidP="008D3D52">
      <w:pPr>
        <w:pStyle w:val="Heading4"/>
        <w:keepNext w:val="0"/>
        <w:keepLines w:val="0"/>
        <w:widowControl w:val="0"/>
        <w:rPr>
          <w:lang w:eastAsia="zh-CN"/>
        </w:rPr>
      </w:pPr>
      <w:bookmarkStart w:id="9741" w:name="_CR9_3_1_37"/>
      <w:bookmarkStart w:id="9742" w:name="_Toc20955942"/>
      <w:bookmarkStart w:id="9743" w:name="_Toc29893060"/>
      <w:bookmarkStart w:id="9744" w:name="_Toc36556997"/>
      <w:bookmarkStart w:id="9745" w:name="_Toc45832445"/>
      <w:bookmarkStart w:id="9746" w:name="_Toc51763725"/>
      <w:bookmarkStart w:id="9747" w:name="_Toc64448894"/>
      <w:bookmarkStart w:id="9748" w:name="_Toc66289553"/>
      <w:bookmarkStart w:id="9749" w:name="_Toc74154666"/>
      <w:bookmarkStart w:id="9750" w:name="_Toc81383410"/>
      <w:bookmarkStart w:id="9751" w:name="_Toc88658043"/>
      <w:bookmarkStart w:id="9752" w:name="_Toc97910955"/>
      <w:bookmarkStart w:id="9753" w:name="_Toc99038715"/>
      <w:bookmarkStart w:id="9754" w:name="_Toc99730978"/>
      <w:bookmarkStart w:id="9755" w:name="_Toc105511109"/>
      <w:bookmarkStart w:id="9756" w:name="_Toc105927641"/>
      <w:bookmarkStart w:id="9757" w:name="_Toc106110181"/>
      <w:bookmarkStart w:id="9758" w:name="_Toc113835618"/>
      <w:bookmarkStart w:id="9759" w:name="_Toc120124466"/>
      <w:bookmarkStart w:id="9760" w:name="_Toc162617638"/>
      <w:bookmarkEnd w:id="9741"/>
      <w:r w:rsidRPr="00EA5FA7">
        <w:rPr>
          <w:lang w:eastAsia="zh-CN"/>
        </w:rPr>
        <w:t>9.3.1.37</w:t>
      </w:r>
      <w:r w:rsidRPr="00EA5FA7">
        <w:rPr>
          <w:lang w:eastAsia="zh-CN"/>
        </w:rPr>
        <w:tab/>
        <w:t>Slice Support List</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28DC57CC" w14:textId="0D3D0B39" w:rsidR="008D3D52" w:rsidRPr="00EA5FA7" w:rsidRDefault="008D3D52" w:rsidP="008D3D52">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0E689E8" w14:textId="77777777" w:rsidTr="00345D46">
        <w:tc>
          <w:tcPr>
            <w:tcW w:w="1259" w:type="pct"/>
          </w:tcPr>
          <w:p w14:paraId="2820F96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40C215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30688A7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59481A5"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D3E7A4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7E6062B" w14:textId="77777777" w:rsidTr="00345D46">
        <w:tc>
          <w:tcPr>
            <w:tcW w:w="1259" w:type="pct"/>
          </w:tcPr>
          <w:p w14:paraId="27454A05" w14:textId="79E42F78" w:rsidR="008D3D52" w:rsidRPr="00B62421" w:rsidRDefault="008D3D52" w:rsidP="00345D46">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8357943" w14:textId="77777777" w:rsidR="008D3D52" w:rsidRPr="00EA5FA7" w:rsidRDefault="008D3D52" w:rsidP="00345D46">
            <w:pPr>
              <w:pStyle w:val="TAL"/>
              <w:keepNext w:val="0"/>
              <w:keepLines w:val="0"/>
              <w:widowControl w:val="0"/>
              <w:rPr>
                <w:rFonts w:eastAsia="Batang"/>
                <w:lang w:eastAsia="ja-JP"/>
              </w:rPr>
            </w:pPr>
          </w:p>
        </w:tc>
        <w:tc>
          <w:tcPr>
            <w:tcW w:w="741" w:type="pct"/>
          </w:tcPr>
          <w:p w14:paraId="2679BD58" w14:textId="77777777" w:rsidR="008D3D52" w:rsidRPr="00EA5FA7" w:rsidRDefault="008D3D52" w:rsidP="00345D46">
            <w:pPr>
              <w:pStyle w:val="TAL"/>
              <w:keepNext w:val="0"/>
              <w:keepLines w:val="0"/>
              <w:widowControl w:val="0"/>
              <w:rPr>
                <w:i/>
                <w:szCs w:val="18"/>
                <w:lang w:eastAsia="ja-JP"/>
              </w:rPr>
            </w:pPr>
            <w:r w:rsidRPr="00EA5FA7">
              <w:rPr>
                <w:i/>
              </w:rPr>
              <w:t>1..&lt;maxnoofSliceItems&gt;</w:t>
            </w:r>
          </w:p>
        </w:tc>
        <w:tc>
          <w:tcPr>
            <w:tcW w:w="963" w:type="pct"/>
          </w:tcPr>
          <w:p w14:paraId="2761AB6E" w14:textId="77777777" w:rsidR="008D3D52" w:rsidRPr="00EA5FA7" w:rsidRDefault="008D3D52" w:rsidP="00345D46">
            <w:pPr>
              <w:pStyle w:val="TAL"/>
              <w:keepNext w:val="0"/>
              <w:keepLines w:val="0"/>
              <w:widowControl w:val="0"/>
              <w:rPr>
                <w:lang w:eastAsia="ja-JP"/>
              </w:rPr>
            </w:pPr>
          </w:p>
        </w:tc>
        <w:tc>
          <w:tcPr>
            <w:tcW w:w="1481" w:type="pct"/>
          </w:tcPr>
          <w:p w14:paraId="68FA5D9C" w14:textId="77777777" w:rsidR="008D3D52" w:rsidRPr="00EA5FA7" w:rsidRDefault="008D3D52" w:rsidP="00345D46">
            <w:pPr>
              <w:pStyle w:val="TAL"/>
              <w:keepNext w:val="0"/>
              <w:keepLines w:val="0"/>
              <w:widowControl w:val="0"/>
              <w:rPr>
                <w:lang w:eastAsia="ja-JP"/>
              </w:rPr>
            </w:pPr>
          </w:p>
        </w:tc>
      </w:tr>
      <w:tr w:rsidR="008D3D52" w:rsidRPr="00EA5FA7" w14:paraId="2412E72E" w14:textId="77777777" w:rsidTr="00345D46">
        <w:tc>
          <w:tcPr>
            <w:tcW w:w="1259" w:type="pct"/>
          </w:tcPr>
          <w:p w14:paraId="7E8795B4" w14:textId="77777777" w:rsidR="008D3D52" w:rsidRPr="00EA5FA7" w:rsidRDefault="008D3D52" w:rsidP="00345D46">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328724C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059AF962" w14:textId="77777777" w:rsidR="008D3D52" w:rsidRPr="00EA5FA7" w:rsidRDefault="008D3D52" w:rsidP="00345D46">
            <w:pPr>
              <w:pStyle w:val="TAL"/>
              <w:keepNext w:val="0"/>
              <w:keepLines w:val="0"/>
              <w:widowControl w:val="0"/>
              <w:rPr>
                <w:lang w:eastAsia="ja-JP"/>
              </w:rPr>
            </w:pPr>
          </w:p>
        </w:tc>
        <w:tc>
          <w:tcPr>
            <w:tcW w:w="963" w:type="pct"/>
          </w:tcPr>
          <w:p w14:paraId="255DC738" w14:textId="77777777" w:rsidR="008D3D52" w:rsidRPr="00EA5FA7" w:rsidRDefault="008D3D52" w:rsidP="00345D46">
            <w:pPr>
              <w:pStyle w:val="TAL"/>
              <w:keepNext w:val="0"/>
              <w:keepLines w:val="0"/>
              <w:widowControl w:val="0"/>
              <w:rPr>
                <w:lang w:eastAsia="ja-JP"/>
              </w:rPr>
            </w:pPr>
            <w:r w:rsidRPr="00EA5FA7">
              <w:rPr>
                <w:lang w:eastAsia="ja-JP"/>
              </w:rPr>
              <w:t>9.3.1.38</w:t>
            </w:r>
          </w:p>
        </w:tc>
        <w:tc>
          <w:tcPr>
            <w:tcW w:w="1481" w:type="pct"/>
          </w:tcPr>
          <w:p w14:paraId="19B0860A" w14:textId="77777777" w:rsidR="008D3D52" w:rsidRPr="00EA5FA7" w:rsidRDefault="008D3D52" w:rsidP="00345D46">
            <w:pPr>
              <w:pStyle w:val="TAL"/>
              <w:keepNext w:val="0"/>
              <w:keepLines w:val="0"/>
              <w:widowControl w:val="0"/>
              <w:rPr>
                <w:lang w:eastAsia="ja-JP"/>
              </w:rPr>
            </w:pPr>
          </w:p>
        </w:tc>
      </w:tr>
    </w:tbl>
    <w:p w14:paraId="043B965F" w14:textId="77777777" w:rsidR="008D3D52" w:rsidRPr="00EA5FA7" w:rsidRDefault="008D3D52" w:rsidP="008D3D52">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16B47F86" w14:textId="77777777" w:rsidTr="00345D46">
        <w:tc>
          <w:tcPr>
            <w:tcW w:w="1815" w:type="pct"/>
          </w:tcPr>
          <w:p w14:paraId="7D047900"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3185" w:type="pct"/>
          </w:tcPr>
          <w:p w14:paraId="2FA2E193"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70364FAD" w14:textId="77777777" w:rsidTr="00345D46">
        <w:tc>
          <w:tcPr>
            <w:tcW w:w="1815" w:type="pct"/>
          </w:tcPr>
          <w:p w14:paraId="258CF739" w14:textId="77777777" w:rsidR="008D3D52" w:rsidRPr="00EA5FA7" w:rsidRDefault="008D3D52" w:rsidP="00345D46">
            <w:pPr>
              <w:pStyle w:val="TAL"/>
              <w:keepNext w:val="0"/>
              <w:keepLines w:val="0"/>
              <w:widowControl w:val="0"/>
              <w:rPr>
                <w:lang w:eastAsia="ja-JP"/>
              </w:rPr>
            </w:pPr>
            <w:r w:rsidRPr="00EA5FA7">
              <w:t>maxnoofSliceItems</w:t>
            </w:r>
          </w:p>
        </w:tc>
        <w:tc>
          <w:tcPr>
            <w:tcW w:w="3185" w:type="pct"/>
          </w:tcPr>
          <w:p w14:paraId="2BF4FA62" w14:textId="77777777" w:rsidR="008D3D52" w:rsidRPr="00EA5FA7" w:rsidRDefault="008D3D52" w:rsidP="00345D46">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6E9B8406" w14:textId="77777777" w:rsidR="008D3D52" w:rsidRPr="00EA5FA7" w:rsidRDefault="008D3D52" w:rsidP="008D3D52">
      <w:pPr>
        <w:widowControl w:val="0"/>
        <w:rPr>
          <w:lang w:eastAsia="zh-CN"/>
        </w:rPr>
      </w:pPr>
    </w:p>
    <w:p w14:paraId="5F24D4D6" w14:textId="77777777" w:rsidR="008D3D52" w:rsidRPr="00EA5FA7" w:rsidRDefault="008D3D52" w:rsidP="008D3D52">
      <w:pPr>
        <w:pStyle w:val="Heading4"/>
        <w:keepNext w:val="0"/>
        <w:keepLines w:val="0"/>
        <w:widowControl w:val="0"/>
        <w:rPr>
          <w:lang w:eastAsia="zh-CN"/>
        </w:rPr>
      </w:pPr>
      <w:bookmarkStart w:id="9761" w:name="_CR9_3_1_38"/>
      <w:bookmarkStart w:id="9762" w:name="_Toc20955943"/>
      <w:bookmarkStart w:id="9763" w:name="_Toc29893061"/>
      <w:bookmarkStart w:id="9764" w:name="_Toc36556998"/>
      <w:bookmarkStart w:id="9765" w:name="_Toc45832446"/>
      <w:bookmarkStart w:id="9766" w:name="_Toc51763726"/>
      <w:bookmarkStart w:id="9767" w:name="_Toc64448895"/>
      <w:bookmarkStart w:id="9768" w:name="_Toc66289554"/>
      <w:bookmarkStart w:id="9769" w:name="_Toc74154667"/>
      <w:bookmarkStart w:id="9770" w:name="_Toc81383411"/>
      <w:bookmarkStart w:id="9771" w:name="_Toc88658044"/>
      <w:bookmarkStart w:id="9772" w:name="_Toc97910956"/>
      <w:bookmarkStart w:id="9773" w:name="_Toc99038716"/>
      <w:bookmarkStart w:id="9774" w:name="_Toc99730979"/>
      <w:bookmarkStart w:id="9775" w:name="_Toc105511110"/>
      <w:bookmarkStart w:id="9776" w:name="_Toc105927642"/>
      <w:bookmarkStart w:id="9777" w:name="_Toc106110182"/>
      <w:bookmarkStart w:id="9778" w:name="_Toc113835619"/>
      <w:bookmarkStart w:id="9779" w:name="_Toc120124467"/>
      <w:bookmarkStart w:id="9780" w:name="_Toc162617639"/>
      <w:bookmarkEnd w:id="9761"/>
      <w:r w:rsidRPr="00EA5FA7">
        <w:rPr>
          <w:lang w:eastAsia="zh-CN"/>
        </w:rPr>
        <w:t>9.3.1.38</w:t>
      </w:r>
      <w:r w:rsidRPr="00EA5FA7">
        <w:rPr>
          <w:lang w:eastAsia="zh-CN"/>
        </w:rPr>
        <w:tab/>
        <w:t>S-NSSAI</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2305FCEC" w14:textId="41FDFD6A" w:rsidR="008D3D52" w:rsidRPr="00EA5FA7" w:rsidRDefault="008D3D52" w:rsidP="008D3D52">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2E7194A" w14:textId="77777777" w:rsidTr="00345D46">
        <w:tc>
          <w:tcPr>
            <w:tcW w:w="1259" w:type="pct"/>
          </w:tcPr>
          <w:p w14:paraId="37C4A1C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D7F4A6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756159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C879A05"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92CB34B"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114CE82" w14:textId="77777777" w:rsidTr="00345D46">
        <w:tc>
          <w:tcPr>
            <w:tcW w:w="1259" w:type="pct"/>
          </w:tcPr>
          <w:p w14:paraId="66C20BF0" w14:textId="77777777" w:rsidR="008D3D52" w:rsidRPr="00EA5FA7" w:rsidRDefault="008D3D52" w:rsidP="00345D46">
            <w:pPr>
              <w:pStyle w:val="TAL"/>
              <w:keepNext w:val="0"/>
              <w:keepLines w:val="0"/>
              <w:widowControl w:val="0"/>
              <w:rPr>
                <w:rFonts w:eastAsia="Batang" w:cs="Arial"/>
                <w:lang w:eastAsia="ja-JP"/>
              </w:rPr>
            </w:pPr>
            <w:r w:rsidRPr="00EA5FA7">
              <w:rPr>
                <w:lang w:eastAsia="zh-CN"/>
              </w:rPr>
              <w:t>SST</w:t>
            </w:r>
          </w:p>
        </w:tc>
        <w:tc>
          <w:tcPr>
            <w:tcW w:w="556" w:type="pct"/>
          </w:tcPr>
          <w:p w14:paraId="3D50F125" w14:textId="77777777" w:rsidR="008D3D52" w:rsidRPr="00EA5FA7" w:rsidRDefault="008D3D52" w:rsidP="00345D46">
            <w:pPr>
              <w:pStyle w:val="TAL"/>
              <w:keepNext w:val="0"/>
              <w:keepLines w:val="0"/>
              <w:widowControl w:val="0"/>
              <w:rPr>
                <w:rFonts w:cs="Arial"/>
                <w:lang w:eastAsia="ja-JP"/>
              </w:rPr>
            </w:pPr>
            <w:r w:rsidRPr="00EA5FA7">
              <w:rPr>
                <w:rFonts w:eastAsia="Batang"/>
                <w:lang w:eastAsia="ja-JP"/>
              </w:rPr>
              <w:t>M</w:t>
            </w:r>
          </w:p>
        </w:tc>
        <w:tc>
          <w:tcPr>
            <w:tcW w:w="741" w:type="pct"/>
          </w:tcPr>
          <w:p w14:paraId="653FF50D" w14:textId="77777777" w:rsidR="008D3D52" w:rsidRPr="00EA5FA7" w:rsidRDefault="008D3D52" w:rsidP="00345D46">
            <w:pPr>
              <w:pStyle w:val="TAL"/>
              <w:keepNext w:val="0"/>
              <w:keepLines w:val="0"/>
              <w:widowControl w:val="0"/>
              <w:rPr>
                <w:i/>
                <w:lang w:eastAsia="ja-JP"/>
              </w:rPr>
            </w:pPr>
          </w:p>
        </w:tc>
        <w:tc>
          <w:tcPr>
            <w:tcW w:w="963" w:type="pct"/>
          </w:tcPr>
          <w:p w14:paraId="61A8E10B" w14:textId="77777777" w:rsidR="008D3D52" w:rsidRPr="00EA5FA7" w:rsidRDefault="008D3D52" w:rsidP="00345D46">
            <w:pPr>
              <w:pStyle w:val="TAL"/>
              <w:keepNext w:val="0"/>
              <w:keepLines w:val="0"/>
              <w:widowControl w:val="0"/>
              <w:rPr>
                <w:lang w:eastAsia="ja-JP"/>
              </w:rPr>
            </w:pPr>
            <w:r w:rsidRPr="00EA5FA7">
              <w:rPr>
                <w:rFonts w:cs="Arial"/>
                <w:szCs w:val="18"/>
              </w:rPr>
              <w:t>OCTET STRING (SIZE(1))</w:t>
            </w:r>
          </w:p>
        </w:tc>
        <w:tc>
          <w:tcPr>
            <w:tcW w:w="1481" w:type="pct"/>
          </w:tcPr>
          <w:p w14:paraId="26CE3D5D" w14:textId="77777777" w:rsidR="008D3D52" w:rsidRPr="00EA5FA7" w:rsidRDefault="008D3D52" w:rsidP="00345D46">
            <w:pPr>
              <w:pStyle w:val="TAL"/>
              <w:keepNext w:val="0"/>
              <w:keepLines w:val="0"/>
              <w:widowControl w:val="0"/>
              <w:rPr>
                <w:lang w:eastAsia="ja-JP"/>
              </w:rPr>
            </w:pPr>
          </w:p>
        </w:tc>
      </w:tr>
      <w:tr w:rsidR="008D3D52" w:rsidRPr="00EA5FA7" w14:paraId="489BC334" w14:textId="77777777" w:rsidTr="00345D46">
        <w:tc>
          <w:tcPr>
            <w:tcW w:w="1259" w:type="pct"/>
          </w:tcPr>
          <w:p w14:paraId="26433422" w14:textId="77777777" w:rsidR="008D3D52" w:rsidRPr="00EA5FA7" w:rsidRDefault="008D3D52" w:rsidP="00345D46">
            <w:pPr>
              <w:pStyle w:val="TAL"/>
              <w:keepNext w:val="0"/>
              <w:keepLines w:val="0"/>
              <w:widowControl w:val="0"/>
              <w:rPr>
                <w:lang w:eastAsia="zh-CN"/>
              </w:rPr>
            </w:pPr>
            <w:r w:rsidRPr="00EA5FA7">
              <w:rPr>
                <w:lang w:eastAsia="zh-CN"/>
              </w:rPr>
              <w:t>SD</w:t>
            </w:r>
          </w:p>
        </w:tc>
        <w:tc>
          <w:tcPr>
            <w:tcW w:w="556" w:type="pct"/>
          </w:tcPr>
          <w:p w14:paraId="7B33CD32" w14:textId="77777777" w:rsidR="008D3D52" w:rsidRPr="00EA5FA7" w:rsidRDefault="008D3D52" w:rsidP="00345D46">
            <w:pPr>
              <w:pStyle w:val="TAL"/>
              <w:keepNext w:val="0"/>
              <w:keepLines w:val="0"/>
              <w:widowControl w:val="0"/>
              <w:rPr>
                <w:rFonts w:cs="Arial"/>
                <w:lang w:eastAsia="zh-CN"/>
              </w:rPr>
            </w:pPr>
            <w:r w:rsidRPr="00EA5FA7">
              <w:rPr>
                <w:rFonts w:eastAsia="Batang"/>
                <w:lang w:eastAsia="ja-JP"/>
              </w:rPr>
              <w:t>O</w:t>
            </w:r>
          </w:p>
        </w:tc>
        <w:tc>
          <w:tcPr>
            <w:tcW w:w="741" w:type="pct"/>
          </w:tcPr>
          <w:p w14:paraId="0D53F6FF" w14:textId="77777777" w:rsidR="008D3D52" w:rsidRPr="00EA5FA7" w:rsidRDefault="008D3D52" w:rsidP="00345D46">
            <w:pPr>
              <w:pStyle w:val="TAL"/>
              <w:keepNext w:val="0"/>
              <w:keepLines w:val="0"/>
              <w:widowControl w:val="0"/>
              <w:rPr>
                <w:i/>
                <w:lang w:eastAsia="ja-JP"/>
              </w:rPr>
            </w:pPr>
          </w:p>
        </w:tc>
        <w:tc>
          <w:tcPr>
            <w:tcW w:w="963" w:type="pct"/>
          </w:tcPr>
          <w:p w14:paraId="6937439D" w14:textId="77777777" w:rsidR="008D3D52" w:rsidRPr="00EA5FA7" w:rsidRDefault="008D3D52" w:rsidP="00345D46">
            <w:pPr>
              <w:pStyle w:val="TAL"/>
              <w:keepNext w:val="0"/>
              <w:keepLines w:val="0"/>
              <w:widowControl w:val="0"/>
              <w:rPr>
                <w:rFonts w:cs="Arial"/>
                <w:lang w:eastAsia="ja-JP"/>
              </w:rPr>
            </w:pPr>
            <w:r w:rsidRPr="00EA5FA7">
              <w:rPr>
                <w:rFonts w:cs="Arial"/>
                <w:szCs w:val="18"/>
              </w:rPr>
              <w:t>OCTET STRING (SIZE(3))</w:t>
            </w:r>
          </w:p>
        </w:tc>
        <w:tc>
          <w:tcPr>
            <w:tcW w:w="1481" w:type="pct"/>
          </w:tcPr>
          <w:p w14:paraId="0829D9F8" w14:textId="77777777" w:rsidR="008D3D52" w:rsidRPr="00EA5FA7" w:rsidRDefault="008D3D52" w:rsidP="00345D46">
            <w:pPr>
              <w:pStyle w:val="TAL"/>
              <w:keepNext w:val="0"/>
              <w:keepLines w:val="0"/>
              <w:widowControl w:val="0"/>
              <w:rPr>
                <w:lang w:eastAsia="ja-JP"/>
              </w:rPr>
            </w:pPr>
          </w:p>
        </w:tc>
      </w:tr>
    </w:tbl>
    <w:p w14:paraId="1A9C8001" w14:textId="77777777" w:rsidR="008D3D52" w:rsidRPr="00EA5FA7" w:rsidRDefault="008D3D52" w:rsidP="008D3D52">
      <w:pPr>
        <w:widowControl w:val="0"/>
        <w:rPr>
          <w:noProof/>
        </w:rPr>
      </w:pPr>
    </w:p>
    <w:p w14:paraId="00E75F3D" w14:textId="77777777" w:rsidR="008D3D52" w:rsidRPr="00EA5FA7" w:rsidRDefault="008D3D52" w:rsidP="008D3D52">
      <w:pPr>
        <w:pStyle w:val="Heading4"/>
        <w:keepNext w:val="0"/>
        <w:keepLines w:val="0"/>
        <w:widowControl w:val="0"/>
      </w:pPr>
      <w:bookmarkStart w:id="9781" w:name="_CR9_3_1_39"/>
      <w:bookmarkStart w:id="9782" w:name="_Toc20955944"/>
      <w:bookmarkStart w:id="9783" w:name="_Toc29893062"/>
      <w:bookmarkStart w:id="9784" w:name="_Toc36556999"/>
      <w:bookmarkStart w:id="9785" w:name="_Toc45832447"/>
      <w:bookmarkStart w:id="9786" w:name="_Toc51763727"/>
      <w:bookmarkStart w:id="9787" w:name="_Toc64448896"/>
      <w:bookmarkStart w:id="9788" w:name="_Toc66289555"/>
      <w:bookmarkStart w:id="9789" w:name="_Toc74154668"/>
      <w:bookmarkStart w:id="9790" w:name="_Toc81383412"/>
      <w:bookmarkStart w:id="9791" w:name="_Toc88658045"/>
      <w:bookmarkStart w:id="9792" w:name="_Toc97910957"/>
      <w:bookmarkStart w:id="9793" w:name="_Toc99038717"/>
      <w:bookmarkStart w:id="9794" w:name="_Toc99730980"/>
      <w:bookmarkStart w:id="9795" w:name="_Toc105511111"/>
      <w:bookmarkStart w:id="9796" w:name="_Toc105927643"/>
      <w:bookmarkStart w:id="9797" w:name="_Toc106110183"/>
      <w:bookmarkStart w:id="9798" w:name="_Toc113835620"/>
      <w:bookmarkStart w:id="9799" w:name="_Toc120124468"/>
      <w:bookmarkStart w:id="9800" w:name="_Toc162617640"/>
      <w:bookmarkEnd w:id="978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473D5577" w14:textId="47EF97DC" w:rsidR="008D3D52" w:rsidRPr="00EA5FA7" w:rsidRDefault="008D3D52" w:rsidP="008D3D52">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EAD3EF6" w14:textId="77777777" w:rsidTr="00345D46">
        <w:trPr>
          <w:tblHeader/>
        </w:trPr>
        <w:tc>
          <w:tcPr>
            <w:tcW w:w="1259" w:type="pct"/>
          </w:tcPr>
          <w:p w14:paraId="170499D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68D8ED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FAE870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57E1F9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28E786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4F8BD923" w14:textId="77777777" w:rsidTr="00345D46">
        <w:tc>
          <w:tcPr>
            <w:tcW w:w="1259" w:type="pct"/>
          </w:tcPr>
          <w:p w14:paraId="17554AC5" w14:textId="77777777" w:rsidR="008D3D52" w:rsidRPr="00EA5FA7" w:rsidRDefault="008D3D52" w:rsidP="00345D46">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3E223485"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741" w:type="pct"/>
          </w:tcPr>
          <w:p w14:paraId="41459AB3" w14:textId="77777777" w:rsidR="008D3D52" w:rsidRPr="00EA5FA7" w:rsidRDefault="008D3D52" w:rsidP="00345D46">
            <w:pPr>
              <w:pStyle w:val="TAL"/>
              <w:keepNext w:val="0"/>
              <w:keepLines w:val="0"/>
              <w:widowControl w:val="0"/>
              <w:rPr>
                <w:lang w:eastAsia="ja-JP"/>
              </w:rPr>
            </w:pPr>
          </w:p>
        </w:tc>
        <w:tc>
          <w:tcPr>
            <w:tcW w:w="963" w:type="pct"/>
          </w:tcPr>
          <w:p w14:paraId="264C8A57" w14:textId="77777777" w:rsidR="008D3D52" w:rsidRPr="00EA5FA7" w:rsidRDefault="008D3D52" w:rsidP="00345D46">
            <w:pPr>
              <w:pStyle w:val="TAL"/>
              <w:keepNext w:val="0"/>
              <w:keepLines w:val="0"/>
              <w:widowControl w:val="0"/>
              <w:rPr>
                <w:lang w:eastAsia="ja-JP"/>
              </w:rPr>
            </w:pPr>
          </w:p>
        </w:tc>
        <w:tc>
          <w:tcPr>
            <w:tcW w:w="1481" w:type="pct"/>
          </w:tcPr>
          <w:p w14:paraId="6163DFC1" w14:textId="77777777" w:rsidR="008D3D52" w:rsidRPr="00EA5FA7" w:rsidRDefault="008D3D52" w:rsidP="00345D46">
            <w:pPr>
              <w:pStyle w:val="TAL"/>
              <w:keepNext w:val="0"/>
              <w:keepLines w:val="0"/>
              <w:widowControl w:val="0"/>
              <w:rPr>
                <w:lang w:eastAsia="ja-JP"/>
              </w:rPr>
            </w:pPr>
          </w:p>
        </w:tc>
      </w:tr>
      <w:tr w:rsidR="008D3D52" w:rsidRPr="00EA5FA7" w14:paraId="3408E94F" w14:textId="77777777" w:rsidTr="00345D46">
        <w:tc>
          <w:tcPr>
            <w:tcW w:w="1259" w:type="pct"/>
          </w:tcPr>
          <w:p w14:paraId="4315EE61" w14:textId="77777777" w:rsidR="008D3D52" w:rsidRPr="0030753D" w:rsidRDefault="008D3D52" w:rsidP="00345D46">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3B66D0D6" w14:textId="77777777" w:rsidR="008D3D52" w:rsidRPr="00EA5FA7" w:rsidRDefault="008D3D52" w:rsidP="00345D46">
            <w:pPr>
              <w:pStyle w:val="TAL"/>
              <w:keepNext w:val="0"/>
              <w:keepLines w:val="0"/>
              <w:widowControl w:val="0"/>
              <w:rPr>
                <w:rFonts w:eastAsia="SimSun"/>
                <w:lang w:eastAsia="ja-JP"/>
              </w:rPr>
            </w:pPr>
          </w:p>
        </w:tc>
        <w:tc>
          <w:tcPr>
            <w:tcW w:w="741" w:type="pct"/>
          </w:tcPr>
          <w:p w14:paraId="72667429" w14:textId="77777777" w:rsidR="008D3D52" w:rsidRPr="00EA5FA7" w:rsidRDefault="008D3D52" w:rsidP="00345D46">
            <w:pPr>
              <w:pStyle w:val="TAL"/>
              <w:keepNext w:val="0"/>
              <w:keepLines w:val="0"/>
              <w:widowControl w:val="0"/>
              <w:rPr>
                <w:rFonts w:eastAsia="SimSun"/>
                <w:lang w:eastAsia="ja-JP"/>
              </w:rPr>
            </w:pPr>
          </w:p>
        </w:tc>
        <w:tc>
          <w:tcPr>
            <w:tcW w:w="963" w:type="pct"/>
          </w:tcPr>
          <w:p w14:paraId="5F83419A" w14:textId="77777777" w:rsidR="008D3D52" w:rsidRPr="00EA5FA7" w:rsidRDefault="008D3D52" w:rsidP="00345D46">
            <w:pPr>
              <w:pStyle w:val="TAL"/>
              <w:keepNext w:val="0"/>
              <w:keepLines w:val="0"/>
              <w:widowControl w:val="0"/>
              <w:rPr>
                <w:rFonts w:eastAsia="SimSun"/>
                <w:lang w:eastAsia="ja-JP"/>
              </w:rPr>
            </w:pPr>
          </w:p>
        </w:tc>
        <w:tc>
          <w:tcPr>
            <w:tcW w:w="1481" w:type="pct"/>
          </w:tcPr>
          <w:p w14:paraId="4978A2C3" w14:textId="77777777" w:rsidR="008D3D52" w:rsidRPr="00EA5FA7" w:rsidRDefault="008D3D52" w:rsidP="00345D46">
            <w:pPr>
              <w:pStyle w:val="TAL"/>
              <w:keepNext w:val="0"/>
              <w:keepLines w:val="0"/>
              <w:widowControl w:val="0"/>
              <w:rPr>
                <w:rFonts w:eastAsia="SimSun"/>
                <w:lang w:eastAsia="ja-JP"/>
              </w:rPr>
            </w:pPr>
          </w:p>
        </w:tc>
      </w:tr>
      <w:tr w:rsidR="008D3D52" w:rsidRPr="00EA5FA7" w14:paraId="7CC57E06" w14:textId="77777777" w:rsidTr="00345D46">
        <w:tc>
          <w:tcPr>
            <w:tcW w:w="1259" w:type="pct"/>
          </w:tcPr>
          <w:p w14:paraId="54EB46B4" w14:textId="77777777" w:rsidR="008D3D52" w:rsidRPr="00EA5FA7" w:rsidRDefault="008D3D52" w:rsidP="00345D46">
            <w:pPr>
              <w:pStyle w:val="TAL"/>
              <w:keepNext w:val="0"/>
              <w:keepLines w:val="0"/>
              <w:widowControl w:val="0"/>
              <w:ind w:leftChars="100" w:left="200"/>
              <w:rPr>
                <w:lang w:eastAsia="ja-JP"/>
              </w:rPr>
            </w:pPr>
            <w:bookmarkStart w:id="9801" w:name="OLE_LINK8"/>
            <w:r w:rsidRPr="00EA5FA7">
              <w:rPr>
                <w:lang w:eastAsia="ja-JP"/>
              </w:rPr>
              <w:t>&gt;&gt;Index Length 10</w:t>
            </w:r>
            <w:bookmarkEnd w:id="9801"/>
          </w:p>
        </w:tc>
        <w:tc>
          <w:tcPr>
            <w:tcW w:w="556" w:type="pct"/>
          </w:tcPr>
          <w:p w14:paraId="61043A6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A41B1DF" w14:textId="77777777" w:rsidR="008D3D52" w:rsidRPr="00EA5FA7" w:rsidRDefault="008D3D52" w:rsidP="00345D46">
            <w:pPr>
              <w:pStyle w:val="TAL"/>
              <w:keepNext w:val="0"/>
              <w:keepLines w:val="0"/>
              <w:widowControl w:val="0"/>
              <w:rPr>
                <w:lang w:eastAsia="ja-JP"/>
              </w:rPr>
            </w:pPr>
          </w:p>
        </w:tc>
        <w:tc>
          <w:tcPr>
            <w:tcW w:w="963" w:type="pct"/>
          </w:tcPr>
          <w:p w14:paraId="4551AF26" w14:textId="77777777" w:rsidR="008D3D52" w:rsidRPr="00EA5FA7" w:rsidRDefault="008D3D52" w:rsidP="00345D46">
            <w:pPr>
              <w:pStyle w:val="TAL"/>
              <w:keepNext w:val="0"/>
              <w:keepLines w:val="0"/>
              <w:widowControl w:val="0"/>
              <w:rPr>
                <w:lang w:eastAsia="zh-CN"/>
              </w:rPr>
            </w:pPr>
            <w:r w:rsidRPr="00EA5FA7">
              <w:rPr>
                <w:lang w:eastAsia="ja-JP"/>
              </w:rPr>
              <w:t>BIT STRING (SIZE(10))</w:t>
            </w:r>
          </w:p>
        </w:tc>
        <w:tc>
          <w:tcPr>
            <w:tcW w:w="1481" w:type="pct"/>
          </w:tcPr>
          <w:p w14:paraId="69B91773" w14:textId="77777777" w:rsidR="008D3D52" w:rsidRPr="00EA5FA7" w:rsidRDefault="008D3D52" w:rsidP="00345D46">
            <w:pPr>
              <w:pStyle w:val="TAL"/>
              <w:keepNext w:val="0"/>
              <w:keepLines w:val="0"/>
              <w:widowControl w:val="0"/>
              <w:rPr>
                <w:lang w:eastAsia="ja-JP"/>
              </w:rPr>
            </w:pPr>
            <w:r w:rsidRPr="00EA5FA7">
              <w:rPr>
                <w:lang w:eastAsia="ja-JP"/>
              </w:rPr>
              <w:t>Coded as specified in TS 38.304 [24].</w:t>
            </w:r>
          </w:p>
        </w:tc>
      </w:tr>
    </w:tbl>
    <w:p w14:paraId="3F80B7EC" w14:textId="77777777" w:rsidR="008D3D52" w:rsidRPr="00EA5FA7" w:rsidRDefault="008D3D52" w:rsidP="008D3D52">
      <w:pPr>
        <w:widowControl w:val="0"/>
      </w:pPr>
    </w:p>
    <w:p w14:paraId="481CA96F" w14:textId="77777777" w:rsidR="008D3D52" w:rsidRPr="00EA5FA7" w:rsidRDefault="008D3D52" w:rsidP="008D3D52">
      <w:pPr>
        <w:pStyle w:val="Heading4"/>
        <w:keepNext w:val="0"/>
        <w:keepLines w:val="0"/>
        <w:widowControl w:val="0"/>
      </w:pPr>
      <w:bookmarkStart w:id="9802" w:name="_CR9_3_1_40"/>
      <w:bookmarkStart w:id="9803" w:name="_Toc20955945"/>
      <w:bookmarkStart w:id="9804" w:name="_Toc29893063"/>
      <w:bookmarkStart w:id="9805" w:name="_Toc36557000"/>
      <w:bookmarkStart w:id="9806" w:name="_Toc45832448"/>
      <w:bookmarkStart w:id="9807" w:name="_Toc51763728"/>
      <w:bookmarkStart w:id="9808" w:name="_Toc64448897"/>
      <w:bookmarkStart w:id="9809" w:name="_Toc66289556"/>
      <w:bookmarkStart w:id="9810" w:name="_Toc74154669"/>
      <w:bookmarkStart w:id="9811" w:name="_Toc81383413"/>
      <w:bookmarkStart w:id="9812" w:name="_Toc88658046"/>
      <w:bookmarkStart w:id="9813" w:name="_Toc97910958"/>
      <w:bookmarkStart w:id="9814" w:name="_Toc99038718"/>
      <w:bookmarkStart w:id="9815" w:name="_Toc99730981"/>
      <w:bookmarkStart w:id="9816" w:name="_Toc105511112"/>
      <w:bookmarkStart w:id="9817" w:name="_Toc105927644"/>
      <w:bookmarkStart w:id="9818" w:name="_Toc106110184"/>
      <w:bookmarkStart w:id="9819" w:name="_Toc113835621"/>
      <w:bookmarkStart w:id="9820" w:name="_Toc120124469"/>
      <w:bookmarkStart w:id="9821" w:name="_Toc162617641"/>
      <w:bookmarkEnd w:id="9802"/>
      <w:r w:rsidRPr="00EA5FA7">
        <w:t>9.3.1.</w:t>
      </w:r>
      <w:r w:rsidRPr="00EA5FA7">
        <w:rPr>
          <w:lang w:eastAsia="zh-CN"/>
        </w:rPr>
        <w:t>40</w:t>
      </w:r>
      <w:r w:rsidRPr="00EA5FA7">
        <w:tab/>
      </w:r>
      <w:r w:rsidRPr="00EA5FA7">
        <w:rPr>
          <w:lang w:eastAsia="zh-CN"/>
        </w:rPr>
        <w:t>Paging DRX</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r w:rsidRPr="00EA5FA7">
        <w:rPr>
          <w:lang w:eastAsia="zh-CN"/>
        </w:rPr>
        <w:t xml:space="preserve"> </w:t>
      </w:r>
    </w:p>
    <w:p w14:paraId="0E9CD2DB" w14:textId="4DA1B048" w:rsidR="008D3D52" w:rsidRPr="00EA5FA7" w:rsidRDefault="008D3D52" w:rsidP="008D3D52">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E6DC7D9" w14:textId="77777777" w:rsidTr="00345D46">
        <w:tc>
          <w:tcPr>
            <w:tcW w:w="1259" w:type="pct"/>
          </w:tcPr>
          <w:p w14:paraId="3151D2A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B0A57B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6D49AB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53F588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A3355C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98819E2" w14:textId="77777777" w:rsidTr="00345D46">
        <w:tc>
          <w:tcPr>
            <w:tcW w:w="1259" w:type="pct"/>
          </w:tcPr>
          <w:p w14:paraId="4498978A" w14:textId="77777777" w:rsidR="008D3D52" w:rsidRPr="00EA5FA7" w:rsidRDefault="008D3D52" w:rsidP="00345D46">
            <w:pPr>
              <w:pStyle w:val="TAL"/>
              <w:keepNext w:val="0"/>
              <w:keepLines w:val="0"/>
              <w:widowControl w:val="0"/>
              <w:rPr>
                <w:lang w:eastAsia="ja-JP"/>
              </w:rPr>
            </w:pPr>
            <w:r w:rsidRPr="00EA5FA7">
              <w:rPr>
                <w:lang w:eastAsia="ja-JP"/>
              </w:rPr>
              <w:t>Paging DRX</w:t>
            </w:r>
          </w:p>
        </w:tc>
        <w:tc>
          <w:tcPr>
            <w:tcW w:w="556" w:type="pct"/>
          </w:tcPr>
          <w:p w14:paraId="2CFA5C74"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BB9A762" w14:textId="77777777" w:rsidR="008D3D52" w:rsidRPr="00EA5FA7" w:rsidRDefault="008D3D52" w:rsidP="00345D46">
            <w:pPr>
              <w:pStyle w:val="TAL"/>
              <w:keepNext w:val="0"/>
              <w:keepLines w:val="0"/>
              <w:widowControl w:val="0"/>
              <w:rPr>
                <w:lang w:eastAsia="ja-JP"/>
              </w:rPr>
            </w:pPr>
          </w:p>
        </w:tc>
        <w:tc>
          <w:tcPr>
            <w:tcW w:w="963" w:type="pct"/>
          </w:tcPr>
          <w:p w14:paraId="3C571AE4" w14:textId="77777777" w:rsidR="008D3D52" w:rsidRPr="00EA5FA7" w:rsidRDefault="008D3D52" w:rsidP="00345D46">
            <w:pPr>
              <w:pStyle w:val="TAL"/>
              <w:keepNext w:val="0"/>
              <w:keepLines w:val="0"/>
              <w:widowControl w:val="0"/>
              <w:rPr>
                <w:lang w:eastAsia="zh-CN"/>
              </w:rPr>
            </w:pPr>
            <w:r w:rsidRPr="00EA5FA7">
              <w:rPr>
                <w:rFonts w:cs="Arial"/>
                <w:szCs w:val="18"/>
                <w:lang w:eastAsia="ja-JP"/>
              </w:rPr>
              <w:t>ENUMERATED(32, 64, 128, 256, ...)</w:t>
            </w:r>
          </w:p>
        </w:tc>
        <w:tc>
          <w:tcPr>
            <w:tcW w:w="1481" w:type="pct"/>
          </w:tcPr>
          <w:p w14:paraId="74AF70D2" w14:textId="77777777" w:rsidR="008D3D52" w:rsidRPr="00EA5FA7" w:rsidRDefault="008D3D52" w:rsidP="00345D46">
            <w:pPr>
              <w:pStyle w:val="TAL"/>
              <w:keepNext w:val="0"/>
              <w:keepLines w:val="0"/>
              <w:widowControl w:val="0"/>
              <w:rPr>
                <w:lang w:eastAsia="zh-CN"/>
              </w:rPr>
            </w:pPr>
            <w:r w:rsidRPr="00EA5FA7">
              <w:rPr>
                <w:lang w:eastAsia="zh-CN"/>
              </w:rPr>
              <w:t>Unit in radio frame.</w:t>
            </w:r>
          </w:p>
        </w:tc>
      </w:tr>
    </w:tbl>
    <w:p w14:paraId="4555B4AA" w14:textId="77777777" w:rsidR="008D3D52" w:rsidRPr="00EA5FA7" w:rsidRDefault="008D3D52" w:rsidP="008D3D52">
      <w:pPr>
        <w:widowControl w:val="0"/>
        <w:rPr>
          <w:lang w:eastAsia="zh-CN"/>
        </w:rPr>
      </w:pPr>
    </w:p>
    <w:p w14:paraId="0400B521" w14:textId="77777777" w:rsidR="008D3D52" w:rsidRPr="00EA5FA7" w:rsidRDefault="008D3D52" w:rsidP="008D3D52">
      <w:pPr>
        <w:pStyle w:val="Heading4"/>
        <w:keepNext w:val="0"/>
        <w:keepLines w:val="0"/>
        <w:widowControl w:val="0"/>
      </w:pPr>
      <w:bookmarkStart w:id="9822" w:name="_CR9_3_1_41"/>
      <w:bookmarkStart w:id="9823" w:name="_Toc20955946"/>
      <w:bookmarkStart w:id="9824" w:name="_Toc29893064"/>
      <w:bookmarkStart w:id="9825" w:name="_Toc36557001"/>
      <w:bookmarkStart w:id="9826" w:name="_Toc45832449"/>
      <w:bookmarkStart w:id="9827" w:name="_Toc51763729"/>
      <w:bookmarkStart w:id="9828" w:name="_Toc64448898"/>
      <w:bookmarkStart w:id="9829" w:name="_Toc66289557"/>
      <w:bookmarkStart w:id="9830" w:name="_Toc74154670"/>
      <w:bookmarkStart w:id="9831" w:name="_Toc81383414"/>
      <w:bookmarkStart w:id="9832" w:name="_Toc88658047"/>
      <w:bookmarkStart w:id="9833" w:name="_Toc97910959"/>
      <w:bookmarkStart w:id="9834" w:name="_Toc99038719"/>
      <w:bookmarkStart w:id="9835" w:name="_Toc99730982"/>
      <w:bookmarkStart w:id="9836" w:name="_Toc105511113"/>
      <w:bookmarkStart w:id="9837" w:name="_Toc105927645"/>
      <w:bookmarkStart w:id="9838" w:name="_Toc106110185"/>
      <w:bookmarkStart w:id="9839" w:name="_Toc113835622"/>
      <w:bookmarkStart w:id="9840" w:name="_Toc120124470"/>
      <w:bookmarkStart w:id="9841" w:name="_Toc162617642"/>
      <w:bookmarkEnd w:id="9822"/>
      <w:r w:rsidRPr="00EA5FA7">
        <w:rPr>
          <w:lang w:eastAsia="zh-CN"/>
        </w:rPr>
        <w:t>9.3.1.41</w:t>
      </w:r>
      <w:r w:rsidRPr="00EA5FA7">
        <w:rPr>
          <w:lang w:eastAsia="zh-CN"/>
        </w:rPr>
        <w:tab/>
      </w:r>
      <w:r w:rsidRPr="00EA5FA7">
        <w:t>Paging Priority</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2A315E86" w14:textId="4EF4A06F" w:rsidR="008D3D52" w:rsidRPr="00EA5FA7" w:rsidRDefault="008D3D52" w:rsidP="008D3D52">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725095E" w14:textId="77777777" w:rsidTr="00345D46">
        <w:tc>
          <w:tcPr>
            <w:tcW w:w="1259" w:type="pct"/>
          </w:tcPr>
          <w:p w14:paraId="4304029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BE502E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BACFE6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6A9A9B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5E1812B"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5FE5BAC" w14:textId="77777777" w:rsidTr="00345D46">
        <w:tc>
          <w:tcPr>
            <w:tcW w:w="1259" w:type="pct"/>
          </w:tcPr>
          <w:p w14:paraId="32E51E36" w14:textId="77777777" w:rsidR="008D3D52" w:rsidRPr="00EA5FA7" w:rsidRDefault="008D3D52" w:rsidP="00345D46">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1AC4C6E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0A0F31C3" w14:textId="77777777" w:rsidR="008D3D52" w:rsidRPr="00EA5FA7" w:rsidRDefault="008D3D52" w:rsidP="00345D46">
            <w:pPr>
              <w:pStyle w:val="TAL"/>
              <w:keepNext w:val="0"/>
              <w:keepLines w:val="0"/>
              <w:widowControl w:val="0"/>
              <w:rPr>
                <w:lang w:eastAsia="ja-JP"/>
              </w:rPr>
            </w:pPr>
          </w:p>
        </w:tc>
        <w:tc>
          <w:tcPr>
            <w:tcW w:w="963" w:type="pct"/>
          </w:tcPr>
          <w:p w14:paraId="03F4AEE8" w14:textId="77777777" w:rsidR="008D3D52" w:rsidRPr="00EA5FA7" w:rsidRDefault="008D3D52" w:rsidP="00345D46">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5CE69C13" w14:textId="77777777" w:rsidR="008D3D52" w:rsidRPr="00EA5FA7" w:rsidRDefault="008D3D52" w:rsidP="00345D46">
            <w:pPr>
              <w:pStyle w:val="TAL"/>
              <w:keepNext w:val="0"/>
              <w:keepLines w:val="0"/>
              <w:widowControl w:val="0"/>
              <w:rPr>
                <w:lang w:eastAsia="ja-JP"/>
              </w:rPr>
            </w:pPr>
            <w:r w:rsidRPr="00EA5FA7">
              <w:rPr>
                <w:lang w:eastAsia="ja-JP"/>
              </w:rPr>
              <w:t>Lower value codepoint indicates higher priority.</w:t>
            </w:r>
          </w:p>
        </w:tc>
      </w:tr>
    </w:tbl>
    <w:p w14:paraId="5A0F95FF" w14:textId="77777777" w:rsidR="008D3D52" w:rsidRPr="00EA5FA7" w:rsidRDefault="008D3D52" w:rsidP="008D3D52">
      <w:pPr>
        <w:widowControl w:val="0"/>
        <w:rPr>
          <w:lang w:eastAsia="zh-CN"/>
        </w:rPr>
      </w:pPr>
    </w:p>
    <w:p w14:paraId="22FA408A" w14:textId="77777777" w:rsidR="008D3D52" w:rsidRPr="00EA5FA7" w:rsidRDefault="008D3D52" w:rsidP="008D3D52">
      <w:pPr>
        <w:pStyle w:val="Heading4"/>
        <w:keepNext w:val="0"/>
        <w:keepLines w:val="0"/>
        <w:widowControl w:val="0"/>
        <w:rPr>
          <w:lang w:eastAsia="zh-CN"/>
        </w:rPr>
      </w:pPr>
      <w:bookmarkStart w:id="9842" w:name="_CR9_3_1_42"/>
      <w:bookmarkStart w:id="9843" w:name="_Toc20955947"/>
      <w:bookmarkStart w:id="9844" w:name="_Toc29893065"/>
      <w:bookmarkStart w:id="9845" w:name="_Toc36557002"/>
      <w:bookmarkStart w:id="9846" w:name="_Toc45832450"/>
      <w:bookmarkStart w:id="9847" w:name="_Toc51763730"/>
      <w:bookmarkStart w:id="9848" w:name="_Toc64448899"/>
      <w:bookmarkStart w:id="9849" w:name="_Toc66289558"/>
      <w:bookmarkStart w:id="9850" w:name="_Toc74154671"/>
      <w:bookmarkStart w:id="9851" w:name="_Toc81383415"/>
      <w:bookmarkStart w:id="9852" w:name="_Toc88658048"/>
      <w:bookmarkStart w:id="9853" w:name="_Toc97910960"/>
      <w:bookmarkStart w:id="9854" w:name="_Toc99038720"/>
      <w:bookmarkStart w:id="9855" w:name="_Toc99730983"/>
      <w:bookmarkStart w:id="9856" w:name="_Toc105511114"/>
      <w:bookmarkStart w:id="9857" w:name="_Toc105927646"/>
      <w:bookmarkStart w:id="9858" w:name="_Toc106110186"/>
      <w:bookmarkStart w:id="9859" w:name="_Toc113835623"/>
      <w:bookmarkStart w:id="9860" w:name="_Toc120124471"/>
      <w:bookmarkStart w:id="9861" w:name="_Toc162617643"/>
      <w:bookmarkEnd w:id="9842"/>
      <w:r w:rsidRPr="00EA5FA7">
        <w:rPr>
          <w:lang w:eastAsia="zh-CN"/>
        </w:rPr>
        <w:t>9.3.1.42</w:t>
      </w:r>
      <w:r w:rsidRPr="00EA5FA7">
        <w:rPr>
          <w:lang w:eastAsia="zh-CN"/>
        </w:rPr>
        <w:tab/>
        <w:t>gNB-CU System Information</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758AACFF" w14:textId="19BB99D8" w:rsidR="008D3D52" w:rsidRPr="00EA5FA7" w:rsidRDefault="008D3D52" w:rsidP="008D3D52">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5326D8FB" w14:textId="77777777" w:rsidTr="00345D46">
        <w:trPr>
          <w:tblHeader/>
        </w:trPr>
        <w:tc>
          <w:tcPr>
            <w:tcW w:w="2160" w:type="dxa"/>
          </w:tcPr>
          <w:p w14:paraId="641B9BA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2307BE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90DA23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B14B6E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4BA7C9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314B56B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3249C567"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rsidDel="003E731D" w14:paraId="4268755F" w14:textId="77777777" w:rsidTr="00345D46">
        <w:tc>
          <w:tcPr>
            <w:tcW w:w="2160" w:type="dxa"/>
          </w:tcPr>
          <w:p w14:paraId="145F09DA" w14:textId="77777777" w:rsidR="008D3D52" w:rsidRPr="00B62421" w:rsidDel="003E731D" w:rsidRDefault="008D3D52" w:rsidP="00345D46">
            <w:pPr>
              <w:pStyle w:val="TAL"/>
              <w:keepNext w:val="0"/>
              <w:keepLines w:val="0"/>
              <w:widowControl w:val="0"/>
              <w:rPr>
                <w:b/>
                <w:bCs/>
              </w:rPr>
            </w:pPr>
            <w:r w:rsidRPr="00B62421">
              <w:rPr>
                <w:b/>
                <w:bCs/>
              </w:rPr>
              <w:t>SIB type to Be Updated List</w:t>
            </w:r>
          </w:p>
        </w:tc>
        <w:tc>
          <w:tcPr>
            <w:tcW w:w="1080" w:type="dxa"/>
          </w:tcPr>
          <w:p w14:paraId="1D099C8E" w14:textId="77777777" w:rsidR="008D3D52" w:rsidRPr="00EA5FA7" w:rsidDel="003E731D" w:rsidRDefault="008D3D52" w:rsidP="00345D46">
            <w:pPr>
              <w:pStyle w:val="TAL"/>
              <w:keepNext w:val="0"/>
              <w:keepLines w:val="0"/>
              <w:widowControl w:val="0"/>
            </w:pPr>
          </w:p>
        </w:tc>
        <w:tc>
          <w:tcPr>
            <w:tcW w:w="1080" w:type="dxa"/>
          </w:tcPr>
          <w:p w14:paraId="14C7BB72"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Pr>
          <w:p w14:paraId="4D6EBF4F" w14:textId="77777777" w:rsidR="008D3D52" w:rsidRPr="00EA5FA7" w:rsidDel="003E731D" w:rsidRDefault="008D3D52" w:rsidP="00345D46">
            <w:pPr>
              <w:pStyle w:val="TAL"/>
              <w:keepNext w:val="0"/>
              <w:keepLines w:val="0"/>
              <w:widowControl w:val="0"/>
              <w:rPr>
                <w:rFonts w:eastAsia="Yu Mincho"/>
                <w:lang w:eastAsia="ja-JP"/>
              </w:rPr>
            </w:pPr>
          </w:p>
        </w:tc>
        <w:tc>
          <w:tcPr>
            <w:tcW w:w="1728" w:type="dxa"/>
          </w:tcPr>
          <w:p w14:paraId="2CAE0AB3" w14:textId="77777777" w:rsidR="008D3D52" w:rsidRPr="00EA5FA7" w:rsidDel="003E731D" w:rsidRDefault="008D3D52" w:rsidP="00345D46">
            <w:pPr>
              <w:pStyle w:val="TAL"/>
              <w:keepNext w:val="0"/>
              <w:keepLines w:val="0"/>
              <w:widowControl w:val="0"/>
            </w:pPr>
          </w:p>
        </w:tc>
        <w:tc>
          <w:tcPr>
            <w:tcW w:w="1080" w:type="dxa"/>
          </w:tcPr>
          <w:p w14:paraId="2BDD3611" w14:textId="77777777" w:rsidR="008D3D52" w:rsidRPr="00EA5FA7" w:rsidDel="003E731D" w:rsidRDefault="008D3D52" w:rsidP="00345D46">
            <w:pPr>
              <w:pStyle w:val="TAC"/>
              <w:keepNext w:val="0"/>
              <w:keepLines w:val="0"/>
              <w:widowControl w:val="0"/>
            </w:pPr>
            <w:r>
              <w:t>-</w:t>
            </w:r>
          </w:p>
        </w:tc>
        <w:tc>
          <w:tcPr>
            <w:tcW w:w="1080" w:type="dxa"/>
          </w:tcPr>
          <w:p w14:paraId="606FF720" w14:textId="77777777" w:rsidR="008D3D52" w:rsidRPr="00EA5FA7" w:rsidDel="003E731D" w:rsidRDefault="008D3D52" w:rsidP="00345D46">
            <w:pPr>
              <w:pStyle w:val="TAC"/>
              <w:keepNext w:val="0"/>
              <w:keepLines w:val="0"/>
              <w:widowControl w:val="0"/>
            </w:pPr>
          </w:p>
        </w:tc>
      </w:tr>
      <w:tr w:rsidR="008D3D52" w:rsidRPr="00EA5FA7" w14:paraId="4623C128" w14:textId="77777777" w:rsidTr="00345D46">
        <w:tc>
          <w:tcPr>
            <w:tcW w:w="2160" w:type="dxa"/>
          </w:tcPr>
          <w:p w14:paraId="3C6B82D2" w14:textId="4D09ACF0" w:rsidR="008D3D52" w:rsidRPr="008B72B2" w:rsidRDefault="008D3D52" w:rsidP="00345D46">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03868CCE" w14:textId="77777777" w:rsidR="008D3D52" w:rsidRPr="00EA5FA7" w:rsidRDefault="008D3D52" w:rsidP="00345D46">
            <w:pPr>
              <w:pStyle w:val="TAL"/>
              <w:keepNext w:val="0"/>
              <w:keepLines w:val="0"/>
              <w:widowControl w:val="0"/>
            </w:pPr>
          </w:p>
        </w:tc>
        <w:tc>
          <w:tcPr>
            <w:tcW w:w="1080" w:type="dxa"/>
          </w:tcPr>
          <w:p w14:paraId="5BD47E7F" w14:textId="77777777" w:rsidR="008D3D52" w:rsidRPr="00EA5FA7" w:rsidRDefault="008D3D52" w:rsidP="00345D46">
            <w:pPr>
              <w:pStyle w:val="TAL"/>
              <w:keepNext w:val="0"/>
              <w:keepLines w:val="0"/>
              <w:widowControl w:val="0"/>
              <w:rPr>
                <w:i/>
                <w:lang w:eastAsia="ja-JP"/>
              </w:rPr>
            </w:pPr>
            <w:r w:rsidRPr="00EA5FA7">
              <w:rPr>
                <w:i/>
              </w:rPr>
              <w:t>1... &lt;maxnoofSIBTypes&gt;</w:t>
            </w:r>
          </w:p>
        </w:tc>
        <w:tc>
          <w:tcPr>
            <w:tcW w:w="1512" w:type="dxa"/>
          </w:tcPr>
          <w:p w14:paraId="0205A8CE" w14:textId="77777777" w:rsidR="008D3D52" w:rsidRPr="00EA5FA7" w:rsidRDefault="008D3D52" w:rsidP="00345D46">
            <w:pPr>
              <w:pStyle w:val="TAL"/>
              <w:keepNext w:val="0"/>
              <w:keepLines w:val="0"/>
              <w:widowControl w:val="0"/>
              <w:rPr>
                <w:rFonts w:eastAsia="Yu Mincho"/>
                <w:lang w:eastAsia="ja-JP"/>
              </w:rPr>
            </w:pPr>
          </w:p>
        </w:tc>
        <w:tc>
          <w:tcPr>
            <w:tcW w:w="1728" w:type="dxa"/>
          </w:tcPr>
          <w:p w14:paraId="2E299212" w14:textId="77777777" w:rsidR="008D3D52" w:rsidRPr="00EA5FA7" w:rsidRDefault="008D3D52" w:rsidP="00345D46">
            <w:pPr>
              <w:pStyle w:val="TAL"/>
              <w:keepNext w:val="0"/>
              <w:keepLines w:val="0"/>
              <w:widowControl w:val="0"/>
            </w:pPr>
          </w:p>
        </w:tc>
        <w:tc>
          <w:tcPr>
            <w:tcW w:w="1080" w:type="dxa"/>
          </w:tcPr>
          <w:p w14:paraId="0BD58EF7" w14:textId="77777777" w:rsidR="008D3D52" w:rsidRPr="00EA5FA7" w:rsidRDefault="008D3D52" w:rsidP="00345D46">
            <w:pPr>
              <w:pStyle w:val="TAC"/>
              <w:keepNext w:val="0"/>
              <w:keepLines w:val="0"/>
              <w:widowControl w:val="0"/>
            </w:pPr>
            <w:r>
              <w:t>-</w:t>
            </w:r>
          </w:p>
        </w:tc>
        <w:tc>
          <w:tcPr>
            <w:tcW w:w="1080" w:type="dxa"/>
          </w:tcPr>
          <w:p w14:paraId="1ADA5CB8" w14:textId="77777777" w:rsidR="008D3D52" w:rsidRPr="00EA5FA7" w:rsidRDefault="008D3D52" w:rsidP="00345D46">
            <w:pPr>
              <w:pStyle w:val="TAC"/>
              <w:keepNext w:val="0"/>
              <w:keepLines w:val="0"/>
              <w:widowControl w:val="0"/>
            </w:pPr>
          </w:p>
        </w:tc>
      </w:tr>
      <w:tr w:rsidR="008D3D52" w:rsidRPr="00EA5FA7" w14:paraId="709B262A" w14:textId="77777777" w:rsidTr="00345D46">
        <w:tc>
          <w:tcPr>
            <w:tcW w:w="2160" w:type="dxa"/>
          </w:tcPr>
          <w:p w14:paraId="64B5EBDA"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3225FF9C" w14:textId="77777777" w:rsidR="008D3D52" w:rsidRPr="00EA5FA7" w:rsidRDefault="008D3D52" w:rsidP="00345D46">
            <w:pPr>
              <w:pStyle w:val="TAL"/>
              <w:keepNext w:val="0"/>
              <w:keepLines w:val="0"/>
              <w:widowControl w:val="0"/>
            </w:pPr>
            <w:r w:rsidRPr="00EA5FA7">
              <w:t>M</w:t>
            </w:r>
          </w:p>
        </w:tc>
        <w:tc>
          <w:tcPr>
            <w:tcW w:w="1080" w:type="dxa"/>
          </w:tcPr>
          <w:p w14:paraId="76CBCF59" w14:textId="77777777" w:rsidR="008D3D52" w:rsidRPr="00EA5FA7" w:rsidRDefault="008D3D52" w:rsidP="00345D46">
            <w:pPr>
              <w:pStyle w:val="TAL"/>
              <w:keepNext w:val="0"/>
              <w:keepLines w:val="0"/>
              <w:widowControl w:val="0"/>
              <w:rPr>
                <w:lang w:eastAsia="ja-JP"/>
              </w:rPr>
            </w:pPr>
          </w:p>
        </w:tc>
        <w:tc>
          <w:tcPr>
            <w:tcW w:w="1512" w:type="dxa"/>
          </w:tcPr>
          <w:p w14:paraId="03DE74B5"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08300279" w14:textId="77777777" w:rsidR="008D3D52" w:rsidRPr="00EA5FA7" w:rsidRDefault="008D3D52" w:rsidP="00345D46">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34DB90B5" w14:textId="77777777" w:rsidR="008D3D52" w:rsidRPr="00EA5FA7" w:rsidRDefault="008D3D52" w:rsidP="00345D46">
            <w:pPr>
              <w:pStyle w:val="TAC"/>
              <w:keepNext w:val="0"/>
              <w:keepLines w:val="0"/>
              <w:widowControl w:val="0"/>
            </w:pPr>
            <w:r>
              <w:t>-</w:t>
            </w:r>
          </w:p>
        </w:tc>
        <w:tc>
          <w:tcPr>
            <w:tcW w:w="1080" w:type="dxa"/>
          </w:tcPr>
          <w:p w14:paraId="664B44CC" w14:textId="77777777" w:rsidR="008D3D52" w:rsidRPr="00EA5FA7" w:rsidRDefault="008D3D52" w:rsidP="00345D46">
            <w:pPr>
              <w:pStyle w:val="TAC"/>
              <w:keepNext w:val="0"/>
              <w:keepLines w:val="0"/>
              <w:widowControl w:val="0"/>
            </w:pPr>
          </w:p>
        </w:tc>
      </w:tr>
      <w:tr w:rsidR="008D3D52" w:rsidRPr="00EA5FA7" w14:paraId="0C40057F" w14:textId="77777777" w:rsidTr="00345D46">
        <w:tc>
          <w:tcPr>
            <w:tcW w:w="2160" w:type="dxa"/>
          </w:tcPr>
          <w:p w14:paraId="0B141438"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C585EAB" w14:textId="77777777" w:rsidR="008D3D52" w:rsidRPr="00EA5FA7" w:rsidRDefault="008D3D52" w:rsidP="00345D46">
            <w:pPr>
              <w:pStyle w:val="TAL"/>
              <w:keepNext w:val="0"/>
              <w:keepLines w:val="0"/>
              <w:widowControl w:val="0"/>
            </w:pPr>
            <w:r w:rsidRPr="00EA5FA7">
              <w:t>M</w:t>
            </w:r>
          </w:p>
        </w:tc>
        <w:tc>
          <w:tcPr>
            <w:tcW w:w="1080" w:type="dxa"/>
          </w:tcPr>
          <w:p w14:paraId="0534940D" w14:textId="77777777" w:rsidR="008D3D52" w:rsidRPr="00EA5FA7" w:rsidRDefault="008D3D52" w:rsidP="00345D46">
            <w:pPr>
              <w:pStyle w:val="TAL"/>
              <w:keepNext w:val="0"/>
              <w:keepLines w:val="0"/>
              <w:widowControl w:val="0"/>
              <w:rPr>
                <w:lang w:eastAsia="ja-JP"/>
              </w:rPr>
            </w:pPr>
          </w:p>
        </w:tc>
        <w:tc>
          <w:tcPr>
            <w:tcW w:w="1512" w:type="dxa"/>
          </w:tcPr>
          <w:p w14:paraId="4D20669A" w14:textId="77777777" w:rsidR="008D3D52" w:rsidRPr="00EA5FA7" w:rsidRDefault="008D3D52" w:rsidP="00345D46">
            <w:pPr>
              <w:pStyle w:val="TAL"/>
              <w:keepNext w:val="0"/>
              <w:keepLines w:val="0"/>
              <w:widowControl w:val="0"/>
              <w:rPr>
                <w:rFonts w:eastAsia="Yu Mincho"/>
                <w:lang w:eastAsia="ja-JP"/>
              </w:rPr>
            </w:pPr>
            <w:r w:rsidRPr="00EA5FA7">
              <w:t>OCTET STRING</w:t>
            </w:r>
          </w:p>
        </w:tc>
        <w:tc>
          <w:tcPr>
            <w:tcW w:w="1728" w:type="dxa"/>
          </w:tcPr>
          <w:p w14:paraId="6F0CFE67" w14:textId="77777777" w:rsidR="008D3D52" w:rsidRPr="00EA5FA7" w:rsidRDefault="008D3D52" w:rsidP="00345D46">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6088BB2A" w14:textId="77777777" w:rsidR="008D3D52" w:rsidRPr="00EA5FA7" w:rsidRDefault="008D3D52" w:rsidP="00345D46">
            <w:pPr>
              <w:pStyle w:val="TAC"/>
              <w:keepNext w:val="0"/>
              <w:keepLines w:val="0"/>
              <w:widowControl w:val="0"/>
            </w:pPr>
            <w:r>
              <w:t>-</w:t>
            </w:r>
          </w:p>
        </w:tc>
        <w:tc>
          <w:tcPr>
            <w:tcW w:w="1080" w:type="dxa"/>
          </w:tcPr>
          <w:p w14:paraId="78811CEF" w14:textId="77777777" w:rsidR="008D3D52" w:rsidRPr="00EA5FA7" w:rsidRDefault="008D3D52" w:rsidP="00345D46">
            <w:pPr>
              <w:pStyle w:val="TAC"/>
              <w:keepNext w:val="0"/>
              <w:keepLines w:val="0"/>
              <w:widowControl w:val="0"/>
            </w:pPr>
          </w:p>
        </w:tc>
      </w:tr>
      <w:tr w:rsidR="008D3D52" w:rsidRPr="00EA5FA7" w14:paraId="31373CFC" w14:textId="77777777" w:rsidTr="00345D46">
        <w:tc>
          <w:tcPr>
            <w:tcW w:w="2160" w:type="dxa"/>
            <w:tcBorders>
              <w:top w:val="single" w:sz="4" w:space="0" w:color="auto"/>
              <w:left w:val="single" w:sz="4" w:space="0" w:color="auto"/>
              <w:bottom w:val="single" w:sz="4" w:space="0" w:color="auto"/>
              <w:right w:val="single" w:sz="4" w:space="0" w:color="auto"/>
            </w:tcBorders>
          </w:tcPr>
          <w:p w14:paraId="0F1F989B"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4A2E2004" w14:textId="77777777" w:rsidR="008D3D52" w:rsidRPr="00EA5FA7" w:rsidRDefault="008D3D52" w:rsidP="00345D46">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8F0BA6"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BEC31D" w14:textId="77777777" w:rsidR="008D3D52" w:rsidRPr="00EA5FA7" w:rsidRDefault="008D3D52" w:rsidP="00345D46">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694FE0E9" w14:textId="77777777" w:rsidR="008D3D52" w:rsidRPr="00EA5FA7"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43F62" w14:textId="77777777" w:rsidR="008D3D52" w:rsidRPr="00EA5FA7"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B06C4A" w14:textId="77777777" w:rsidR="008D3D52" w:rsidRPr="00EA5FA7" w:rsidRDefault="008D3D52" w:rsidP="00345D46">
            <w:pPr>
              <w:pStyle w:val="TAC"/>
              <w:keepNext w:val="0"/>
              <w:keepLines w:val="0"/>
              <w:widowControl w:val="0"/>
            </w:pPr>
          </w:p>
        </w:tc>
      </w:tr>
      <w:tr w:rsidR="008D3D52" w:rsidRPr="00EA5FA7" w14:paraId="77D030CA" w14:textId="77777777" w:rsidTr="00345D46">
        <w:tc>
          <w:tcPr>
            <w:tcW w:w="2160" w:type="dxa"/>
            <w:tcBorders>
              <w:top w:val="single" w:sz="4" w:space="0" w:color="auto"/>
              <w:left w:val="single" w:sz="4" w:space="0" w:color="auto"/>
              <w:bottom w:val="single" w:sz="4" w:space="0" w:color="auto"/>
              <w:right w:val="single" w:sz="4" w:space="0" w:color="auto"/>
            </w:tcBorders>
          </w:tcPr>
          <w:p w14:paraId="2F2B4AD1"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AE20167" w14:textId="77777777" w:rsidR="008D3D52" w:rsidRPr="00EA5FA7" w:rsidRDefault="008D3D52" w:rsidP="00345D46">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B5C9F37"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54CFCD" w14:textId="77777777" w:rsidR="008D3D52" w:rsidRPr="00EA5FA7" w:rsidRDefault="008D3D52" w:rsidP="00345D46">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FB4EEF9" w14:textId="77777777" w:rsidR="008D3D52" w:rsidRPr="00EA5FA7" w:rsidRDefault="008D3D52" w:rsidP="00345D46">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B4097E7" w14:textId="77777777" w:rsidR="008D3D52" w:rsidRPr="00EA5FA7" w:rsidRDefault="008D3D52" w:rsidP="00345D46">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81063C5" w14:textId="77777777" w:rsidR="008D3D52" w:rsidRPr="00EA5FA7" w:rsidRDefault="008D3D52" w:rsidP="00345D46">
            <w:pPr>
              <w:pStyle w:val="TAC"/>
              <w:keepNext w:val="0"/>
              <w:keepLines w:val="0"/>
              <w:widowControl w:val="0"/>
            </w:pPr>
            <w:r w:rsidRPr="00EA5FA7">
              <w:rPr>
                <w:noProof/>
              </w:rPr>
              <w:t>ignore</w:t>
            </w:r>
          </w:p>
        </w:tc>
      </w:tr>
      <w:tr w:rsidR="008D3D52" w:rsidRPr="00EA5FA7" w14:paraId="7A3ACC00" w14:textId="77777777" w:rsidTr="00345D46">
        <w:tc>
          <w:tcPr>
            <w:tcW w:w="2160" w:type="dxa"/>
            <w:tcBorders>
              <w:top w:val="single" w:sz="4" w:space="0" w:color="auto"/>
              <w:left w:val="single" w:sz="4" w:space="0" w:color="auto"/>
              <w:bottom w:val="single" w:sz="4" w:space="0" w:color="auto"/>
              <w:right w:val="single" w:sz="4" w:space="0" w:color="auto"/>
            </w:tcBorders>
          </w:tcPr>
          <w:p w14:paraId="08ECA661" w14:textId="77777777" w:rsidR="008D3D52" w:rsidRPr="00EA5FA7" w:rsidRDefault="008D3D52" w:rsidP="00345D46">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9B7876A" w14:textId="77777777" w:rsidR="008D3D52" w:rsidRPr="00EA5FA7" w:rsidRDefault="008D3D52" w:rsidP="00345D46">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2E5D9"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C85E86" w14:textId="77777777" w:rsidR="008D3D52" w:rsidRPr="00EA5FA7" w:rsidRDefault="008D3D52" w:rsidP="00345D46">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72DEDFFE" w14:textId="77777777" w:rsidR="008D3D52" w:rsidRPr="00EA5FA7" w:rsidRDefault="008D3D52" w:rsidP="00345D46">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6B43FEA5" w14:textId="77777777" w:rsidR="008D3D52" w:rsidRPr="00EA5FA7" w:rsidRDefault="008D3D52" w:rsidP="00345D46">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A8CE505" w14:textId="77777777" w:rsidR="008D3D52" w:rsidRPr="00EA5FA7" w:rsidRDefault="008D3D52" w:rsidP="00345D46">
            <w:pPr>
              <w:pStyle w:val="TAC"/>
              <w:keepNext w:val="0"/>
              <w:keepLines w:val="0"/>
              <w:widowControl w:val="0"/>
            </w:pPr>
            <w:r w:rsidRPr="00EA5FA7">
              <w:rPr>
                <w:noProof/>
              </w:rPr>
              <w:t>ignore</w:t>
            </w:r>
          </w:p>
        </w:tc>
      </w:tr>
    </w:tbl>
    <w:p w14:paraId="3CB11E60" w14:textId="77777777" w:rsidR="008D3D52" w:rsidRPr="00EA5FA7" w:rsidRDefault="008D3D52" w:rsidP="008D3D52">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22C7EA5" w14:textId="77777777" w:rsidTr="00345D46">
        <w:trPr>
          <w:trHeight w:val="271"/>
        </w:trPr>
        <w:tc>
          <w:tcPr>
            <w:tcW w:w="3686" w:type="dxa"/>
          </w:tcPr>
          <w:p w14:paraId="71E724CF" w14:textId="77777777" w:rsidR="008D3D52" w:rsidRPr="00EA5FA7" w:rsidRDefault="008D3D52" w:rsidP="00345D46">
            <w:pPr>
              <w:pStyle w:val="TAH"/>
              <w:keepNext w:val="0"/>
              <w:keepLines w:val="0"/>
              <w:widowControl w:val="0"/>
            </w:pPr>
            <w:r w:rsidRPr="00EA5FA7">
              <w:t>Range bound</w:t>
            </w:r>
          </w:p>
        </w:tc>
        <w:tc>
          <w:tcPr>
            <w:tcW w:w="5670" w:type="dxa"/>
          </w:tcPr>
          <w:p w14:paraId="4B7C1488" w14:textId="77777777" w:rsidR="008D3D52" w:rsidRPr="00EA5FA7" w:rsidRDefault="008D3D52" w:rsidP="00345D46">
            <w:pPr>
              <w:pStyle w:val="TAH"/>
              <w:keepNext w:val="0"/>
              <w:keepLines w:val="0"/>
              <w:widowControl w:val="0"/>
            </w:pPr>
            <w:r w:rsidRPr="00EA5FA7">
              <w:t>Explanation</w:t>
            </w:r>
          </w:p>
        </w:tc>
      </w:tr>
      <w:tr w:rsidR="008D3D52" w:rsidRPr="00EA5FA7" w14:paraId="0F052DF4"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30036698" w14:textId="77777777" w:rsidR="008D3D52" w:rsidRPr="00EA5FA7" w:rsidRDefault="008D3D52" w:rsidP="00345D46">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0D83A95E" w14:textId="77777777" w:rsidR="008D3D52" w:rsidRPr="00EA5FA7" w:rsidRDefault="008D3D52" w:rsidP="00345D46">
            <w:pPr>
              <w:pStyle w:val="TAL"/>
              <w:keepNext w:val="0"/>
              <w:keepLines w:val="0"/>
              <w:widowControl w:val="0"/>
            </w:pPr>
            <w:r w:rsidRPr="00EA5FA7">
              <w:t>Maximum no. of SIB types, the maximum value is 32.</w:t>
            </w:r>
          </w:p>
        </w:tc>
      </w:tr>
    </w:tbl>
    <w:p w14:paraId="54C0A2F6" w14:textId="77777777" w:rsidR="008D3D52" w:rsidRPr="00EA5FA7" w:rsidRDefault="008D3D52" w:rsidP="008D3D52">
      <w:pPr>
        <w:widowControl w:val="0"/>
        <w:rPr>
          <w:noProof/>
        </w:rPr>
      </w:pPr>
    </w:p>
    <w:p w14:paraId="7D388F7B" w14:textId="77777777" w:rsidR="008D3D52" w:rsidRPr="00EA5FA7" w:rsidRDefault="008D3D52" w:rsidP="008D3D52">
      <w:pPr>
        <w:pStyle w:val="Heading4"/>
        <w:keepNext w:val="0"/>
        <w:keepLines w:val="0"/>
        <w:widowControl w:val="0"/>
      </w:pPr>
      <w:bookmarkStart w:id="9862" w:name="_CR9_3_1_43"/>
      <w:bookmarkStart w:id="9863" w:name="_Toc20955948"/>
      <w:bookmarkStart w:id="9864" w:name="_Toc29893066"/>
      <w:bookmarkStart w:id="9865" w:name="_Toc36557003"/>
      <w:bookmarkStart w:id="9866" w:name="_Toc45832451"/>
      <w:bookmarkStart w:id="9867" w:name="_Toc51763731"/>
      <w:bookmarkStart w:id="9868" w:name="_Toc64448900"/>
      <w:bookmarkStart w:id="9869" w:name="_Toc66289559"/>
      <w:bookmarkStart w:id="9870" w:name="_Toc74154672"/>
      <w:bookmarkStart w:id="9871" w:name="_Toc81383416"/>
      <w:bookmarkStart w:id="9872" w:name="_Toc88658049"/>
      <w:bookmarkStart w:id="9873" w:name="_Toc97910961"/>
      <w:bookmarkStart w:id="9874" w:name="_Toc99038721"/>
      <w:bookmarkStart w:id="9875" w:name="_Toc99730984"/>
      <w:bookmarkStart w:id="9876" w:name="_Toc105511115"/>
      <w:bookmarkStart w:id="9877" w:name="_Toc105927647"/>
      <w:bookmarkStart w:id="9878" w:name="_Toc106110187"/>
      <w:bookmarkStart w:id="9879" w:name="_Toc113835624"/>
      <w:bookmarkStart w:id="9880" w:name="_Toc120124472"/>
      <w:bookmarkStart w:id="9881" w:name="_Toc162617644"/>
      <w:bookmarkEnd w:id="9862"/>
      <w:r w:rsidRPr="00EA5FA7">
        <w:t>9.3.1.</w:t>
      </w:r>
      <w:r w:rsidRPr="00EA5FA7">
        <w:rPr>
          <w:lang w:eastAsia="zh-CN"/>
        </w:rPr>
        <w:t>43</w:t>
      </w:r>
      <w:r w:rsidRPr="00EA5FA7">
        <w:tab/>
      </w:r>
      <w:r w:rsidRPr="00EA5FA7">
        <w:rPr>
          <w:lang w:eastAsia="zh-CN"/>
        </w:rPr>
        <w:t>RAN UE Paging identity</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r w:rsidRPr="00EA5FA7">
        <w:rPr>
          <w:lang w:eastAsia="zh-CN"/>
        </w:rPr>
        <w:t xml:space="preserve"> </w:t>
      </w:r>
    </w:p>
    <w:p w14:paraId="7DE552E6" w14:textId="073C593E" w:rsidR="008D3D52" w:rsidRPr="008F0399" w:rsidRDefault="008D3D52" w:rsidP="008D3D52">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C8202CC" w14:textId="77777777" w:rsidTr="00345D46">
        <w:tc>
          <w:tcPr>
            <w:tcW w:w="1259" w:type="pct"/>
          </w:tcPr>
          <w:p w14:paraId="61AA2D1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89024E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2CE51E3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CC6065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3ED2A7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91247D5" w14:textId="77777777" w:rsidTr="00345D46">
        <w:tc>
          <w:tcPr>
            <w:tcW w:w="1259" w:type="pct"/>
          </w:tcPr>
          <w:p w14:paraId="62B22C77" w14:textId="77777777" w:rsidR="008D3D52" w:rsidRPr="00EA5FA7" w:rsidRDefault="008D3D52" w:rsidP="00345D46">
            <w:pPr>
              <w:pStyle w:val="TAL"/>
              <w:keepNext w:val="0"/>
              <w:keepLines w:val="0"/>
              <w:widowControl w:val="0"/>
              <w:rPr>
                <w:lang w:eastAsia="ja-JP"/>
              </w:rPr>
            </w:pPr>
            <w:r w:rsidRPr="00EA5FA7">
              <w:rPr>
                <w:lang w:eastAsia="ja-JP"/>
              </w:rPr>
              <w:t>I-RNTI</w:t>
            </w:r>
          </w:p>
        </w:tc>
        <w:tc>
          <w:tcPr>
            <w:tcW w:w="556" w:type="pct"/>
          </w:tcPr>
          <w:p w14:paraId="6860C1B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2F3BC27" w14:textId="77777777" w:rsidR="008D3D52" w:rsidRPr="00EA5FA7" w:rsidRDefault="008D3D52" w:rsidP="00345D46">
            <w:pPr>
              <w:pStyle w:val="TAL"/>
              <w:keepNext w:val="0"/>
              <w:keepLines w:val="0"/>
              <w:widowControl w:val="0"/>
              <w:rPr>
                <w:lang w:eastAsia="ja-JP"/>
              </w:rPr>
            </w:pPr>
          </w:p>
        </w:tc>
        <w:tc>
          <w:tcPr>
            <w:tcW w:w="963" w:type="pct"/>
          </w:tcPr>
          <w:p w14:paraId="3B8612FD" w14:textId="77777777" w:rsidR="008D3D52" w:rsidRPr="00EA5FA7" w:rsidRDefault="008D3D52" w:rsidP="00345D46">
            <w:pPr>
              <w:pStyle w:val="TAL"/>
              <w:keepNext w:val="0"/>
              <w:keepLines w:val="0"/>
              <w:widowControl w:val="0"/>
              <w:rPr>
                <w:lang w:eastAsia="zh-CN"/>
              </w:rPr>
            </w:pPr>
            <w:r w:rsidRPr="00EA5FA7">
              <w:rPr>
                <w:lang w:eastAsia="zh-CN"/>
              </w:rPr>
              <w:t>BIT STRING (SIZE(40))</w:t>
            </w:r>
          </w:p>
        </w:tc>
        <w:tc>
          <w:tcPr>
            <w:tcW w:w="1481" w:type="pct"/>
          </w:tcPr>
          <w:p w14:paraId="21934030" w14:textId="77777777" w:rsidR="008D3D52" w:rsidRPr="00EA5FA7" w:rsidRDefault="008D3D52" w:rsidP="00345D46">
            <w:pPr>
              <w:pStyle w:val="TAL"/>
              <w:keepNext w:val="0"/>
              <w:keepLines w:val="0"/>
              <w:widowControl w:val="0"/>
              <w:rPr>
                <w:lang w:eastAsia="zh-CN"/>
              </w:rPr>
            </w:pPr>
          </w:p>
        </w:tc>
      </w:tr>
    </w:tbl>
    <w:p w14:paraId="3D5A7A6A" w14:textId="77777777" w:rsidR="008D3D52" w:rsidRPr="00EA5FA7" w:rsidRDefault="008D3D52" w:rsidP="008D3D52">
      <w:pPr>
        <w:widowControl w:val="0"/>
        <w:rPr>
          <w:lang w:eastAsia="zh-CN"/>
        </w:rPr>
      </w:pPr>
    </w:p>
    <w:p w14:paraId="53170BA6" w14:textId="77777777" w:rsidR="008D3D52" w:rsidRPr="00EA5FA7" w:rsidRDefault="008D3D52" w:rsidP="008D3D52">
      <w:pPr>
        <w:pStyle w:val="Heading4"/>
        <w:keepNext w:val="0"/>
        <w:keepLines w:val="0"/>
        <w:widowControl w:val="0"/>
      </w:pPr>
      <w:bookmarkStart w:id="9882" w:name="_CR9_3_1_44"/>
      <w:bookmarkStart w:id="9883" w:name="_Toc20955949"/>
      <w:bookmarkStart w:id="9884" w:name="_Toc29893067"/>
      <w:bookmarkStart w:id="9885" w:name="_Toc36557004"/>
      <w:bookmarkStart w:id="9886" w:name="_Toc45832452"/>
      <w:bookmarkStart w:id="9887" w:name="_Toc51763732"/>
      <w:bookmarkStart w:id="9888" w:name="_Toc64448901"/>
      <w:bookmarkStart w:id="9889" w:name="_Toc66289560"/>
      <w:bookmarkStart w:id="9890" w:name="_Toc74154673"/>
      <w:bookmarkStart w:id="9891" w:name="_Toc81383417"/>
      <w:bookmarkStart w:id="9892" w:name="_Toc88658050"/>
      <w:bookmarkStart w:id="9893" w:name="_Toc97910962"/>
      <w:bookmarkStart w:id="9894" w:name="_Toc99038722"/>
      <w:bookmarkStart w:id="9895" w:name="_Toc99730985"/>
      <w:bookmarkStart w:id="9896" w:name="_Toc105511116"/>
      <w:bookmarkStart w:id="9897" w:name="_Toc105927648"/>
      <w:bookmarkStart w:id="9898" w:name="_Toc106110188"/>
      <w:bookmarkStart w:id="9899" w:name="_Toc113835625"/>
      <w:bookmarkStart w:id="9900" w:name="_Toc120124473"/>
      <w:bookmarkStart w:id="9901" w:name="_Toc162617645"/>
      <w:bookmarkEnd w:id="9882"/>
      <w:r w:rsidRPr="00EA5FA7">
        <w:t>9.3.1.</w:t>
      </w:r>
      <w:r w:rsidRPr="00EA5FA7">
        <w:rPr>
          <w:lang w:eastAsia="zh-CN"/>
        </w:rPr>
        <w:t>44</w:t>
      </w:r>
      <w:r w:rsidRPr="00EA5FA7">
        <w:tab/>
      </w:r>
      <w:r w:rsidRPr="00EA5FA7">
        <w:rPr>
          <w:lang w:eastAsia="zh-CN"/>
        </w:rPr>
        <w:t>CN UE Paging Identity</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3626C2A9" w14:textId="77777777" w:rsidR="008D3D52" w:rsidRPr="00EA5FA7" w:rsidRDefault="008D3D52" w:rsidP="008D3D52">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946BCAA" w14:textId="77777777" w:rsidTr="00345D46">
        <w:tc>
          <w:tcPr>
            <w:tcW w:w="1259" w:type="pct"/>
          </w:tcPr>
          <w:p w14:paraId="0806A1B1"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175C40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DEE8B1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35A30C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60DC4E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3834152" w14:textId="77777777" w:rsidTr="00345D46">
        <w:tc>
          <w:tcPr>
            <w:tcW w:w="1259" w:type="pct"/>
          </w:tcPr>
          <w:p w14:paraId="19C07FD4" w14:textId="77777777" w:rsidR="008D3D52" w:rsidRPr="00EA5FA7" w:rsidRDefault="008D3D52" w:rsidP="00345D46">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08F4B91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2F6D6F5D" w14:textId="77777777" w:rsidR="008D3D52" w:rsidRPr="00EA5FA7" w:rsidRDefault="008D3D52" w:rsidP="00345D46">
            <w:pPr>
              <w:pStyle w:val="TAL"/>
              <w:keepNext w:val="0"/>
              <w:keepLines w:val="0"/>
              <w:widowControl w:val="0"/>
              <w:rPr>
                <w:lang w:eastAsia="ja-JP"/>
              </w:rPr>
            </w:pPr>
          </w:p>
        </w:tc>
        <w:tc>
          <w:tcPr>
            <w:tcW w:w="963" w:type="pct"/>
          </w:tcPr>
          <w:p w14:paraId="14560B9E" w14:textId="77777777" w:rsidR="008D3D52" w:rsidRPr="00EA5FA7" w:rsidRDefault="008D3D52" w:rsidP="00345D46">
            <w:pPr>
              <w:pStyle w:val="TAL"/>
              <w:keepNext w:val="0"/>
              <w:keepLines w:val="0"/>
              <w:widowControl w:val="0"/>
              <w:rPr>
                <w:lang w:eastAsia="zh-CN"/>
              </w:rPr>
            </w:pPr>
          </w:p>
        </w:tc>
        <w:tc>
          <w:tcPr>
            <w:tcW w:w="1481" w:type="pct"/>
          </w:tcPr>
          <w:p w14:paraId="44087527" w14:textId="77777777" w:rsidR="008D3D52" w:rsidRPr="00EA5FA7" w:rsidRDefault="008D3D52" w:rsidP="00345D46">
            <w:pPr>
              <w:pStyle w:val="TAL"/>
              <w:keepNext w:val="0"/>
              <w:keepLines w:val="0"/>
              <w:widowControl w:val="0"/>
              <w:rPr>
                <w:lang w:eastAsia="zh-CN"/>
              </w:rPr>
            </w:pPr>
          </w:p>
        </w:tc>
      </w:tr>
      <w:tr w:rsidR="008D3D52" w:rsidRPr="00EA5FA7" w14:paraId="199A00F2" w14:textId="77777777" w:rsidTr="00345D46">
        <w:tc>
          <w:tcPr>
            <w:tcW w:w="1259" w:type="pct"/>
          </w:tcPr>
          <w:p w14:paraId="2D6DACB3" w14:textId="77777777" w:rsidR="008D3D52" w:rsidRPr="0030753D" w:rsidRDefault="008D3D52" w:rsidP="00345D46">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6387148F" w14:textId="77777777" w:rsidR="008D3D52" w:rsidRPr="00EA5FA7" w:rsidRDefault="008D3D52" w:rsidP="00345D46">
            <w:pPr>
              <w:pStyle w:val="TAL"/>
              <w:keepNext w:val="0"/>
              <w:keepLines w:val="0"/>
              <w:widowControl w:val="0"/>
              <w:rPr>
                <w:lang w:eastAsia="ja-JP"/>
              </w:rPr>
            </w:pPr>
          </w:p>
        </w:tc>
        <w:tc>
          <w:tcPr>
            <w:tcW w:w="741" w:type="pct"/>
          </w:tcPr>
          <w:p w14:paraId="502CA15E" w14:textId="77777777" w:rsidR="008D3D52" w:rsidRPr="00EA5FA7" w:rsidRDefault="008D3D52" w:rsidP="00345D46">
            <w:pPr>
              <w:pStyle w:val="TAL"/>
              <w:keepNext w:val="0"/>
              <w:keepLines w:val="0"/>
              <w:widowControl w:val="0"/>
              <w:rPr>
                <w:lang w:eastAsia="ja-JP"/>
              </w:rPr>
            </w:pPr>
          </w:p>
        </w:tc>
        <w:tc>
          <w:tcPr>
            <w:tcW w:w="963" w:type="pct"/>
          </w:tcPr>
          <w:p w14:paraId="5B3770CF" w14:textId="77777777" w:rsidR="008D3D52" w:rsidRPr="00EA5FA7" w:rsidRDefault="008D3D52" w:rsidP="00345D46">
            <w:pPr>
              <w:pStyle w:val="TAL"/>
              <w:keepNext w:val="0"/>
              <w:keepLines w:val="0"/>
              <w:widowControl w:val="0"/>
              <w:rPr>
                <w:lang w:eastAsia="zh-CN"/>
              </w:rPr>
            </w:pPr>
          </w:p>
        </w:tc>
        <w:tc>
          <w:tcPr>
            <w:tcW w:w="1481" w:type="pct"/>
          </w:tcPr>
          <w:p w14:paraId="78EF90FC" w14:textId="77777777" w:rsidR="008D3D52" w:rsidRPr="00EA5FA7" w:rsidRDefault="008D3D52" w:rsidP="00345D46">
            <w:pPr>
              <w:pStyle w:val="TAL"/>
              <w:keepNext w:val="0"/>
              <w:keepLines w:val="0"/>
              <w:widowControl w:val="0"/>
              <w:rPr>
                <w:lang w:eastAsia="zh-CN"/>
              </w:rPr>
            </w:pPr>
          </w:p>
        </w:tc>
      </w:tr>
      <w:tr w:rsidR="008D3D52" w:rsidRPr="00EA5FA7" w14:paraId="71528F39" w14:textId="77777777" w:rsidTr="00345D46">
        <w:tc>
          <w:tcPr>
            <w:tcW w:w="1259" w:type="pct"/>
          </w:tcPr>
          <w:p w14:paraId="4422FEE2" w14:textId="77777777" w:rsidR="008D3D52" w:rsidRPr="00EA5FA7" w:rsidRDefault="008D3D52" w:rsidP="00345D46">
            <w:pPr>
              <w:pStyle w:val="TAL"/>
              <w:keepNext w:val="0"/>
              <w:keepLines w:val="0"/>
              <w:widowControl w:val="0"/>
              <w:ind w:leftChars="100" w:left="200"/>
              <w:rPr>
                <w:lang w:eastAsia="ja-JP"/>
              </w:rPr>
            </w:pPr>
            <w:r w:rsidRPr="00EA5FA7">
              <w:rPr>
                <w:lang w:eastAsia="ja-JP"/>
              </w:rPr>
              <w:t>&gt;&gt;5G-S-TMSI</w:t>
            </w:r>
          </w:p>
        </w:tc>
        <w:tc>
          <w:tcPr>
            <w:tcW w:w="556" w:type="pct"/>
          </w:tcPr>
          <w:p w14:paraId="0D98FC1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410AFB75" w14:textId="77777777" w:rsidR="008D3D52" w:rsidRPr="00EA5FA7" w:rsidRDefault="008D3D52" w:rsidP="00345D46">
            <w:pPr>
              <w:pStyle w:val="TAL"/>
              <w:keepNext w:val="0"/>
              <w:keepLines w:val="0"/>
              <w:widowControl w:val="0"/>
              <w:rPr>
                <w:lang w:eastAsia="ja-JP"/>
              </w:rPr>
            </w:pPr>
          </w:p>
        </w:tc>
        <w:tc>
          <w:tcPr>
            <w:tcW w:w="963" w:type="pct"/>
          </w:tcPr>
          <w:p w14:paraId="5D5D84D4" w14:textId="77777777" w:rsidR="008D3D52" w:rsidRPr="00EA5FA7" w:rsidRDefault="008D3D52" w:rsidP="00345D46">
            <w:pPr>
              <w:pStyle w:val="TAL"/>
              <w:keepNext w:val="0"/>
              <w:keepLines w:val="0"/>
              <w:widowControl w:val="0"/>
              <w:rPr>
                <w:lang w:eastAsia="ja-JP"/>
              </w:rPr>
            </w:pPr>
            <w:r w:rsidRPr="00EA5FA7">
              <w:rPr>
                <w:lang w:eastAsia="ja-JP"/>
              </w:rPr>
              <w:t>BIT STRING (SIZE(48))</w:t>
            </w:r>
          </w:p>
        </w:tc>
        <w:tc>
          <w:tcPr>
            <w:tcW w:w="1481" w:type="pct"/>
          </w:tcPr>
          <w:p w14:paraId="67BDA43C" w14:textId="77777777" w:rsidR="008D3D52" w:rsidRPr="00EA5FA7" w:rsidRDefault="008D3D52" w:rsidP="00345D46">
            <w:pPr>
              <w:pStyle w:val="TAL"/>
              <w:keepNext w:val="0"/>
              <w:keepLines w:val="0"/>
              <w:widowControl w:val="0"/>
              <w:rPr>
                <w:lang w:eastAsia="ja-JP"/>
              </w:rPr>
            </w:pPr>
            <w:r w:rsidRPr="00EA5FA7">
              <w:rPr>
                <w:lang w:eastAsia="ja-JP"/>
              </w:rPr>
              <w:t>Details defined in TS 38.413 [3]</w:t>
            </w:r>
          </w:p>
        </w:tc>
      </w:tr>
    </w:tbl>
    <w:p w14:paraId="074D8076" w14:textId="77777777" w:rsidR="008D3D52" w:rsidRPr="00EA5FA7" w:rsidRDefault="008D3D52" w:rsidP="008D3D52">
      <w:pPr>
        <w:widowControl w:val="0"/>
      </w:pPr>
    </w:p>
    <w:p w14:paraId="4345E0FF" w14:textId="77777777" w:rsidR="008D3D52" w:rsidRPr="00EA5FA7" w:rsidRDefault="008D3D52" w:rsidP="008D3D52">
      <w:pPr>
        <w:pStyle w:val="Heading4"/>
        <w:keepNext w:val="0"/>
        <w:keepLines w:val="0"/>
        <w:widowControl w:val="0"/>
        <w:rPr>
          <w:lang w:eastAsia="zh-CN"/>
        </w:rPr>
      </w:pPr>
      <w:bookmarkStart w:id="9902" w:name="_CR9_3_1_45"/>
      <w:bookmarkStart w:id="9903" w:name="_Toc20955950"/>
      <w:bookmarkStart w:id="9904" w:name="_Toc29893068"/>
      <w:bookmarkStart w:id="9905" w:name="_Toc36557005"/>
      <w:bookmarkStart w:id="9906" w:name="_Toc45832453"/>
      <w:bookmarkStart w:id="9907" w:name="_Toc51763733"/>
      <w:bookmarkStart w:id="9908" w:name="_Toc64448902"/>
      <w:bookmarkStart w:id="9909" w:name="_Toc66289561"/>
      <w:bookmarkStart w:id="9910" w:name="_Toc74154674"/>
      <w:bookmarkStart w:id="9911" w:name="_Toc81383418"/>
      <w:bookmarkStart w:id="9912" w:name="_Toc88658051"/>
      <w:bookmarkStart w:id="9913" w:name="_Toc97910963"/>
      <w:bookmarkStart w:id="9914" w:name="_Toc99038723"/>
      <w:bookmarkStart w:id="9915" w:name="_Toc99730986"/>
      <w:bookmarkStart w:id="9916" w:name="_Toc105511117"/>
      <w:bookmarkStart w:id="9917" w:name="_Toc105927649"/>
      <w:bookmarkStart w:id="9918" w:name="_Toc106110189"/>
      <w:bookmarkStart w:id="9919" w:name="_Toc113835626"/>
      <w:bookmarkStart w:id="9920" w:name="_Toc120124474"/>
      <w:bookmarkStart w:id="9921" w:name="_Toc162617646"/>
      <w:bookmarkEnd w:id="9902"/>
      <w:r w:rsidRPr="00EA5FA7">
        <w:rPr>
          <w:lang w:eastAsia="zh-CN"/>
        </w:rPr>
        <w:t>9.3.1.45</w:t>
      </w:r>
      <w:r w:rsidRPr="00EA5FA7">
        <w:rPr>
          <w:lang w:eastAsia="zh-CN"/>
        </w:rPr>
        <w:tab/>
        <w:t>QoS Flow Level QoS Parameters</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6AD55DF7" w14:textId="31386223" w:rsidR="008D3D52" w:rsidRDefault="008D3D52" w:rsidP="008D3D52">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Pr="00EA5FA7">
        <w:rPr>
          <w:lang w:eastAsia="zh-CN"/>
        </w:rPr>
        <w:t>.</w:t>
      </w:r>
    </w:p>
    <w:p w14:paraId="1682C9F0" w14:textId="00E445CB" w:rsidR="008D3D52" w:rsidRPr="00EA5FA7" w:rsidRDefault="008D3D52" w:rsidP="008D3D52">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FDFD37D" w14:textId="77777777" w:rsidTr="00345D46">
        <w:trPr>
          <w:tblHeader/>
        </w:trPr>
        <w:tc>
          <w:tcPr>
            <w:tcW w:w="2160" w:type="dxa"/>
          </w:tcPr>
          <w:p w14:paraId="3289C3B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6A273BC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7E2CD60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191C704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730B956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1E6E7851"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0F0A7965"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34707607" w14:textId="77777777" w:rsidTr="00345D46">
        <w:tc>
          <w:tcPr>
            <w:tcW w:w="2160" w:type="dxa"/>
          </w:tcPr>
          <w:p w14:paraId="68C113F0"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5226BA80"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32CD91F3" w14:textId="77777777" w:rsidR="008D3D52" w:rsidRPr="00EA5FA7" w:rsidRDefault="008D3D52" w:rsidP="00345D46">
            <w:pPr>
              <w:pStyle w:val="TAL"/>
              <w:keepNext w:val="0"/>
              <w:keepLines w:val="0"/>
              <w:widowControl w:val="0"/>
              <w:rPr>
                <w:lang w:eastAsia="ja-JP"/>
              </w:rPr>
            </w:pPr>
          </w:p>
        </w:tc>
        <w:tc>
          <w:tcPr>
            <w:tcW w:w="1512" w:type="dxa"/>
          </w:tcPr>
          <w:p w14:paraId="1364DBC4" w14:textId="77777777" w:rsidR="008D3D52" w:rsidRPr="00EA5FA7" w:rsidRDefault="008D3D52" w:rsidP="00345D46">
            <w:pPr>
              <w:pStyle w:val="TAL"/>
              <w:keepNext w:val="0"/>
              <w:keepLines w:val="0"/>
              <w:widowControl w:val="0"/>
              <w:rPr>
                <w:szCs w:val="18"/>
                <w:lang w:eastAsia="ja-JP"/>
              </w:rPr>
            </w:pPr>
          </w:p>
        </w:tc>
        <w:tc>
          <w:tcPr>
            <w:tcW w:w="1728" w:type="dxa"/>
          </w:tcPr>
          <w:p w14:paraId="1F4FA26E" w14:textId="77777777" w:rsidR="008D3D52" w:rsidRPr="00EA5FA7" w:rsidDel="002723C6" w:rsidRDefault="008D3D52" w:rsidP="00345D46">
            <w:pPr>
              <w:pStyle w:val="TAL"/>
              <w:keepNext w:val="0"/>
              <w:keepLines w:val="0"/>
              <w:widowControl w:val="0"/>
              <w:rPr>
                <w:lang w:eastAsia="ja-JP"/>
              </w:rPr>
            </w:pPr>
          </w:p>
        </w:tc>
        <w:tc>
          <w:tcPr>
            <w:tcW w:w="1080" w:type="dxa"/>
          </w:tcPr>
          <w:p w14:paraId="4D17209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0B4A1767" w14:textId="77777777" w:rsidR="008D3D52" w:rsidRPr="00EA5FA7" w:rsidRDefault="008D3D52" w:rsidP="00345D46">
            <w:pPr>
              <w:pStyle w:val="TAC"/>
              <w:keepNext w:val="0"/>
              <w:keepLines w:val="0"/>
              <w:widowControl w:val="0"/>
              <w:rPr>
                <w:lang w:eastAsia="ja-JP"/>
              </w:rPr>
            </w:pPr>
          </w:p>
        </w:tc>
      </w:tr>
      <w:tr w:rsidR="008D3D52" w:rsidRPr="00EA5FA7" w14:paraId="5485E8AC" w14:textId="77777777" w:rsidTr="00345D46">
        <w:tc>
          <w:tcPr>
            <w:tcW w:w="2160" w:type="dxa"/>
          </w:tcPr>
          <w:p w14:paraId="596CB971" w14:textId="77777777" w:rsidR="008D3D52" w:rsidRPr="0030753D" w:rsidRDefault="008D3D52" w:rsidP="00345D46">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3B130828" w14:textId="77777777" w:rsidR="008D3D52" w:rsidRPr="00EA5FA7" w:rsidRDefault="008D3D52" w:rsidP="00345D46">
            <w:pPr>
              <w:pStyle w:val="TAL"/>
              <w:keepNext w:val="0"/>
              <w:keepLines w:val="0"/>
              <w:widowControl w:val="0"/>
              <w:rPr>
                <w:lang w:eastAsia="ja-JP"/>
              </w:rPr>
            </w:pPr>
          </w:p>
        </w:tc>
        <w:tc>
          <w:tcPr>
            <w:tcW w:w="1080" w:type="dxa"/>
          </w:tcPr>
          <w:p w14:paraId="642CB3C8" w14:textId="77777777" w:rsidR="008D3D52" w:rsidRPr="00EA5FA7" w:rsidRDefault="008D3D52" w:rsidP="00345D46">
            <w:pPr>
              <w:pStyle w:val="TAL"/>
              <w:keepNext w:val="0"/>
              <w:keepLines w:val="0"/>
              <w:widowControl w:val="0"/>
              <w:rPr>
                <w:lang w:eastAsia="ja-JP"/>
              </w:rPr>
            </w:pPr>
          </w:p>
        </w:tc>
        <w:tc>
          <w:tcPr>
            <w:tcW w:w="1512" w:type="dxa"/>
          </w:tcPr>
          <w:p w14:paraId="21F9E3EA" w14:textId="77777777" w:rsidR="008D3D52" w:rsidRPr="00EA5FA7" w:rsidRDefault="008D3D52" w:rsidP="00345D46">
            <w:pPr>
              <w:pStyle w:val="TAL"/>
              <w:keepNext w:val="0"/>
              <w:keepLines w:val="0"/>
              <w:widowControl w:val="0"/>
              <w:rPr>
                <w:szCs w:val="18"/>
                <w:lang w:eastAsia="ja-JP"/>
              </w:rPr>
            </w:pPr>
          </w:p>
        </w:tc>
        <w:tc>
          <w:tcPr>
            <w:tcW w:w="1728" w:type="dxa"/>
          </w:tcPr>
          <w:p w14:paraId="0AA93CD6" w14:textId="77777777" w:rsidR="008D3D52" w:rsidRPr="00EA5FA7" w:rsidDel="002723C6" w:rsidRDefault="008D3D52" w:rsidP="00345D46">
            <w:pPr>
              <w:pStyle w:val="TAL"/>
              <w:keepNext w:val="0"/>
              <w:keepLines w:val="0"/>
              <w:widowControl w:val="0"/>
              <w:rPr>
                <w:lang w:eastAsia="ja-JP"/>
              </w:rPr>
            </w:pPr>
          </w:p>
        </w:tc>
        <w:tc>
          <w:tcPr>
            <w:tcW w:w="1080" w:type="dxa"/>
          </w:tcPr>
          <w:p w14:paraId="198F9365"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34163F44" w14:textId="77777777" w:rsidR="008D3D52" w:rsidRPr="00EA5FA7" w:rsidRDefault="008D3D52" w:rsidP="00345D46">
            <w:pPr>
              <w:pStyle w:val="TAC"/>
              <w:keepNext w:val="0"/>
              <w:keepLines w:val="0"/>
              <w:widowControl w:val="0"/>
              <w:rPr>
                <w:lang w:eastAsia="ja-JP"/>
              </w:rPr>
            </w:pPr>
          </w:p>
        </w:tc>
      </w:tr>
      <w:tr w:rsidR="008D3D52" w:rsidRPr="00EA5FA7" w14:paraId="516F17FC" w14:textId="77777777" w:rsidTr="00345D46">
        <w:tc>
          <w:tcPr>
            <w:tcW w:w="2160" w:type="dxa"/>
          </w:tcPr>
          <w:p w14:paraId="303BE793"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052FCB1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5901A23" w14:textId="77777777" w:rsidR="008D3D52" w:rsidRPr="00EA5FA7" w:rsidRDefault="008D3D52" w:rsidP="00345D46">
            <w:pPr>
              <w:pStyle w:val="TAL"/>
              <w:keepNext w:val="0"/>
              <w:keepLines w:val="0"/>
              <w:widowControl w:val="0"/>
              <w:rPr>
                <w:lang w:eastAsia="ja-JP"/>
              </w:rPr>
            </w:pPr>
          </w:p>
        </w:tc>
        <w:tc>
          <w:tcPr>
            <w:tcW w:w="1512" w:type="dxa"/>
          </w:tcPr>
          <w:p w14:paraId="54477B31" w14:textId="77777777" w:rsidR="008D3D52" w:rsidRPr="00EA5FA7" w:rsidRDefault="008D3D52" w:rsidP="00345D46">
            <w:pPr>
              <w:pStyle w:val="TAL"/>
              <w:keepNext w:val="0"/>
              <w:keepLines w:val="0"/>
              <w:widowControl w:val="0"/>
              <w:rPr>
                <w:szCs w:val="18"/>
                <w:lang w:eastAsia="ja-JP"/>
              </w:rPr>
            </w:pPr>
            <w:r w:rsidRPr="00EA5FA7">
              <w:rPr>
                <w:szCs w:val="18"/>
                <w:lang w:eastAsia="ja-JP"/>
              </w:rPr>
              <w:t>9.3.1.49</w:t>
            </w:r>
          </w:p>
        </w:tc>
        <w:tc>
          <w:tcPr>
            <w:tcW w:w="1728" w:type="dxa"/>
          </w:tcPr>
          <w:p w14:paraId="554DF5C5" w14:textId="77777777" w:rsidR="008D3D52" w:rsidRPr="00EA5FA7" w:rsidDel="002723C6" w:rsidRDefault="008D3D52" w:rsidP="00345D46">
            <w:pPr>
              <w:pStyle w:val="TAL"/>
              <w:keepNext w:val="0"/>
              <w:keepLines w:val="0"/>
              <w:widowControl w:val="0"/>
              <w:rPr>
                <w:lang w:eastAsia="ja-JP"/>
              </w:rPr>
            </w:pPr>
          </w:p>
        </w:tc>
        <w:tc>
          <w:tcPr>
            <w:tcW w:w="1080" w:type="dxa"/>
          </w:tcPr>
          <w:p w14:paraId="2ADA60C8"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6BFA6CF" w14:textId="77777777" w:rsidR="008D3D52" w:rsidRPr="00EA5FA7" w:rsidRDefault="008D3D52" w:rsidP="00345D46">
            <w:pPr>
              <w:pStyle w:val="TAC"/>
              <w:keepNext w:val="0"/>
              <w:keepLines w:val="0"/>
              <w:widowControl w:val="0"/>
              <w:rPr>
                <w:lang w:eastAsia="ja-JP"/>
              </w:rPr>
            </w:pPr>
          </w:p>
        </w:tc>
      </w:tr>
      <w:tr w:rsidR="008D3D52" w:rsidRPr="00EA5FA7" w14:paraId="13784A87" w14:textId="77777777" w:rsidTr="00345D46">
        <w:tc>
          <w:tcPr>
            <w:tcW w:w="2160" w:type="dxa"/>
          </w:tcPr>
          <w:p w14:paraId="2DF7EEA6" w14:textId="77777777" w:rsidR="008D3D52" w:rsidRPr="0030753D" w:rsidRDefault="008D3D52" w:rsidP="00345D46">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1B8B1074" w14:textId="77777777" w:rsidR="008D3D52" w:rsidRPr="00EA5FA7" w:rsidRDefault="008D3D52" w:rsidP="00345D46">
            <w:pPr>
              <w:pStyle w:val="TAL"/>
              <w:keepNext w:val="0"/>
              <w:keepLines w:val="0"/>
              <w:widowControl w:val="0"/>
              <w:rPr>
                <w:lang w:eastAsia="ja-JP"/>
              </w:rPr>
            </w:pPr>
          </w:p>
        </w:tc>
        <w:tc>
          <w:tcPr>
            <w:tcW w:w="1080" w:type="dxa"/>
          </w:tcPr>
          <w:p w14:paraId="4102E3D1" w14:textId="77777777" w:rsidR="008D3D52" w:rsidRPr="00EA5FA7" w:rsidRDefault="008D3D52" w:rsidP="00345D46">
            <w:pPr>
              <w:pStyle w:val="TAL"/>
              <w:keepNext w:val="0"/>
              <w:keepLines w:val="0"/>
              <w:widowControl w:val="0"/>
              <w:rPr>
                <w:lang w:eastAsia="ja-JP"/>
              </w:rPr>
            </w:pPr>
          </w:p>
        </w:tc>
        <w:tc>
          <w:tcPr>
            <w:tcW w:w="1512" w:type="dxa"/>
          </w:tcPr>
          <w:p w14:paraId="26EAB32D" w14:textId="77777777" w:rsidR="008D3D52" w:rsidRPr="00EA5FA7" w:rsidRDefault="008D3D52" w:rsidP="00345D46">
            <w:pPr>
              <w:pStyle w:val="TAL"/>
              <w:keepNext w:val="0"/>
              <w:keepLines w:val="0"/>
              <w:widowControl w:val="0"/>
              <w:rPr>
                <w:szCs w:val="18"/>
                <w:lang w:eastAsia="ja-JP"/>
              </w:rPr>
            </w:pPr>
          </w:p>
        </w:tc>
        <w:tc>
          <w:tcPr>
            <w:tcW w:w="1728" w:type="dxa"/>
          </w:tcPr>
          <w:p w14:paraId="14E88E8E" w14:textId="77777777" w:rsidR="008D3D52" w:rsidRPr="00EA5FA7" w:rsidDel="002723C6" w:rsidRDefault="008D3D52" w:rsidP="00345D46">
            <w:pPr>
              <w:pStyle w:val="TAL"/>
              <w:keepNext w:val="0"/>
              <w:keepLines w:val="0"/>
              <w:widowControl w:val="0"/>
              <w:rPr>
                <w:lang w:eastAsia="ja-JP"/>
              </w:rPr>
            </w:pPr>
          </w:p>
        </w:tc>
        <w:tc>
          <w:tcPr>
            <w:tcW w:w="1080" w:type="dxa"/>
          </w:tcPr>
          <w:p w14:paraId="38B1A2D2"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11C025D6" w14:textId="77777777" w:rsidR="008D3D52" w:rsidRPr="00EA5FA7" w:rsidRDefault="008D3D52" w:rsidP="00345D46">
            <w:pPr>
              <w:pStyle w:val="TAC"/>
              <w:keepNext w:val="0"/>
              <w:keepLines w:val="0"/>
              <w:widowControl w:val="0"/>
              <w:rPr>
                <w:lang w:eastAsia="ja-JP"/>
              </w:rPr>
            </w:pPr>
          </w:p>
        </w:tc>
      </w:tr>
      <w:tr w:rsidR="008D3D52" w:rsidRPr="00EA5FA7" w14:paraId="0CCC0143" w14:textId="77777777" w:rsidTr="00345D46">
        <w:tc>
          <w:tcPr>
            <w:tcW w:w="2160" w:type="dxa"/>
          </w:tcPr>
          <w:p w14:paraId="08CFD0F9" w14:textId="77777777" w:rsidR="008D3D52" w:rsidRPr="00EA5FA7" w:rsidRDefault="008D3D52" w:rsidP="00345D46">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7908F3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6FD2F1A4" w14:textId="77777777" w:rsidR="008D3D52" w:rsidRPr="00EA5FA7" w:rsidRDefault="008D3D52" w:rsidP="00345D46">
            <w:pPr>
              <w:pStyle w:val="TAL"/>
              <w:keepNext w:val="0"/>
              <w:keepLines w:val="0"/>
              <w:widowControl w:val="0"/>
              <w:rPr>
                <w:lang w:eastAsia="ja-JP"/>
              </w:rPr>
            </w:pPr>
          </w:p>
        </w:tc>
        <w:tc>
          <w:tcPr>
            <w:tcW w:w="1512" w:type="dxa"/>
          </w:tcPr>
          <w:p w14:paraId="0A8D176B" w14:textId="77777777" w:rsidR="008D3D52" w:rsidRPr="00EA5FA7" w:rsidRDefault="008D3D52" w:rsidP="00345D46">
            <w:pPr>
              <w:pStyle w:val="TAL"/>
              <w:keepNext w:val="0"/>
              <w:keepLines w:val="0"/>
              <w:widowControl w:val="0"/>
              <w:rPr>
                <w:szCs w:val="18"/>
                <w:lang w:eastAsia="ja-JP"/>
              </w:rPr>
            </w:pPr>
            <w:r w:rsidRPr="00EA5FA7">
              <w:rPr>
                <w:szCs w:val="18"/>
                <w:lang w:eastAsia="ja-JP"/>
              </w:rPr>
              <w:t>9.3.1.47</w:t>
            </w:r>
          </w:p>
        </w:tc>
        <w:tc>
          <w:tcPr>
            <w:tcW w:w="1728" w:type="dxa"/>
          </w:tcPr>
          <w:p w14:paraId="61C81AA4" w14:textId="77777777" w:rsidR="008D3D52" w:rsidRPr="00EA5FA7" w:rsidDel="002723C6" w:rsidRDefault="008D3D52" w:rsidP="00345D46">
            <w:pPr>
              <w:pStyle w:val="TAL"/>
              <w:keepNext w:val="0"/>
              <w:keepLines w:val="0"/>
              <w:widowControl w:val="0"/>
              <w:rPr>
                <w:lang w:eastAsia="ja-JP"/>
              </w:rPr>
            </w:pPr>
          </w:p>
        </w:tc>
        <w:tc>
          <w:tcPr>
            <w:tcW w:w="1080" w:type="dxa"/>
          </w:tcPr>
          <w:p w14:paraId="54B2FD5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71ACC9F0" w14:textId="77777777" w:rsidR="008D3D52" w:rsidRPr="00EA5FA7" w:rsidRDefault="008D3D52" w:rsidP="00345D46">
            <w:pPr>
              <w:pStyle w:val="TAC"/>
              <w:keepNext w:val="0"/>
              <w:keepLines w:val="0"/>
              <w:widowControl w:val="0"/>
              <w:rPr>
                <w:lang w:eastAsia="ja-JP"/>
              </w:rPr>
            </w:pPr>
          </w:p>
        </w:tc>
      </w:tr>
      <w:tr w:rsidR="008D3D52" w:rsidRPr="00EA5FA7" w14:paraId="44B90D12" w14:textId="77777777" w:rsidTr="00345D46">
        <w:tc>
          <w:tcPr>
            <w:tcW w:w="2160" w:type="dxa"/>
          </w:tcPr>
          <w:p w14:paraId="09593199" w14:textId="77777777" w:rsidR="008D3D52" w:rsidRPr="00EA5FA7" w:rsidRDefault="008D3D52" w:rsidP="00345D46">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3DD06E4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0023A6BD" w14:textId="77777777" w:rsidR="008D3D52" w:rsidRPr="00EA5FA7" w:rsidRDefault="008D3D52" w:rsidP="00345D46">
            <w:pPr>
              <w:pStyle w:val="TAL"/>
              <w:keepNext w:val="0"/>
              <w:keepLines w:val="0"/>
              <w:widowControl w:val="0"/>
              <w:rPr>
                <w:lang w:eastAsia="ja-JP"/>
              </w:rPr>
            </w:pPr>
          </w:p>
        </w:tc>
        <w:tc>
          <w:tcPr>
            <w:tcW w:w="1512" w:type="dxa"/>
          </w:tcPr>
          <w:p w14:paraId="72C04752" w14:textId="77777777" w:rsidR="008D3D52" w:rsidRPr="00EA5FA7" w:rsidRDefault="008D3D52" w:rsidP="00345D46">
            <w:pPr>
              <w:pStyle w:val="TAL"/>
              <w:keepNext w:val="0"/>
              <w:keepLines w:val="0"/>
              <w:widowControl w:val="0"/>
              <w:rPr>
                <w:lang w:eastAsia="ja-JP"/>
              </w:rPr>
            </w:pPr>
            <w:r w:rsidRPr="00EA5FA7">
              <w:rPr>
                <w:lang w:eastAsia="ja-JP"/>
              </w:rPr>
              <w:t>9.3.1.48</w:t>
            </w:r>
          </w:p>
        </w:tc>
        <w:tc>
          <w:tcPr>
            <w:tcW w:w="1728" w:type="dxa"/>
          </w:tcPr>
          <w:p w14:paraId="557D0A80" w14:textId="77777777" w:rsidR="008D3D52" w:rsidRPr="00EA5FA7" w:rsidRDefault="008D3D52" w:rsidP="00345D46">
            <w:pPr>
              <w:pStyle w:val="TAL"/>
              <w:keepNext w:val="0"/>
              <w:keepLines w:val="0"/>
              <w:widowControl w:val="0"/>
              <w:rPr>
                <w:szCs w:val="18"/>
                <w:lang w:eastAsia="ja-JP"/>
              </w:rPr>
            </w:pPr>
          </w:p>
        </w:tc>
        <w:tc>
          <w:tcPr>
            <w:tcW w:w="1080" w:type="dxa"/>
          </w:tcPr>
          <w:p w14:paraId="3908C683"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20B46CA7" w14:textId="77777777" w:rsidR="008D3D52" w:rsidRPr="00EA5FA7" w:rsidRDefault="008D3D52" w:rsidP="00345D46">
            <w:pPr>
              <w:pStyle w:val="TAC"/>
              <w:keepNext w:val="0"/>
              <w:keepLines w:val="0"/>
              <w:widowControl w:val="0"/>
              <w:rPr>
                <w:lang w:eastAsia="ja-JP"/>
              </w:rPr>
            </w:pPr>
          </w:p>
        </w:tc>
      </w:tr>
      <w:tr w:rsidR="008D3D52" w:rsidRPr="00EA5FA7" w14:paraId="62F477D4" w14:textId="77777777" w:rsidTr="00345D46">
        <w:tc>
          <w:tcPr>
            <w:tcW w:w="2160" w:type="dxa"/>
          </w:tcPr>
          <w:p w14:paraId="0A37538B" w14:textId="77777777" w:rsidR="008D3D52" w:rsidRPr="00EA5FA7" w:rsidRDefault="008D3D52" w:rsidP="00345D46">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8CB379"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3BCDD05F" w14:textId="77777777" w:rsidR="008D3D52" w:rsidRPr="00EA5FA7" w:rsidRDefault="008D3D52" w:rsidP="00345D46">
            <w:pPr>
              <w:pStyle w:val="TAL"/>
              <w:keepNext w:val="0"/>
              <w:keepLines w:val="0"/>
              <w:widowControl w:val="0"/>
              <w:rPr>
                <w:lang w:eastAsia="ja-JP"/>
              </w:rPr>
            </w:pPr>
          </w:p>
        </w:tc>
        <w:tc>
          <w:tcPr>
            <w:tcW w:w="1512" w:type="dxa"/>
          </w:tcPr>
          <w:p w14:paraId="61BF94D1" w14:textId="77777777" w:rsidR="008D3D52" w:rsidRPr="00EA5FA7" w:rsidRDefault="008D3D52" w:rsidP="00345D46">
            <w:pPr>
              <w:pStyle w:val="TAL"/>
              <w:keepNext w:val="0"/>
              <w:keepLines w:val="0"/>
              <w:widowControl w:val="0"/>
              <w:rPr>
                <w:lang w:eastAsia="ja-JP"/>
              </w:rPr>
            </w:pPr>
            <w:r w:rsidRPr="00EA5FA7">
              <w:rPr>
                <w:lang w:eastAsia="ja-JP"/>
              </w:rPr>
              <w:t>9.3.1.46</w:t>
            </w:r>
          </w:p>
        </w:tc>
        <w:tc>
          <w:tcPr>
            <w:tcW w:w="1728" w:type="dxa"/>
          </w:tcPr>
          <w:p w14:paraId="0DBCFAA2" w14:textId="5056238F" w:rsidR="008D3D52" w:rsidRPr="00EA5FA7" w:rsidRDefault="008D3D52" w:rsidP="00345D46">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25E7D12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494E7BE9" w14:textId="77777777" w:rsidR="008D3D52" w:rsidRPr="00EA5FA7" w:rsidRDefault="008D3D52" w:rsidP="00345D46">
            <w:pPr>
              <w:pStyle w:val="TAC"/>
              <w:keepNext w:val="0"/>
              <w:keepLines w:val="0"/>
              <w:widowControl w:val="0"/>
              <w:rPr>
                <w:lang w:eastAsia="ja-JP"/>
              </w:rPr>
            </w:pPr>
          </w:p>
        </w:tc>
      </w:tr>
      <w:tr w:rsidR="008D3D52" w:rsidRPr="00EA5FA7" w14:paraId="1DAC65E3" w14:textId="77777777" w:rsidTr="00345D46">
        <w:tc>
          <w:tcPr>
            <w:tcW w:w="2160" w:type="dxa"/>
          </w:tcPr>
          <w:p w14:paraId="57A5E637" w14:textId="77777777" w:rsidR="008D3D52" w:rsidRPr="00EA5FA7" w:rsidRDefault="008D3D52" w:rsidP="00345D46">
            <w:pPr>
              <w:pStyle w:val="TAL"/>
              <w:keepNext w:val="0"/>
              <w:keepLines w:val="0"/>
              <w:widowControl w:val="0"/>
              <w:rPr>
                <w:szCs w:val="18"/>
                <w:lang w:eastAsia="ja-JP"/>
              </w:rPr>
            </w:pPr>
            <w:r w:rsidRPr="00EA5FA7">
              <w:rPr>
                <w:szCs w:val="18"/>
                <w:lang w:eastAsia="ja-JP"/>
              </w:rPr>
              <w:t>Reflective QoS Attribute</w:t>
            </w:r>
          </w:p>
        </w:tc>
        <w:tc>
          <w:tcPr>
            <w:tcW w:w="1080" w:type="dxa"/>
          </w:tcPr>
          <w:p w14:paraId="127DC2E5"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Pr>
          <w:p w14:paraId="7DAA88C7" w14:textId="77777777" w:rsidR="008D3D52" w:rsidRPr="00EA5FA7" w:rsidRDefault="008D3D52" w:rsidP="00345D46">
            <w:pPr>
              <w:pStyle w:val="TAL"/>
              <w:keepNext w:val="0"/>
              <w:keepLines w:val="0"/>
              <w:widowControl w:val="0"/>
              <w:rPr>
                <w:lang w:eastAsia="ja-JP"/>
              </w:rPr>
            </w:pPr>
          </w:p>
        </w:tc>
        <w:tc>
          <w:tcPr>
            <w:tcW w:w="1512" w:type="dxa"/>
          </w:tcPr>
          <w:p w14:paraId="124E4656" w14:textId="77777777" w:rsidR="008D3D52" w:rsidRPr="00EA5FA7" w:rsidRDefault="008D3D52" w:rsidP="00345D46">
            <w:pPr>
              <w:pStyle w:val="TAL"/>
              <w:keepNext w:val="0"/>
              <w:keepLines w:val="0"/>
              <w:widowControl w:val="0"/>
              <w:rPr>
                <w:szCs w:val="18"/>
                <w:lang w:eastAsia="ja-JP"/>
              </w:rPr>
            </w:pPr>
            <w:r w:rsidRPr="00EA5FA7">
              <w:rPr>
                <w:szCs w:val="18"/>
                <w:lang w:eastAsia="ja-JP"/>
              </w:rPr>
              <w:t>ENUMERATED (subject to, ...)</w:t>
            </w:r>
          </w:p>
        </w:tc>
        <w:tc>
          <w:tcPr>
            <w:tcW w:w="1728" w:type="dxa"/>
          </w:tcPr>
          <w:p w14:paraId="5FED1773" w14:textId="139F023D" w:rsidR="008D3D52" w:rsidRPr="00EA5FA7" w:rsidRDefault="008D3D52" w:rsidP="00345D46">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25A9783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Pr>
          <w:p w14:paraId="71748201" w14:textId="77777777" w:rsidR="008D3D52" w:rsidRPr="00EA5FA7" w:rsidRDefault="008D3D52" w:rsidP="00345D46">
            <w:pPr>
              <w:pStyle w:val="TAC"/>
              <w:keepNext w:val="0"/>
              <w:keepLines w:val="0"/>
              <w:widowControl w:val="0"/>
              <w:rPr>
                <w:lang w:eastAsia="ja-JP"/>
              </w:rPr>
            </w:pPr>
          </w:p>
        </w:tc>
      </w:tr>
      <w:tr w:rsidR="008D3D52" w:rsidRPr="00EA5FA7" w14:paraId="130672EC" w14:textId="77777777" w:rsidTr="00345D46">
        <w:tc>
          <w:tcPr>
            <w:tcW w:w="2160" w:type="dxa"/>
            <w:tcBorders>
              <w:top w:val="single" w:sz="4" w:space="0" w:color="auto"/>
              <w:left w:val="single" w:sz="4" w:space="0" w:color="auto"/>
              <w:bottom w:val="single" w:sz="4" w:space="0" w:color="auto"/>
              <w:right w:val="single" w:sz="4" w:space="0" w:color="auto"/>
            </w:tcBorders>
          </w:tcPr>
          <w:p w14:paraId="79CD8350" w14:textId="77777777" w:rsidR="008D3D52" w:rsidRPr="00EA5FA7" w:rsidRDefault="008D3D52" w:rsidP="00345D46">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5C3389B3"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3678C3"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3976D" w14:textId="77777777" w:rsidR="008D3D52" w:rsidRPr="00EA5FA7" w:rsidRDefault="008D3D52" w:rsidP="00345D46">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5E94E81E" w14:textId="77777777" w:rsidR="008D3D52" w:rsidRPr="00EA5FA7" w:rsidRDefault="008D3D52" w:rsidP="00345D46">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199B798"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24FCE3"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1D836661" w14:textId="77777777" w:rsidTr="00345D46">
        <w:tc>
          <w:tcPr>
            <w:tcW w:w="2160" w:type="dxa"/>
            <w:tcBorders>
              <w:top w:val="single" w:sz="4" w:space="0" w:color="auto"/>
              <w:left w:val="single" w:sz="4" w:space="0" w:color="auto"/>
              <w:bottom w:val="single" w:sz="4" w:space="0" w:color="auto"/>
              <w:right w:val="single" w:sz="4" w:space="0" w:color="auto"/>
            </w:tcBorders>
          </w:tcPr>
          <w:p w14:paraId="79739522" w14:textId="77777777" w:rsidR="008D3D52" w:rsidRPr="00EA5FA7" w:rsidRDefault="008D3D52" w:rsidP="00345D46">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622D2B8A"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C4670"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5739CF" w14:textId="77777777" w:rsidR="008D3D52" w:rsidRPr="00EA5FA7" w:rsidRDefault="008D3D52" w:rsidP="00345D46">
            <w:pPr>
              <w:pStyle w:val="TAL"/>
              <w:keepNext w:val="0"/>
              <w:keepLines w:val="0"/>
              <w:widowControl w:val="0"/>
              <w:rPr>
                <w:szCs w:val="18"/>
                <w:lang w:eastAsia="ja-JP"/>
              </w:rPr>
            </w:pPr>
            <w:r w:rsidRPr="00EA5FA7">
              <w:rPr>
                <w:szCs w:val="18"/>
                <w:lang w:eastAsia="ja-JP"/>
              </w:rPr>
              <w:t>Bit Rate</w:t>
            </w:r>
          </w:p>
          <w:p w14:paraId="4551B59B" w14:textId="77777777" w:rsidR="008D3D52" w:rsidRPr="00EA5FA7" w:rsidRDefault="008D3D52" w:rsidP="00345D46">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6AB0DB70" w14:textId="77777777" w:rsidR="008D3D52" w:rsidRPr="00EA5FA7" w:rsidRDefault="008D3D52" w:rsidP="00345D46">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1DDF599E" w14:textId="77777777" w:rsidR="008D3D52" w:rsidRPr="00EA5FA7" w:rsidRDefault="008D3D52" w:rsidP="00345D4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DB487" w14:textId="77777777" w:rsidR="008D3D52" w:rsidRPr="00EA5FA7" w:rsidRDefault="008D3D52" w:rsidP="00345D46">
            <w:pPr>
              <w:pStyle w:val="TAC"/>
              <w:keepNext w:val="0"/>
              <w:keepLines w:val="0"/>
              <w:widowControl w:val="0"/>
              <w:rPr>
                <w:lang w:eastAsia="ja-JP"/>
              </w:rPr>
            </w:pPr>
            <w:r w:rsidRPr="00EA5FA7">
              <w:rPr>
                <w:lang w:eastAsia="ja-JP"/>
              </w:rPr>
              <w:t>ignore</w:t>
            </w:r>
          </w:p>
        </w:tc>
      </w:tr>
      <w:tr w:rsidR="008D3D52" w:rsidRPr="00EA5FA7" w14:paraId="3CF20C41" w14:textId="77777777" w:rsidTr="00345D46">
        <w:tc>
          <w:tcPr>
            <w:tcW w:w="2160" w:type="dxa"/>
            <w:tcBorders>
              <w:top w:val="single" w:sz="4" w:space="0" w:color="auto"/>
              <w:left w:val="single" w:sz="4" w:space="0" w:color="auto"/>
              <w:bottom w:val="single" w:sz="4" w:space="0" w:color="auto"/>
              <w:right w:val="single" w:sz="4" w:space="0" w:color="auto"/>
            </w:tcBorders>
          </w:tcPr>
          <w:p w14:paraId="54FB47B7" w14:textId="77777777" w:rsidR="008D3D52" w:rsidRPr="00EA5FA7" w:rsidRDefault="008D3D52" w:rsidP="00345D46">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46FB2553" w14:textId="77777777" w:rsidR="008D3D52" w:rsidRPr="00EA5FA7" w:rsidRDefault="008D3D52" w:rsidP="00345D46">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3C5EF"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5D2110" w14:textId="77777777" w:rsidR="008D3D52" w:rsidRPr="00EA5FA7" w:rsidRDefault="008D3D52" w:rsidP="00345D46">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6DCA4856" w14:textId="77777777" w:rsidR="008D3D52" w:rsidRPr="00EA5FA7" w:rsidRDefault="008D3D52" w:rsidP="00345D46">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0446103E" w14:textId="77777777" w:rsidR="008D3D52" w:rsidRPr="00EA5FA7" w:rsidRDefault="008D3D52" w:rsidP="00345D4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E9DDE3" w14:textId="77777777" w:rsidR="008D3D52" w:rsidRPr="00EA5FA7" w:rsidRDefault="008D3D52" w:rsidP="00345D46">
            <w:pPr>
              <w:pStyle w:val="TAC"/>
              <w:keepNext w:val="0"/>
              <w:keepLines w:val="0"/>
              <w:widowControl w:val="0"/>
              <w:rPr>
                <w:lang w:eastAsia="ja-JP"/>
              </w:rPr>
            </w:pPr>
            <w:r>
              <w:rPr>
                <w:lang w:eastAsia="ja-JP"/>
              </w:rPr>
              <w:t>ignore</w:t>
            </w:r>
          </w:p>
        </w:tc>
      </w:tr>
      <w:tr w:rsidR="008D3D52" w:rsidRPr="00EA5FA7" w14:paraId="2F987E24" w14:textId="77777777" w:rsidTr="00345D46">
        <w:tc>
          <w:tcPr>
            <w:tcW w:w="2160" w:type="dxa"/>
            <w:tcBorders>
              <w:top w:val="single" w:sz="4" w:space="0" w:color="auto"/>
              <w:left w:val="single" w:sz="4" w:space="0" w:color="auto"/>
              <w:bottom w:val="single" w:sz="4" w:space="0" w:color="auto"/>
              <w:right w:val="single" w:sz="4" w:space="0" w:color="auto"/>
            </w:tcBorders>
          </w:tcPr>
          <w:p w14:paraId="2CCCFBB2" w14:textId="77777777" w:rsidR="008D3D52" w:rsidRDefault="008D3D52" w:rsidP="00345D46">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4EE0AC96" w14:textId="77777777" w:rsidR="008D3D52" w:rsidRPr="004A3B8F" w:rsidRDefault="008D3D52" w:rsidP="00345D46">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9D6ED" w14:textId="77777777" w:rsidR="008D3D52" w:rsidRPr="00EA5FA7"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C7132B" w14:textId="77777777" w:rsidR="008D3D52" w:rsidRDefault="008D3D52" w:rsidP="00345D46">
            <w:pPr>
              <w:pStyle w:val="TAL"/>
              <w:keepNext w:val="0"/>
              <w:keepLines w:val="0"/>
              <w:widowControl w:val="0"/>
              <w:rPr>
                <w:lang w:eastAsia="ja-JP"/>
              </w:rPr>
            </w:pPr>
            <w:r>
              <w:rPr>
                <w:lang w:eastAsia="ja-JP"/>
              </w:rPr>
              <w:t>Transport Layer Address</w:t>
            </w:r>
          </w:p>
          <w:p w14:paraId="0B3746FE" w14:textId="77777777" w:rsidR="008D3D52" w:rsidRPr="004A3B8F" w:rsidRDefault="008D3D52" w:rsidP="00345D46">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2AB471A" w14:textId="77777777" w:rsidR="008D3D52" w:rsidRPr="000835BD" w:rsidRDefault="008D3D52" w:rsidP="00345D46">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D39F90" w14:textId="77777777" w:rsidR="008D3D52" w:rsidRDefault="008D3D52" w:rsidP="00345D46">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D3F76" w14:textId="77777777" w:rsidR="008D3D52" w:rsidRDefault="008D3D52" w:rsidP="00345D46">
            <w:pPr>
              <w:pStyle w:val="TAC"/>
              <w:keepNext w:val="0"/>
              <w:keepLines w:val="0"/>
              <w:widowControl w:val="0"/>
              <w:rPr>
                <w:lang w:eastAsia="ja-JP"/>
              </w:rPr>
            </w:pPr>
            <w:r w:rsidRPr="008F2987">
              <w:rPr>
                <w:lang w:eastAsia="ja-JP"/>
              </w:rPr>
              <w:t>ignore</w:t>
            </w:r>
          </w:p>
        </w:tc>
      </w:tr>
      <w:tr w:rsidR="005F4581" w:rsidRPr="00EA5FA7" w14:paraId="3DF90B86" w14:textId="77777777" w:rsidTr="00345D46">
        <w:tc>
          <w:tcPr>
            <w:tcW w:w="2160" w:type="dxa"/>
            <w:tcBorders>
              <w:top w:val="single" w:sz="4" w:space="0" w:color="auto"/>
              <w:left w:val="single" w:sz="4" w:space="0" w:color="auto"/>
              <w:bottom w:val="single" w:sz="4" w:space="0" w:color="auto"/>
              <w:right w:val="single" w:sz="4" w:space="0" w:color="auto"/>
            </w:tcBorders>
          </w:tcPr>
          <w:p w14:paraId="082BF09E" w14:textId="77777777" w:rsidR="005F4581" w:rsidRDefault="005F4581" w:rsidP="005F4581">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8BA8018" w14:textId="39395BBE" w:rsidR="005F4581" w:rsidRPr="008F2987" w:rsidRDefault="005F4581" w:rsidP="005F4581">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5D0D004" w14:textId="22EFAC50" w:rsidR="005F4581" w:rsidRPr="00EA5FA7" w:rsidRDefault="005F4581" w:rsidP="005F4581">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9053D" w14:textId="6881586B" w:rsidR="005F4581" w:rsidRDefault="005F4581" w:rsidP="005F45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AE28F" w14:textId="77777777" w:rsidR="005F4581" w:rsidRDefault="005F4581" w:rsidP="005F45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3242EC" w14:textId="070A0041" w:rsidR="005F4581" w:rsidRPr="008F2987" w:rsidRDefault="005F4581" w:rsidP="005F4581">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3E0956" w14:textId="2FA0B37C" w:rsidR="005F4581" w:rsidRPr="008F2987" w:rsidRDefault="005F4581" w:rsidP="005F4581">
            <w:pPr>
              <w:pStyle w:val="TAC"/>
              <w:keepNext w:val="0"/>
              <w:keepLines w:val="0"/>
              <w:widowControl w:val="0"/>
              <w:rPr>
                <w:lang w:eastAsia="ja-JP"/>
              </w:rPr>
            </w:pPr>
            <w:r>
              <w:rPr>
                <w:lang w:eastAsia="ja-JP"/>
              </w:rPr>
              <w:t>ignore</w:t>
            </w:r>
          </w:p>
        </w:tc>
      </w:tr>
      <w:tr w:rsidR="005F4581" w:rsidRPr="00EA5FA7" w14:paraId="2B0DDD85" w14:textId="77777777" w:rsidTr="00345D46">
        <w:tc>
          <w:tcPr>
            <w:tcW w:w="2160" w:type="dxa"/>
            <w:tcBorders>
              <w:top w:val="single" w:sz="4" w:space="0" w:color="auto"/>
              <w:left w:val="single" w:sz="4" w:space="0" w:color="auto"/>
              <w:bottom w:val="single" w:sz="4" w:space="0" w:color="auto"/>
              <w:right w:val="single" w:sz="4" w:space="0" w:color="auto"/>
            </w:tcBorders>
          </w:tcPr>
          <w:p w14:paraId="0CD8CBE3" w14:textId="7D360D2E" w:rsidR="005F4581" w:rsidRPr="00BA14A1" w:rsidRDefault="005F4581" w:rsidP="005F4581">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74126CE6" w14:textId="1DA4917A" w:rsidR="005F4581" w:rsidDel="002627FB" w:rsidRDefault="005F4581" w:rsidP="005F458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89E8E" w14:textId="77777777" w:rsidR="005F4581" w:rsidRDefault="005F4581" w:rsidP="005F45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DC139" w14:textId="77777777" w:rsidR="005F4581" w:rsidRDefault="005F4581" w:rsidP="005F4581">
            <w:pPr>
              <w:pStyle w:val="TAL"/>
              <w:rPr>
                <w:rFonts w:eastAsia="SimSun"/>
                <w:lang w:eastAsia="zh-CN"/>
              </w:rPr>
            </w:pPr>
            <w:r w:rsidRPr="00235731">
              <w:rPr>
                <w:rFonts w:eastAsia="SimSun"/>
                <w:lang w:eastAsia="zh-CN"/>
              </w:rPr>
              <w:t>PDU Set QoS Information</w:t>
            </w:r>
          </w:p>
          <w:p w14:paraId="54176FBF" w14:textId="069A81A0" w:rsidR="005F4581" w:rsidDel="002627FB" w:rsidRDefault="005F4581" w:rsidP="005F4581">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226DB24" w14:textId="77777777" w:rsidR="005F4581" w:rsidRDefault="005F4581" w:rsidP="005F45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1BC02" w14:textId="706B8966" w:rsidR="005F4581" w:rsidRDefault="005F4581" w:rsidP="005F458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680F5" w14:textId="77777777" w:rsidR="005F4581" w:rsidRDefault="005F4581" w:rsidP="005F4581">
            <w:pPr>
              <w:pStyle w:val="TAC"/>
              <w:keepNext w:val="0"/>
              <w:keepLines w:val="0"/>
              <w:widowControl w:val="0"/>
              <w:rPr>
                <w:lang w:eastAsia="ja-JP"/>
              </w:rPr>
            </w:pPr>
          </w:p>
        </w:tc>
      </w:tr>
      <w:tr w:rsidR="005F4581" w:rsidRPr="00EA5FA7" w14:paraId="29409DD0" w14:textId="77777777" w:rsidTr="00345D46">
        <w:tc>
          <w:tcPr>
            <w:tcW w:w="2160" w:type="dxa"/>
            <w:tcBorders>
              <w:top w:val="single" w:sz="4" w:space="0" w:color="auto"/>
              <w:left w:val="single" w:sz="4" w:space="0" w:color="auto"/>
              <w:bottom w:val="single" w:sz="4" w:space="0" w:color="auto"/>
              <w:right w:val="single" w:sz="4" w:space="0" w:color="auto"/>
            </w:tcBorders>
          </w:tcPr>
          <w:p w14:paraId="1AEE9FEC" w14:textId="688309AF" w:rsidR="005F4581" w:rsidRPr="00BA14A1" w:rsidRDefault="005F4581" w:rsidP="005F4581">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4F79D269" w14:textId="061773B1" w:rsidR="005F4581" w:rsidDel="002627FB" w:rsidRDefault="005F4581" w:rsidP="005F458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9F065" w14:textId="77777777" w:rsidR="005F4581" w:rsidRDefault="005F4581" w:rsidP="005F45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BDFD1B" w14:textId="77777777" w:rsidR="005F4581" w:rsidRDefault="005F4581" w:rsidP="005F4581">
            <w:pPr>
              <w:pStyle w:val="TAL"/>
              <w:rPr>
                <w:rFonts w:eastAsia="SimSun"/>
                <w:lang w:eastAsia="zh-CN"/>
              </w:rPr>
            </w:pPr>
            <w:r w:rsidRPr="00235731">
              <w:rPr>
                <w:rFonts w:eastAsia="SimSun"/>
                <w:lang w:eastAsia="zh-CN"/>
              </w:rPr>
              <w:t>PDU Set QoS Information</w:t>
            </w:r>
          </w:p>
          <w:p w14:paraId="39D81BE6" w14:textId="2FA3CA4E" w:rsidR="005F4581" w:rsidDel="002627FB" w:rsidRDefault="005F4581" w:rsidP="005F4581">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32B30BCA" w14:textId="77777777" w:rsidR="005F4581" w:rsidRDefault="005F4581" w:rsidP="005F45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D817EE" w14:textId="3994CF7A" w:rsidR="005F4581" w:rsidRDefault="005F4581" w:rsidP="005F458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ACD3F" w14:textId="77777777" w:rsidR="005F4581" w:rsidRDefault="005F4581" w:rsidP="005F4581">
            <w:pPr>
              <w:pStyle w:val="TAC"/>
              <w:keepNext w:val="0"/>
              <w:keepLines w:val="0"/>
              <w:widowControl w:val="0"/>
              <w:rPr>
                <w:lang w:eastAsia="ja-JP"/>
              </w:rPr>
            </w:pPr>
          </w:p>
        </w:tc>
      </w:tr>
    </w:tbl>
    <w:p w14:paraId="163BE102" w14:textId="77777777" w:rsidR="008D3D52" w:rsidRPr="00EA5FA7" w:rsidRDefault="008D3D52" w:rsidP="008D3D52">
      <w:pPr>
        <w:widowControl w:val="0"/>
      </w:pPr>
    </w:p>
    <w:p w14:paraId="1233CE97" w14:textId="77777777" w:rsidR="008D3D52" w:rsidRPr="00EA5FA7" w:rsidRDefault="008D3D52" w:rsidP="008D3D52">
      <w:pPr>
        <w:pStyle w:val="Heading4"/>
        <w:keepNext w:val="0"/>
        <w:keepLines w:val="0"/>
        <w:widowControl w:val="0"/>
        <w:rPr>
          <w:lang w:eastAsia="zh-CN"/>
        </w:rPr>
      </w:pPr>
      <w:bookmarkStart w:id="9922" w:name="_CR9_3_1_46"/>
      <w:bookmarkStart w:id="9923" w:name="_Toc20955951"/>
      <w:bookmarkStart w:id="9924" w:name="_Toc29893069"/>
      <w:bookmarkStart w:id="9925" w:name="_Toc36557006"/>
      <w:bookmarkStart w:id="9926" w:name="_Toc45832454"/>
      <w:bookmarkStart w:id="9927" w:name="_Toc51763734"/>
      <w:bookmarkStart w:id="9928" w:name="_Toc64448903"/>
      <w:bookmarkStart w:id="9929" w:name="_Toc66289562"/>
      <w:bookmarkStart w:id="9930" w:name="_Toc74154675"/>
      <w:bookmarkStart w:id="9931" w:name="_Toc81383419"/>
      <w:bookmarkStart w:id="9932" w:name="_Toc88658052"/>
      <w:bookmarkStart w:id="9933" w:name="_Toc97910964"/>
      <w:bookmarkStart w:id="9934" w:name="_Toc99038724"/>
      <w:bookmarkStart w:id="9935" w:name="_Toc99730987"/>
      <w:bookmarkStart w:id="9936" w:name="_Toc105511118"/>
      <w:bookmarkStart w:id="9937" w:name="_Toc105927650"/>
      <w:bookmarkStart w:id="9938" w:name="_Toc106110190"/>
      <w:bookmarkStart w:id="9939" w:name="_Toc113835627"/>
      <w:bookmarkStart w:id="9940" w:name="_Toc120124475"/>
      <w:bookmarkStart w:id="9941" w:name="_Toc162617647"/>
      <w:bookmarkEnd w:id="9922"/>
      <w:r w:rsidRPr="00EA5FA7">
        <w:rPr>
          <w:lang w:eastAsia="zh-CN"/>
        </w:rPr>
        <w:t>9.3.1.46</w:t>
      </w:r>
      <w:r w:rsidRPr="00EA5FA7">
        <w:rPr>
          <w:lang w:eastAsia="zh-CN"/>
        </w:rPr>
        <w:tab/>
        <w:t>GBR QoS Flow Information</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6889278F" w14:textId="5625A292" w:rsidR="008D3D52" w:rsidRPr="00EA5FA7" w:rsidRDefault="008D3D52" w:rsidP="008D3D52">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6F130CEE" w14:textId="77777777" w:rsidTr="00345D46">
        <w:trPr>
          <w:tblHeader/>
        </w:trPr>
        <w:tc>
          <w:tcPr>
            <w:tcW w:w="2160" w:type="dxa"/>
          </w:tcPr>
          <w:p w14:paraId="70BF755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C053CA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6FF4DFC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2038F08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436FC61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320FBE98" w14:textId="77777777" w:rsidR="008D3D52" w:rsidRPr="00EA5FA7" w:rsidRDefault="008D3D52" w:rsidP="00345D46">
            <w:pPr>
              <w:pStyle w:val="TAH"/>
              <w:keepNext w:val="0"/>
              <w:keepLines w:val="0"/>
              <w:widowControl w:val="0"/>
              <w:rPr>
                <w:lang w:eastAsia="ja-JP"/>
              </w:rPr>
            </w:pPr>
            <w:r>
              <w:rPr>
                <w:rFonts w:eastAsia="MS Mincho"/>
                <w:lang w:eastAsia="ja-JP"/>
              </w:rPr>
              <w:t>Criticality</w:t>
            </w:r>
          </w:p>
        </w:tc>
        <w:tc>
          <w:tcPr>
            <w:tcW w:w="1080" w:type="dxa"/>
          </w:tcPr>
          <w:p w14:paraId="210F9D52" w14:textId="77777777" w:rsidR="008D3D52" w:rsidRPr="00EA5FA7" w:rsidRDefault="008D3D52" w:rsidP="00345D46">
            <w:pPr>
              <w:pStyle w:val="TAH"/>
              <w:keepNext w:val="0"/>
              <w:keepLines w:val="0"/>
              <w:widowControl w:val="0"/>
              <w:rPr>
                <w:lang w:eastAsia="ja-JP"/>
              </w:rPr>
            </w:pPr>
            <w:r>
              <w:rPr>
                <w:rFonts w:eastAsia="MS Mincho"/>
                <w:lang w:eastAsia="ja-JP"/>
              </w:rPr>
              <w:t>Assigned Criticality</w:t>
            </w:r>
          </w:p>
        </w:tc>
      </w:tr>
      <w:tr w:rsidR="008D3D52" w:rsidRPr="00EA5FA7" w14:paraId="2BEBAD55" w14:textId="77777777" w:rsidTr="00345D46">
        <w:tc>
          <w:tcPr>
            <w:tcW w:w="2160" w:type="dxa"/>
          </w:tcPr>
          <w:p w14:paraId="48E404DD"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6E9B7C9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5E083CD8" w14:textId="77777777" w:rsidR="008D3D52" w:rsidRPr="00EA5FA7" w:rsidRDefault="008D3D52" w:rsidP="00345D46">
            <w:pPr>
              <w:pStyle w:val="TAL"/>
              <w:keepNext w:val="0"/>
              <w:keepLines w:val="0"/>
              <w:widowControl w:val="0"/>
              <w:rPr>
                <w:i/>
                <w:lang w:eastAsia="ja-JP"/>
              </w:rPr>
            </w:pPr>
          </w:p>
        </w:tc>
        <w:tc>
          <w:tcPr>
            <w:tcW w:w="1512" w:type="dxa"/>
          </w:tcPr>
          <w:p w14:paraId="7D131217" w14:textId="77777777" w:rsidR="008D3D52" w:rsidRPr="00EA5FA7" w:rsidRDefault="008D3D52" w:rsidP="00345D46">
            <w:pPr>
              <w:pStyle w:val="TAL"/>
              <w:keepNext w:val="0"/>
              <w:keepLines w:val="0"/>
              <w:widowControl w:val="0"/>
              <w:rPr>
                <w:lang w:eastAsia="ja-JP"/>
              </w:rPr>
            </w:pPr>
            <w:r w:rsidRPr="00EA5FA7">
              <w:rPr>
                <w:lang w:eastAsia="ja-JP"/>
              </w:rPr>
              <w:t>Bit Rate</w:t>
            </w:r>
          </w:p>
          <w:p w14:paraId="5FAA0493"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187E5DF0" w14:textId="77777777" w:rsidR="008D3D52" w:rsidRPr="00EA5FA7" w:rsidRDefault="008D3D52" w:rsidP="00345D46">
            <w:pPr>
              <w:pStyle w:val="TAL"/>
              <w:keepNext w:val="0"/>
              <w:keepLines w:val="0"/>
              <w:widowControl w:val="0"/>
              <w:rPr>
                <w:lang w:eastAsia="ja-JP"/>
              </w:rPr>
            </w:pPr>
            <w:r w:rsidRPr="00EA5FA7">
              <w:rPr>
                <w:lang w:eastAsia="ja-JP"/>
              </w:rPr>
              <w:t>Maximum Bit Rate in DL. Details in TS 23.501 [21].</w:t>
            </w:r>
          </w:p>
        </w:tc>
        <w:tc>
          <w:tcPr>
            <w:tcW w:w="1080" w:type="dxa"/>
          </w:tcPr>
          <w:p w14:paraId="42E66E32"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1D1E3BDF" w14:textId="77777777" w:rsidR="008D3D52" w:rsidRPr="00EA5FA7" w:rsidRDefault="008D3D52" w:rsidP="00345D46">
            <w:pPr>
              <w:pStyle w:val="TAC"/>
              <w:keepNext w:val="0"/>
              <w:keepLines w:val="0"/>
              <w:widowControl w:val="0"/>
              <w:rPr>
                <w:lang w:eastAsia="ja-JP"/>
              </w:rPr>
            </w:pPr>
          </w:p>
        </w:tc>
      </w:tr>
      <w:tr w:rsidR="008D3D52" w:rsidRPr="00EA5FA7" w14:paraId="0B2A18C4" w14:textId="77777777" w:rsidTr="00345D46">
        <w:tc>
          <w:tcPr>
            <w:tcW w:w="2160" w:type="dxa"/>
          </w:tcPr>
          <w:p w14:paraId="0B656F1F"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4D64B88D"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2C08CD38" w14:textId="77777777" w:rsidR="008D3D52" w:rsidRPr="00EA5FA7" w:rsidRDefault="008D3D52" w:rsidP="00345D46">
            <w:pPr>
              <w:pStyle w:val="TAL"/>
              <w:keepNext w:val="0"/>
              <w:keepLines w:val="0"/>
              <w:widowControl w:val="0"/>
              <w:rPr>
                <w:i/>
                <w:lang w:eastAsia="ja-JP"/>
              </w:rPr>
            </w:pPr>
          </w:p>
        </w:tc>
        <w:tc>
          <w:tcPr>
            <w:tcW w:w="1512" w:type="dxa"/>
          </w:tcPr>
          <w:p w14:paraId="68B5A892" w14:textId="77777777" w:rsidR="008D3D52" w:rsidRPr="00EA5FA7" w:rsidRDefault="008D3D52" w:rsidP="00345D46">
            <w:pPr>
              <w:pStyle w:val="TAL"/>
              <w:keepNext w:val="0"/>
              <w:keepLines w:val="0"/>
              <w:widowControl w:val="0"/>
              <w:rPr>
                <w:lang w:eastAsia="ja-JP"/>
              </w:rPr>
            </w:pPr>
            <w:r w:rsidRPr="00EA5FA7">
              <w:rPr>
                <w:lang w:eastAsia="ja-JP"/>
              </w:rPr>
              <w:t>Bit Rate</w:t>
            </w:r>
          </w:p>
          <w:p w14:paraId="1C10D0F8"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4C2D6B19" w14:textId="77777777" w:rsidR="008D3D52" w:rsidRPr="00EA5FA7" w:rsidRDefault="008D3D52" w:rsidP="00345D46">
            <w:pPr>
              <w:pStyle w:val="TAL"/>
              <w:keepNext w:val="0"/>
              <w:keepLines w:val="0"/>
              <w:widowControl w:val="0"/>
              <w:rPr>
                <w:lang w:eastAsia="ja-JP"/>
              </w:rPr>
            </w:pPr>
            <w:r w:rsidRPr="00EA5FA7">
              <w:rPr>
                <w:lang w:eastAsia="ja-JP"/>
              </w:rPr>
              <w:t>Maximum Bit Rate in UL. Details in TS 23.501 [21].</w:t>
            </w:r>
          </w:p>
        </w:tc>
        <w:tc>
          <w:tcPr>
            <w:tcW w:w="1080" w:type="dxa"/>
          </w:tcPr>
          <w:p w14:paraId="05726FFC"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123EB81E" w14:textId="77777777" w:rsidR="008D3D52" w:rsidRPr="00EA5FA7" w:rsidRDefault="008D3D52" w:rsidP="00345D46">
            <w:pPr>
              <w:pStyle w:val="TAC"/>
              <w:keepNext w:val="0"/>
              <w:keepLines w:val="0"/>
              <w:widowControl w:val="0"/>
              <w:rPr>
                <w:lang w:eastAsia="ja-JP"/>
              </w:rPr>
            </w:pPr>
          </w:p>
        </w:tc>
      </w:tr>
      <w:tr w:rsidR="008D3D52" w:rsidRPr="00EA5FA7" w14:paraId="1D689833" w14:textId="77777777" w:rsidTr="00345D46">
        <w:tc>
          <w:tcPr>
            <w:tcW w:w="2160" w:type="dxa"/>
          </w:tcPr>
          <w:p w14:paraId="6904BDB7"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5EEFD4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6C769667" w14:textId="77777777" w:rsidR="008D3D52" w:rsidRPr="00EA5FA7" w:rsidRDefault="008D3D52" w:rsidP="00345D46">
            <w:pPr>
              <w:pStyle w:val="TAL"/>
              <w:keepNext w:val="0"/>
              <w:keepLines w:val="0"/>
              <w:widowControl w:val="0"/>
              <w:rPr>
                <w:i/>
                <w:lang w:eastAsia="ja-JP"/>
              </w:rPr>
            </w:pPr>
          </w:p>
        </w:tc>
        <w:tc>
          <w:tcPr>
            <w:tcW w:w="1512" w:type="dxa"/>
          </w:tcPr>
          <w:p w14:paraId="1C74EDEC" w14:textId="77777777" w:rsidR="008D3D52" w:rsidRPr="00EA5FA7" w:rsidRDefault="008D3D52" w:rsidP="00345D46">
            <w:pPr>
              <w:pStyle w:val="TAL"/>
              <w:keepNext w:val="0"/>
              <w:keepLines w:val="0"/>
              <w:widowControl w:val="0"/>
              <w:rPr>
                <w:lang w:eastAsia="ja-JP"/>
              </w:rPr>
            </w:pPr>
            <w:r w:rsidRPr="00EA5FA7">
              <w:rPr>
                <w:lang w:eastAsia="ja-JP"/>
              </w:rPr>
              <w:t>Bit Rate</w:t>
            </w:r>
          </w:p>
          <w:p w14:paraId="4CD83DFE"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1ECF0926" w14:textId="77777777" w:rsidR="008D3D52" w:rsidRPr="00EA5FA7" w:rsidRDefault="008D3D52" w:rsidP="00345D46">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079EC269"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7094F42F" w14:textId="77777777" w:rsidR="008D3D52" w:rsidRPr="00EA5FA7" w:rsidRDefault="008D3D52" w:rsidP="00345D46">
            <w:pPr>
              <w:pStyle w:val="TAC"/>
              <w:keepNext w:val="0"/>
              <w:keepLines w:val="0"/>
              <w:widowControl w:val="0"/>
              <w:rPr>
                <w:lang w:eastAsia="ja-JP"/>
              </w:rPr>
            </w:pPr>
          </w:p>
        </w:tc>
      </w:tr>
      <w:tr w:rsidR="008D3D52" w:rsidRPr="00EA5FA7" w14:paraId="75D805A8" w14:textId="77777777" w:rsidTr="00345D46">
        <w:tc>
          <w:tcPr>
            <w:tcW w:w="2160" w:type="dxa"/>
          </w:tcPr>
          <w:p w14:paraId="50A3B05F" w14:textId="77777777" w:rsidR="008D3D52" w:rsidRPr="00EA5FA7" w:rsidRDefault="008D3D52" w:rsidP="00345D46">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32B2102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74230B6C" w14:textId="77777777" w:rsidR="008D3D52" w:rsidRPr="00EA5FA7" w:rsidRDefault="008D3D52" w:rsidP="00345D46">
            <w:pPr>
              <w:pStyle w:val="TAL"/>
              <w:keepNext w:val="0"/>
              <w:keepLines w:val="0"/>
              <w:widowControl w:val="0"/>
              <w:rPr>
                <w:i/>
                <w:lang w:eastAsia="ja-JP"/>
              </w:rPr>
            </w:pPr>
          </w:p>
        </w:tc>
        <w:tc>
          <w:tcPr>
            <w:tcW w:w="1512" w:type="dxa"/>
          </w:tcPr>
          <w:p w14:paraId="7F7A2B36" w14:textId="77777777" w:rsidR="008D3D52" w:rsidRPr="00EA5FA7" w:rsidRDefault="008D3D52" w:rsidP="00345D46">
            <w:pPr>
              <w:pStyle w:val="TAL"/>
              <w:keepNext w:val="0"/>
              <w:keepLines w:val="0"/>
              <w:widowControl w:val="0"/>
              <w:rPr>
                <w:lang w:eastAsia="ja-JP"/>
              </w:rPr>
            </w:pPr>
            <w:r w:rsidRPr="00EA5FA7">
              <w:rPr>
                <w:lang w:eastAsia="ja-JP"/>
              </w:rPr>
              <w:t>Bit Rate</w:t>
            </w:r>
          </w:p>
          <w:p w14:paraId="0CD8B5EC" w14:textId="77777777" w:rsidR="008D3D52" w:rsidRPr="00EA5FA7" w:rsidRDefault="008D3D52" w:rsidP="00345D46">
            <w:pPr>
              <w:pStyle w:val="TAL"/>
              <w:keepNext w:val="0"/>
              <w:keepLines w:val="0"/>
              <w:widowControl w:val="0"/>
              <w:rPr>
                <w:lang w:eastAsia="ja-JP"/>
              </w:rPr>
            </w:pPr>
            <w:r w:rsidRPr="00EA5FA7">
              <w:rPr>
                <w:lang w:eastAsia="ja-JP"/>
              </w:rPr>
              <w:t>9.3.1.22</w:t>
            </w:r>
          </w:p>
        </w:tc>
        <w:tc>
          <w:tcPr>
            <w:tcW w:w="1728" w:type="dxa"/>
          </w:tcPr>
          <w:p w14:paraId="70C7E996" w14:textId="77777777" w:rsidR="008D3D52" w:rsidRPr="00EA5FA7" w:rsidRDefault="008D3D52" w:rsidP="00345D46">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0590AF1" w14:textId="77777777" w:rsidR="008D3D52" w:rsidRPr="00EA5FA7" w:rsidRDefault="008D3D52" w:rsidP="00345D46">
            <w:pPr>
              <w:pStyle w:val="TAC"/>
              <w:keepNext w:val="0"/>
              <w:keepLines w:val="0"/>
              <w:widowControl w:val="0"/>
              <w:rPr>
                <w:lang w:eastAsia="ja-JP"/>
              </w:rPr>
            </w:pPr>
            <w:r w:rsidRPr="00982D35">
              <w:rPr>
                <w:lang w:eastAsia="ja-JP"/>
              </w:rPr>
              <w:t>-</w:t>
            </w:r>
          </w:p>
        </w:tc>
        <w:tc>
          <w:tcPr>
            <w:tcW w:w="1080" w:type="dxa"/>
          </w:tcPr>
          <w:p w14:paraId="3305854F" w14:textId="77777777" w:rsidR="008D3D52" w:rsidRPr="00EA5FA7" w:rsidRDefault="008D3D52" w:rsidP="00345D46">
            <w:pPr>
              <w:pStyle w:val="TAC"/>
              <w:keepNext w:val="0"/>
              <w:keepLines w:val="0"/>
              <w:widowControl w:val="0"/>
              <w:rPr>
                <w:lang w:eastAsia="ja-JP"/>
              </w:rPr>
            </w:pPr>
          </w:p>
        </w:tc>
      </w:tr>
      <w:tr w:rsidR="008D3D52" w:rsidRPr="00EA5FA7" w14:paraId="78E0F831" w14:textId="77777777" w:rsidTr="00345D46">
        <w:tc>
          <w:tcPr>
            <w:tcW w:w="2160" w:type="dxa"/>
          </w:tcPr>
          <w:p w14:paraId="7B5DF5B0" w14:textId="77777777" w:rsidR="008D3D52" w:rsidRPr="00EA5FA7" w:rsidRDefault="008D3D52" w:rsidP="00345D46">
            <w:pPr>
              <w:pStyle w:val="TAL"/>
              <w:keepNext w:val="0"/>
              <w:keepLines w:val="0"/>
              <w:widowControl w:val="0"/>
              <w:rPr>
                <w:lang w:eastAsia="ja-JP"/>
              </w:rPr>
            </w:pPr>
            <w:r w:rsidRPr="00EA5FA7">
              <w:t>Maximum Packet Loss Rate Downlink</w:t>
            </w:r>
          </w:p>
        </w:tc>
        <w:tc>
          <w:tcPr>
            <w:tcW w:w="1080" w:type="dxa"/>
          </w:tcPr>
          <w:p w14:paraId="5EA76449" w14:textId="77777777" w:rsidR="008D3D52" w:rsidRPr="00EA5FA7" w:rsidRDefault="008D3D52" w:rsidP="00345D46">
            <w:pPr>
              <w:pStyle w:val="TAL"/>
              <w:keepNext w:val="0"/>
              <w:keepLines w:val="0"/>
              <w:widowControl w:val="0"/>
              <w:rPr>
                <w:rFonts w:cs="Arial"/>
                <w:lang w:eastAsia="ja-JP"/>
              </w:rPr>
            </w:pPr>
            <w:r w:rsidRPr="00EA5FA7">
              <w:rPr>
                <w:rFonts w:cs="Arial"/>
              </w:rPr>
              <w:t>O</w:t>
            </w:r>
          </w:p>
        </w:tc>
        <w:tc>
          <w:tcPr>
            <w:tcW w:w="1080" w:type="dxa"/>
          </w:tcPr>
          <w:p w14:paraId="56BF2E64" w14:textId="77777777" w:rsidR="008D3D52" w:rsidRPr="00EA5FA7" w:rsidRDefault="008D3D52" w:rsidP="00345D46">
            <w:pPr>
              <w:pStyle w:val="TAL"/>
              <w:keepNext w:val="0"/>
              <w:keepLines w:val="0"/>
              <w:widowControl w:val="0"/>
              <w:rPr>
                <w:i/>
                <w:lang w:eastAsia="ja-JP"/>
              </w:rPr>
            </w:pPr>
          </w:p>
        </w:tc>
        <w:tc>
          <w:tcPr>
            <w:tcW w:w="1512" w:type="dxa"/>
          </w:tcPr>
          <w:p w14:paraId="7F63A56A" w14:textId="77777777" w:rsidR="008D3D52" w:rsidRPr="00EA5FA7" w:rsidRDefault="008D3D52" w:rsidP="00345D46">
            <w:pPr>
              <w:pStyle w:val="TAL"/>
              <w:keepNext w:val="0"/>
              <w:keepLines w:val="0"/>
              <w:widowControl w:val="0"/>
              <w:rPr>
                <w:lang w:eastAsia="ja-JP"/>
              </w:rPr>
            </w:pPr>
            <w:r w:rsidRPr="00EA5FA7">
              <w:t>Maximum Packet Loss Rate</w:t>
            </w:r>
            <w:r w:rsidRPr="00EA5FA7">
              <w:br/>
              <w:t>9.3.1.50</w:t>
            </w:r>
          </w:p>
        </w:tc>
        <w:tc>
          <w:tcPr>
            <w:tcW w:w="1728" w:type="dxa"/>
          </w:tcPr>
          <w:p w14:paraId="2CCDD3B6" w14:textId="77777777" w:rsidR="008D3D52" w:rsidRPr="00EA5FA7" w:rsidRDefault="008D3D52" w:rsidP="00345D46">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F3FBEDD" w14:textId="77777777" w:rsidR="008D3D52" w:rsidRPr="00EA5FA7" w:rsidRDefault="008D3D52" w:rsidP="00345D46">
            <w:pPr>
              <w:pStyle w:val="TAC"/>
              <w:keepNext w:val="0"/>
              <w:keepLines w:val="0"/>
              <w:widowControl w:val="0"/>
              <w:rPr>
                <w:rFonts w:cs="Arial"/>
                <w:szCs w:val="18"/>
              </w:rPr>
            </w:pPr>
            <w:r w:rsidRPr="00982D35">
              <w:rPr>
                <w:lang w:eastAsia="ja-JP"/>
              </w:rPr>
              <w:t>-</w:t>
            </w:r>
          </w:p>
        </w:tc>
        <w:tc>
          <w:tcPr>
            <w:tcW w:w="1080" w:type="dxa"/>
          </w:tcPr>
          <w:p w14:paraId="7B8A04A4" w14:textId="77777777" w:rsidR="008D3D52" w:rsidRPr="00EA5FA7" w:rsidRDefault="008D3D52" w:rsidP="00345D46">
            <w:pPr>
              <w:pStyle w:val="TAC"/>
              <w:keepNext w:val="0"/>
              <w:keepLines w:val="0"/>
              <w:widowControl w:val="0"/>
              <w:rPr>
                <w:rFonts w:cs="Arial"/>
                <w:szCs w:val="18"/>
              </w:rPr>
            </w:pPr>
          </w:p>
        </w:tc>
      </w:tr>
      <w:tr w:rsidR="008D3D52" w:rsidRPr="00EA5FA7" w14:paraId="4694CF13" w14:textId="77777777" w:rsidTr="00345D46">
        <w:tc>
          <w:tcPr>
            <w:tcW w:w="2160" w:type="dxa"/>
          </w:tcPr>
          <w:p w14:paraId="699E704D" w14:textId="77777777" w:rsidR="008D3D52" w:rsidRPr="00EA5FA7" w:rsidRDefault="008D3D52" w:rsidP="00345D46">
            <w:pPr>
              <w:pStyle w:val="TAL"/>
              <w:keepNext w:val="0"/>
              <w:keepLines w:val="0"/>
              <w:widowControl w:val="0"/>
              <w:rPr>
                <w:lang w:eastAsia="ja-JP"/>
              </w:rPr>
            </w:pPr>
            <w:r w:rsidRPr="00EA5FA7">
              <w:t>Maximum Packet Loss Rate Uplink</w:t>
            </w:r>
          </w:p>
        </w:tc>
        <w:tc>
          <w:tcPr>
            <w:tcW w:w="1080" w:type="dxa"/>
          </w:tcPr>
          <w:p w14:paraId="7E472797" w14:textId="77777777" w:rsidR="008D3D52" w:rsidRPr="00EA5FA7" w:rsidRDefault="008D3D52" w:rsidP="00345D46">
            <w:pPr>
              <w:pStyle w:val="TAL"/>
              <w:keepNext w:val="0"/>
              <w:keepLines w:val="0"/>
              <w:widowControl w:val="0"/>
              <w:rPr>
                <w:rFonts w:cs="Arial"/>
                <w:lang w:eastAsia="ja-JP"/>
              </w:rPr>
            </w:pPr>
            <w:r w:rsidRPr="00EA5FA7">
              <w:rPr>
                <w:rFonts w:cs="Arial"/>
              </w:rPr>
              <w:t>O</w:t>
            </w:r>
          </w:p>
        </w:tc>
        <w:tc>
          <w:tcPr>
            <w:tcW w:w="1080" w:type="dxa"/>
          </w:tcPr>
          <w:p w14:paraId="0AC6C219" w14:textId="77777777" w:rsidR="008D3D52" w:rsidRPr="00EA5FA7" w:rsidRDefault="008D3D52" w:rsidP="00345D46">
            <w:pPr>
              <w:pStyle w:val="TAL"/>
              <w:keepNext w:val="0"/>
              <w:keepLines w:val="0"/>
              <w:widowControl w:val="0"/>
              <w:rPr>
                <w:i/>
                <w:lang w:eastAsia="ja-JP"/>
              </w:rPr>
            </w:pPr>
          </w:p>
        </w:tc>
        <w:tc>
          <w:tcPr>
            <w:tcW w:w="1512" w:type="dxa"/>
          </w:tcPr>
          <w:p w14:paraId="0610DE7A" w14:textId="77777777" w:rsidR="008D3D52" w:rsidRPr="00EA5FA7" w:rsidRDefault="008D3D52" w:rsidP="00345D46">
            <w:pPr>
              <w:pStyle w:val="TAL"/>
              <w:keepNext w:val="0"/>
              <w:keepLines w:val="0"/>
              <w:widowControl w:val="0"/>
              <w:rPr>
                <w:lang w:eastAsia="ja-JP"/>
              </w:rPr>
            </w:pPr>
            <w:r w:rsidRPr="00EA5FA7">
              <w:t>Maximum Packet Loss Rate</w:t>
            </w:r>
            <w:r w:rsidRPr="00EA5FA7">
              <w:br/>
              <w:t>9.3.1.50</w:t>
            </w:r>
          </w:p>
        </w:tc>
        <w:tc>
          <w:tcPr>
            <w:tcW w:w="1728" w:type="dxa"/>
          </w:tcPr>
          <w:p w14:paraId="503393EF" w14:textId="77777777" w:rsidR="008D3D52" w:rsidRPr="00EA5FA7" w:rsidRDefault="008D3D52" w:rsidP="00345D46">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65BF18B4" w14:textId="77777777" w:rsidR="008D3D52" w:rsidRPr="00EA5FA7" w:rsidRDefault="008D3D52" w:rsidP="00345D46">
            <w:pPr>
              <w:pStyle w:val="TAC"/>
              <w:keepNext w:val="0"/>
              <w:keepLines w:val="0"/>
              <w:widowControl w:val="0"/>
              <w:rPr>
                <w:rFonts w:cs="Arial"/>
                <w:szCs w:val="18"/>
              </w:rPr>
            </w:pPr>
            <w:r w:rsidRPr="00982D35">
              <w:rPr>
                <w:lang w:eastAsia="ja-JP"/>
              </w:rPr>
              <w:t>-</w:t>
            </w:r>
          </w:p>
        </w:tc>
        <w:tc>
          <w:tcPr>
            <w:tcW w:w="1080" w:type="dxa"/>
          </w:tcPr>
          <w:p w14:paraId="6F23AC45" w14:textId="77777777" w:rsidR="008D3D52" w:rsidRPr="00EA5FA7" w:rsidRDefault="008D3D52" w:rsidP="00345D46">
            <w:pPr>
              <w:pStyle w:val="TAC"/>
              <w:keepNext w:val="0"/>
              <w:keepLines w:val="0"/>
              <w:widowControl w:val="0"/>
              <w:rPr>
                <w:rFonts w:cs="Arial"/>
                <w:szCs w:val="18"/>
              </w:rPr>
            </w:pPr>
          </w:p>
        </w:tc>
      </w:tr>
      <w:tr w:rsidR="008D3D52" w:rsidRPr="00EA5FA7" w14:paraId="2F411A6F" w14:textId="77777777" w:rsidTr="00345D46">
        <w:tc>
          <w:tcPr>
            <w:tcW w:w="2160" w:type="dxa"/>
          </w:tcPr>
          <w:p w14:paraId="55D8D70E" w14:textId="77777777" w:rsidR="008D3D52" w:rsidRPr="00EA5FA7" w:rsidRDefault="008D3D52" w:rsidP="00345D46">
            <w:pPr>
              <w:pStyle w:val="TAL"/>
              <w:keepNext w:val="0"/>
              <w:keepLines w:val="0"/>
              <w:widowControl w:val="0"/>
            </w:pPr>
            <w:r w:rsidRPr="00256998">
              <w:rPr>
                <w:rFonts w:eastAsia="MS Mincho" w:cs="Arial"/>
                <w:szCs w:val="18"/>
              </w:rPr>
              <w:t>Alternative QoS Parameters Set List</w:t>
            </w:r>
          </w:p>
        </w:tc>
        <w:tc>
          <w:tcPr>
            <w:tcW w:w="1080" w:type="dxa"/>
          </w:tcPr>
          <w:p w14:paraId="7ABF150A" w14:textId="77777777" w:rsidR="008D3D52" w:rsidRPr="00EA5FA7" w:rsidRDefault="008D3D52" w:rsidP="00345D46">
            <w:pPr>
              <w:pStyle w:val="TAL"/>
              <w:keepNext w:val="0"/>
              <w:keepLines w:val="0"/>
              <w:widowControl w:val="0"/>
              <w:rPr>
                <w:rFonts w:cs="Arial"/>
              </w:rPr>
            </w:pPr>
            <w:r w:rsidRPr="00256998">
              <w:rPr>
                <w:rFonts w:eastAsia="MS Mincho" w:cs="Arial"/>
                <w:szCs w:val="18"/>
              </w:rPr>
              <w:t>O</w:t>
            </w:r>
          </w:p>
        </w:tc>
        <w:tc>
          <w:tcPr>
            <w:tcW w:w="1080" w:type="dxa"/>
          </w:tcPr>
          <w:p w14:paraId="0F97227D" w14:textId="77777777" w:rsidR="008D3D52" w:rsidRPr="00EA5FA7" w:rsidRDefault="008D3D52" w:rsidP="00345D46">
            <w:pPr>
              <w:pStyle w:val="TAL"/>
              <w:keepNext w:val="0"/>
              <w:keepLines w:val="0"/>
              <w:widowControl w:val="0"/>
              <w:rPr>
                <w:i/>
                <w:lang w:eastAsia="ja-JP"/>
              </w:rPr>
            </w:pPr>
          </w:p>
        </w:tc>
        <w:tc>
          <w:tcPr>
            <w:tcW w:w="1512" w:type="dxa"/>
          </w:tcPr>
          <w:p w14:paraId="3412C0A5" w14:textId="77777777" w:rsidR="008D3D52" w:rsidRPr="00EA5FA7" w:rsidRDefault="008D3D52" w:rsidP="00345D46">
            <w:pPr>
              <w:pStyle w:val="TAL"/>
              <w:keepNext w:val="0"/>
              <w:keepLines w:val="0"/>
              <w:widowControl w:val="0"/>
            </w:pPr>
            <w:r>
              <w:rPr>
                <w:rFonts w:eastAsia="MS Mincho" w:cs="Arial"/>
                <w:szCs w:val="18"/>
              </w:rPr>
              <w:t>9.3.1.125</w:t>
            </w:r>
          </w:p>
        </w:tc>
        <w:tc>
          <w:tcPr>
            <w:tcW w:w="1728" w:type="dxa"/>
          </w:tcPr>
          <w:p w14:paraId="4E754C5D" w14:textId="77777777" w:rsidR="008D3D52" w:rsidRPr="00EA5FA7" w:rsidRDefault="008D3D52" w:rsidP="00345D46">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04FF5E23" w14:textId="77777777" w:rsidR="008D3D52" w:rsidRPr="00EA5FA7" w:rsidRDefault="008D3D52" w:rsidP="00345D46">
            <w:pPr>
              <w:pStyle w:val="TAC"/>
              <w:keepNext w:val="0"/>
              <w:keepLines w:val="0"/>
              <w:widowControl w:val="0"/>
              <w:rPr>
                <w:rFonts w:cs="Arial"/>
                <w:szCs w:val="18"/>
              </w:rPr>
            </w:pPr>
            <w:r w:rsidRPr="00256998">
              <w:rPr>
                <w:rFonts w:eastAsia="MS Mincho" w:cs="Arial"/>
                <w:szCs w:val="18"/>
              </w:rPr>
              <w:t>YES</w:t>
            </w:r>
          </w:p>
        </w:tc>
        <w:tc>
          <w:tcPr>
            <w:tcW w:w="1080" w:type="dxa"/>
          </w:tcPr>
          <w:p w14:paraId="53CB09BB" w14:textId="77777777" w:rsidR="008D3D52" w:rsidRPr="00EA5FA7" w:rsidRDefault="008D3D52" w:rsidP="00345D46">
            <w:pPr>
              <w:pStyle w:val="TAC"/>
              <w:keepNext w:val="0"/>
              <w:keepLines w:val="0"/>
              <w:widowControl w:val="0"/>
              <w:rPr>
                <w:rFonts w:cs="Arial"/>
                <w:szCs w:val="18"/>
              </w:rPr>
            </w:pPr>
            <w:r w:rsidRPr="004352A2">
              <w:rPr>
                <w:rFonts w:eastAsia="MS Mincho" w:cs="Arial"/>
                <w:szCs w:val="18"/>
              </w:rPr>
              <w:t>ignore</w:t>
            </w:r>
          </w:p>
        </w:tc>
      </w:tr>
    </w:tbl>
    <w:p w14:paraId="6F9FE372" w14:textId="77777777" w:rsidR="008D3D52" w:rsidRPr="00EA5FA7" w:rsidRDefault="008D3D52" w:rsidP="008D3D52">
      <w:pPr>
        <w:widowControl w:val="0"/>
      </w:pPr>
    </w:p>
    <w:p w14:paraId="63E5856C" w14:textId="77777777" w:rsidR="008D3D52" w:rsidRPr="00EA5FA7" w:rsidRDefault="008D3D52" w:rsidP="008D3D52">
      <w:pPr>
        <w:pStyle w:val="Heading4"/>
        <w:keepNext w:val="0"/>
        <w:keepLines w:val="0"/>
        <w:widowControl w:val="0"/>
        <w:rPr>
          <w:lang w:eastAsia="zh-CN"/>
        </w:rPr>
      </w:pPr>
      <w:bookmarkStart w:id="9942" w:name="_CR9_3_1_47"/>
      <w:bookmarkStart w:id="9943" w:name="_Toc20955952"/>
      <w:bookmarkStart w:id="9944" w:name="_Toc29893070"/>
      <w:bookmarkStart w:id="9945" w:name="_Toc36557007"/>
      <w:bookmarkStart w:id="9946" w:name="_Toc45832455"/>
      <w:bookmarkStart w:id="9947" w:name="_Toc51763735"/>
      <w:bookmarkStart w:id="9948" w:name="_Toc64448904"/>
      <w:bookmarkStart w:id="9949" w:name="_Toc66289563"/>
      <w:bookmarkStart w:id="9950" w:name="_Toc74154676"/>
      <w:bookmarkStart w:id="9951" w:name="_Toc81383420"/>
      <w:bookmarkStart w:id="9952" w:name="_Toc88658053"/>
      <w:bookmarkStart w:id="9953" w:name="_Toc97910965"/>
      <w:bookmarkStart w:id="9954" w:name="_Toc99038725"/>
      <w:bookmarkStart w:id="9955" w:name="_Toc99730988"/>
      <w:bookmarkStart w:id="9956" w:name="_Toc105511119"/>
      <w:bookmarkStart w:id="9957" w:name="_Toc105927651"/>
      <w:bookmarkStart w:id="9958" w:name="_Toc106110191"/>
      <w:bookmarkStart w:id="9959" w:name="_Toc113835628"/>
      <w:bookmarkStart w:id="9960" w:name="_Toc120124476"/>
      <w:bookmarkStart w:id="9961" w:name="_Toc162617648"/>
      <w:bookmarkEnd w:id="9942"/>
      <w:r w:rsidRPr="00EA5FA7">
        <w:rPr>
          <w:lang w:eastAsia="zh-CN"/>
        </w:rPr>
        <w:t>9.3.1.47</w:t>
      </w:r>
      <w:r w:rsidRPr="00EA5FA7">
        <w:rPr>
          <w:lang w:eastAsia="zh-CN"/>
        </w:rPr>
        <w:tab/>
        <w:t>Dynamic 5QI Descriptor</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773C678F" w14:textId="7CDA8EA8" w:rsidR="008D3D52" w:rsidRPr="00EA5FA7" w:rsidRDefault="008D3D52" w:rsidP="008D3D52">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0C15864C" w14:textId="77777777" w:rsidTr="00345D46">
        <w:trPr>
          <w:tblHeader/>
        </w:trPr>
        <w:tc>
          <w:tcPr>
            <w:tcW w:w="2160" w:type="dxa"/>
          </w:tcPr>
          <w:p w14:paraId="635DC54B"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F66C14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410FA3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5A5BBF6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0CCAF82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619F0EA4" w14:textId="77777777" w:rsidR="008D3D52" w:rsidRPr="00EA5FA7" w:rsidRDefault="008D3D52" w:rsidP="00345D46">
            <w:pPr>
              <w:pStyle w:val="TAH"/>
              <w:keepNext w:val="0"/>
              <w:keepLines w:val="0"/>
              <w:widowControl w:val="0"/>
              <w:rPr>
                <w:lang w:eastAsia="ja-JP"/>
              </w:rPr>
            </w:pPr>
            <w:r w:rsidRPr="00C344A3">
              <w:rPr>
                <w:rFonts w:cs="Arial"/>
                <w:szCs w:val="18"/>
                <w:lang w:eastAsia="ja-JP"/>
              </w:rPr>
              <w:t>Criticality</w:t>
            </w:r>
          </w:p>
        </w:tc>
        <w:tc>
          <w:tcPr>
            <w:tcW w:w="1080" w:type="dxa"/>
          </w:tcPr>
          <w:p w14:paraId="2E0189F0" w14:textId="77777777" w:rsidR="008D3D52" w:rsidRPr="00EA5FA7" w:rsidRDefault="008D3D52" w:rsidP="00345D46">
            <w:pPr>
              <w:pStyle w:val="TAH"/>
              <w:keepNext w:val="0"/>
              <w:keepLines w:val="0"/>
              <w:widowControl w:val="0"/>
              <w:rPr>
                <w:lang w:eastAsia="ja-JP"/>
              </w:rPr>
            </w:pPr>
            <w:r w:rsidRPr="00C344A3">
              <w:rPr>
                <w:rFonts w:cs="Arial"/>
                <w:szCs w:val="18"/>
                <w:lang w:eastAsia="ja-JP"/>
              </w:rPr>
              <w:t>Assigned Criticality</w:t>
            </w:r>
          </w:p>
        </w:tc>
      </w:tr>
      <w:tr w:rsidR="008D3D52" w:rsidRPr="00EA5FA7" w14:paraId="436E856F" w14:textId="77777777" w:rsidTr="00345D46">
        <w:tc>
          <w:tcPr>
            <w:tcW w:w="2160" w:type="dxa"/>
          </w:tcPr>
          <w:p w14:paraId="30CDB760" w14:textId="77777777" w:rsidR="008D3D52" w:rsidRPr="00EA5FA7" w:rsidRDefault="008D3D52" w:rsidP="00345D46">
            <w:pPr>
              <w:pStyle w:val="TAL"/>
              <w:keepNext w:val="0"/>
              <w:keepLines w:val="0"/>
              <w:widowControl w:val="0"/>
              <w:rPr>
                <w:rFonts w:cs="Arial"/>
                <w:lang w:eastAsia="ja-JP"/>
              </w:rPr>
            </w:pPr>
            <w:r w:rsidRPr="00EA5FA7">
              <w:rPr>
                <w:rFonts w:eastAsia="Yu Mincho"/>
              </w:rPr>
              <w:t>QoS Priority Level</w:t>
            </w:r>
          </w:p>
        </w:tc>
        <w:tc>
          <w:tcPr>
            <w:tcW w:w="1080" w:type="dxa"/>
          </w:tcPr>
          <w:p w14:paraId="5F00A654" w14:textId="77777777" w:rsidR="008D3D52" w:rsidRPr="00EA5FA7" w:rsidRDefault="008D3D52" w:rsidP="00345D46">
            <w:pPr>
              <w:pStyle w:val="TAL"/>
              <w:keepNext w:val="0"/>
              <w:keepLines w:val="0"/>
              <w:widowControl w:val="0"/>
              <w:rPr>
                <w:rFonts w:cs="Arial"/>
                <w:lang w:eastAsia="ja-JP"/>
              </w:rPr>
            </w:pPr>
            <w:r w:rsidRPr="00EA5FA7">
              <w:t>M</w:t>
            </w:r>
          </w:p>
        </w:tc>
        <w:tc>
          <w:tcPr>
            <w:tcW w:w="1080" w:type="dxa"/>
          </w:tcPr>
          <w:p w14:paraId="36F9D728" w14:textId="77777777" w:rsidR="008D3D52" w:rsidRPr="00EA5FA7" w:rsidRDefault="008D3D52" w:rsidP="00345D46">
            <w:pPr>
              <w:pStyle w:val="TAL"/>
              <w:keepNext w:val="0"/>
              <w:keepLines w:val="0"/>
              <w:widowControl w:val="0"/>
              <w:rPr>
                <w:i/>
                <w:lang w:eastAsia="ja-JP"/>
              </w:rPr>
            </w:pPr>
          </w:p>
        </w:tc>
        <w:tc>
          <w:tcPr>
            <w:tcW w:w="1512" w:type="dxa"/>
          </w:tcPr>
          <w:p w14:paraId="29BFEFED"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INTEGER (1..127)</w:t>
            </w:r>
          </w:p>
        </w:tc>
        <w:tc>
          <w:tcPr>
            <w:tcW w:w="1728" w:type="dxa"/>
          </w:tcPr>
          <w:p w14:paraId="43641B22"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w:t>
            </w:r>
          </w:p>
        </w:tc>
        <w:tc>
          <w:tcPr>
            <w:tcW w:w="1080" w:type="dxa"/>
          </w:tcPr>
          <w:p w14:paraId="7271BE7E"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10A5CB22" w14:textId="77777777" w:rsidR="008D3D52" w:rsidRPr="00EA5FA7" w:rsidRDefault="008D3D52" w:rsidP="00345D46">
            <w:pPr>
              <w:pStyle w:val="TAC"/>
              <w:keepNext w:val="0"/>
              <w:keepLines w:val="0"/>
              <w:widowControl w:val="0"/>
            </w:pPr>
          </w:p>
        </w:tc>
      </w:tr>
      <w:tr w:rsidR="008D3D52" w:rsidRPr="00EA5FA7" w14:paraId="1907A2E4" w14:textId="77777777" w:rsidTr="00345D46">
        <w:tc>
          <w:tcPr>
            <w:tcW w:w="2160" w:type="dxa"/>
          </w:tcPr>
          <w:p w14:paraId="0201C201" w14:textId="77777777" w:rsidR="008D3D52" w:rsidRPr="00EA5FA7" w:rsidRDefault="008D3D52" w:rsidP="00345D46">
            <w:pPr>
              <w:pStyle w:val="TAL"/>
              <w:keepNext w:val="0"/>
              <w:keepLines w:val="0"/>
              <w:widowControl w:val="0"/>
              <w:rPr>
                <w:rFonts w:cs="Arial"/>
                <w:lang w:eastAsia="ja-JP"/>
              </w:rPr>
            </w:pPr>
            <w:r w:rsidRPr="00EA5FA7">
              <w:rPr>
                <w:rFonts w:eastAsia="Yu Mincho"/>
              </w:rPr>
              <w:t>Packet Delay Budget</w:t>
            </w:r>
          </w:p>
        </w:tc>
        <w:tc>
          <w:tcPr>
            <w:tcW w:w="1080" w:type="dxa"/>
          </w:tcPr>
          <w:p w14:paraId="187C4934" w14:textId="77777777" w:rsidR="008D3D52" w:rsidRPr="00EA5FA7" w:rsidRDefault="008D3D52" w:rsidP="00345D46">
            <w:pPr>
              <w:pStyle w:val="TAL"/>
              <w:keepNext w:val="0"/>
              <w:keepLines w:val="0"/>
              <w:widowControl w:val="0"/>
              <w:rPr>
                <w:rFonts w:cs="Arial"/>
                <w:lang w:eastAsia="ja-JP"/>
              </w:rPr>
            </w:pPr>
            <w:r w:rsidRPr="00EA5FA7">
              <w:t>M</w:t>
            </w:r>
          </w:p>
        </w:tc>
        <w:tc>
          <w:tcPr>
            <w:tcW w:w="1080" w:type="dxa"/>
          </w:tcPr>
          <w:p w14:paraId="73110324" w14:textId="77777777" w:rsidR="008D3D52" w:rsidRPr="00EA5FA7" w:rsidRDefault="008D3D52" w:rsidP="00345D46">
            <w:pPr>
              <w:pStyle w:val="TAL"/>
              <w:keepNext w:val="0"/>
              <w:keepLines w:val="0"/>
              <w:widowControl w:val="0"/>
              <w:rPr>
                <w:i/>
                <w:lang w:eastAsia="ja-JP"/>
              </w:rPr>
            </w:pPr>
          </w:p>
        </w:tc>
        <w:tc>
          <w:tcPr>
            <w:tcW w:w="1512" w:type="dxa"/>
          </w:tcPr>
          <w:p w14:paraId="6EB27635"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1</w:t>
            </w:r>
          </w:p>
        </w:tc>
        <w:tc>
          <w:tcPr>
            <w:tcW w:w="1728" w:type="dxa"/>
          </w:tcPr>
          <w:p w14:paraId="4F6DD274" w14:textId="679FB824"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432F8814"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11843C3D" w14:textId="77777777" w:rsidR="008D3D52" w:rsidRPr="00EA5FA7" w:rsidRDefault="008D3D52" w:rsidP="00345D46">
            <w:pPr>
              <w:pStyle w:val="TAC"/>
              <w:keepNext w:val="0"/>
              <w:keepLines w:val="0"/>
              <w:widowControl w:val="0"/>
            </w:pPr>
          </w:p>
        </w:tc>
      </w:tr>
      <w:tr w:rsidR="008D3D52" w:rsidRPr="00EA5FA7" w14:paraId="4AF71BE7" w14:textId="77777777" w:rsidTr="00345D46">
        <w:tc>
          <w:tcPr>
            <w:tcW w:w="2160" w:type="dxa"/>
          </w:tcPr>
          <w:p w14:paraId="5500B72E" w14:textId="77777777" w:rsidR="008D3D52" w:rsidRPr="00EA5FA7" w:rsidRDefault="008D3D52" w:rsidP="00345D46">
            <w:pPr>
              <w:pStyle w:val="TAL"/>
              <w:keepNext w:val="0"/>
              <w:keepLines w:val="0"/>
              <w:widowControl w:val="0"/>
              <w:rPr>
                <w:rFonts w:eastAsia="Yu Mincho"/>
              </w:rPr>
            </w:pPr>
            <w:r w:rsidRPr="00EA5FA7">
              <w:rPr>
                <w:rFonts w:eastAsia="Yu Mincho"/>
              </w:rPr>
              <w:t>Packet Error Rate</w:t>
            </w:r>
          </w:p>
        </w:tc>
        <w:tc>
          <w:tcPr>
            <w:tcW w:w="1080" w:type="dxa"/>
          </w:tcPr>
          <w:p w14:paraId="17803BF3" w14:textId="77777777" w:rsidR="008D3D52" w:rsidRPr="00EA5FA7" w:rsidRDefault="008D3D52" w:rsidP="00345D46">
            <w:pPr>
              <w:pStyle w:val="TAL"/>
              <w:keepNext w:val="0"/>
              <w:keepLines w:val="0"/>
              <w:widowControl w:val="0"/>
            </w:pPr>
            <w:r w:rsidRPr="00EA5FA7">
              <w:t>M</w:t>
            </w:r>
          </w:p>
        </w:tc>
        <w:tc>
          <w:tcPr>
            <w:tcW w:w="1080" w:type="dxa"/>
          </w:tcPr>
          <w:p w14:paraId="2D88A3C2" w14:textId="77777777" w:rsidR="008D3D52" w:rsidRPr="00EA5FA7" w:rsidRDefault="008D3D52" w:rsidP="00345D46">
            <w:pPr>
              <w:pStyle w:val="TAL"/>
              <w:keepNext w:val="0"/>
              <w:keepLines w:val="0"/>
              <w:widowControl w:val="0"/>
              <w:rPr>
                <w:i/>
                <w:lang w:eastAsia="ja-JP"/>
              </w:rPr>
            </w:pPr>
          </w:p>
        </w:tc>
        <w:tc>
          <w:tcPr>
            <w:tcW w:w="1512" w:type="dxa"/>
          </w:tcPr>
          <w:p w14:paraId="6DFF1214"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2</w:t>
            </w:r>
          </w:p>
        </w:tc>
        <w:tc>
          <w:tcPr>
            <w:tcW w:w="1728" w:type="dxa"/>
          </w:tcPr>
          <w:p w14:paraId="6D6589D7"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w:t>
            </w:r>
          </w:p>
        </w:tc>
        <w:tc>
          <w:tcPr>
            <w:tcW w:w="1080" w:type="dxa"/>
          </w:tcPr>
          <w:p w14:paraId="6B65F19E" w14:textId="77777777" w:rsidR="008D3D52" w:rsidRPr="00EA5FA7" w:rsidRDefault="008D3D52" w:rsidP="00345D46">
            <w:pPr>
              <w:pStyle w:val="TAC"/>
              <w:keepNext w:val="0"/>
              <w:keepLines w:val="0"/>
              <w:widowControl w:val="0"/>
            </w:pPr>
            <w:r w:rsidRPr="00C344A3">
              <w:rPr>
                <w:rFonts w:eastAsia="Yu Mincho" w:cs="Arial"/>
                <w:szCs w:val="18"/>
              </w:rPr>
              <w:t>-</w:t>
            </w:r>
          </w:p>
        </w:tc>
        <w:tc>
          <w:tcPr>
            <w:tcW w:w="1080" w:type="dxa"/>
          </w:tcPr>
          <w:p w14:paraId="40F3259F" w14:textId="77777777" w:rsidR="008D3D52" w:rsidRPr="00EA5FA7" w:rsidRDefault="008D3D52" w:rsidP="00345D46">
            <w:pPr>
              <w:pStyle w:val="TAC"/>
              <w:keepNext w:val="0"/>
              <w:keepLines w:val="0"/>
              <w:widowControl w:val="0"/>
            </w:pPr>
          </w:p>
        </w:tc>
      </w:tr>
      <w:tr w:rsidR="008D3D52" w:rsidRPr="00EA5FA7" w14:paraId="71C3826C" w14:textId="77777777" w:rsidTr="00345D46">
        <w:tc>
          <w:tcPr>
            <w:tcW w:w="2160" w:type="dxa"/>
          </w:tcPr>
          <w:p w14:paraId="04F65047"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87261B9"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O</w:t>
            </w:r>
          </w:p>
        </w:tc>
        <w:tc>
          <w:tcPr>
            <w:tcW w:w="1080" w:type="dxa"/>
          </w:tcPr>
          <w:p w14:paraId="571BDD4F" w14:textId="77777777" w:rsidR="008D3D52" w:rsidRPr="00EA5FA7" w:rsidRDefault="008D3D52" w:rsidP="00345D46">
            <w:pPr>
              <w:pStyle w:val="TAL"/>
              <w:keepNext w:val="0"/>
              <w:keepLines w:val="0"/>
              <w:widowControl w:val="0"/>
              <w:rPr>
                <w:rFonts w:eastAsia="Yu Mincho"/>
                <w:lang w:eastAsia="ja-JP"/>
              </w:rPr>
            </w:pPr>
          </w:p>
        </w:tc>
        <w:tc>
          <w:tcPr>
            <w:tcW w:w="1512" w:type="dxa"/>
          </w:tcPr>
          <w:p w14:paraId="6305F724"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76E6F8F1" w14:textId="756839AE"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5E91FBA" w14:textId="77777777" w:rsidR="008D3D52" w:rsidRPr="00EA5FA7" w:rsidRDefault="008D3D52" w:rsidP="00345D46">
            <w:pPr>
              <w:pStyle w:val="TAC"/>
              <w:keepNext w:val="0"/>
              <w:keepLines w:val="0"/>
              <w:widowControl w:val="0"/>
              <w:rPr>
                <w:rFonts w:eastAsia="Yu Mincho"/>
                <w:lang w:eastAsia="ja-JP"/>
              </w:rPr>
            </w:pPr>
            <w:r w:rsidRPr="00C344A3">
              <w:rPr>
                <w:rFonts w:cs="Arial"/>
                <w:szCs w:val="18"/>
              </w:rPr>
              <w:t>-</w:t>
            </w:r>
          </w:p>
        </w:tc>
        <w:tc>
          <w:tcPr>
            <w:tcW w:w="1080" w:type="dxa"/>
          </w:tcPr>
          <w:p w14:paraId="2B72E4E2" w14:textId="77777777" w:rsidR="008D3D52" w:rsidRPr="00EA5FA7" w:rsidRDefault="008D3D52" w:rsidP="00345D46">
            <w:pPr>
              <w:pStyle w:val="TAC"/>
              <w:keepNext w:val="0"/>
              <w:keepLines w:val="0"/>
              <w:widowControl w:val="0"/>
              <w:rPr>
                <w:rFonts w:eastAsia="Yu Mincho"/>
                <w:lang w:eastAsia="ja-JP"/>
              </w:rPr>
            </w:pPr>
          </w:p>
        </w:tc>
      </w:tr>
      <w:tr w:rsidR="008D3D52" w:rsidRPr="00EA5FA7" w14:paraId="01E7F91A" w14:textId="77777777" w:rsidTr="00345D46">
        <w:tc>
          <w:tcPr>
            <w:tcW w:w="2160" w:type="dxa"/>
          </w:tcPr>
          <w:p w14:paraId="746F5EA5" w14:textId="77777777" w:rsidR="008D3D52" w:rsidRPr="00EA5FA7" w:rsidDel="002723C6" w:rsidRDefault="008D3D52" w:rsidP="00345D46">
            <w:pPr>
              <w:pStyle w:val="TAL"/>
              <w:keepNext w:val="0"/>
              <w:keepLines w:val="0"/>
              <w:widowControl w:val="0"/>
              <w:rPr>
                <w:rFonts w:eastAsia="Yu Mincho"/>
              </w:rPr>
            </w:pPr>
            <w:r w:rsidRPr="00EA5FA7">
              <w:rPr>
                <w:rFonts w:eastAsia="Yu Mincho"/>
              </w:rPr>
              <w:t>Delay Critical</w:t>
            </w:r>
          </w:p>
        </w:tc>
        <w:tc>
          <w:tcPr>
            <w:tcW w:w="1080" w:type="dxa"/>
          </w:tcPr>
          <w:p w14:paraId="6F8ED20E" w14:textId="77777777" w:rsidR="008D3D52" w:rsidRPr="00EA5FA7" w:rsidRDefault="008D3D52" w:rsidP="00345D46">
            <w:pPr>
              <w:pStyle w:val="TAL"/>
              <w:keepNext w:val="0"/>
              <w:keepLines w:val="0"/>
              <w:widowControl w:val="0"/>
            </w:pPr>
            <w:r w:rsidRPr="00EA5FA7">
              <w:t>C-ifGBRflow</w:t>
            </w:r>
          </w:p>
        </w:tc>
        <w:tc>
          <w:tcPr>
            <w:tcW w:w="1080" w:type="dxa"/>
          </w:tcPr>
          <w:p w14:paraId="551D5580" w14:textId="77777777" w:rsidR="008D3D52" w:rsidRPr="00EA5FA7" w:rsidRDefault="008D3D52" w:rsidP="00345D46">
            <w:pPr>
              <w:pStyle w:val="TAL"/>
              <w:keepNext w:val="0"/>
              <w:keepLines w:val="0"/>
              <w:widowControl w:val="0"/>
              <w:rPr>
                <w:i/>
                <w:lang w:eastAsia="ja-JP"/>
              </w:rPr>
            </w:pPr>
          </w:p>
        </w:tc>
        <w:tc>
          <w:tcPr>
            <w:tcW w:w="1512" w:type="dxa"/>
          </w:tcPr>
          <w:p w14:paraId="6165F76C" w14:textId="77777777" w:rsidR="008D3D52" w:rsidRPr="00EA5FA7" w:rsidRDefault="008D3D52" w:rsidP="00345D46">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FD1E7F7" w14:textId="77777777" w:rsidR="008D3D52" w:rsidRPr="00EA5FA7" w:rsidRDefault="008D3D52" w:rsidP="00345D46">
            <w:pPr>
              <w:pStyle w:val="TAL"/>
              <w:keepNext w:val="0"/>
              <w:keepLines w:val="0"/>
              <w:widowControl w:val="0"/>
              <w:rPr>
                <w:rFonts w:cs="Arial"/>
                <w:szCs w:val="18"/>
              </w:rPr>
            </w:pPr>
            <w:r w:rsidRPr="00EA5FA7">
              <w:rPr>
                <w:rFonts w:cs="Arial"/>
                <w:szCs w:val="18"/>
              </w:rPr>
              <w:t>For details see TS 23.501 [21].</w:t>
            </w:r>
          </w:p>
        </w:tc>
        <w:tc>
          <w:tcPr>
            <w:tcW w:w="1080" w:type="dxa"/>
          </w:tcPr>
          <w:p w14:paraId="52BCC0A0"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2E36A86C" w14:textId="77777777" w:rsidR="008D3D52" w:rsidRPr="00EA5FA7" w:rsidRDefault="008D3D52" w:rsidP="00345D46">
            <w:pPr>
              <w:pStyle w:val="TAC"/>
              <w:keepNext w:val="0"/>
              <w:keepLines w:val="0"/>
              <w:widowControl w:val="0"/>
            </w:pPr>
          </w:p>
        </w:tc>
      </w:tr>
      <w:tr w:rsidR="008D3D52" w:rsidRPr="00EA5FA7" w14:paraId="11245DB8" w14:textId="77777777" w:rsidTr="00345D46">
        <w:tc>
          <w:tcPr>
            <w:tcW w:w="2160" w:type="dxa"/>
          </w:tcPr>
          <w:p w14:paraId="3B4C00F6" w14:textId="77777777" w:rsidR="008D3D52" w:rsidRPr="00EA5FA7" w:rsidRDefault="008D3D52" w:rsidP="00345D46">
            <w:pPr>
              <w:pStyle w:val="TAL"/>
              <w:keepNext w:val="0"/>
              <w:keepLines w:val="0"/>
              <w:widowControl w:val="0"/>
              <w:rPr>
                <w:rFonts w:eastAsia="Yu Mincho"/>
              </w:rPr>
            </w:pPr>
            <w:r w:rsidRPr="00EA5FA7">
              <w:rPr>
                <w:rFonts w:cs="Arial"/>
                <w:lang w:eastAsia="ja-JP"/>
              </w:rPr>
              <w:t>Averaging Window</w:t>
            </w:r>
          </w:p>
        </w:tc>
        <w:tc>
          <w:tcPr>
            <w:tcW w:w="1080" w:type="dxa"/>
          </w:tcPr>
          <w:p w14:paraId="6DCD9EC8" w14:textId="77777777" w:rsidR="008D3D52" w:rsidRPr="00EA5FA7" w:rsidRDefault="008D3D52" w:rsidP="00345D46">
            <w:pPr>
              <w:pStyle w:val="TAL"/>
              <w:keepNext w:val="0"/>
              <w:keepLines w:val="0"/>
              <w:widowControl w:val="0"/>
            </w:pPr>
            <w:r w:rsidRPr="00EA5FA7">
              <w:t>C-ifGBRflow</w:t>
            </w:r>
            <w:r w:rsidRPr="00EA5FA7" w:rsidDel="002723C6">
              <w:t xml:space="preserve"> </w:t>
            </w:r>
          </w:p>
        </w:tc>
        <w:tc>
          <w:tcPr>
            <w:tcW w:w="1080" w:type="dxa"/>
          </w:tcPr>
          <w:p w14:paraId="04513F18" w14:textId="77777777" w:rsidR="008D3D52" w:rsidRPr="00EA5FA7" w:rsidRDefault="008D3D52" w:rsidP="00345D46">
            <w:pPr>
              <w:pStyle w:val="TAL"/>
              <w:keepNext w:val="0"/>
              <w:keepLines w:val="0"/>
              <w:widowControl w:val="0"/>
              <w:rPr>
                <w:i/>
                <w:lang w:eastAsia="ja-JP"/>
              </w:rPr>
            </w:pPr>
          </w:p>
        </w:tc>
        <w:tc>
          <w:tcPr>
            <w:tcW w:w="1512" w:type="dxa"/>
          </w:tcPr>
          <w:p w14:paraId="3BEE268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3</w:t>
            </w:r>
          </w:p>
        </w:tc>
        <w:tc>
          <w:tcPr>
            <w:tcW w:w="1728" w:type="dxa"/>
          </w:tcPr>
          <w:p w14:paraId="3A47F1D7" w14:textId="77777777" w:rsidR="008D3D52" w:rsidRPr="00EA5FA7" w:rsidRDefault="008D3D52" w:rsidP="00345D46">
            <w:pPr>
              <w:pStyle w:val="TAL"/>
              <w:keepNext w:val="0"/>
              <w:keepLines w:val="0"/>
              <w:widowControl w:val="0"/>
              <w:rPr>
                <w:lang w:eastAsia="ja-JP"/>
              </w:rPr>
            </w:pPr>
            <w:r w:rsidRPr="00EA5FA7">
              <w:rPr>
                <w:rFonts w:cs="Arial"/>
                <w:szCs w:val="18"/>
              </w:rPr>
              <w:t>For details see TS 23.501 [21].</w:t>
            </w:r>
          </w:p>
        </w:tc>
        <w:tc>
          <w:tcPr>
            <w:tcW w:w="1080" w:type="dxa"/>
          </w:tcPr>
          <w:p w14:paraId="751589D0"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5654E00E" w14:textId="77777777" w:rsidR="008D3D52" w:rsidRPr="00EA5FA7" w:rsidRDefault="008D3D52" w:rsidP="00345D46">
            <w:pPr>
              <w:pStyle w:val="TAC"/>
              <w:keepNext w:val="0"/>
              <w:keepLines w:val="0"/>
              <w:widowControl w:val="0"/>
            </w:pPr>
          </w:p>
        </w:tc>
      </w:tr>
      <w:tr w:rsidR="008D3D52" w:rsidRPr="00EA5FA7" w14:paraId="1AF39EA9" w14:textId="77777777" w:rsidTr="00345D46">
        <w:tc>
          <w:tcPr>
            <w:tcW w:w="2160" w:type="dxa"/>
          </w:tcPr>
          <w:p w14:paraId="3B2C0D26" w14:textId="77777777" w:rsidR="008D3D52" w:rsidRPr="00EA5FA7" w:rsidDel="002723C6" w:rsidRDefault="008D3D52" w:rsidP="00345D46">
            <w:pPr>
              <w:pStyle w:val="TAL"/>
              <w:keepNext w:val="0"/>
              <w:keepLines w:val="0"/>
              <w:widowControl w:val="0"/>
              <w:rPr>
                <w:rFonts w:eastAsia="Yu Mincho"/>
              </w:rPr>
            </w:pPr>
            <w:r w:rsidRPr="00EA5FA7">
              <w:rPr>
                <w:rFonts w:eastAsia="Yu Mincho"/>
              </w:rPr>
              <w:t>Maximum Data Burst Volume</w:t>
            </w:r>
          </w:p>
        </w:tc>
        <w:tc>
          <w:tcPr>
            <w:tcW w:w="1080" w:type="dxa"/>
          </w:tcPr>
          <w:p w14:paraId="24013237" w14:textId="77777777" w:rsidR="008D3D52" w:rsidRPr="00EA5FA7" w:rsidRDefault="008D3D52" w:rsidP="00345D46">
            <w:pPr>
              <w:pStyle w:val="TAL"/>
              <w:keepNext w:val="0"/>
              <w:keepLines w:val="0"/>
              <w:widowControl w:val="0"/>
            </w:pPr>
            <w:r w:rsidRPr="00EA5FA7">
              <w:t>O</w:t>
            </w:r>
          </w:p>
        </w:tc>
        <w:tc>
          <w:tcPr>
            <w:tcW w:w="1080" w:type="dxa"/>
          </w:tcPr>
          <w:p w14:paraId="5CF01F6D" w14:textId="77777777" w:rsidR="008D3D52" w:rsidRPr="00EA5FA7" w:rsidRDefault="008D3D52" w:rsidP="00345D46">
            <w:pPr>
              <w:pStyle w:val="TAL"/>
              <w:keepNext w:val="0"/>
              <w:keepLines w:val="0"/>
              <w:widowControl w:val="0"/>
              <w:rPr>
                <w:i/>
                <w:lang w:eastAsia="ja-JP"/>
              </w:rPr>
            </w:pPr>
          </w:p>
        </w:tc>
        <w:tc>
          <w:tcPr>
            <w:tcW w:w="1512" w:type="dxa"/>
          </w:tcPr>
          <w:p w14:paraId="02F28253"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9.3.1.54</w:t>
            </w:r>
          </w:p>
        </w:tc>
        <w:tc>
          <w:tcPr>
            <w:tcW w:w="1728" w:type="dxa"/>
          </w:tcPr>
          <w:p w14:paraId="2C7E68F2" w14:textId="3A79CB09" w:rsidR="008D3D52" w:rsidRPr="00EA5FA7" w:rsidRDefault="008D3D52" w:rsidP="00345D46">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088CC7A3" w14:textId="77777777" w:rsidR="008D3D52" w:rsidRPr="00EA5FA7" w:rsidRDefault="008D3D52" w:rsidP="00345D46">
            <w:pPr>
              <w:pStyle w:val="TAC"/>
              <w:keepNext w:val="0"/>
              <w:keepLines w:val="0"/>
              <w:widowControl w:val="0"/>
            </w:pPr>
            <w:r w:rsidRPr="00C344A3">
              <w:rPr>
                <w:rFonts w:cs="Arial"/>
                <w:szCs w:val="18"/>
              </w:rPr>
              <w:t>-</w:t>
            </w:r>
          </w:p>
        </w:tc>
        <w:tc>
          <w:tcPr>
            <w:tcW w:w="1080" w:type="dxa"/>
          </w:tcPr>
          <w:p w14:paraId="1BD379C8" w14:textId="77777777" w:rsidR="008D3D52" w:rsidRPr="00EA5FA7" w:rsidRDefault="008D3D52" w:rsidP="00345D46">
            <w:pPr>
              <w:pStyle w:val="TAC"/>
              <w:keepNext w:val="0"/>
              <w:keepLines w:val="0"/>
              <w:widowControl w:val="0"/>
            </w:pPr>
          </w:p>
        </w:tc>
      </w:tr>
      <w:tr w:rsidR="008D3D52" w:rsidRPr="00EA5FA7" w14:paraId="70102B7A" w14:textId="77777777" w:rsidTr="00345D46">
        <w:tc>
          <w:tcPr>
            <w:tcW w:w="2160" w:type="dxa"/>
          </w:tcPr>
          <w:p w14:paraId="0F1A8B4B" w14:textId="77777777" w:rsidR="008D3D52" w:rsidRPr="00EA5FA7" w:rsidRDefault="008D3D52" w:rsidP="00345D46">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085E842E" w14:textId="77777777" w:rsidR="008D3D52" w:rsidRPr="00EA5FA7" w:rsidRDefault="008D3D52" w:rsidP="00345D46">
            <w:pPr>
              <w:pStyle w:val="TAL"/>
              <w:keepNext w:val="0"/>
              <w:keepLines w:val="0"/>
              <w:widowControl w:val="0"/>
            </w:pPr>
            <w:r w:rsidRPr="00F75B43">
              <w:rPr>
                <w:rFonts w:cs="Arial"/>
                <w:szCs w:val="18"/>
                <w:lang w:eastAsia="ja-JP"/>
              </w:rPr>
              <w:t>O</w:t>
            </w:r>
          </w:p>
        </w:tc>
        <w:tc>
          <w:tcPr>
            <w:tcW w:w="1080" w:type="dxa"/>
          </w:tcPr>
          <w:p w14:paraId="2D019A93" w14:textId="77777777" w:rsidR="008D3D52" w:rsidRPr="00EA5FA7" w:rsidRDefault="008D3D52" w:rsidP="00345D46">
            <w:pPr>
              <w:pStyle w:val="TAL"/>
              <w:keepNext w:val="0"/>
              <w:keepLines w:val="0"/>
              <w:widowControl w:val="0"/>
              <w:rPr>
                <w:i/>
                <w:lang w:eastAsia="ja-JP"/>
              </w:rPr>
            </w:pPr>
          </w:p>
        </w:tc>
        <w:tc>
          <w:tcPr>
            <w:tcW w:w="1512" w:type="dxa"/>
          </w:tcPr>
          <w:p w14:paraId="3193C648" w14:textId="77777777" w:rsidR="008D3D52" w:rsidRPr="00EA5FA7" w:rsidRDefault="008D3D52" w:rsidP="00345D46">
            <w:pPr>
              <w:pStyle w:val="TAL"/>
              <w:keepNext w:val="0"/>
              <w:keepLines w:val="0"/>
              <w:widowControl w:val="0"/>
              <w:rPr>
                <w:rFonts w:cs="Arial"/>
                <w:lang w:eastAsia="ja-JP"/>
              </w:rPr>
            </w:pPr>
            <w:r>
              <w:rPr>
                <w:rFonts w:cs="Arial"/>
                <w:szCs w:val="18"/>
                <w:lang w:eastAsia="ja-JP"/>
              </w:rPr>
              <w:t>9.3.1.145</w:t>
            </w:r>
          </w:p>
        </w:tc>
        <w:tc>
          <w:tcPr>
            <w:tcW w:w="1728" w:type="dxa"/>
          </w:tcPr>
          <w:p w14:paraId="0D2A7992" w14:textId="77777777" w:rsidR="008D3D52" w:rsidRPr="00EA5FA7" w:rsidRDefault="008D3D52" w:rsidP="00345D46">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31869F78" w14:textId="77777777" w:rsidR="008D3D52" w:rsidRPr="00C344A3" w:rsidRDefault="008D3D52" w:rsidP="00345D46">
            <w:pPr>
              <w:pStyle w:val="TAC"/>
              <w:keepNext w:val="0"/>
              <w:keepLines w:val="0"/>
              <w:widowControl w:val="0"/>
              <w:rPr>
                <w:rFonts w:cs="Arial"/>
                <w:szCs w:val="18"/>
              </w:rPr>
            </w:pPr>
            <w:r w:rsidRPr="00F75B43">
              <w:rPr>
                <w:rFonts w:cs="Arial"/>
                <w:szCs w:val="18"/>
              </w:rPr>
              <w:t>YES</w:t>
            </w:r>
          </w:p>
        </w:tc>
        <w:tc>
          <w:tcPr>
            <w:tcW w:w="1080" w:type="dxa"/>
          </w:tcPr>
          <w:p w14:paraId="14A098BC" w14:textId="77777777" w:rsidR="008D3D52" w:rsidRPr="00EA5FA7" w:rsidRDefault="008D3D52" w:rsidP="00345D46">
            <w:pPr>
              <w:pStyle w:val="TAC"/>
              <w:keepNext w:val="0"/>
              <w:keepLines w:val="0"/>
              <w:widowControl w:val="0"/>
            </w:pPr>
            <w:r w:rsidRPr="00F75B43">
              <w:rPr>
                <w:rFonts w:cs="Arial"/>
                <w:szCs w:val="18"/>
              </w:rPr>
              <w:t>ignore</w:t>
            </w:r>
          </w:p>
        </w:tc>
      </w:tr>
      <w:tr w:rsidR="008D3D52" w:rsidRPr="00EA5FA7" w14:paraId="1F7B5EED" w14:textId="77777777" w:rsidTr="00345D46">
        <w:tc>
          <w:tcPr>
            <w:tcW w:w="2160" w:type="dxa"/>
          </w:tcPr>
          <w:p w14:paraId="3760D697" w14:textId="77777777" w:rsidR="008D3D52" w:rsidRPr="00EA5FA7" w:rsidRDefault="008D3D52" w:rsidP="00345D46">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152EA8" w14:textId="77777777" w:rsidR="008D3D52" w:rsidRPr="00EA5FA7" w:rsidRDefault="008D3D52" w:rsidP="00345D46">
            <w:pPr>
              <w:pStyle w:val="TAL"/>
              <w:keepNext w:val="0"/>
              <w:keepLines w:val="0"/>
              <w:widowControl w:val="0"/>
            </w:pPr>
            <w:r w:rsidRPr="00F608AD">
              <w:rPr>
                <w:rFonts w:cs="Arial"/>
                <w:szCs w:val="18"/>
                <w:lang w:eastAsia="ja-JP"/>
              </w:rPr>
              <w:t>O</w:t>
            </w:r>
          </w:p>
        </w:tc>
        <w:tc>
          <w:tcPr>
            <w:tcW w:w="1080" w:type="dxa"/>
          </w:tcPr>
          <w:p w14:paraId="5CABA7AA" w14:textId="77777777" w:rsidR="008D3D52" w:rsidRPr="00EA5FA7" w:rsidRDefault="008D3D52" w:rsidP="00345D46">
            <w:pPr>
              <w:pStyle w:val="TAL"/>
              <w:keepNext w:val="0"/>
              <w:keepLines w:val="0"/>
              <w:widowControl w:val="0"/>
              <w:rPr>
                <w:i/>
                <w:lang w:eastAsia="ja-JP"/>
              </w:rPr>
            </w:pPr>
          </w:p>
        </w:tc>
        <w:tc>
          <w:tcPr>
            <w:tcW w:w="1512" w:type="dxa"/>
          </w:tcPr>
          <w:p w14:paraId="404C0D48" w14:textId="77777777" w:rsidR="008D3D52" w:rsidRPr="00A84D05" w:rsidRDefault="008D3D52" w:rsidP="00345D46">
            <w:pPr>
              <w:pStyle w:val="TAL"/>
              <w:keepNext w:val="0"/>
              <w:keepLines w:val="0"/>
              <w:widowControl w:val="0"/>
              <w:rPr>
                <w:rFonts w:cs="Arial"/>
                <w:szCs w:val="18"/>
                <w:lang w:eastAsia="ja-JP"/>
              </w:rPr>
            </w:pPr>
            <w:r w:rsidRPr="00A84D05">
              <w:rPr>
                <w:rFonts w:cs="Arial"/>
                <w:szCs w:val="18"/>
                <w:lang w:eastAsia="ja-JP"/>
              </w:rPr>
              <w:t>Extended Packet Delay Budget</w:t>
            </w:r>
          </w:p>
          <w:p w14:paraId="40A66BE8" w14:textId="77777777" w:rsidR="008D3D52" w:rsidRPr="00EA5FA7" w:rsidRDefault="008D3D52" w:rsidP="00345D46">
            <w:pPr>
              <w:pStyle w:val="TAL"/>
              <w:keepNext w:val="0"/>
              <w:keepLines w:val="0"/>
              <w:widowControl w:val="0"/>
              <w:rPr>
                <w:rFonts w:cs="Arial"/>
                <w:lang w:eastAsia="ja-JP"/>
              </w:rPr>
            </w:pPr>
            <w:r>
              <w:rPr>
                <w:rFonts w:cs="Arial"/>
                <w:szCs w:val="18"/>
                <w:lang w:eastAsia="ja-JP"/>
              </w:rPr>
              <w:t>9.3.1.145</w:t>
            </w:r>
          </w:p>
        </w:tc>
        <w:tc>
          <w:tcPr>
            <w:tcW w:w="1728" w:type="dxa"/>
          </w:tcPr>
          <w:p w14:paraId="4B867A93" w14:textId="77777777" w:rsidR="008D3D52" w:rsidRPr="00F608AD" w:rsidRDefault="008D3D52" w:rsidP="00345D46">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1192456" w14:textId="6D6EF7CD" w:rsidR="008D3D52" w:rsidRPr="00EA5FA7" w:rsidRDefault="008D3D52" w:rsidP="00345D46">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C939CEF" w14:textId="77777777" w:rsidR="008D3D52" w:rsidRPr="00C344A3" w:rsidRDefault="008D3D52" w:rsidP="00345D46">
            <w:pPr>
              <w:pStyle w:val="TAC"/>
              <w:keepNext w:val="0"/>
              <w:keepLines w:val="0"/>
              <w:widowControl w:val="0"/>
              <w:rPr>
                <w:rFonts w:cs="Arial"/>
                <w:szCs w:val="18"/>
              </w:rPr>
            </w:pPr>
            <w:r w:rsidRPr="00F608AD">
              <w:rPr>
                <w:rFonts w:cs="Arial"/>
                <w:szCs w:val="18"/>
              </w:rPr>
              <w:t>YES</w:t>
            </w:r>
          </w:p>
        </w:tc>
        <w:tc>
          <w:tcPr>
            <w:tcW w:w="1080" w:type="dxa"/>
          </w:tcPr>
          <w:p w14:paraId="05F83E51" w14:textId="77777777" w:rsidR="008D3D52" w:rsidRPr="00EA5FA7" w:rsidRDefault="008D3D52" w:rsidP="00345D46">
            <w:pPr>
              <w:pStyle w:val="TAC"/>
              <w:keepNext w:val="0"/>
              <w:keepLines w:val="0"/>
              <w:widowControl w:val="0"/>
            </w:pPr>
            <w:r>
              <w:rPr>
                <w:rFonts w:cs="Arial"/>
                <w:szCs w:val="18"/>
              </w:rPr>
              <w:t>i</w:t>
            </w:r>
            <w:r w:rsidRPr="00F608AD">
              <w:rPr>
                <w:rFonts w:cs="Arial"/>
                <w:szCs w:val="18"/>
              </w:rPr>
              <w:t>gnore</w:t>
            </w:r>
          </w:p>
        </w:tc>
      </w:tr>
      <w:tr w:rsidR="008D3D52" w:rsidRPr="00EA5FA7" w14:paraId="4BFE0DC0" w14:textId="77777777" w:rsidTr="00345D46">
        <w:tc>
          <w:tcPr>
            <w:tcW w:w="2160" w:type="dxa"/>
          </w:tcPr>
          <w:p w14:paraId="5AF57819" w14:textId="77777777" w:rsidR="008D3D52" w:rsidRPr="00EA5FA7" w:rsidRDefault="008D3D52" w:rsidP="00345D46">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60D344C" w14:textId="77777777" w:rsidR="008D3D52" w:rsidRPr="00EA5FA7" w:rsidRDefault="008D3D52" w:rsidP="00345D46">
            <w:pPr>
              <w:pStyle w:val="TAL"/>
              <w:keepNext w:val="0"/>
              <w:keepLines w:val="0"/>
              <w:widowControl w:val="0"/>
            </w:pPr>
            <w:r w:rsidRPr="00F608AD">
              <w:rPr>
                <w:rFonts w:cs="Arial"/>
                <w:szCs w:val="18"/>
                <w:lang w:eastAsia="ja-JP"/>
              </w:rPr>
              <w:t>O</w:t>
            </w:r>
          </w:p>
        </w:tc>
        <w:tc>
          <w:tcPr>
            <w:tcW w:w="1080" w:type="dxa"/>
          </w:tcPr>
          <w:p w14:paraId="139BF997" w14:textId="77777777" w:rsidR="008D3D52" w:rsidRPr="00EA5FA7" w:rsidRDefault="008D3D52" w:rsidP="00345D46">
            <w:pPr>
              <w:pStyle w:val="TAL"/>
              <w:keepNext w:val="0"/>
              <w:keepLines w:val="0"/>
              <w:widowControl w:val="0"/>
              <w:rPr>
                <w:i/>
                <w:lang w:eastAsia="ja-JP"/>
              </w:rPr>
            </w:pPr>
          </w:p>
        </w:tc>
        <w:tc>
          <w:tcPr>
            <w:tcW w:w="1512" w:type="dxa"/>
          </w:tcPr>
          <w:p w14:paraId="61C2CF40" w14:textId="77777777" w:rsidR="008D3D52" w:rsidRPr="00A84D05" w:rsidRDefault="008D3D52" w:rsidP="00345D46">
            <w:pPr>
              <w:pStyle w:val="TAL"/>
              <w:keepNext w:val="0"/>
              <w:keepLines w:val="0"/>
              <w:widowControl w:val="0"/>
              <w:rPr>
                <w:rFonts w:cs="Arial"/>
                <w:szCs w:val="18"/>
                <w:lang w:eastAsia="ja-JP"/>
              </w:rPr>
            </w:pPr>
            <w:r w:rsidRPr="00A84D05">
              <w:rPr>
                <w:rFonts w:cs="Arial"/>
                <w:szCs w:val="18"/>
                <w:lang w:eastAsia="ja-JP"/>
              </w:rPr>
              <w:t>Extended Packet Delay Budget</w:t>
            </w:r>
          </w:p>
          <w:p w14:paraId="0995A956" w14:textId="77777777" w:rsidR="008D3D52" w:rsidRPr="00EA5FA7" w:rsidRDefault="008D3D52" w:rsidP="00345D46">
            <w:pPr>
              <w:pStyle w:val="TAL"/>
              <w:keepNext w:val="0"/>
              <w:keepLines w:val="0"/>
              <w:widowControl w:val="0"/>
              <w:rPr>
                <w:rFonts w:cs="Arial"/>
                <w:lang w:eastAsia="ja-JP"/>
              </w:rPr>
            </w:pPr>
            <w:r>
              <w:rPr>
                <w:rFonts w:cs="Arial"/>
                <w:szCs w:val="18"/>
                <w:lang w:eastAsia="ja-JP"/>
              </w:rPr>
              <w:t>9.3.1.145</w:t>
            </w:r>
          </w:p>
        </w:tc>
        <w:tc>
          <w:tcPr>
            <w:tcW w:w="1728" w:type="dxa"/>
          </w:tcPr>
          <w:p w14:paraId="4D8E0EF9" w14:textId="77777777" w:rsidR="008D3D52" w:rsidRPr="00F608AD" w:rsidRDefault="008D3D52" w:rsidP="00345D46">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5DE15247" w14:textId="55256404" w:rsidR="008D3D52" w:rsidRPr="00EA5FA7" w:rsidRDefault="008D3D52" w:rsidP="00345D46">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81E563F" w14:textId="77777777" w:rsidR="008D3D52" w:rsidRPr="00C344A3" w:rsidRDefault="008D3D52" w:rsidP="00345D46">
            <w:pPr>
              <w:pStyle w:val="TAC"/>
              <w:keepNext w:val="0"/>
              <w:keepLines w:val="0"/>
              <w:widowControl w:val="0"/>
              <w:rPr>
                <w:rFonts w:cs="Arial"/>
                <w:szCs w:val="18"/>
              </w:rPr>
            </w:pPr>
            <w:r w:rsidRPr="00F608AD">
              <w:rPr>
                <w:rFonts w:cs="Arial"/>
                <w:szCs w:val="18"/>
              </w:rPr>
              <w:t>YES</w:t>
            </w:r>
          </w:p>
        </w:tc>
        <w:tc>
          <w:tcPr>
            <w:tcW w:w="1080" w:type="dxa"/>
          </w:tcPr>
          <w:p w14:paraId="2EDF6A4E" w14:textId="77777777" w:rsidR="008D3D52" w:rsidRPr="00EA5FA7" w:rsidRDefault="008D3D52" w:rsidP="00345D46">
            <w:pPr>
              <w:pStyle w:val="TAC"/>
              <w:keepNext w:val="0"/>
              <w:keepLines w:val="0"/>
              <w:widowControl w:val="0"/>
            </w:pPr>
            <w:r>
              <w:rPr>
                <w:rFonts w:cs="Arial"/>
                <w:szCs w:val="18"/>
              </w:rPr>
              <w:t>i</w:t>
            </w:r>
            <w:r w:rsidRPr="00F608AD">
              <w:rPr>
                <w:rFonts w:cs="Arial"/>
                <w:szCs w:val="18"/>
              </w:rPr>
              <w:t>gnore</w:t>
            </w:r>
          </w:p>
        </w:tc>
      </w:tr>
    </w:tbl>
    <w:p w14:paraId="6C62494D" w14:textId="77777777" w:rsidR="008D3D52" w:rsidRPr="00EA5FA7" w:rsidRDefault="008D3D52" w:rsidP="008D3D52">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40F9C4ED" w14:textId="77777777" w:rsidTr="00345D46">
        <w:tc>
          <w:tcPr>
            <w:tcW w:w="1815" w:type="pct"/>
          </w:tcPr>
          <w:p w14:paraId="11A304EA"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3185" w:type="pct"/>
          </w:tcPr>
          <w:p w14:paraId="360034E3"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7C93EE38" w14:textId="77777777" w:rsidTr="00345D46">
        <w:tc>
          <w:tcPr>
            <w:tcW w:w="1815" w:type="pct"/>
          </w:tcPr>
          <w:p w14:paraId="4904977B" w14:textId="77777777" w:rsidR="008D3D52" w:rsidRPr="00EA5FA7" w:rsidRDefault="008D3D52" w:rsidP="00345D46">
            <w:pPr>
              <w:pStyle w:val="TAL"/>
              <w:keepNext w:val="0"/>
              <w:keepLines w:val="0"/>
              <w:widowControl w:val="0"/>
              <w:rPr>
                <w:lang w:eastAsia="ja-JP"/>
              </w:rPr>
            </w:pPr>
            <w:r w:rsidRPr="00EA5FA7">
              <w:rPr>
                <w:lang w:eastAsia="zh-CN"/>
              </w:rPr>
              <w:t>ifGBRflow</w:t>
            </w:r>
          </w:p>
        </w:tc>
        <w:tc>
          <w:tcPr>
            <w:tcW w:w="3185" w:type="pct"/>
          </w:tcPr>
          <w:p w14:paraId="50342C4A" w14:textId="167AC0B4" w:rsidR="008D3D52" w:rsidRPr="00EA5FA7" w:rsidRDefault="008D3D52" w:rsidP="00345D46">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5226C44B" w14:textId="77777777" w:rsidR="008D3D52" w:rsidRPr="00EA5FA7" w:rsidRDefault="008D3D52" w:rsidP="008D3D52">
      <w:pPr>
        <w:widowControl w:val="0"/>
        <w:rPr>
          <w:rFonts w:eastAsia="Yu Mincho"/>
          <w:lang w:eastAsia="zh-CN"/>
        </w:rPr>
      </w:pPr>
    </w:p>
    <w:p w14:paraId="34454518" w14:textId="77777777" w:rsidR="008D3D52" w:rsidRPr="00EA5FA7" w:rsidRDefault="008D3D52" w:rsidP="008D3D52">
      <w:pPr>
        <w:pStyle w:val="Heading4"/>
        <w:keepNext w:val="0"/>
        <w:keepLines w:val="0"/>
        <w:widowControl w:val="0"/>
        <w:rPr>
          <w:lang w:eastAsia="zh-CN"/>
        </w:rPr>
      </w:pPr>
      <w:bookmarkStart w:id="9962" w:name="_CR9_3_1_48"/>
      <w:bookmarkStart w:id="9963" w:name="_Toc20955953"/>
      <w:bookmarkStart w:id="9964" w:name="_Toc29893071"/>
      <w:bookmarkStart w:id="9965" w:name="_Toc36557008"/>
      <w:bookmarkStart w:id="9966" w:name="_Toc45832456"/>
      <w:bookmarkStart w:id="9967" w:name="_Toc51763736"/>
      <w:bookmarkStart w:id="9968" w:name="_Toc64448905"/>
      <w:bookmarkStart w:id="9969" w:name="_Toc66289564"/>
      <w:bookmarkStart w:id="9970" w:name="_Toc74154677"/>
      <w:bookmarkStart w:id="9971" w:name="_Toc81383421"/>
      <w:bookmarkStart w:id="9972" w:name="_Toc88658054"/>
      <w:bookmarkStart w:id="9973" w:name="_Toc97910966"/>
      <w:bookmarkStart w:id="9974" w:name="_Toc99038726"/>
      <w:bookmarkStart w:id="9975" w:name="_Toc99730989"/>
      <w:bookmarkStart w:id="9976" w:name="_Toc105511120"/>
      <w:bookmarkStart w:id="9977" w:name="_Toc105927652"/>
      <w:bookmarkStart w:id="9978" w:name="_Toc106110192"/>
      <w:bookmarkStart w:id="9979" w:name="_Toc113835629"/>
      <w:bookmarkStart w:id="9980" w:name="_Toc120124477"/>
      <w:bookmarkStart w:id="9981" w:name="_Toc162617649"/>
      <w:bookmarkEnd w:id="9962"/>
      <w:r w:rsidRPr="00EA5FA7">
        <w:rPr>
          <w:lang w:eastAsia="zh-CN"/>
        </w:rPr>
        <w:t>9.3.1.48</w:t>
      </w:r>
      <w:r w:rsidRPr="00EA5FA7">
        <w:rPr>
          <w:lang w:eastAsia="zh-CN"/>
        </w:rPr>
        <w:tab/>
        <w:t>NG-RAN Allocation and Retention Priority</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60786702" w14:textId="7E3F654C" w:rsidR="008D3D52" w:rsidRPr="00EA5FA7" w:rsidRDefault="008D3D52" w:rsidP="008D3D52">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21E5165D" w14:textId="77777777" w:rsidTr="00345D46">
        <w:trPr>
          <w:tblHeader/>
        </w:trPr>
        <w:tc>
          <w:tcPr>
            <w:tcW w:w="2448" w:type="dxa"/>
          </w:tcPr>
          <w:p w14:paraId="0614A7E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6179D2C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1999282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23A5B7D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278B310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79332099" w14:textId="77777777" w:rsidTr="00345D46">
        <w:tc>
          <w:tcPr>
            <w:tcW w:w="2448" w:type="dxa"/>
          </w:tcPr>
          <w:p w14:paraId="6C97BD6E" w14:textId="77777777" w:rsidR="008D3D52" w:rsidRPr="00EA5FA7" w:rsidRDefault="008D3D52" w:rsidP="00345D46">
            <w:pPr>
              <w:pStyle w:val="TAL"/>
              <w:keepNext w:val="0"/>
              <w:keepLines w:val="0"/>
              <w:widowControl w:val="0"/>
              <w:rPr>
                <w:rFonts w:eastAsia="Batang" w:cs="Arial"/>
                <w:lang w:eastAsia="ja-JP"/>
              </w:rPr>
            </w:pPr>
            <w:r w:rsidRPr="00EA5FA7">
              <w:rPr>
                <w:rFonts w:eastAsia="Yu Mincho"/>
              </w:rPr>
              <w:t>Priority Level</w:t>
            </w:r>
          </w:p>
        </w:tc>
        <w:tc>
          <w:tcPr>
            <w:tcW w:w="1080" w:type="dxa"/>
          </w:tcPr>
          <w:p w14:paraId="144B2863" w14:textId="77777777" w:rsidR="008D3D52" w:rsidRPr="00EA5FA7" w:rsidRDefault="008D3D52" w:rsidP="00345D46">
            <w:pPr>
              <w:pStyle w:val="TAL"/>
              <w:keepNext w:val="0"/>
              <w:keepLines w:val="0"/>
              <w:widowControl w:val="0"/>
              <w:rPr>
                <w:rFonts w:cs="Arial"/>
                <w:lang w:eastAsia="ja-JP"/>
              </w:rPr>
            </w:pPr>
            <w:r w:rsidRPr="00EA5FA7">
              <w:t>M</w:t>
            </w:r>
          </w:p>
        </w:tc>
        <w:tc>
          <w:tcPr>
            <w:tcW w:w="1440" w:type="dxa"/>
          </w:tcPr>
          <w:p w14:paraId="22592885" w14:textId="77777777" w:rsidR="008D3D52" w:rsidRPr="00EA5FA7" w:rsidRDefault="008D3D52" w:rsidP="00345D46">
            <w:pPr>
              <w:pStyle w:val="TAL"/>
              <w:keepNext w:val="0"/>
              <w:keepLines w:val="0"/>
              <w:widowControl w:val="0"/>
              <w:rPr>
                <w:i/>
                <w:lang w:eastAsia="ja-JP"/>
              </w:rPr>
            </w:pPr>
          </w:p>
        </w:tc>
        <w:tc>
          <w:tcPr>
            <w:tcW w:w="1872" w:type="dxa"/>
          </w:tcPr>
          <w:p w14:paraId="517445E4" w14:textId="77777777" w:rsidR="008D3D52" w:rsidRPr="00EA5FA7" w:rsidRDefault="008D3D52" w:rsidP="00345D46">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4AA11EB" w14:textId="611DFF61" w:rsidR="008D3D52" w:rsidRPr="00EA5FA7" w:rsidRDefault="008D3D52" w:rsidP="00345D46">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3B7E5943" w14:textId="77777777" w:rsidR="008D3D52" w:rsidRPr="00EA5FA7" w:rsidRDefault="008D3D52" w:rsidP="00345D46">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8D3D52" w:rsidRPr="00EA5FA7" w14:paraId="11A47CD9" w14:textId="77777777" w:rsidTr="00345D46">
        <w:tc>
          <w:tcPr>
            <w:tcW w:w="2448" w:type="dxa"/>
          </w:tcPr>
          <w:p w14:paraId="397695CD" w14:textId="77777777" w:rsidR="008D3D52" w:rsidRPr="00EA5FA7" w:rsidRDefault="008D3D52" w:rsidP="00345D46">
            <w:pPr>
              <w:pStyle w:val="TAL"/>
              <w:keepNext w:val="0"/>
              <w:keepLines w:val="0"/>
              <w:widowControl w:val="0"/>
              <w:rPr>
                <w:rFonts w:cs="Arial"/>
                <w:lang w:eastAsia="ja-JP"/>
              </w:rPr>
            </w:pPr>
            <w:r w:rsidRPr="00EA5FA7">
              <w:rPr>
                <w:rFonts w:eastAsia="Yu Mincho"/>
              </w:rPr>
              <w:t>Pre-emption Capability</w:t>
            </w:r>
          </w:p>
        </w:tc>
        <w:tc>
          <w:tcPr>
            <w:tcW w:w="1080" w:type="dxa"/>
          </w:tcPr>
          <w:p w14:paraId="155DBC02" w14:textId="77777777" w:rsidR="008D3D52" w:rsidRPr="00EA5FA7" w:rsidRDefault="008D3D52" w:rsidP="00345D46">
            <w:pPr>
              <w:pStyle w:val="TAL"/>
              <w:keepNext w:val="0"/>
              <w:keepLines w:val="0"/>
              <w:widowControl w:val="0"/>
              <w:rPr>
                <w:rFonts w:cs="Arial"/>
                <w:lang w:eastAsia="ja-JP"/>
              </w:rPr>
            </w:pPr>
            <w:r w:rsidRPr="00EA5FA7">
              <w:t>M</w:t>
            </w:r>
          </w:p>
        </w:tc>
        <w:tc>
          <w:tcPr>
            <w:tcW w:w="1440" w:type="dxa"/>
          </w:tcPr>
          <w:p w14:paraId="480246BB" w14:textId="77777777" w:rsidR="008D3D52" w:rsidRPr="00EA5FA7" w:rsidRDefault="008D3D52" w:rsidP="00345D46">
            <w:pPr>
              <w:pStyle w:val="TAL"/>
              <w:keepNext w:val="0"/>
              <w:keepLines w:val="0"/>
              <w:widowControl w:val="0"/>
              <w:rPr>
                <w:i/>
                <w:lang w:eastAsia="ja-JP"/>
              </w:rPr>
            </w:pPr>
          </w:p>
        </w:tc>
        <w:tc>
          <w:tcPr>
            <w:tcW w:w="1872" w:type="dxa"/>
          </w:tcPr>
          <w:p w14:paraId="1A606202"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7E9C93AE" w14:textId="56DB264C" w:rsidR="008D3D52" w:rsidRPr="00EA5FA7" w:rsidRDefault="008D3D52" w:rsidP="00345D46">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57DA79D0" w14:textId="77777777" w:rsidR="008D3D52" w:rsidRPr="00EA5FA7" w:rsidRDefault="008D3D52" w:rsidP="00345D46">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380074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8D3D52" w:rsidRPr="00EA5FA7" w14:paraId="462AF16C" w14:textId="77777777" w:rsidTr="00345D46">
        <w:tc>
          <w:tcPr>
            <w:tcW w:w="2448" w:type="dxa"/>
          </w:tcPr>
          <w:p w14:paraId="6E565816" w14:textId="77777777" w:rsidR="008D3D52" w:rsidRPr="00EA5FA7" w:rsidRDefault="008D3D52" w:rsidP="00345D46">
            <w:pPr>
              <w:pStyle w:val="TAL"/>
              <w:keepNext w:val="0"/>
              <w:keepLines w:val="0"/>
              <w:widowControl w:val="0"/>
              <w:rPr>
                <w:rFonts w:cs="Arial"/>
                <w:lang w:eastAsia="ja-JP"/>
              </w:rPr>
            </w:pPr>
            <w:r w:rsidRPr="00EA5FA7">
              <w:rPr>
                <w:rFonts w:eastAsia="Yu Mincho"/>
              </w:rPr>
              <w:t>Pre-emption Vulnerability</w:t>
            </w:r>
          </w:p>
        </w:tc>
        <w:tc>
          <w:tcPr>
            <w:tcW w:w="1080" w:type="dxa"/>
          </w:tcPr>
          <w:p w14:paraId="017E3A3C" w14:textId="77777777" w:rsidR="008D3D52" w:rsidRPr="00EA5FA7" w:rsidRDefault="008D3D52" w:rsidP="00345D46">
            <w:pPr>
              <w:pStyle w:val="TAL"/>
              <w:keepNext w:val="0"/>
              <w:keepLines w:val="0"/>
              <w:widowControl w:val="0"/>
              <w:rPr>
                <w:rFonts w:cs="Arial"/>
                <w:lang w:eastAsia="ja-JP"/>
              </w:rPr>
            </w:pPr>
            <w:r w:rsidRPr="00EA5FA7">
              <w:t>M</w:t>
            </w:r>
          </w:p>
        </w:tc>
        <w:tc>
          <w:tcPr>
            <w:tcW w:w="1440" w:type="dxa"/>
          </w:tcPr>
          <w:p w14:paraId="628CB52F" w14:textId="77777777" w:rsidR="008D3D52" w:rsidRPr="00EA5FA7" w:rsidRDefault="008D3D52" w:rsidP="00345D46">
            <w:pPr>
              <w:pStyle w:val="TAL"/>
              <w:keepNext w:val="0"/>
              <w:keepLines w:val="0"/>
              <w:widowControl w:val="0"/>
              <w:rPr>
                <w:i/>
                <w:lang w:eastAsia="ja-JP"/>
              </w:rPr>
            </w:pPr>
          </w:p>
        </w:tc>
        <w:tc>
          <w:tcPr>
            <w:tcW w:w="1872" w:type="dxa"/>
          </w:tcPr>
          <w:p w14:paraId="4B0FBE6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3608D4DB" w14:textId="30590754" w:rsidR="008D3D52" w:rsidRPr="00EA5FA7" w:rsidRDefault="008D3D52" w:rsidP="00345D46">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0BDAA210" w14:textId="77777777" w:rsidR="008D3D52" w:rsidRPr="00EA5FA7" w:rsidRDefault="008D3D52" w:rsidP="00345D46">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D8804B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787C947F" w14:textId="77777777" w:rsidR="008D3D52" w:rsidRPr="00EA5FA7" w:rsidRDefault="008D3D52" w:rsidP="008D3D52">
      <w:pPr>
        <w:widowControl w:val="0"/>
        <w:rPr>
          <w:lang w:eastAsia="zh-CN"/>
        </w:rPr>
      </w:pPr>
    </w:p>
    <w:p w14:paraId="5E59CB4A" w14:textId="77777777" w:rsidR="008D3D52" w:rsidRPr="00EA5FA7" w:rsidRDefault="008D3D52" w:rsidP="008D3D52">
      <w:pPr>
        <w:pStyle w:val="Heading4"/>
        <w:keepNext w:val="0"/>
        <w:keepLines w:val="0"/>
        <w:widowControl w:val="0"/>
        <w:rPr>
          <w:lang w:eastAsia="zh-CN"/>
        </w:rPr>
      </w:pPr>
      <w:bookmarkStart w:id="9982" w:name="_CR9_3_1_49"/>
      <w:bookmarkStart w:id="9983" w:name="_Toc20955954"/>
      <w:bookmarkStart w:id="9984" w:name="_Toc29893072"/>
      <w:bookmarkStart w:id="9985" w:name="_Toc36557009"/>
      <w:bookmarkStart w:id="9986" w:name="_Toc45832457"/>
      <w:bookmarkStart w:id="9987" w:name="_Toc51763737"/>
      <w:bookmarkStart w:id="9988" w:name="_Toc64448906"/>
      <w:bookmarkStart w:id="9989" w:name="_Toc66289565"/>
      <w:bookmarkStart w:id="9990" w:name="_Toc74154678"/>
      <w:bookmarkStart w:id="9991" w:name="_Toc81383422"/>
      <w:bookmarkStart w:id="9992" w:name="_Toc88658055"/>
      <w:bookmarkStart w:id="9993" w:name="_Toc97910967"/>
      <w:bookmarkStart w:id="9994" w:name="_Toc99038727"/>
      <w:bookmarkStart w:id="9995" w:name="_Toc99730990"/>
      <w:bookmarkStart w:id="9996" w:name="_Toc105511121"/>
      <w:bookmarkStart w:id="9997" w:name="_Toc105927653"/>
      <w:bookmarkStart w:id="9998" w:name="_Toc106110193"/>
      <w:bookmarkStart w:id="9999" w:name="_Toc113835630"/>
      <w:bookmarkStart w:id="10000" w:name="_Toc120124478"/>
      <w:bookmarkStart w:id="10001" w:name="_Toc162617650"/>
      <w:bookmarkEnd w:id="9982"/>
      <w:r w:rsidRPr="00EA5FA7">
        <w:rPr>
          <w:lang w:eastAsia="zh-CN"/>
        </w:rPr>
        <w:t>9.3.1.49</w:t>
      </w:r>
      <w:r w:rsidRPr="00EA5FA7">
        <w:rPr>
          <w:lang w:eastAsia="zh-CN"/>
        </w:rPr>
        <w:tab/>
        <w:t>Non Dynamic 5QI Descriptor</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35D8B92A" w14:textId="627AF38F" w:rsidR="008D3D52" w:rsidRPr="00EA5FA7" w:rsidRDefault="008D3D52" w:rsidP="008D3D52">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B9F7A4D" w14:textId="77777777" w:rsidTr="00345D46">
        <w:trPr>
          <w:tblHeader/>
        </w:trPr>
        <w:tc>
          <w:tcPr>
            <w:tcW w:w="2160" w:type="dxa"/>
          </w:tcPr>
          <w:p w14:paraId="56444D9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1561385B"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4DBBABC3"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33B9343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63156D7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481614C6" w14:textId="77777777" w:rsidR="008D3D52" w:rsidRPr="00EA5FA7" w:rsidRDefault="008D3D52" w:rsidP="00345D46">
            <w:pPr>
              <w:pStyle w:val="TAH"/>
              <w:keepNext w:val="0"/>
              <w:keepLines w:val="0"/>
              <w:widowControl w:val="0"/>
              <w:rPr>
                <w:lang w:eastAsia="ja-JP"/>
              </w:rPr>
            </w:pPr>
            <w:r w:rsidRPr="004273A6">
              <w:rPr>
                <w:szCs w:val="18"/>
                <w:lang w:eastAsia="ja-JP"/>
              </w:rPr>
              <w:t>Criticality</w:t>
            </w:r>
          </w:p>
        </w:tc>
        <w:tc>
          <w:tcPr>
            <w:tcW w:w="1080" w:type="dxa"/>
          </w:tcPr>
          <w:p w14:paraId="1227CAE5" w14:textId="77777777" w:rsidR="008D3D52" w:rsidRPr="00EA5FA7" w:rsidRDefault="008D3D52" w:rsidP="00345D46">
            <w:pPr>
              <w:pStyle w:val="TAH"/>
              <w:keepNext w:val="0"/>
              <w:keepLines w:val="0"/>
              <w:widowControl w:val="0"/>
              <w:rPr>
                <w:lang w:eastAsia="ja-JP"/>
              </w:rPr>
            </w:pPr>
            <w:r w:rsidRPr="004273A6">
              <w:rPr>
                <w:szCs w:val="18"/>
                <w:lang w:eastAsia="ja-JP"/>
              </w:rPr>
              <w:t>Assigned Criticality</w:t>
            </w:r>
          </w:p>
        </w:tc>
      </w:tr>
      <w:tr w:rsidR="008D3D52" w:rsidRPr="00EA5FA7" w14:paraId="20A55C81" w14:textId="77777777" w:rsidTr="00345D46">
        <w:tc>
          <w:tcPr>
            <w:tcW w:w="2160" w:type="dxa"/>
          </w:tcPr>
          <w:p w14:paraId="50239DE9" w14:textId="77777777" w:rsidR="008D3D52" w:rsidRPr="00EA5FA7" w:rsidRDefault="008D3D52" w:rsidP="00345D46">
            <w:pPr>
              <w:pStyle w:val="TAL"/>
              <w:keepNext w:val="0"/>
              <w:keepLines w:val="0"/>
              <w:widowControl w:val="0"/>
              <w:rPr>
                <w:rFonts w:eastAsia="Yu Mincho"/>
              </w:rPr>
            </w:pPr>
            <w:r w:rsidRPr="00EA5FA7">
              <w:rPr>
                <w:rFonts w:eastAsia="Yu Mincho"/>
              </w:rPr>
              <w:t>5QI</w:t>
            </w:r>
          </w:p>
        </w:tc>
        <w:tc>
          <w:tcPr>
            <w:tcW w:w="1080" w:type="dxa"/>
          </w:tcPr>
          <w:p w14:paraId="016DC77E"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1080" w:type="dxa"/>
          </w:tcPr>
          <w:p w14:paraId="6B8AEA10" w14:textId="77777777" w:rsidR="008D3D52" w:rsidRPr="00EA5FA7" w:rsidRDefault="008D3D52" w:rsidP="00345D46">
            <w:pPr>
              <w:pStyle w:val="TAL"/>
              <w:keepNext w:val="0"/>
              <w:keepLines w:val="0"/>
              <w:widowControl w:val="0"/>
              <w:rPr>
                <w:rFonts w:eastAsia="Yu Mincho"/>
              </w:rPr>
            </w:pPr>
          </w:p>
        </w:tc>
        <w:tc>
          <w:tcPr>
            <w:tcW w:w="1512" w:type="dxa"/>
          </w:tcPr>
          <w:p w14:paraId="4B4257FB" w14:textId="77777777" w:rsidR="008D3D52" w:rsidRPr="00EA5FA7" w:rsidRDefault="008D3D52" w:rsidP="00345D46">
            <w:pPr>
              <w:pStyle w:val="TAL"/>
              <w:keepNext w:val="0"/>
              <w:keepLines w:val="0"/>
              <w:widowControl w:val="0"/>
              <w:rPr>
                <w:rFonts w:eastAsia="Yu Mincho"/>
              </w:rPr>
            </w:pPr>
            <w:r w:rsidRPr="00EA5FA7">
              <w:rPr>
                <w:rFonts w:eastAsia="Yu Mincho"/>
              </w:rPr>
              <w:t>INTEGER (0..255,...)</w:t>
            </w:r>
          </w:p>
        </w:tc>
        <w:tc>
          <w:tcPr>
            <w:tcW w:w="1728" w:type="dxa"/>
          </w:tcPr>
          <w:p w14:paraId="4B361A6A" w14:textId="21DEB12F" w:rsidR="008D3D52" w:rsidRPr="00EA5FA7" w:rsidRDefault="008D3D52" w:rsidP="00345D46">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75A0335D" w14:textId="77777777" w:rsidR="008D3D52" w:rsidRPr="00EA5FA7" w:rsidRDefault="008D3D52" w:rsidP="00345D46">
            <w:pPr>
              <w:pStyle w:val="TAC"/>
              <w:keepNext w:val="0"/>
              <w:keepLines w:val="0"/>
              <w:widowControl w:val="0"/>
              <w:rPr>
                <w:rFonts w:eastAsia="Yu Mincho"/>
              </w:rPr>
            </w:pPr>
            <w:r w:rsidRPr="004273A6">
              <w:t>-</w:t>
            </w:r>
          </w:p>
        </w:tc>
        <w:tc>
          <w:tcPr>
            <w:tcW w:w="1080" w:type="dxa"/>
          </w:tcPr>
          <w:p w14:paraId="1DDF7557" w14:textId="77777777" w:rsidR="008D3D52" w:rsidRPr="00EA5FA7" w:rsidRDefault="008D3D52" w:rsidP="00345D46">
            <w:pPr>
              <w:pStyle w:val="TAC"/>
              <w:keepNext w:val="0"/>
              <w:keepLines w:val="0"/>
              <w:widowControl w:val="0"/>
              <w:rPr>
                <w:rFonts w:eastAsia="Yu Mincho"/>
              </w:rPr>
            </w:pPr>
          </w:p>
        </w:tc>
      </w:tr>
      <w:tr w:rsidR="008D3D52" w:rsidRPr="00EA5FA7" w14:paraId="18DC3FD6" w14:textId="77777777" w:rsidTr="00345D46">
        <w:tc>
          <w:tcPr>
            <w:tcW w:w="2160" w:type="dxa"/>
          </w:tcPr>
          <w:p w14:paraId="02DA88CC" w14:textId="77777777" w:rsidR="008D3D52" w:rsidRPr="00EA5FA7" w:rsidRDefault="008D3D52" w:rsidP="00345D46">
            <w:pPr>
              <w:pStyle w:val="TAL"/>
              <w:keepNext w:val="0"/>
              <w:keepLines w:val="0"/>
              <w:widowControl w:val="0"/>
              <w:rPr>
                <w:rFonts w:cs="Arial"/>
                <w:lang w:eastAsia="ja-JP"/>
              </w:rPr>
            </w:pPr>
            <w:r w:rsidRPr="00EA5FA7">
              <w:rPr>
                <w:rFonts w:eastAsia="Yu Mincho"/>
              </w:rPr>
              <w:t>Priority Level</w:t>
            </w:r>
          </w:p>
        </w:tc>
        <w:tc>
          <w:tcPr>
            <w:tcW w:w="1080" w:type="dxa"/>
          </w:tcPr>
          <w:p w14:paraId="14BEBBF9" w14:textId="77777777" w:rsidR="008D3D52" w:rsidRPr="00EA5FA7" w:rsidRDefault="008D3D52" w:rsidP="00345D46">
            <w:pPr>
              <w:pStyle w:val="TAL"/>
              <w:keepNext w:val="0"/>
              <w:keepLines w:val="0"/>
              <w:widowControl w:val="0"/>
              <w:rPr>
                <w:rFonts w:cs="Arial"/>
                <w:lang w:eastAsia="ja-JP"/>
              </w:rPr>
            </w:pPr>
            <w:r w:rsidRPr="00EA5FA7">
              <w:t>O</w:t>
            </w:r>
          </w:p>
        </w:tc>
        <w:tc>
          <w:tcPr>
            <w:tcW w:w="1080" w:type="dxa"/>
          </w:tcPr>
          <w:p w14:paraId="743E0C55" w14:textId="77777777" w:rsidR="008D3D52" w:rsidRPr="00EA5FA7" w:rsidRDefault="008D3D52" w:rsidP="00345D46">
            <w:pPr>
              <w:pStyle w:val="TAL"/>
              <w:keepNext w:val="0"/>
              <w:keepLines w:val="0"/>
              <w:widowControl w:val="0"/>
              <w:rPr>
                <w:i/>
                <w:lang w:eastAsia="ja-JP"/>
              </w:rPr>
            </w:pPr>
          </w:p>
        </w:tc>
        <w:tc>
          <w:tcPr>
            <w:tcW w:w="1512" w:type="dxa"/>
          </w:tcPr>
          <w:p w14:paraId="0B6C17A9" w14:textId="77777777" w:rsidR="008D3D52" w:rsidRPr="00EA5FA7" w:rsidRDefault="008D3D52" w:rsidP="00345D46">
            <w:pPr>
              <w:pStyle w:val="TAL"/>
              <w:keepNext w:val="0"/>
              <w:keepLines w:val="0"/>
              <w:widowControl w:val="0"/>
              <w:rPr>
                <w:rFonts w:cs="Arial"/>
                <w:lang w:eastAsia="ja-JP"/>
              </w:rPr>
            </w:pPr>
            <w:r w:rsidRPr="00EA5FA7">
              <w:rPr>
                <w:rFonts w:cs="Arial"/>
              </w:rPr>
              <w:t>INTEGER (1..127)</w:t>
            </w:r>
          </w:p>
        </w:tc>
        <w:tc>
          <w:tcPr>
            <w:tcW w:w="1728" w:type="dxa"/>
          </w:tcPr>
          <w:p w14:paraId="4CD46EC2"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CA9E371" w14:textId="77777777" w:rsidR="008D3D52" w:rsidRPr="00EA5FA7" w:rsidRDefault="008D3D52" w:rsidP="00345D46">
            <w:pPr>
              <w:pStyle w:val="TAC"/>
              <w:keepNext w:val="0"/>
              <w:keepLines w:val="0"/>
              <w:widowControl w:val="0"/>
            </w:pPr>
            <w:r w:rsidRPr="004273A6">
              <w:t>-</w:t>
            </w:r>
          </w:p>
        </w:tc>
        <w:tc>
          <w:tcPr>
            <w:tcW w:w="1080" w:type="dxa"/>
          </w:tcPr>
          <w:p w14:paraId="6C872D28" w14:textId="77777777" w:rsidR="008D3D52" w:rsidRPr="00EA5FA7" w:rsidRDefault="008D3D52" w:rsidP="00345D46">
            <w:pPr>
              <w:pStyle w:val="TAC"/>
              <w:keepNext w:val="0"/>
              <w:keepLines w:val="0"/>
              <w:widowControl w:val="0"/>
            </w:pPr>
          </w:p>
        </w:tc>
      </w:tr>
      <w:tr w:rsidR="008D3D52" w:rsidRPr="00EA5FA7" w14:paraId="633E3826" w14:textId="77777777" w:rsidTr="00345D46">
        <w:tc>
          <w:tcPr>
            <w:tcW w:w="2160" w:type="dxa"/>
          </w:tcPr>
          <w:p w14:paraId="5489A239" w14:textId="77777777" w:rsidR="008D3D52" w:rsidRPr="00EA5FA7" w:rsidRDefault="008D3D52" w:rsidP="00345D46">
            <w:pPr>
              <w:pStyle w:val="TAL"/>
              <w:keepNext w:val="0"/>
              <w:keepLines w:val="0"/>
              <w:widowControl w:val="0"/>
              <w:rPr>
                <w:rFonts w:cs="Arial"/>
                <w:lang w:eastAsia="ja-JP"/>
              </w:rPr>
            </w:pPr>
            <w:r w:rsidRPr="00EA5FA7">
              <w:rPr>
                <w:rFonts w:cs="Arial"/>
              </w:rPr>
              <w:t>Averaging Window</w:t>
            </w:r>
          </w:p>
        </w:tc>
        <w:tc>
          <w:tcPr>
            <w:tcW w:w="1080" w:type="dxa"/>
          </w:tcPr>
          <w:p w14:paraId="3F21485D" w14:textId="77777777" w:rsidR="008D3D52" w:rsidRPr="00EA5FA7" w:rsidRDefault="008D3D52" w:rsidP="00345D46">
            <w:pPr>
              <w:pStyle w:val="TAL"/>
              <w:keepNext w:val="0"/>
              <w:keepLines w:val="0"/>
              <w:widowControl w:val="0"/>
              <w:rPr>
                <w:rFonts w:cs="Arial"/>
                <w:lang w:eastAsia="ja-JP"/>
              </w:rPr>
            </w:pPr>
            <w:r w:rsidRPr="00EA5FA7">
              <w:t>O</w:t>
            </w:r>
          </w:p>
        </w:tc>
        <w:tc>
          <w:tcPr>
            <w:tcW w:w="1080" w:type="dxa"/>
          </w:tcPr>
          <w:p w14:paraId="7AE1E196" w14:textId="77777777" w:rsidR="008D3D52" w:rsidRPr="00EA5FA7" w:rsidRDefault="008D3D52" w:rsidP="00345D46">
            <w:pPr>
              <w:pStyle w:val="TAL"/>
              <w:keepNext w:val="0"/>
              <w:keepLines w:val="0"/>
              <w:widowControl w:val="0"/>
              <w:rPr>
                <w:i/>
                <w:lang w:eastAsia="ja-JP"/>
              </w:rPr>
            </w:pPr>
          </w:p>
        </w:tc>
        <w:tc>
          <w:tcPr>
            <w:tcW w:w="1512" w:type="dxa"/>
          </w:tcPr>
          <w:p w14:paraId="46983479" w14:textId="77777777" w:rsidR="008D3D52" w:rsidRPr="00EA5FA7" w:rsidRDefault="008D3D52" w:rsidP="00345D46">
            <w:pPr>
              <w:pStyle w:val="TAL"/>
              <w:keepNext w:val="0"/>
              <w:keepLines w:val="0"/>
              <w:widowControl w:val="0"/>
              <w:rPr>
                <w:rFonts w:cs="Arial"/>
                <w:lang w:eastAsia="ja-JP"/>
              </w:rPr>
            </w:pPr>
            <w:r w:rsidRPr="00EA5FA7">
              <w:rPr>
                <w:rFonts w:cs="Arial"/>
              </w:rPr>
              <w:t>9.3.1.53</w:t>
            </w:r>
          </w:p>
        </w:tc>
        <w:tc>
          <w:tcPr>
            <w:tcW w:w="1728" w:type="dxa"/>
          </w:tcPr>
          <w:p w14:paraId="5821DEE5"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2670E856" w14:textId="77777777" w:rsidR="008D3D52" w:rsidRPr="00EA5FA7" w:rsidRDefault="008D3D52" w:rsidP="00345D46">
            <w:pPr>
              <w:pStyle w:val="TAC"/>
              <w:keepNext w:val="0"/>
              <w:keepLines w:val="0"/>
              <w:widowControl w:val="0"/>
            </w:pPr>
            <w:r w:rsidRPr="004273A6">
              <w:t>-</w:t>
            </w:r>
          </w:p>
        </w:tc>
        <w:tc>
          <w:tcPr>
            <w:tcW w:w="1080" w:type="dxa"/>
          </w:tcPr>
          <w:p w14:paraId="548DE95B" w14:textId="77777777" w:rsidR="008D3D52" w:rsidRPr="00EA5FA7" w:rsidRDefault="008D3D52" w:rsidP="00345D46">
            <w:pPr>
              <w:pStyle w:val="TAC"/>
              <w:keepNext w:val="0"/>
              <w:keepLines w:val="0"/>
              <w:widowControl w:val="0"/>
            </w:pPr>
          </w:p>
        </w:tc>
      </w:tr>
      <w:tr w:rsidR="008D3D52" w:rsidRPr="00EA5FA7" w14:paraId="2B74C008" w14:textId="77777777" w:rsidTr="00345D46">
        <w:tc>
          <w:tcPr>
            <w:tcW w:w="2160" w:type="dxa"/>
          </w:tcPr>
          <w:p w14:paraId="64FCFFD1" w14:textId="77777777" w:rsidR="008D3D52" w:rsidRPr="00EA5FA7" w:rsidRDefault="008D3D52" w:rsidP="00345D46">
            <w:pPr>
              <w:pStyle w:val="TAL"/>
              <w:keepNext w:val="0"/>
              <w:keepLines w:val="0"/>
              <w:widowControl w:val="0"/>
              <w:rPr>
                <w:rFonts w:eastAsia="Yu Mincho"/>
              </w:rPr>
            </w:pPr>
            <w:r w:rsidRPr="00EA5FA7">
              <w:rPr>
                <w:rFonts w:cs="Arial"/>
              </w:rPr>
              <w:t>Maximum Data Burst Volume</w:t>
            </w:r>
          </w:p>
        </w:tc>
        <w:tc>
          <w:tcPr>
            <w:tcW w:w="1080" w:type="dxa"/>
          </w:tcPr>
          <w:p w14:paraId="58EED1FC" w14:textId="77777777" w:rsidR="008D3D52" w:rsidRPr="00EA5FA7" w:rsidRDefault="008D3D52" w:rsidP="00345D46">
            <w:pPr>
              <w:pStyle w:val="TAL"/>
              <w:keepNext w:val="0"/>
              <w:keepLines w:val="0"/>
              <w:widowControl w:val="0"/>
            </w:pPr>
            <w:r w:rsidRPr="00EA5FA7">
              <w:t>O</w:t>
            </w:r>
          </w:p>
        </w:tc>
        <w:tc>
          <w:tcPr>
            <w:tcW w:w="1080" w:type="dxa"/>
          </w:tcPr>
          <w:p w14:paraId="5CFAA150" w14:textId="77777777" w:rsidR="008D3D52" w:rsidRPr="00EA5FA7" w:rsidRDefault="008D3D52" w:rsidP="00345D46">
            <w:pPr>
              <w:pStyle w:val="TAL"/>
              <w:keepNext w:val="0"/>
              <w:keepLines w:val="0"/>
              <w:widowControl w:val="0"/>
              <w:rPr>
                <w:i/>
                <w:lang w:eastAsia="ja-JP"/>
              </w:rPr>
            </w:pPr>
          </w:p>
        </w:tc>
        <w:tc>
          <w:tcPr>
            <w:tcW w:w="1512" w:type="dxa"/>
          </w:tcPr>
          <w:p w14:paraId="160B6211" w14:textId="77777777" w:rsidR="008D3D52" w:rsidRPr="00EA5FA7" w:rsidRDefault="008D3D52" w:rsidP="00345D46">
            <w:pPr>
              <w:pStyle w:val="TAL"/>
              <w:keepNext w:val="0"/>
              <w:keepLines w:val="0"/>
              <w:widowControl w:val="0"/>
              <w:rPr>
                <w:rFonts w:cs="Arial"/>
                <w:lang w:eastAsia="ja-JP"/>
              </w:rPr>
            </w:pPr>
            <w:r w:rsidRPr="00EA5FA7">
              <w:rPr>
                <w:rFonts w:cs="Arial"/>
              </w:rPr>
              <w:t>9.3.1.54</w:t>
            </w:r>
          </w:p>
        </w:tc>
        <w:tc>
          <w:tcPr>
            <w:tcW w:w="1728" w:type="dxa"/>
          </w:tcPr>
          <w:p w14:paraId="4DBDDE26" w14:textId="77777777" w:rsidR="008D3D52" w:rsidRPr="00EA5FA7" w:rsidRDefault="008D3D52" w:rsidP="00345D46">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8002596" w14:textId="77777777" w:rsidR="008D3D52" w:rsidRPr="00EA5FA7" w:rsidRDefault="008D3D52" w:rsidP="00345D46">
            <w:pPr>
              <w:pStyle w:val="TAC"/>
              <w:keepNext w:val="0"/>
              <w:keepLines w:val="0"/>
              <w:widowControl w:val="0"/>
            </w:pPr>
            <w:r w:rsidRPr="004273A6">
              <w:t>-</w:t>
            </w:r>
          </w:p>
        </w:tc>
        <w:tc>
          <w:tcPr>
            <w:tcW w:w="1080" w:type="dxa"/>
          </w:tcPr>
          <w:p w14:paraId="08AE8D70" w14:textId="77777777" w:rsidR="008D3D52" w:rsidRPr="00EA5FA7" w:rsidRDefault="008D3D52" w:rsidP="00345D46">
            <w:pPr>
              <w:pStyle w:val="TAC"/>
              <w:keepNext w:val="0"/>
              <w:keepLines w:val="0"/>
              <w:widowControl w:val="0"/>
            </w:pPr>
          </w:p>
        </w:tc>
      </w:tr>
      <w:tr w:rsidR="008D3D52" w:rsidRPr="00EA5FA7" w14:paraId="491EB853" w14:textId="77777777" w:rsidTr="00345D46">
        <w:tc>
          <w:tcPr>
            <w:tcW w:w="2160" w:type="dxa"/>
          </w:tcPr>
          <w:p w14:paraId="38F7AB2E" w14:textId="77777777" w:rsidR="008D3D52" w:rsidRPr="00EA5FA7" w:rsidRDefault="008D3D52" w:rsidP="00345D46">
            <w:pPr>
              <w:pStyle w:val="TAL"/>
              <w:keepNext w:val="0"/>
              <w:keepLines w:val="0"/>
              <w:widowControl w:val="0"/>
            </w:pPr>
            <w:r w:rsidRPr="004273A6">
              <w:t>CN Packet Delay Budget</w:t>
            </w:r>
            <w:r>
              <w:t xml:space="preserve"> Downlink</w:t>
            </w:r>
          </w:p>
        </w:tc>
        <w:tc>
          <w:tcPr>
            <w:tcW w:w="1080" w:type="dxa"/>
          </w:tcPr>
          <w:p w14:paraId="106EC700" w14:textId="77777777" w:rsidR="008D3D52" w:rsidRPr="00EA5FA7" w:rsidRDefault="008D3D52" w:rsidP="00345D46">
            <w:pPr>
              <w:pStyle w:val="TAL"/>
              <w:keepNext w:val="0"/>
              <w:keepLines w:val="0"/>
              <w:widowControl w:val="0"/>
            </w:pPr>
            <w:r w:rsidRPr="004273A6">
              <w:rPr>
                <w:lang w:eastAsia="ja-JP"/>
              </w:rPr>
              <w:t>O</w:t>
            </w:r>
          </w:p>
        </w:tc>
        <w:tc>
          <w:tcPr>
            <w:tcW w:w="1080" w:type="dxa"/>
          </w:tcPr>
          <w:p w14:paraId="04D502D3" w14:textId="77777777" w:rsidR="008D3D52" w:rsidRPr="00EA5FA7" w:rsidRDefault="008D3D52" w:rsidP="00345D46">
            <w:pPr>
              <w:pStyle w:val="TAL"/>
              <w:keepNext w:val="0"/>
              <w:keepLines w:val="0"/>
              <w:widowControl w:val="0"/>
              <w:rPr>
                <w:i/>
                <w:lang w:eastAsia="ja-JP"/>
              </w:rPr>
            </w:pPr>
          </w:p>
        </w:tc>
        <w:tc>
          <w:tcPr>
            <w:tcW w:w="1512" w:type="dxa"/>
          </w:tcPr>
          <w:p w14:paraId="7ADA187D" w14:textId="77777777" w:rsidR="008D3D52" w:rsidRPr="0056674C" w:rsidRDefault="008D3D52" w:rsidP="00345D46">
            <w:pPr>
              <w:pStyle w:val="TAL"/>
              <w:keepNext w:val="0"/>
              <w:keepLines w:val="0"/>
              <w:widowControl w:val="0"/>
              <w:rPr>
                <w:lang w:eastAsia="ja-JP"/>
              </w:rPr>
            </w:pPr>
            <w:r w:rsidRPr="0056674C">
              <w:rPr>
                <w:lang w:eastAsia="ja-JP"/>
              </w:rPr>
              <w:t>Extended Packet Delay Budget</w:t>
            </w:r>
          </w:p>
          <w:p w14:paraId="1BEA6A53" w14:textId="77777777" w:rsidR="008D3D52" w:rsidRPr="00EA5FA7" w:rsidRDefault="008D3D52" w:rsidP="00345D46">
            <w:pPr>
              <w:pStyle w:val="TAL"/>
              <w:keepNext w:val="0"/>
              <w:keepLines w:val="0"/>
              <w:widowControl w:val="0"/>
            </w:pPr>
            <w:r>
              <w:rPr>
                <w:lang w:eastAsia="ja-JP"/>
              </w:rPr>
              <w:t>9.3.1.145</w:t>
            </w:r>
          </w:p>
        </w:tc>
        <w:tc>
          <w:tcPr>
            <w:tcW w:w="1728" w:type="dxa"/>
          </w:tcPr>
          <w:p w14:paraId="0AFDAFD2" w14:textId="77777777" w:rsidR="008D3D52" w:rsidRPr="004273A6" w:rsidRDefault="008D3D52" w:rsidP="00345D46">
            <w:pPr>
              <w:pStyle w:val="TAL"/>
              <w:keepNext w:val="0"/>
              <w:keepLines w:val="0"/>
              <w:widowControl w:val="0"/>
            </w:pPr>
            <w:r w:rsidRPr="004273A6">
              <w:t>Core Network Packet Delay Budget is specified in TS 23.501 [</w:t>
            </w:r>
            <w:r w:rsidRPr="00EA5FA7">
              <w:t>21</w:t>
            </w:r>
            <w:r w:rsidRPr="004273A6">
              <w:t>].</w:t>
            </w:r>
          </w:p>
          <w:p w14:paraId="414ED192" w14:textId="774011B1" w:rsidR="008D3D52" w:rsidRPr="00EA5FA7" w:rsidRDefault="008D3D52" w:rsidP="00345D46">
            <w:pPr>
              <w:pStyle w:val="TAL"/>
              <w:keepNext w:val="0"/>
              <w:keepLines w:val="0"/>
              <w:widowControl w:val="0"/>
            </w:pPr>
            <w:r w:rsidRPr="004273A6">
              <w:t>This IE may be present in case of GBR QoS flows and is ignored otherwise.</w:t>
            </w:r>
          </w:p>
        </w:tc>
        <w:tc>
          <w:tcPr>
            <w:tcW w:w="1080" w:type="dxa"/>
          </w:tcPr>
          <w:p w14:paraId="07CAB66B" w14:textId="77777777" w:rsidR="008D3D52" w:rsidRPr="004273A6" w:rsidRDefault="008D3D52" w:rsidP="00345D46">
            <w:pPr>
              <w:pStyle w:val="TAC"/>
              <w:keepNext w:val="0"/>
              <w:keepLines w:val="0"/>
              <w:widowControl w:val="0"/>
            </w:pPr>
            <w:r w:rsidRPr="004273A6">
              <w:rPr>
                <w:rFonts w:cs="Arial"/>
                <w:szCs w:val="18"/>
              </w:rPr>
              <w:t>YES</w:t>
            </w:r>
          </w:p>
        </w:tc>
        <w:tc>
          <w:tcPr>
            <w:tcW w:w="1080" w:type="dxa"/>
          </w:tcPr>
          <w:p w14:paraId="06C4DB53" w14:textId="77777777" w:rsidR="008D3D52" w:rsidRPr="00EA5FA7" w:rsidRDefault="008D3D52" w:rsidP="00345D46">
            <w:pPr>
              <w:pStyle w:val="TAC"/>
              <w:keepNext w:val="0"/>
              <w:keepLines w:val="0"/>
              <w:widowControl w:val="0"/>
            </w:pPr>
            <w:r>
              <w:rPr>
                <w:rFonts w:cs="Arial"/>
                <w:szCs w:val="18"/>
              </w:rPr>
              <w:t>i</w:t>
            </w:r>
            <w:r w:rsidRPr="004273A6">
              <w:rPr>
                <w:rFonts w:cs="Arial"/>
                <w:szCs w:val="18"/>
              </w:rPr>
              <w:t>gnore</w:t>
            </w:r>
          </w:p>
        </w:tc>
      </w:tr>
      <w:tr w:rsidR="008D3D52" w:rsidRPr="00EA5FA7" w14:paraId="3DC085CC" w14:textId="77777777" w:rsidTr="00345D46">
        <w:tc>
          <w:tcPr>
            <w:tcW w:w="2160" w:type="dxa"/>
          </w:tcPr>
          <w:p w14:paraId="3A921255" w14:textId="77777777" w:rsidR="008D3D52" w:rsidRPr="00EA5FA7" w:rsidRDefault="008D3D52" w:rsidP="00345D46">
            <w:pPr>
              <w:pStyle w:val="TAL"/>
              <w:keepNext w:val="0"/>
              <w:keepLines w:val="0"/>
              <w:widowControl w:val="0"/>
            </w:pPr>
            <w:r w:rsidRPr="004273A6">
              <w:t>CN Packet Delay Budget</w:t>
            </w:r>
            <w:r>
              <w:t xml:space="preserve"> Uplink</w:t>
            </w:r>
          </w:p>
        </w:tc>
        <w:tc>
          <w:tcPr>
            <w:tcW w:w="1080" w:type="dxa"/>
          </w:tcPr>
          <w:p w14:paraId="10D619FA" w14:textId="77777777" w:rsidR="008D3D52" w:rsidRPr="00EA5FA7" w:rsidRDefault="008D3D52" w:rsidP="00345D46">
            <w:pPr>
              <w:pStyle w:val="TAL"/>
              <w:keepNext w:val="0"/>
              <w:keepLines w:val="0"/>
              <w:widowControl w:val="0"/>
            </w:pPr>
            <w:r w:rsidRPr="004273A6">
              <w:rPr>
                <w:lang w:eastAsia="ja-JP"/>
              </w:rPr>
              <w:t>O</w:t>
            </w:r>
          </w:p>
        </w:tc>
        <w:tc>
          <w:tcPr>
            <w:tcW w:w="1080" w:type="dxa"/>
          </w:tcPr>
          <w:p w14:paraId="00AF5029" w14:textId="77777777" w:rsidR="008D3D52" w:rsidRPr="00EA5FA7" w:rsidRDefault="008D3D52" w:rsidP="00345D46">
            <w:pPr>
              <w:pStyle w:val="TAL"/>
              <w:keepNext w:val="0"/>
              <w:keepLines w:val="0"/>
              <w:widowControl w:val="0"/>
              <w:rPr>
                <w:i/>
                <w:lang w:eastAsia="ja-JP"/>
              </w:rPr>
            </w:pPr>
          </w:p>
        </w:tc>
        <w:tc>
          <w:tcPr>
            <w:tcW w:w="1512" w:type="dxa"/>
          </w:tcPr>
          <w:p w14:paraId="60A2DB2E" w14:textId="77777777" w:rsidR="008D3D52" w:rsidRPr="0056674C" w:rsidRDefault="008D3D52" w:rsidP="00345D46">
            <w:pPr>
              <w:pStyle w:val="TAL"/>
              <w:keepNext w:val="0"/>
              <w:keepLines w:val="0"/>
              <w:widowControl w:val="0"/>
              <w:rPr>
                <w:lang w:eastAsia="ja-JP"/>
              </w:rPr>
            </w:pPr>
            <w:r w:rsidRPr="0056674C">
              <w:rPr>
                <w:lang w:eastAsia="ja-JP"/>
              </w:rPr>
              <w:t>Extended Packet Delay Budget</w:t>
            </w:r>
          </w:p>
          <w:p w14:paraId="62BF6CF2" w14:textId="77777777" w:rsidR="008D3D52" w:rsidRPr="00EA5FA7" w:rsidRDefault="008D3D52" w:rsidP="00345D46">
            <w:pPr>
              <w:pStyle w:val="TAL"/>
              <w:keepNext w:val="0"/>
              <w:keepLines w:val="0"/>
              <w:widowControl w:val="0"/>
            </w:pPr>
            <w:r>
              <w:rPr>
                <w:lang w:eastAsia="ja-JP"/>
              </w:rPr>
              <w:t>9.3.1.145</w:t>
            </w:r>
          </w:p>
        </w:tc>
        <w:tc>
          <w:tcPr>
            <w:tcW w:w="1728" w:type="dxa"/>
          </w:tcPr>
          <w:p w14:paraId="64C3612B" w14:textId="77777777" w:rsidR="008D3D52" w:rsidRPr="004273A6" w:rsidRDefault="008D3D52" w:rsidP="00345D46">
            <w:pPr>
              <w:pStyle w:val="TAL"/>
              <w:keepNext w:val="0"/>
              <w:keepLines w:val="0"/>
              <w:widowControl w:val="0"/>
            </w:pPr>
            <w:r w:rsidRPr="004273A6">
              <w:t>Core Network Packet Delay Budget is specified in TS 23.501 [</w:t>
            </w:r>
            <w:r w:rsidRPr="00EA5FA7">
              <w:t>21</w:t>
            </w:r>
            <w:r w:rsidRPr="004273A6">
              <w:t>].</w:t>
            </w:r>
          </w:p>
          <w:p w14:paraId="3673A5FC" w14:textId="6FF3A74A" w:rsidR="008D3D52" w:rsidRPr="00EA5FA7" w:rsidRDefault="008D3D52" w:rsidP="00345D46">
            <w:pPr>
              <w:pStyle w:val="TAL"/>
              <w:keepNext w:val="0"/>
              <w:keepLines w:val="0"/>
              <w:widowControl w:val="0"/>
            </w:pPr>
            <w:r w:rsidRPr="004273A6">
              <w:t>This IE may be present in case of GBR QoS flows and is ignored otherwise.</w:t>
            </w:r>
          </w:p>
        </w:tc>
        <w:tc>
          <w:tcPr>
            <w:tcW w:w="1080" w:type="dxa"/>
          </w:tcPr>
          <w:p w14:paraId="0DB37597" w14:textId="77777777" w:rsidR="008D3D52" w:rsidRPr="004273A6" w:rsidRDefault="008D3D52" w:rsidP="00345D46">
            <w:pPr>
              <w:pStyle w:val="TAC"/>
              <w:keepNext w:val="0"/>
              <w:keepLines w:val="0"/>
              <w:widowControl w:val="0"/>
            </w:pPr>
            <w:r w:rsidRPr="004273A6">
              <w:rPr>
                <w:rFonts w:cs="Arial"/>
                <w:szCs w:val="18"/>
              </w:rPr>
              <w:t>YES</w:t>
            </w:r>
          </w:p>
        </w:tc>
        <w:tc>
          <w:tcPr>
            <w:tcW w:w="1080" w:type="dxa"/>
          </w:tcPr>
          <w:p w14:paraId="38B2C872" w14:textId="77777777" w:rsidR="008D3D52" w:rsidRPr="00EA5FA7" w:rsidRDefault="008D3D52" w:rsidP="00345D46">
            <w:pPr>
              <w:pStyle w:val="TAC"/>
              <w:keepNext w:val="0"/>
              <w:keepLines w:val="0"/>
              <w:widowControl w:val="0"/>
            </w:pPr>
            <w:r>
              <w:rPr>
                <w:rFonts w:cs="Arial"/>
                <w:szCs w:val="18"/>
              </w:rPr>
              <w:t>i</w:t>
            </w:r>
            <w:r w:rsidRPr="004273A6">
              <w:rPr>
                <w:rFonts w:cs="Arial"/>
                <w:szCs w:val="18"/>
              </w:rPr>
              <w:t>gnore</w:t>
            </w:r>
          </w:p>
        </w:tc>
      </w:tr>
    </w:tbl>
    <w:p w14:paraId="1DD9A86C" w14:textId="77777777" w:rsidR="008D3D52" w:rsidRPr="00EA5FA7" w:rsidRDefault="008D3D52" w:rsidP="008D3D52">
      <w:pPr>
        <w:widowControl w:val="0"/>
      </w:pPr>
    </w:p>
    <w:p w14:paraId="421EEB62" w14:textId="77777777" w:rsidR="008D3D52" w:rsidRPr="00EA5FA7" w:rsidRDefault="008D3D52" w:rsidP="008D3D52">
      <w:pPr>
        <w:pStyle w:val="Heading4"/>
        <w:keepNext w:val="0"/>
        <w:keepLines w:val="0"/>
        <w:widowControl w:val="0"/>
      </w:pPr>
      <w:bookmarkStart w:id="10002" w:name="_CR9_3_1_50"/>
      <w:bookmarkStart w:id="10003" w:name="_Toc20955955"/>
      <w:bookmarkStart w:id="10004" w:name="_Toc29893073"/>
      <w:bookmarkStart w:id="10005" w:name="_Toc36557010"/>
      <w:bookmarkStart w:id="10006" w:name="_Toc45832458"/>
      <w:bookmarkStart w:id="10007" w:name="_Toc51763738"/>
      <w:bookmarkStart w:id="10008" w:name="_Toc64448907"/>
      <w:bookmarkStart w:id="10009" w:name="_Toc66289566"/>
      <w:bookmarkStart w:id="10010" w:name="_Toc74154679"/>
      <w:bookmarkStart w:id="10011" w:name="_Toc81383423"/>
      <w:bookmarkStart w:id="10012" w:name="_Toc88658056"/>
      <w:bookmarkStart w:id="10013" w:name="_Toc97910968"/>
      <w:bookmarkStart w:id="10014" w:name="_Toc99038728"/>
      <w:bookmarkStart w:id="10015" w:name="_Toc99730991"/>
      <w:bookmarkStart w:id="10016" w:name="_Toc105511122"/>
      <w:bookmarkStart w:id="10017" w:name="_Toc105927654"/>
      <w:bookmarkStart w:id="10018" w:name="_Toc106110194"/>
      <w:bookmarkStart w:id="10019" w:name="_Toc113835631"/>
      <w:bookmarkStart w:id="10020" w:name="_Toc120124479"/>
      <w:bookmarkStart w:id="10021" w:name="_Toc162617651"/>
      <w:bookmarkEnd w:id="10002"/>
      <w:r w:rsidRPr="00EA5FA7">
        <w:rPr>
          <w:lang w:eastAsia="zh-CN"/>
        </w:rPr>
        <w:t>9.3.1.50</w:t>
      </w:r>
      <w:r w:rsidRPr="00EA5FA7">
        <w:rPr>
          <w:lang w:eastAsia="zh-CN"/>
        </w:rPr>
        <w:tab/>
      </w:r>
      <w:r w:rsidRPr="00EA5FA7">
        <w:t>Maximum Packet Loss Rate</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738F8A0" w14:textId="7165A29D" w:rsidR="008D3D52" w:rsidRPr="00EA5FA7" w:rsidRDefault="008D3D52" w:rsidP="008D3D52">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574ACA4" w14:textId="77777777" w:rsidTr="00345D46">
        <w:tc>
          <w:tcPr>
            <w:tcW w:w="1259" w:type="pct"/>
          </w:tcPr>
          <w:p w14:paraId="1FA6ECC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1D6D2FA"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968B99C"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11A541A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BD4956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0A2118B" w14:textId="77777777" w:rsidTr="00345D46">
        <w:tc>
          <w:tcPr>
            <w:tcW w:w="1259" w:type="pct"/>
          </w:tcPr>
          <w:p w14:paraId="18100512" w14:textId="77777777" w:rsidR="008D3D52" w:rsidRPr="00EA5FA7" w:rsidRDefault="008D3D52" w:rsidP="00345D46">
            <w:pPr>
              <w:pStyle w:val="TAL"/>
              <w:keepNext w:val="0"/>
              <w:keepLines w:val="0"/>
              <w:widowControl w:val="0"/>
              <w:rPr>
                <w:rFonts w:eastAsia="Yu Mincho"/>
              </w:rPr>
            </w:pPr>
            <w:r w:rsidRPr="00EA5FA7">
              <w:rPr>
                <w:rFonts w:eastAsia="Yu Mincho"/>
              </w:rPr>
              <w:t>Maximum Packet Loss Rate</w:t>
            </w:r>
          </w:p>
        </w:tc>
        <w:tc>
          <w:tcPr>
            <w:tcW w:w="556" w:type="pct"/>
          </w:tcPr>
          <w:p w14:paraId="399F2FD3" w14:textId="77777777" w:rsidR="008D3D52" w:rsidRPr="00EA5FA7" w:rsidRDefault="008D3D52" w:rsidP="00345D46">
            <w:pPr>
              <w:pStyle w:val="TAL"/>
              <w:keepNext w:val="0"/>
              <w:keepLines w:val="0"/>
              <w:widowControl w:val="0"/>
            </w:pPr>
            <w:r w:rsidRPr="00EA5FA7">
              <w:t>M</w:t>
            </w:r>
          </w:p>
        </w:tc>
        <w:tc>
          <w:tcPr>
            <w:tcW w:w="741" w:type="pct"/>
          </w:tcPr>
          <w:p w14:paraId="2AFA728B" w14:textId="77777777" w:rsidR="008D3D52" w:rsidRPr="00EA5FA7" w:rsidRDefault="008D3D52" w:rsidP="00345D46">
            <w:pPr>
              <w:pStyle w:val="TAL"/>
              <w:keepNext w:val="0"/>
              <w:keepLines w:val="0"/>
              <w:widowControl w:val="0"/>
              <w:rPr>
                <w:i/>
                <w:lang w:eastAsia="ja-JP"/>
              </w:rPr>
            </w:pPr>
          </w:p>
        </w:tc>
        <w:tc>
          <w:tcPr>
            <w:tcW w:w="963" w:type="pct"/>
          </w:tcPr>
          <w:p w14:paraId="6508FD82" w14:textId="77777777" w:rsidR="008D3D52" w:rsidRPr="00EA5FA7" w:rsidRDefault="008D3D52" w:rsidP="00345D46">
            <w:pPr>
              <w:pStyle w:val="TAL"/>
              <w:keepNext w:val="0"/>
              <w:keepLines w:val="0"/>
              <w:widowControl w:val="0"/>
              <w:rPr>
                <w:rFonts w:cs="Arial"/>
                <w:szCs w:val="18"/>
              </w:rPr>
            </w:pPr>
            <w:r w:rsidRPr="00EA5FA7">
              <w:rPr>
                <w:rFonts w:cs="Arial"/>
                <w:szCs w:val="18"/>
              </w:rPr>
              <w:t>INTEGER(0..1000)</w:t>
            </w:r>
          </w:p>
        </w:tc>
        <w:tc>
          <w:tcPr>
            <w:tcW w:w="1481" w:type="pct"/>
          </w:tcPr>
          <w:p w14:paraId="24F25B37" w14:textId="77777777" w:rsidR="008D3D52" w:rsidRPr="00EA5FA7" w:rsidRDefault="008D3D52" w:rsidP="00345D46">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6487BCB0" w14:textId="77777777" w:rsidR="008D3D52" w:rsidRPr="00EA5FA7" w:rsidRDefault="008D3D52" w:rsidP="008D3D52">
      <w:pPr>
        <w:widowControl w:val="0"/>
        <w:rPr>
          <w:lang w:eastAsia="zh-CN"/>
        </w:rPr>
      </w:pPr>
    </w:p>
    <w:p w14:paraId="465E98CF" w14:textId="77777777" w:rsidR="008D3D52" w:rsidRPr="00EA5FA7" w:rsidRDefault="008D3D52" w:rsidP="008D3D52">
      <w:pPr>
        <w:pStyle w:val="Heading4"/>
        <w:keepNext w:val="0"/>
        <w:keepLines w:val="0"/>
        <w:widowControl w:val="0"/>
      </w:pPr>
      <w:bookmarkStart w:id="10022" w:name="_CR9_3_1_51"/>
      <w:bookmarkStart w:id="10023" w:name="_Toc20955956"/>
      <w:bookmarkStart w:id="10024" w:name="_Toc29893074"/>
      <w:bookmarkStart w:id="10025" w:name="_Toc36557011"/>
      <w:bookmarkStart w:id="10026" w:name="_Toc45832459"/>
      <w:bookmarkStart w:id="10027" w:name="_Toc51763739"/>
      <w:bookmarkStart w:id="10028" w:name="_Toc64448908"/>
      <w:bookmarkStart w:id="10029" w:name="_Toc66289567"/>
      <w:bookmarkStart w:id="10030" w:name="_Toc74154680"/>
      <w:bookmarkStart w:id="10031" w:name="_Toc81383424"/>
      <w:bookmarkStart w:id="10032" w:name="_Toc88658057"/>
      <w:bookmarkStart w:id="10033" w:name="_Toc97910969"/>
      <w:bookmarkStart w:id="10034" w:name="_Toc99038729"/>
      <w:bookmarkStart w:id="10035" w:name="_Toc99730992"/>
      <w:bookmarkStart w:id="10036" w:name="_Toc105511123"/>
      <w:bookmarkStart w:id="10037" w:name="_Toc105927655"/>
      <w:bookmarkStart w:id="10038" w:name="_Toc106110195"/>
      <w:bookmarkStart w:id="10039" w:name="_Toc113835632"/>
      <w:bookmarkStart w:id="10040" w:name="_Toc120124480"/>
      <w:bookmarkStart w:id="10041" w:name="_Toc162617652"/>
      <w:bookmarkEnd w:id="10022"/>
      <w:r w:rsidRPr="00EA5FA7">
        <w:rPr>
          <w:lang w:eastAsia="zh-CN"/>
        </w:rPr>
        <w:t>9.3.1.51</w:t>
      </w:r>
      <w:r w:rsidRPr="00EA5FA7">
        <w:rPr>
          <w:lang w:eastAsia="zh-CN"/>
        </w:rPr>
        <w:tab/>
      </w:r>
      <w:r w:rsidRPr="00EA5FA7">
        <w:t>Packet Delay Budget</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36191F95" w14:textId="631C4E0E" w:rsidR="008D3D52" w:rsidRPr="00EA5FA7" w:rsidRDefault="008D3D52" w:rsidP="008D3D52">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9C009C7" w14:textId="77777777" w:rsidTr="00345D46">
        <w:tc>
          <w:tcPr>
            <w:tcW w:w="1259" w:type="pct"/>
          </w:tcPr>
          <w:p w14:paraId="7CDD5D8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35B2D4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BE435FC"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CF7EBC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3E1DD6A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4821188D" w14:textId="77777777" w:rsidTr="00345D46">
        <w:tc>
          <w:tcPr>
            <w:tcW w:w="1259" w:type="pct"/>
          </w:tcPr>
          <w:p w14:paraId="7743D39B" w14:textId="77777777" w:rsidR="008D3D52" w:rsidRPr="00EA5FA7" w:rsidRDefault="008D3D52" w:rsidP="00345D46">
            <w:pPr>
              <w:pStyle w:val="TAL"/>
              <w:keepNext w:val="0"/>
              <w:keepLines w:val="0"/>
              <w:widowControl w:val="0"/>
              <w:rPr>
                <w:rFonts w:eastAsia="Yu Mincho"/>
              </w:rPr>
            </w:pPr>
            <w:r w:rsidRPr="00EA5FA7">
              <w:rPr>
                <w:rFonts w:eastAsia="Yu Mincho"/>
              </w:rPr>
              <w:t>Packet Delay Budget</w:t>
            </w:r>
          </w:p>
        </w:tc>
        <w:tc>
          <w:tcPr>
            <w:tcW w:w="556" w:type="pct"/>
          </w:tcPr>
          <w:p w14:paraId="0019E9FB"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7D3201A5" w14:textId="77777777" w:rsidR="008D3D52" w:rsidRPr="00EA5FA7" w:rsidRDefault="008D3D52" w:rsidP="00345D46">
            <w:pPr>
              <w:pStyle w:val="TAL"/>
              <w:keepNext w:val="0"/>
              <w:keepLines w:val="0"/>
              <w:widowControl w:val="0"/>
              <w:rPr>
                <w:rFonts w:eastAsia="Yu Mincho"/>
              </w:rPr>
            </w:pPr>
          </w:p>
        </w:tc>
        <w:tc>
          <w:tcPr>
            <w:tcW w:w="963" w:type="pct"/>
          </w:tcPr>
          <w:p w14:paraId="02761161" w14:textId="77777777" w:rsidR="008D3D52" w:rsidRPr="00EA5FA7" w:rsidRDefault="008D3D52" w:rsidP="00345D46">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06856FDD" w14:textId="77777777" w:rsidR="008D3D52" w:rsidRPr="00EA5FA7" w:rsidRDefault="008D3D52" w:rsidP="00345D46">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38B7AA96" w14:textId="77777777" w:rsidR="008D3D52" w:rsidRPr="00EA5FA7" w:rsidRDefault="008D3D52" w:rsidP="008D3D52">
      <w:pPr>
        <w:widowControl w:val="0"/>
        <w:rPr>
          <w:lang w:eastAsia="zh-CN"/>
        </w:rPr>
      </w:pPr>
    </w:p>
    <w:p w14:paraId="79181115" w14:textId="77777777" w:rsidR="008D3D52" w:rsidRPr="00EA5FA7" w:rsidRDefault="008D3D52" w:rsidP="008D3D52">
      <w:pPr>
        <w:pStyle w:val="Heading4"/>
        <w:keepNext w:val="0"/>
        <w:keepLines w:val="0"/>
        <w:widowControl w:val="0"/>
      </w:pPr>
      <w:bookmarkStart w:id="10042" w:name="_CR9_3_1_52"/>
      <w:bookmarkStart w:id="10043" w:name="_Toc20955957"/>
      <w:bookmarkStart w:id="10044" w:name="_Toc29893075"/>
      <w:bookmarkStart w:id="10045" w:name="_Toc36557012"/>
      <w:bookmarkStart w:id="10046" w:name="_Toc45832460"/>
      <w:bookmarkStart w:id="10047" w:name="_Toc51763740"/>
      <w:bookmarkStart w:id="10048" w:name="_Toc64448909"/>
      <w:bookmarkStart w:id="10049" w:name="_Toc66289568"/>
      <w:bookmarkStart w:id="10050" w:name="_Toc74154681"/>
      <w:bookmarkStart w:id="10051" w:name="_Toc81383425"/>
      <w:bookmarkStart w:id="10052" w:name="_Toc88658058"/>
      <w:bookmarkStart w:id="10053" w:name="_Toc97910970"/>
      <w:bookmarkStart w:id="10054" w:name="_Toc99038730"/>
      <w:bookmarkStart w:id="10055" w:name="_Toc99730993"/>
      <w:bookmarkStart w:id="10056" w:name="_Toc105511124"/>
      <w:bookmarkStart w:id="10057" w:name="_Toc105927656"/>
      <w:bookmarkStart w:id="10058" w:name="_Toc106110196"/>
      <w:bookmarkStart w:id="10059" w:name="_Toc113835633"/>
      <w:bookmarkStart w:id="10060" w:name="_Toc120124481"/>
      <w:bookmarkStart w:id="10061" w:name="_Toc162617653"/>
      <w:bookmarkEnd w:id="10042"/>
      <w:r w:rsidRPr="00EA5FA7">
        <w:rPr>
          <w:lang w:eastAsia="zh-CN"/>
        </w:rPr>
        <w:t>9.3.1.52</w:t>
      </w:r>
      <w:r w:rsidRPr="00EA5FA7">
        <w:rPr>
          <w:lang w:eastAsia="zh-CN"/>
        </w:rPr>
        <w:tab/>
      </w:r>
      <w:r w:rsidRPr="00EA5FA7">
        <w:t>Packet Error Rate</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2B54559B" w14:textId="4FEB5404" w:rsidR="008D3D52" w:rsidRPr="00EA5FA7" w:rsidRDefault="008D3D52" w:rsidP="008D3D52">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C776D0E" w14:textId="77777777" w:rsidTr="00345D46">
        <w:tc>
          <w:tcPr>
            <w:tcW w:w="1259" w:type="pct"/>
          </w:tcPr>
          <w:p w14:paraId="5D64E24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2492512"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B1FD943"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1FDEC24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3FCED2B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00F0748" w14:textId="77777777" w:rsidTr="00345D46">
        <w:tc>
          <w:tcPr>
            <w:tcW w:w="1259" w:type="pct"/>
          </w:tcPr>
          <w:p w14:paraId="0C9FAE78" w14:textId="77777777" w:rsidR="008D3D52" w:rsidRPr="00EA5FA7" w:rsidRDefault="008D3D52" w:rsidP="00345D46">
            <w:pPr>
              <w:pStyle w:val="TAL"/>
              <w:keepNext w:val="0"/>
              <w:keepLines w:val="0"/>
              <w:widowControl w:val="0"/>
            </w:pPr>
            <w:r w:rsidRPr="00EA5FA7">
              <w:t>Scalar</w:t>
            </w:r>
          </w:p>
        </w:tc>
        <w:tc>
          <w:tcPr>
            <w:tcW w:w="556" w:type="pct"/>
          </w:tcPr>
          <w:p w14:paraId="64F4F926" w14:textId="77777777" w:rsidR="008D3D52" w:rsidRPr="00EA5FA7" w:rsidRDefault="008D3D52" w:rsidP="00345D46">
            <w:pPr>
              <w:pStyle w:val="TAL"/>
              <w:keepNext w:val="0"/>
              <w:keepLines w:val="0"/>
              <w:widowControl w:val="0"/>
            </w:pPr>
            <w:r w:rsidRPr="00EA5FA7">
              <w:t>M</w:t>
            </w:r>
          </w:p>
        </w:tc>
        <w:tc>
          <w:tcPr>
            <w:tcW w:w="741" w:type="pct"/>
          </w:tcPr>
          <w:p w14:paraId="2507128E" w14:textId="77777777" w:rsidR="008D3D52" w:rsidRPr="00EA5FA7" w:rsidRDefault="008D3D52" w:rsidP="00345D46">
            <w:pPr>
              <w:pStyle w:val="TAL"/>
              <w:keepNext w:val="0"/>
              <w:keepLines w:val="0"/>
              <w:widowControl w:val="0"/>
            </w:pPr>
          </w:p>
        </w:tc>
        <w:tc>
          <w:tcPr>
            <w:tcW w:w="963" w:type="pct"/>
          </w:tcPr>
          <w:p w14:paraId="1B5F8CB5" w14:textId="77777777" w:rsidR="008D3D52" w:rsidRPr="00EA5FA7" w:rsidRDefault="008D3D52" w:rsidP="00345D46">
            <w:pPr>
              <w:pStyle w:val="TAL"/>
              <w:keepNext w:val="0"/>
              <w:keepLines w:val="0"/>
              <w:widowControl w:val="0"/>
            </w:pPr>
            <w:r w:rsidRPr="00EA5FA7">
              <w:t>INTEGER (0..9</w:t>
            </w:r>
            <w:r w:rsidRPr="00EA5FA7">
              <w:rPr>
                <w:lang w:eastAsia="zh-CN"/>
              </w:rPr>
              <w:t>, ...</w:t>
            </w:r>
            <w:r w:rsidRPr="00EA5FA7">
              <w:t>)</w:t>
            </w:r>
          </w:p>
        </w:tc>
        <w:tc>
          <w:tcPr>
            <w:tcW w:w="1481" w:type="pct"/>
          </w:tcPr>
          <w:p w14:paraId="3BA5BB4B" w14:textId="77777777" w:rsidR="008D3D52" w:rsidRPr="00EA5FA7" w:rsidRDefault="008D3D52" w:rsidP="00345D46">
            <w:pPr>
              <w:pStyle w:val="TAL"/>
              <w:keepNext w:val="0"/>
              <w:keepLines w:val="0"/>
              <w:widowControl w:val="0"/>
            </w:pPr>
            <w:r w:rsidRPr="00EA5FA7">
              <w:t>The packet error rate is expressed as Scalar x 10-k where k is the Exponent.</w:t>
            </w:r>
          </w:p>
        </w:tc>
      </w:tr>
      <w:tr w:rsidR="008D3D52" w:rsidRPr="00EA5FA7" w14:paraId="24F682DE" w14:textId="77777777" w:rsidTr="00345D46">
        <w:tc>
          <w:tcPr>
            <w:tcW w:w="1259" w:type="pct"/>
          </w:tcPr>
          <w:p w14:paraId="3B974998" w14:textId="77777777" w:rsidR="008D3D52" w:rsidRPr="00EA5FA7" w:rsidRDefault="008D3D52" w:rsidP="00345D46">
            <w:pPr>
              <w:pStyle w:val="TAL"/>
              <w:keepNext w:val="0"/>
              <w:keepLines w:val="0"/>
              <w:widowControl w:val="0"/>
              <w:rPr>
                <w:rFonts w:eastAsia="Yu Mincho"/>
              </w:rPr>
            </w:pPr>
            <w:r w:rsidRPr="00EA5FA7">
              <w:t>Exponent</w:t>
            </w:r>
          </w:p>
        </w:tc>
        <w:tc>
          <w:tcPr>
            <w:tcW w:w="556" w:type="pct"/>
          </w:tcPr>
          <w:p w14:paraId="35EF3066"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34208D46" w14:textId="77777777" w:rsidR="008D3D52" w:rsidRPr="00EA5FA7" w:rsidRDefault="008D3D52" w:rsidP="00345D46">
            <w:pPr>
              <w:pStyle w:val="TAL"/>
              <w:keepNext w:val="0"/>
              <w:keepLines w:val="0"/>
              <w:widowControl w:val="0"/>
              <w:rPr>
                <w:rFonts w:eastAsia="Yu Mincho"/>
              </w:rPr>
            </w:pPr>
          </w:p>
        </w:tc>
        <w:tc>
          <w:tcPr>
            <w:tcW w:w="963" w:type="pct"/>
          </w:tcPr>
          <w:p w14:paraId="5FD89690" w14:textId="77777777" w:rsidR="008D3D52" w:rsidRPr="00EA5FA7" w:rsidRDefault="008D3D52" w:rsidP="00345D46">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1314EDE1" w14:textId="77777777" w:rsidR="008D3D52" w:rsidRPr="00EA5FA7" w:rsidRDefault="008D3D52" w:rsidP="00345D46">
            <w:pPr>
              <w:pStyle w:val="TAL"/>
              <w:keepNext w:val="0"/>
              <w:keepLines w:val="0"/>
              <w:widowControl w:val="0"/>
              <w:rPr>
                <w:rFonts w:eastAsia="Yu Mincho"/>
              </w:rPr>
            </w:pPr>
          </w:p>
        </w:tc>
      </w:tr>
    </w:tbl>
    <w:p w14:paraId="200745FC" w14:textId="77777777" w:rsidR="008D3D52" w:rsidRPr="00EA5FA7" w:rsidRDefault="008D3D52" w:rsidP="008D3D52">
      <w:pPr>
        <w:widowControl w:val="0"/>
        <w:rPr>
          <w:lang w:eastAsia="zh-CN"/>
        </w:rPr>
      </w:pPr>
    </w:p>
    <w:p w14:paraId="52148506" w14:textId="77777777" w:rsidR="008D3D52" w:rsidRPr="00EA5FA7" w:rsidRDefault="008D3D52" w:rsidP="008D3D52">
      <w:pPr>
        <w:pStyle w:val="Heading4"/>
        <w:keepNext w:val="0"/>
        <w:keepLines w:val="0"/>
        <w:widowControl w:val="0"/>
      </w:pPr>
      <w:bookmarkStart w:id="10062" w:name="_CR9_3_1_53"/>
      <w:bookmarkStart w:id="10063" w:name="_Toc20955958"/>
      <w:bookmarkStart w:id="10064" w:name="_Toc29893076"/>
      <w:bookmarkStart w:id="10065" w:name="_Toc36557013"/>
      <w:bookmarkStart w:id="10066" w:name="_Toc45832461"/>
      <w:bookmarkStart w:id="10067" w:name="_Toc51763741"/>
      <w:bookmarkStart w:id="10068" w:name="_Toc64448910"/>
      <w:bookmarkStart w:id="10069" w:name="_Toc66289569"/>
      <w:bookmarkStart w:id="10070" w:name="_Toc74154682"/>
      <w:bookmarkStart w:id="10071" w:name="_Toc81383426"/>
      <w:bookmarkStart w:id="10072" w:name="_Toc88658059"/>
      <w:bookmarkStart w:id="10073" w:name="_Toc97910971"/>
      <w:bookmarkStart w:id="10074" w:name="_Toc99038731"/>
      <w:bookmarkStart w:id="10075" w:name="_Toc99730994"/>
      <w:bookmarkStart w:id="10076" w:name="_Toc105511125"/>
      <w:bookmarkStart w:id="10077" w:name="_Toc105927657"/>
      <w:bookmarkStart w:id="10078" w:name="_Toc106110197"/>
      <w:bookmarkStart w:id="10079" w:name="_Toc113835634"/>
      <w:bookmarkStart w:id="10080" w:name="_Toc120124482"/>
      <w:bookmarkStart w:id="10081" w:name="_Toc162617654"/>
      <w:bookmarkEnd w:id="10062"/>
      <w:r w:rsidRPr="00EA5FA7">
        <w:rPr>
          <w:lang w:eastAsia="zh-CN"/>
        </w:rPr>
        <w:t>9.3.1.53</w:t>
      </w:r>
      <w:r w:rsidRPr="00EA5FA7">
        <w:rPr>
          <w:lang w:eastAsia="zh-CN"/>
        </w:rPr>
        <w:tab/>
      </w:r>
      <w:r w:rsidRPr="00EA5FA7">
        <w:t>Averaging Window</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78402505" w14:textId="1202EAA2" w:rsidR="008D3D52" w:rsidRPr="00EA5FA7" w:rsidRDefault="008D3D52" w:rsidP="008D3D52">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0C9E237" w14:textId="77777777" w:rsidTr="00345D46">
        <w:tc>
          <w:tcPr>
            <w:tcW w:w="1259" w:type="pct"/>
          </w:tcPr>
          <w:p w14:paraId="4FD93BF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5BDE0BA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072FEB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6A2403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9857AE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18BDE67" w14:textId="77777777" w:rsidTr="00345D46">
        <w:tc>
          <w:tcPr>
            <w:tcW w:w="1259" w:type="pct"/>
          </w:tcPr>
          <w:p w14:paraId="4BF82515" w14:textId="77777777" w:rsidR="008D3D52" w:rsidRPr="00EA5FA7" w:rsidRDefault="008D3D52" w:rsidP="00345D46">
            <w:pPr>
              <w:pStyle w:val="TAL"/>
              <w:keepNext w:val="0"/>
              <w:keepLines w:val="0"/>
              <w:widowControl w:val="0"/>
              <w:rPr>
                <w:rFonts w:eastAsia="Yu Mincho"/>
              </w:rPr>
            </w:pPr>
            <w:r w:rsidRPr="00EA5FA7">
              <w:rPr>
                <w:rFonts w:eastAsia="Yu Mincho"/>
              </w:rPr>
              <w:t>Averaging Window</w:t>
            </w:r>
          </w:p>
        </w:tc>
        <w:tc>
          <w:tcPr>
            <w:tcW w:w="556" w:type="pct"/>
          </w:tcPr>
          <w:p w14:paraId="09B36CF3"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43676358" w14:textId="77777777" w:rsidR="008D3D52" w:rsidRPr="00EA5FA7" w:rsidRDefault="008D3D52" w:rsidP="00345D46">
            <w:pPr>
              <w:pStyle w:val="TAL"/>
              <w:keepNext w:val="0"/>
              <w:keepLines w:val="0"/>
              <w:widowControl w:val="0"/>
              <w:rPr>
                <w:rFonts w:eastAsia="Yu Mincho"/>
              </w:rPr>
            </w:pPr>
          </w:p>
        </w:tc>
        <w:tc>
          <w:tcPr>
            <w:tcW w:w="963" w:type="pct"/>
          </w:tcPr>
          <w:p w14:paraId="705B023B" w14:textId="77777777" w:rsidR="008D3D52" w:rsidRPr="00EA5FA7" w:rsidRDefault="008D3D52" w:rsidP="00345D46">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6E717469" w14:textId="77777777" w:rsidR="008D3D52" w:rsidRPr="00EA5FA7" w:rsidRDefault="008D3D52" w:rsidP="00345D46">
            <w:pPr>
              <w:pStyle w:val="TAL"/>
              <w:keepNext w:val="0"/>
              <w:keepLines w:val="0"/>
              <w:widowControl w:val="0"/>
              <w:rPr>
                <w:rFonts w:eastAsia="Yu Mincho"/>
              </w:rPr>
            </w:pPr>
            <w:r w:rsidRPr="00EA5FA7">
              <w:t>Unit: ms. The default value is 2000ms.</w:t>
            </w:r>
          </w:p>
        </w:tc>
      </w:tr>
    </w:tbl>
    <w:p w14:paraId="3DDFCB71" w14:textId="77777777" w:rsidR="008D3D52" w:rsidRPr="00EA5FA7" w:rsidRDefault="008D3D52" w:rsidP="008D3D52">
      <w:pPr>
        <w:widowControl w:val="0"/>
        <w:rPr>
          <w:lang w:eastAsia="zh-CN"/>
        </w:rPr>
      </w:pPr>
    </w:p>
    <w:p w14:paraId="4D8C8677" w14:textId="77777777" w:rsidR="008D3D52" w:rsidRPr="00EA5FA7" w:rsidRDefault="008D3D52" w:rsidP="008D3D52">
      <w:pPr>
        <w:pStyle w:val="Heading4"/>
        <w:keepNext w:val="0"/>
        <w:keepLines w:val="0"/>
        <w:widowControl w:val="0"/>
      </w:pPr>
      <w:bookmarkStart w:id="10082" w:name="_CR9_3_1_54"/>
      <w:bookmarkStart w:id="10083" w:name="_Toc20955959"/>
      <w:bookmarkStart w:id="10084" w:name="_Toc29893077"/>
      <w:bookmarkStart w:id="10085" w:name="_Toc36557014"/>
      <w:bookmarkStart w:id="10086" w:name="_Toc45832462"/>
      <w:bookmarkStart w:id="10087" w:name="_Toc51763742"/>
      <w:bookmarkStart w:id="10088" w:name="_Toc64448911"/>
      <w:bookmarkStart w:id="10089" w:name="_Toc66289570"/>
      <w:bookmarkStart w:id="10090" w:name="_Toc74154683"/>
      <w:bookmarkStart w:id="10091" w:name="_Toc81383427"/>
      <w:bookmarkStart w:id="10092" w:name="_Toc88658060"/>
      <w:bookmarkStart w:id="10093" w:name="_Toc97910972"/>
      <w:bookmarkStart w:id="10094" w:name="_Toc99038732"/>
      <w:bookmarkStart w:id="10095" w:name="_Toc99730995"/>
      <w:bookmarkStart w:id="10096" w:name="_Toc105511126"/>
      <w:bookmarkStart w:id="10097" w:name="_Toc105927658"/>
      <w:bookmarkStart w:id="10098" w:name="_Toc106110198"/>
      <w:bookmarkStart w:id="10099" w:name="_Toc113835635"/>
      <w:bookmarkStart w:id="10100" w:name="_Toc120124483"/>
      <w:bookmarkStart w:id="10101" w:name="_Toc162617655"/>
      <w:bookmarkEnd w:id="10082"/>
      <w:r w:rsidRPr="00EA5FA7">
        <w:rPr>
          <w:lang w:eastAsia="zh-CN"/>
        </w:rPr>
        <w:t>9.3.1.54</w:t>
      </w:r>
      <w:r w:rsidRPr="00EA5FA7">
        <w:rPr>
          <w:lang w:eastAsia="zh-CN"/>
        </w:rPr>
        <w:tab/>
      </w:r>
      <w:r w:rsidRPr="00EA5FA7">
        <w:t>Maximum Data Burst Volume</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230F69F6" w14:textId="14EFFFC7" w:rsidR="008D3D52" w:rsidRPr="00EA5FA7" w:rsidRDefault="008D3D52" w:rsidP="008D3D52">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83CD991" w14:textId="77777777" w:rsidTr="00345D46">
        <w:tc>
          <w:tcPr>
            <w:tcW w:w="1259" w:type="pct"/>
          </w:tcPr>
          <w:p w14:paraId="2160B6F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6580F3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4B4BFFD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DA23BD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3DF4A9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5C22754" w14:textId="77777777" w:rsidTr="00345D46">
        <w:tc>
          <w:tcPr>
            <w:tcW w:w="1259" w:type="pct"/>
          </w:tcPr>
          <w:p w14:paraId="51738CA8" w14:textId="77777777" w:rsidR="008D3D52" w:rsidRPr="00EA5FA7" w:rsidRDefault="008D3D52" w:rsidP="00345D46">
            <w:pPr>
              <w:pStyle w:val="TAL"/>
              <w:keepNext w:val="0"/>
              <w:keepLines w:val="0"/>
              <w:widowControl w:val="0"/>
              <w:rPr>
                <w:rFonts w:eastAsia="Yu Mincho"/>
              </w:rPr>
            </w:pPr>
            <w:r w:rsidRPr="00EA5FA7">
              <w:rPr>
                <w:rFonts w:eastAsia="Yu Mincho"/>
              </w:rPr>
              <w:t>Maximum Data Burst Volume</w:t>
            </w:r>
          </w:p>
        </w:tc>
        <w:tc>
          <w:tcPr>
            <w:tcW w:w="556" w:type="pct"/>
          </w:tcPr>
          <w:p w14:paraId="58E7E1F8"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52D4D83C" w14:textId="77777777" w:rsidR="008D3D52" w:rsidRPr="00EA5FA7" w:rsidRDefault="008D3D52" w:rsidP="00345D46">
            <w:pPr>
              <w:pStyle w:val="TAL"/>
              <w:keepNext w:val="0"/>
              <w:keepLines w:val="0"/>
              <w:widowControl w:val="0"/>
              <w:rPr>
                <w:rFonts w:eastAsia="Yu Mincho"/>
              </w:rPr>
            </w:pPr>
          </w:p>
        </w:tc>
        <w:tc>
          <w:tcPr>
            <w:tcW w:w="963" w:type="pct"/>
          </w:tcPr>
          <w:p w14:paraId="4A785A47" w14:textId="77777777" w:rsidR="008D3D52" w:rsidRPr="00EA5FA7" w:rsidRDefault="008D3D52" w:rsidP="00345D46">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62C1F87" w14:textId="77777777" w:rsidR="008D3D52" w:rsidRPr="00EA5FA7" w:rsidRDefault="008D3D52" w:rsidP="00345D46">
            <w:pPr>
              <w:pStyle w:val="TAL"/>
              <w:keepNext w:val="0"/>
              <w:keepLines w:val="0"/>
              <w:widowControl w:val="0"/>
              <w:rPr>
                <w:rFonts w:eastAsia="Yu Mincho"/>
              </w:rPr>
            </w:pPr>
            <w:r w:rsidRPr="00EA5FA7">
              <w:rPr>
                <w:szCs w:val="22"/>
              </w:rPr>
              <w:t>Unit: byte.</w:t>
            </w:r>
          </w:p>
        </w:tc>
      </w:tr>
    </w:tbl>
    <w:p w14:paraId="646B9E93" w14:textId="77777777" w:rsidR="008D3D52" w:rsidRPr="00EA5FA7" w:rsidRDefault="008D3D52" w:rsidP="008D3D52">
      <w:pPr>
        <w:widowControl w:val="0"/>
        <w:rPr>
          <w:lang w:eastAsia="zh-CN"/>
        </w:rPr>
      </w:pPr>
    </w:p>
    <w:p w14:paraId="0FAF5E2C" w14:textId="77777777" w:rsidR="008D3D52" w:rsidRPr="00EA5FA7" w:rsidRDefault="008D3D52" w:rsidP="008D3D52">
      <w:pPr>
        <w:pStyle w:val="Heading4"/>
        <w:keepNext w:val="0"/>
        <w:keepLines w:val="0"/>
        <w:widowControl w:val="0"/>
        <w:rPr>
          <w:lang w:eastAsia="zh-CN"/>
        </w:rPr>
      </w:pPr>
      <w:bookmarkStart w:id="10102" w:name="_CR9_3_1_55"/>
      <w:bookmarkStart w:id="10103" w:name="_Toc20955960"/>
      <w:bookmarkStart w:id="10104" w:name="_Toc29893078"/>
      <w:bookmarkStart w:id="10105" w:name="_Toc36557015"/>
      <w:bookmarkStart w:id="10106" w:name="_Toc45832463"/>
      <w:bookmarkStart w:id="10107" w:name="_Toc51763743"/>
      <w:bookmarkStart w:id="10108" w:name="_Toc64448912"/>
      <w:bookmarkStart w:id="10109" w:name="_Toc66289571"/>
      <w:bookmarkStart w:id="10110" w:name="_Toc74154684"/>
      <w:bookmarkStart w:id="10111" w:name="_Toc81383428"/>
      <w:bookmarkStart w:id="10112" w:name="_Toc88658061"/>
      <w:bookmarkStart w:id="10113" w:name="_Toc97910973"/>
      <w:bookmarkStart w:id="10114" w:name="_Toc99038733"/>
      <w:bookmarkStart w:id="10115" w:name="_Toc99730996"/>
      <w:bookmarkStart w:id="10116" w:name="_Toc105511127"/>
      <w:bookmarkStart w:id="10117" w:name="_Toc105927659"/>
      <w:bookmarkStart w:id="10118" w:name="_Toc106110199"/>
      <w:bookmarkStart w:id="10119" w:name="_Toc113835636"/>
      <w:bookmarkStart w:id="10120" w:name="_Toc120124484"/>
      <w:bookmarkStart w:id="10121" w:name="_Toc162617656"/>
      <w:bookmarkEnd w:id="10102"/>
      <w:r w:rsidRPr="00EA5FA7">
        <w:t>9.3.1.55</w:t>
      </w:r>
      <w:r w:rsidRPr="00EA5FA7">
        <w:tab/>
      </w:r>
      <w:r w:rsidRPr="00EA5FA7">
        <w:rPr>
          <w:lang w:eastAsia="zh-CN"/>
        </w:rPr>
        <w:t>Masked IMEISV</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55BC7F9F" w14:textId="77777777" w:rsidR="008D3D52" w:rsidRPr="00EA5FA7" w:rsidRDefault="008D3D52" w:rsidP="008D3D52">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009D9F7" w14:textId="77777777" w:rsidTr="00345D46">
        <w:tc>
          <w:tcPr>
            <w:tcW w:w="1259" w:type="pct"/>
          </w:tcPr>
          <w:p w14:paraId="3B78D519"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593EDDC"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3718D93B"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4F526AC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7D70C9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CFB0AE7" w14:textId="77777777" w:rsidTr="00345D46">
        <w:tc>
          <w:tcPr>
            <w:tcW w:w="1259" w:type="pct"/>
          </w:tcPr>
          <w:p w14:paraId="14FB908E" w14:textId="77777777" w:rsidR="008D3D52" w:rsidRPr="00EA5FA7" w:rsidRDefault="008D3D52" w:rsidP="00345D46">
            <w:pPr>
              <w:pStyle w:val="TAL"/>
              <w:keepNext w:val="0"/>
              <w:keepLines w:val="0"/>
              <w:widowControl w:val="0"/>
              <w:rPr>
                <w:lang w:eastAsia="zh-CN"/>
              </w:rPr>
            </w:pPr>
            <w:r w:rsidRPr="00EA5FA7">
              <w:rPr>
                <w:lang w:eastAsia="zh-CN"/>
              </w:rPr>
              <w:t>Masked IMEISV</w:t>
            </w:r>
          </w:p>
        </w:tc>
        <w:tc>
          <w:tcPr>
            <w:tcW w:w="556" w:type="pct"/>
          </w:tcPr>
          <w:p w14:paraId="11E5576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2657CECE" w14:textId="77777777" w:rsidR="008D3D52" w:rsidRPr="00EA5FA7" w:rsidRDefault="008D3D52" w:rsidP="00345D46">
            <w:pPr>
              <w:pStyle w:val="TAL"/>
              <w:keepNext w:val="0"/>
              <w:keepLines w:val="0"/>
              <w:widowControl w:val="0"/>
              <w:rPr>
                <w:lang w:eastAsia="ja-JP"/>
              </w:rPr>
            </w:pPr>
          </w:p>
        </w:tc>
        <w:tc>
          <w:tcPr>
            <w:tcW w:w="963" w:type="pct"/>
          </w:tcPr>
          <w:p w14:paraId="11A56CD4" w14:textId="77777777" w:rsidR="008D3D52" w:rsidRPr="00EA5FA7" w:rsidRDefault="008D3D52" w:rsidP="00345D46">
            <w:pPr>
              <w:pStyle w:val="TAL"/>
              <w:keepNext w:val="0"/>
              <w:keepLines w:val="0"/>
              <w:widowControl w:val="0"/>
              <w:rPr>
                <w:lang w:eastAsia="ja-JP"/>
              </w:rPr>
            </w:pPr>
            <w:r w:rsidRPr="00EA5FA7">
              <w:rPr>
                <w:lang w:eastAsia="ja-JP"/>
              </w:rPr>
              <w:t>BIT STRING (SIZE (64))</w:t>
            </w:r>
          </w:p>
        </w:tc>
        <w:tc>
          <w:tcPr>
            <w:tcW w:w="1481" w:type="pct"/>
          </w:tcPr>
          <w:p w14:paraId="124CC6ED" w14:textId="77777777" w:rsidR="008D3D52" w:rsidRPr="00EA5FA7" w:rsidRDefault="008D3D52" w:rsidP="00345D46">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267837A2" w14:textId="77777777" w:rsidR="008D3D52" w:rsidRPr="00EA5FA7" w:rsidRDefault="008D3D52" w:rsidP="00345D46">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5DE43F0" w14:textId="77777777" w:rsidR="008D3D52" w:rsidRPr="00EA5FA7" w:rsidRDefault="008D3D52" w:rsidP="008D3D52">
      <w:pPr>
        <w:widowControl w:val="0"/>
        <w:rPr>
          <w:lang w:eastAsia="zh-CN"/>
        </w:rPr>
      </w:pPr>
    </w:p>
    <w:p w14:paraId="6AE1507C" w14:textId="77777777" w:rsidR="008D3D52" w:rsidRPr="00EA5FA7" w:rsidRDefault="008D3D52" w:rsidP="008D3D52">
      <w:pPr>
        <w:pStyle w:val="Heading4"/>
        <w:keepNext w:val="0"/>
        <w:keepLines w:val="0"/>
        <w:widowControl w:val="0"/>
        <w:rPr>
          <w:lang w:eastAsia="zh-CN"/>
        </w:rPr>
      </w:pPr>
      <w:bookmarkStart w:id="10122" w:name="_CR9_3_1_56"/>
      <w:bookmarkStart w:id="10123" w:name="_Toc20955961"/>
      <w:bookmarkStart w:id="10124" w:name="_Toc29893079"/>
      <w:bookmarkStart w:id="10125" w:name="_Toc36557016"/>
      <w:bookmarkStart w:id="10126" w:name="_Toc45832464"/>
      <w:bookmarkStart w:id="10127" w:name="_Toc51763744"/>
      <w:bookmarkStart w:id="10128" w:name="_Toc64448913"/>
      <w:bookmarkStart w:id="10129" w:name="_Toc66289572"/>
      <w:bookmarkStart w:id="10130" w:name="_Toc74154685"/>
      <w:bookmarkStart w:id="10131" w:name="_Toc81383429"/>
      <w:bookmarkStart w:id="10132" w:name="_Toc88658062"/>
      <w:bookmarkStart w:id="10133" w:name="_Toc97910974"/>
      <w:bookmarkStart w:id="10134" w:name="_Toc99038734"/>
      <w:bookmarkStart w:id="10135" w:name="_Toc99730997"/>
      <w:bookmarkStart w:id="10136" w:name="_Toc105511128"/>
      <w:bookmarkStart w:id="10137" w:name="_Toc105927660"/>
      <w:bookmarkStart w:id="10138" w:name="_Toc106110200"/>
      <w:bookmarkStart w:id="10139" w:name="_Toc113835637"/>
      <w:bookmarkStart w:id="10140" w:name="_Toc120124485"/>
      <w:bookmarkStart w:id="10141" w:name="_Toc162617657"/>
      <w:bookmarkEnd w:id="10122"/>
      <w:r w:rsidRPr="00EA5FA7">
        <w:rPr>
          <w:lang w:eastAsia="zh-CN"/>
        </w:rPr>
        <w:t>9.3.1.56</w:t>
      </w:r>
      <w:r w:rsidRPr="00EA5FA7">
        <w:rPr>
          <w:lang w:eastAsia="zh-CN"/>
        </w:rPr>
        <w:tab/>
        <w:t>Notification Control</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60D9A074" w14:textId="77777777" w:rsidR="008D3D52" w:rsidRPr="00EA5FA7" w:rsidRDefault="008D3D52" w:rsidP="008D3D52">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4CE6484" w14:textId="77777777" w:rsidTr="00345D46">
        <w:tc>
          <w:tcPr>
            <w:tcW w:w="1259" w:type="pct"/>
          </w:tcPr>
          <w:p w14:paraId="17ED624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8DFF2F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279D2C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6697708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AC50E9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C16BE48" w14:textId="77777777" w:rsidTr="00345D46">
        <w:tc>
          <w:tcPr>
            <w:tcW w:w="1259" w:type="pct"/>
          </w:tcPr>
          <w:p w14:paraId="0CF300BC" w14:textId="77777777" w:rsidR="008D3D52" w:rsidRPr="00EA5FA7" w:rsidRDefault="008D3D52" w:rsidP="00345D46">
            <w:pPr>
              <w:pStyle w:val="TAL"/>
              <w:keepNext w:val="0"/>
              <w:keepLines w:val="0"/>
              <w:widowControl w:val="0"/>
              <w:rPr>
                <w:lang w:eastAsia="ja-JP"/>
              </w:rPr>
            </w:pPr>
            <w:r w:rsidRPr="00EA5FA7">
              <w:rPr>
                <w:lang w:eastAsia="ja-JP"/>
              </w:rPr>
              <w:t>Notification Control</w:t>
            </w:r>
          </w:p>
        </w:tc>
        <w:tc>
          <w:tcPr>
            <w:tcW w:w="556" w:type="pct"/>
          </w:tcPr>
          <w:p w14:paraId="616FEB89" w14:textId="77777777" w:rsidR="008D3D52" w:rsidRPr="00EA5FA7" w:rsidRDefault="008D3D52" w:rsidP="00345D46">
            <w:pPr>
              <w:pStyle w:val="TAL"/>
              <w:keepNext w:val="0"/>
              <w:keepLines w:val="0"/>
              <w:widowControl w:val="0"/>
              <w:rPr>
                <w:lang w:eastAsia="ja-JP"/>
              </w:rPr>
            </w:pPr>
            <w:r w:rsidRPr="00EA5FA7">
              <w:rPr>
                <w:szCs w:val="18"/>
                <w:lang w:eastAsia="ja-JP"/>
              </w:rPr>
              <w:t>M</w:t>
            </w:r>
          </w:p>
        </w:tc>
        <w:tc>
          <w:tcPr>
            <w:tcW w:w="741" w:type="pct"/>
          </w:tcPr>
          <w:p w14:paraId="1DABCC4D" w14:textId="77777777" w:rsidR="008D3D52" w:rsidRPr="00EA5FA7" w:rsidRDefault="008D3D52" w:rsidP="00345D46">
            <w:pPr>
              <w:pStyle w:val="TAL"/>
              <w:keepNext w:val="0"/>
              <w:keepLines w:val="0"/>
              <w:widowControl w:val="0"/>
              <w:rPr>
                <w:lang w:eastAsia="ja-JP"/>
              </w:rPr>
            </w:pPr>
          </w:p>
        </w:tc>
        <w:tc>
          <w:tcPr>
            <w:tcW w:w="963" w:type="pct"/>
          </w:tcPr>
          <w:p w14:paraId="62C95E2B" w14:textId="77777777" w:rsidR="008D3D52" w:rsidRPr="00EA5FA7" w:rsidRDefault="008D3D52" w:rsidP="00345D46">
            <w:pPr>
              <w:pStyle w:val="TAL"/>
              <w:keepNext w:val="0"/>
              <w:keepLines w:val="0"/>
              <w:widowControl w:val="0"/>
              <w:rPr>
                <w:lang w:eastAsia="ja-JP"/>
              </w:rPr>
            </w:pPr>
            <w:r w:rsidRPr="00EA5FA7">
              <w:rPr>
                <w:lang w:eastAsia="ja-JP"/>
              </w:rPr>
              <w:t>ENUMERATED(Active, Not-Active, ...)</w:t>
            </w:r>
          </w:p>
        </w:tc>
        <w:tc>
          <w:tcPr>
            <w:tcW w:w="1481" w:type="pct"/>
          </w:tcPr>
          <w:p w14:paraId="622E7A4D" w14:textId="77777777" w:rsidR="008D3D52" w:rsidRPr="00EA5FA7" w:rsidRDefault="008D3D52" w:rsidP="00345D46">
            <w:pPr>
              <w:pStyle w:val="TAL"/>
              <w:keepNext w:val="0"/>
              <w:keepLines w:val="0"/>
              <w:widowControl w:val="0"/>
              <w:rPr>
                <w:rFonts w:eastAsia="MS Mincho"/>
                <w:lang w:eastAsia="ja-JP"/>
              </w:rPr>
            </w:pPr>
          </w:p>
        </w:tc>
      </w:tr>
    </w:tbl>
    <w:p w14:paraId="7F8E8F9E" w14:textId="77777777" w:rsidR="008D3D52" w:rsidRPr="00EA5FA7" w:rsidRDefault="008D3D52" w:rsidP="008D3D52">
      <w:pPr>
        <w:widowControl w:val="0"/>
        <w:rPr>
          <w:lang w:eastAsia="ja-JP"/>
        </w:rPr>
      </w:pPr>
    </w:p>
    <w:p w14:paraId="1B289AD5" w14:textId="77777777" w:rsidR="008D3D52" w:rsidRPr="00EA5FA7" w:rsidRDefault="008D3D52" w:rsidP="008D3D52">
      <w:pPr>
        <w:pStyle w:val="Heading4"/>
        <w:keepNext w:val="0"/>
        <w:keepLines w:val="0"/>
        <w:widowControl w:val="0"/>
        <w:rPr>
          <w:lang w:eastAsia="zh-CN"/>
        </w:rPr>
      </w:pPr>
      <w:bookmarkStart w:id="10142" w:name="_CR9_3_1_57"/>
      <w:bookmarkStart w:id="10143" w:name="_Toc20955962"/>
      <w:bookmarkStart w:id="10144" w:name="_Toc29893080"/>
      <w:bookmarkStart w:id="10145" w:name="_Toc36557017"/>
      <w:bookmarkStart w:id="10146" w:name="_Toc45832465"/>
      <w:bookmarkStart w:id="10147" w:name="_Toc51763745"/>
      <w:bookmarkStart w:id="10148" w:name="_Toc64448914"/>
      <w:bookmarkStart w:id="10149" w:name="_Toc66289573"/>
      <w:bookmarkStart w:id="10150" w:name="_Toc74154686"/>
      <w:bookmarkStart w:id="10151" w:name="_Toc81383430"/>
      <w:bookmarkStart w:id="10152" w:name="_Toc88658063"/>
      <w:bookmarkStart w:id="10153" w:name="_Toc97910975"/>
      <w:bookmarkStart w:id="10154" w:name="_Toc99038735"/>
      <w:bookmarkStart w:id="10155" w:name="_Toc99730998"/>
      <w:bookmarkStart w:id="10156" w:name="_Toc105511129"/>
      <w:bookmarkStart w:id="10157" w:name="_Toc105927661"/>
      <w:bookmarkStart w:id="10158" w:name="_Toc106110201"/>
      <w:bookmarkStart w:id="10159" w:name="_Toc113835638"/>
      <w:bookmarkStart w:id="10160" w:name="_Toc120124486"/>
      <w:bookmarkStart w:id="10161" w:name="_Toc162617658"/>
      <w:bookmarkEnd w:id="10142"/>
      <w:r w:rsidRPr="00EA5FA7">
        <w:rPr>
          <w:lang w:eastAsia="zh-CN"/>
        </w:rPr>
        <w:t>9.3.1.57</w:t>
      </w:r>
      <w:r w:rsidRPr="00EA5FA7">
        <w:rPr>
          <w:lang w:eastAsia="zh-CN"/>
        </w:rPr>
        <w:tab/>
        <w:t>RAN Area Code</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7FC8AFB9" w14:textId="77777777" w:rsidR="008D3D52" w:rsidRPr="00EA5FA7" w:rsidRDefault="008D3D52" w:rsidP="008D3D52">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48BEBE2" w14:textId="77777777" w:rsidTr="00345D46">
        <w:tc>
          <w:tcPr>
            <w:tcW w:w="1259" w:type="pct"/>
          </w:tcPr>
          <w:p w14:paraId="510A3DF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0F762E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D9AFB2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DA21E4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F7131B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24AEA3A" w14:textId="77777777" w:rsidTr="00345D46">
        <w:tc>
          <w:tcPr>
            <w:tcW w:w="1259" w:type="pct"/>
          </w:tcPr>
          <w:p w14:paraId="06E4E066" w14:textId="77777777" w:rsidR="008D3D52" w:rsidRPr="00EA5FA7" w:rsidRDefault="008D3D52" w:rsidP="00345D46">
            <w:pPr>
              <w:pStyle w:val="TAL"/>
              <w:keepNext w:val="0"/>
              <w:keepLines w:val="0"/>
              <w:widowControl w:val="0"/>
              <w:rPr>
                <w:rFonts w:cs="Arial"/>
                <w:lang w:eastAsia="ja-JP"/>
              </w:rPr>
            </w:pPr>
            <w:r w:rsidRPr="00EA5FA7">
              <w:rPr>
                <w:lang w:eastAsia="zh-CN"/>
              </w:rPr>
              <w:t>RANAC</w:t>
            </w:r>
          </w:p>
        </w:tc>
        <w:tc>
          <w:tcPr>
            <w:tcW w:w="556" w:type="pct"/>
          </w:tcPr>
          <w:p w14:paraId="15814B60"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1C355CB2" w14:textId="77777777" w:rsidR="008D3D52" w:rsidRPr="00EA5FA7" w:rsidRDefault="008D3D52" w:rsidP="00345D46">
            <w:pPr>
              <w:pStyle w:val="TAL"/>
              <w:keepNext w:val="0"/>
              <w:keepLines w:val="0"/>
              <w:widowControl w:val="0"/>
              <w:rPr>
                <w:rFonts w:cs="Arial"/>
                <w:lang w:eastAsia="ja-JP"/>
              </w:rPr>
            </w:pPr>
          </w:p>
        </w:tc>
        <w:tc>
          <w:tcPr>
            <w:tcW w:w="963" w:type="pct"/>
          </w:tcPr>
          <w:p w14:paraId="4631E2B1" w14:textId="77777777" w:rsidR="008D3D52" w:rsidRPr="00EA5FA7" w:rsidRDefault="008D3D52" w:rsidP="00345D46">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02D28BD4" w14:textId="77777777" w:rsidR="008D3D52" w:rsidRPr="00EA5FA7" w:rsidRDefault="008D3D52" w:rsidP="00345D46">
            <w:pPr>
              <w:pStyle w:val="TAL"/>
              <w:keepNext w:val="0"/>
              <w:keepLines w:val="0"/>
              <w:widowControl w:val="0"/>
            </w:pPr>
            <w:r w:rsidRPr="00EA5FA7">
              <w:rPr>
                <w:rFonts w:cs="Arial"/>
                <w:szCs w:val="18"/>
                <w:lang w:eastAsia="zh-CN"/>
              </w:rPr>
              <w:t>RAN Area Code</w:t>
            </w:r>
          </w:p>
        </w:tc>
      </w:tr>
    </w:tbl>
    <w:p w14:paraId="6F08A556" w14:textId="77777777" w:rsidR="008D3D52" w:rsidRPr="00EA5FA7" w:rsidRDefault="008D3D52" w:rsidP="008D3D52">
      <w:pPr>
        <w:widowControl w:val="0"/>
      </w:pPr>
    </w:p>
    <w:p w14:paraId="39BBC529" w14:textId="77777777" w:rsidR="008D3D52" w:rsidRPr="00EA5FA7" w:rsidRDefault="008D3D52" w:rsidP="008D3D52">
      <w:pPr>
        <w:pStyle w:val="Heading4"/>
        <w:keepNext w:val="0"/>
        <w:keepLines w:val="0"/>
        <w:widowControl w:val="0"/>
        <w:rPr>
          <w:lang w:eastAsia="zh-CN"/>
        </w:rPr>
      </w:pPr>
      <w:bookmarkStart w:id="10162" w:name="_CR9_3_1_58"/>
      <w:bookmarkStart w:id="10163" w:name="_Toc20955963"/>
      <w:bookmarkStart w:id="10164" w:name="_Toc29893081"/>
      <w:bookmarkStart w:id="10165" w:name="_Toc36557018"/>
      <w:bookmarkStart w:id="10166" w:name="_Toc45832466"/>
      <w:bookmarkStart w:id="10167" w:name="_Toc51763746"/>
      <w:bookmarkStart w:id="10168" w:name="_Toc64448915"/>
      <w:bookmarkStart w:id="10169" w:name="_Toc66289574"/>
      <w:bookmarkStart w:id="10170" w:name="_Toc74154687"/>
      <w:bookmarkStart w:id="10171" w:name="_Toc81383431"/>
      <w:bookmarkStart w:id="10172" w:name="_Toc88658064"/>
      <w:bookmarkStart w:id="10173" w:name="_Toc97910976"/>
      <w:bookmarkStart w:id="10174" w:name="_Toc99038736"/>
      <w:bookmarkStart w:id="10175" w:name="_Toc99730999"/>
      <w:bookmarkStart w:id="10176" w:name="_Toc105511130"/>
      <w:bookmarkStart w:id="10177" w:name="_Toc105927662"/>
      <w:bookmarkStart w:id="10178" w:name="_Toc106110202"/>
      <w:bookmarkStart w:id="10179" w:name="_Toc113835639"/>
      <w:bookmarkStart w:id="10180" w:name="_Toc120124487"/>
      <w:bookmarkStart w:id="10181" w:name="_Toc162617659"/>
      <w:bookmarkEnd w:id="10162"/>
      <w:r w:rsidRPr="00EA5FA7">
        <w:rPr>
          <w:lang w:eastAsia="zh-CN"/>
        </w:rPr>
        <w:t>9.3.1.58</w:t>
      </w:r>
      <w:r w:rsidRPr="00EA5FA7">
        <w:rPr>
          <w:lang w:eastAsia="zh-CN"/>
        </w:rPr>
        <w:tab/>
        <w:t>PWS System Information</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7387858A" w14:textId="56342E3D" w:rsidR="008D3D52" w:rsidRPr="00EA5FA7" w:rsidRDefault="008D3D52" w:rsidP="008D3D52">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45FFE433" w14:textId="77777777" w:rsidTr="00345D46">
        <w:trPr>
          <w:tblHeader/>
        </w:trPr>
        <w:tc>
          <w:tcPr>
            <w:tcW w:w="2160" w:type="dxa"/>
          </w:tcPr>
          <w:p w14:paraId="311B028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743DF280"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Pr>
          <w:p w14:paraId="078D0E7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Pr>
          <w:p w14:paraId="496FB4E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Pr>
          <w:p w14:paraId="5D7CEAE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Pr>
          <w:p w14:paraId="1C4D3F1F"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1080" w:type="dxa"/>
          </w:tcPr>
          <w:p w14:paraId="5A7B4481"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F162B95" w14:textId="77777777" w:rsidTr="00345D46">
        <w:tc>
          <w:tcPr>
            <w:tcW w:w="2160" w:type="dxa"/>
          </w:tcPr>
          <w:p w14:paraId="04E2627B" w14:textId="77777777" w:rsidR="008D3D52" w:rsidRPr="00EA5FA7" w:rsidRDefault="008D3D52" w:rsidP="00345D46">
            <w:pPr>
              <w:pStyle w:val="TAL"/>
              <w:keepNext w:val="0"/>
              <w:keepLines w:val="0"/>
              <w:widowControl w:val="0"/>
              <w:rPr>
                <w:b/>
                <w:bCs/>
                <w:szCs w:val="18"/>
                <w:lang w:eastAsia="ja-JP"/>
              </w:rPr>
            </w:pPr>
            <w:r w:rsidRPr="00EA5FA7">
              <w:rPr>
                <w:lang w:eastAsia="zh-CN"/>
              </w:rPr>
              <w:t>SIB type</w:t>
            </w:r>
          </w:p>
        </w:tc>
        <w:tc>
          <w:tcPr>
            <w:tcW w:w="1080" w:type="dxa"/>
          </w:tcPr>
          <w:p w14:paraId="7BE8B603" w14:textId="77777777" w:rsidR="008D3D52" w:rsidRPr="00EA5FA7" w:rsidRDefault="008D3D52" w:rsidP="00345D46">
            <w:pPr>
              <w:pStyle w:val="TAL"/>
              <w:keepNext w:val="0"/>
              <w:keepLines w:val="0"/>
              <w:widowControl w:val="0"/>
              <w:rPr>
                <w:b/>
                <w:bCs/>
                <w:szCs w:val="18"/>
                <w:lang w:eastAsia="ja-JP"/>
              </w:rPr>
            </w:pPr>
            <w:r w:rsidRPr="00EA5FA7">
              <w:rPr>
                <w:lang w:eastAsia="zh-CN"/>
              </w:rPr>
              <w:t>M</w:t>
            </w:r>
          </w:p>
        </w:tc>
        <w:tc>
          <w:tcPr>
            <w:tcW w:w="1080" w:type="dxa"/>
          </w:tcPr>
          <w:p w14:paraId="299B8D2C" w14:textId="77777777" w:rsidR="008D3D52" w:rsidRPr="00EA5FA7" w:rsidRDefault="008D3D52" w:rsidP="00345D46">
            <w:pPr>
              <w:pStyle w:val="TAL"/>
              <w:keepNext w:val="0"/>
              <w:keepLines w:val="0"/>
              <w:widowControl w:val="0"/>
              <w:rPr>
                <w:b/>
                <w:bCs/>
                <w:szCs w:val="18"/>
                <w:lang w:eastAsia="ja-JP"/>
              </w:rPr>
            </w:pPr>
          </w:p>
        </w:tc>
        <w:tc>
          <w:tcPr>
            <w:tcW w:w="1512" w:type="dxa"/>
          </w:tcPr>
          <w:p w14:paraId="4F83A308" w14:textId="77777777" w:rsidR="008D3D52" w:rsidRPr="00EA5FA7" w:rsidRDefault="008D3D52" w:rsidP="00345D46">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08123FC7" w14:textId="77777777" w:rsidR="008D3D52" w:rsidRPr="00EA5FA7" w:rsidRDefault="008D3D52" w:rsidP="00345D46">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F256EEA" w14:textId="77777777" w:rsidR="008D3D52" w:rsidRPr="00EA5FA7" w:rsidRDefault="008D3D52" w:rsidP="00345D46">
            <w:pPr>
              <w:pStyle w:val="TAC"/>
              <w:keepNext w:val="0"/>
              <w:keepLines w:val="0"/>
              <w:widowControl w:val="0"/>
              <w:rPr>
                <w:rFonts w:cs="Arial"/>
                <w:szCs w:val="18"/>
              </w:rPr>
            </w:pPr>
            <w:r w:rsidRPr="00EA5FA7">
              <w:t>-</w:t>
            </w:r>
          </w:p>
        </w:tc>
        <w:tc>
          <w:tcPr>
            <w:tcW w:w="1080" w:type="dxa"/>
          </w:tcPr>
          <w:p w14:paraId="1A1CD4A3" w14:textId="77777777" w:rsidR="008D3D52" w:rsidRPr="00EA5FA7" w:rsidRDefault="008D3D52" w:rsidP="00345D46">
            <w:pPr>
              <w:pStyle w:val="TAC"/>
              <w:keepNext w:val="0"/>
              <w:keepLines w:val="0"/>
              <w:widowControl w:val="0"/>
              <w:rPr>
                <w:rFonts w:cs="Arial"/>
                <w:szCs w:val="18"/>
              </w:rPr>
            </w:pPr>
          </w:p>
        </w:tc>
      </w:tr>
      <w:tr w:rsidR="008D3D52" w:rsidRPr="00EA5FA7" w14:paraId="2444C7CA" w14:textId="77777777" w:rsidTr="00345D46">
        <w:tc>
          <w:tcPr>
            <w:tcW w:w="2160" w:type="dxa"/>
          </w:tcPr>
          <w:p w14:paraId="7092E012" w14:textId="77777777" w:rsidR="008D3D52" w:rsidRPr="00EA5FA7" w:rsidRDefault="008D3D52" w:rsidP="00345D46">
            <w:pPr>
              <w:pStyle w:val="TAL"/>
              <w:keepNext w:val="0"/>
              <w:keepLines w:val="0"/>
              <w:widowControl w:val="0"/>
              <w:rPr>
                <w:szCs w:val="18"/>
                <w:lang w:eastAsia="ja-JP"/>
              </w:rPr>
            </w:pPr>
            <w:r w:rsidRPr="00EA5FA7">
              <w:rPr>
                <w:lang w:eastAsia="zh-CN"/>
              </w:rPr>
              <w:t>SIB message</w:t>
            </w:r>
          </w:p>
        </w:tc>
        <w:tc>
          <w:tcPr>
            <w:tcW w:w="1080" w:type="dxa"/>
          </w:tcPr>
          <w:p w14:paraId="4DAB16C9" w14:textId="77777777" w:rsidR="008D3D52" w:rsidRPr="00EA5FA7" w:rsidRDefault="008D3D52" w:rsidP="00345D46">
            <w:pPr>
              <w:pStyle w:val="TAL"/>
              <w:keepNext w:val="0"/>
              <w:keepLines w:val="0"/>
              <w:widowControl w:val="0"/>
              <w:rPr>
                <w:szCs w:val="18"/>
                <w:lang w:eastAsia="ja-JP"/>
              </w:rPr>
            </w:pPr>
            <w:r w:rsidRPr="00EA5FA7">
              <w:rPr>
                <w:lang w:eastAsia="zh-CN"/>
              </w:rPr>
              <w:t>M</w:t>
            </w:r>
          </w:p>
        </w:tc>
        <w:tc>
          <w:tcPr>
            <w:tcW w:w="1080" w:type="dxa"/>
          </w:tcPr>
          <w:p w14:paraId="37960DCA" w14:textId="77777777" w:rsidR="008D3D52" w:rsidRPr="00EA5FA7" w:rsidRDefault="008D3D52" w:rsidP="00345D46">
            <w:pPr>
              <w:pStyle w:val="TAL"/>
              <w:keepNext w:val="0"/>
              <w:keepLines w:val="0"/>
              <w:widowControl w:val="0"/>
              <w:rPr>
                <w:szCs w:val="18"/>
                <w:lang w:eastAsia="ja-JP"/>
              </w:rPr>
            </w:pPr>
          </w:p>
        </w:tc>
        <w:tc>
          <w:tcPr>
            <w:tcW w:w="1512" w:type="dxa"/>
          </w:tcPr>
          <w:p w14:paraId="129BC006" w14:textId="77777777" w:rsidR="008D3D52" w:rsidRPr="00EA5FA7" w:rsidRDefault="008D3D52" w:rsidP="00345D46">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7C225E26" w14:textId="77777777" w:rsidR="008D3D52" w:rsidRPr="00EA5FA7" w:rsidRDefault="008D3D52" w:rsidP="00345D46">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4D82CBF1" w14:textId="77777777" w:rsidR="008D3D52" w:rsidRPr="00EA5FA7" w:rsidRDefault="008D3D52" w:rsidP="00345D46">
            <w:pPr>
              <w:pStyle w:val="TAC"/>
              <w:keepNext w:val="0"/>
              <w:keepLines w:val="0"/>
              <w:widowControl w:val="0"/>
              <w:rPr>
                <w:szCs w:val="18"/>
                <w:lang w:eastAsia="zh-CN"/>
              </w:rPr>
            </w:pPr>
            <w:r w:rsidRPr="00EA5FA7">
              <w:rPr>
                <w:lang w:eastAsia="zh-CN"/>
              </w:rPr>
              <w:t>-</w:t>
            </w:r>
          </w:p>
        </w:tc>
        <w:tc>
          <w:tcPr>
            <w:tcW w:w="1080" w:type="dxa"/>
          </w:tcPr>
          <w:p w14:paraId="2DD6CB5F" w14:textId="77777777" w:rsidR="008D3D52" w:rsidRPr="00EA5FA7" w:rsidRDefault="008D3D52" w:rsidP="00345D46">
            <w:pPr>
              <w:pStyle w:val="TAC"/>
              <w:keepNext w:val="0"/>
              <w:keepLines w:val="0"/>
              <w:widowControl w:val="0"/>
              <w:rPr>
                <w:szCs w:val="18"/>
                <w:lang w:eastAsia="zh-CN"/>
              </w:rPr>
            </w:pPr>
          </w:p>
        </w:tc>
      </w:tr>
      <w:tr w:rsidR="008D3D52" w:rsidRPr="00EA5FA7" w14:paraId="29F4689F" w14:textId="77777777" w:rsidTr="00345D46">
        <w:tc>
          <w:tcPr>
            <w:tcW w:w="2160" w:type="dxa"/>
          </w:tcPr>
          <w:p w14:paraId="7DB166C6" w14:textId="77777777" w:rsidR="008D3D52" w:rsidRPr="00EA5FA7" w:rsidRDefault="008D3D52" w:rsidP="00345D46">
            <w:pPr>
              <w:pStyle w:val="TAL"/>
              <w:keepNext w:val="0"/>
              <w:keepLines w:val="0"/>
              <w:widowControl w:val="0"/>
              <w:rPr>
                <w:b/>
                <w:lang w:eastAsia="zh-CN"/>
              </w:rPr>
            </w:pPr>
            <w:r w:rsidRPr="00EA5FA7">
              <w:rPr>
                <w:rFonts w:eastAsia="Batang"/>
                <w:b/>
                <w:lang w:eastAsia="ja-JP"/>
              </w:rPr>
              <w:t>Notification Information</w:t>
            </w:r>
          </w:p>
        </w:tc>
        <w:tc>
          <w:tcPr>
            <w:tcW w:w="1080" w:type="dxa"/>
          </w:tcPr>
          <w:p w14:paraId="19C0A455" w14:textId="77777777" w:rsidR="008D3D52" w:rsidRPr="00EA5FA7" w:rsidRDefault="008D3D52" w:rsidP="00345D46">
            <w:pPr>
              <w:pStyle w:val="TAL"/>
              <w:keepNext w:val="0"/>
              <w:keepLines w:val="0"/>
              <w:widowControl w:val="0"/>
              <w:rPr>
                <w:lang w:eastAsia="zh-CN"/>
              </w:rPr>
            </w:pPr>
            <w:r w:rsidRPr="00EA5FA7">
              <w:t>O</w:t>
            </w:r>
          </w:p>
        </w:tc>
        <w:tc>
          <w:tcPr>
            <w:tcW w:w="1080" w:type="dxa"/>
          </w:tcPr>
          <w:p w14:paraId="0E6D01A9" w14:textId="77777777" w:rsidR="008D3D52" w:rsidRPr="00EA5FA7" w:rsidRDefault="008D3D52" w:rsidP="00345D46">
            <w:pPr>
              <w:pStyle w:val="TAL"/>
              <w:keepNext w:val="0"/>
              <w:keepLines w:val="0"/>
              <w:widowControl w:val="0"/>
              <w:rPr>
                <w:lang w:eastAsia="ja-JP"/>
              </w:rPr>
            </w:pPr>
          </w:p>
        </w:tc>
        <w:tc>
          <w:tcPr>
            <w:tcW w:w="1512" w:type="dxa"/>
          </w:tcPr>
          <w:p w14:paraId="06E56D64" w14:textId="77777777" w:rsidR="008D3D52" w:rsidRPr="00EA5FA7" w:rsidRDefault="008D3D52" w:rsidP="00345D46">
            <w:pPr>
              <w:pStyle w:val="TAL"/>
              <w:keepNext w:val="0"/>
              <w:keepLines w:val="0"/>
              <w:widowControl w:val="0"/>
              <w:rPr>
                <w:rFonts w:eastAsia="Yu Mincho"/>
                <w:lang w:eastAsia="ja-JP"/>
              </w:rPr>
            </w:pPr>
          </w:p>
        </w:tc>
        <w:tc>
          <w:tcPr>
            <w:tcW w:w="1728" w:type="dxa"/>
          </w:tcPr>
          <w:p w14:paraId="2AA24343" w14:textId="77777777" w:rsidR="008D3D52" w:rsidRPr="00EA5FA7" w:rsidRDefault="008D3D52" w:rsidP="00345D46">
            <w:pPr>
              <w:pStyle w:val="TAL"/>
              <w:keepNext w:val="0"/>
              <w:keepLines w:val="0"/>
              <w:widowControl w:val="0"/>
              <w:rPr>
                <w:lang w:eastAsia="zh-CN"/>
              </w:rPr>
            </w:pPr>
          </w:p>
        </w:tc>
        <w:tc>
          <w:tcPr>
            <w:tcW w:w="1080" w:type="dxa"/>
          </w:tcPr>
          <w:p w14:paraId="2DFB2214" w14:textId="77777777" w:rsidR="008D3D52" w:rsidRPr="00EA5FA7" w:rsidRDefault="008D3D52" w:rsidP="00345D46">
            <w:pPr>
              <w:pStyle w:val="TAC"/>
              <w:keepNext w:val="0"/>
              <w:keepLines w:val="0"/>
              <w:widowControl w:val="0"/>
            </w:pPr>
            <w:r w:rsidRPr="00EA5FA7">
              <w:t>YES</w:t>
            </w:r>
          </w:p>
        </w:tc>
        <w:tc>
          <w:tcPr>
            <w:tcW w:w="1080" w:type="dxa"/>
          </w:tcPr>
          <w:p w14:paraId="165730B6" w14:textId="77777777" w:rsidR="008D3D52" w:rsidRPr="00EA5FA7" w:rsidRDefault="008D3D52" w:rsidP="00345D46">
            <w:pPr>
              <w:pStyle w:val="TAC"/>
              <w:keepNext w:val="0"/>
              <w:keepLines w:val="0"/>
              <w:widowControl w:val="0"/>
            </w:pPr>
            <w:r w:rsidRPr="00EA5FA7">
              <w:t>ignore</w:t>
            </w:r>
          </w:p>
        </w:tc>
      </w:tr>
      <w:tr w:rsidR="008D3D52" w:rsidRPr="00EA5FA7" w14:paraId="6AF9C1A5" w14:textId="77777777" w:rsidTr="00345D46">
        <w:tc>
          <w:tcPr>
            <w:tcW w:w="2160" w:type="dxa"/>
          </w:tcPr>
          <w:p w14:paraId="205E5F93" w14:textId="77777777" w:rsidR="008D3D52" w:rsidRPr="00EA5FA7" w:rsidRDefault="008D3D52" w:rsidP="00345D46">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5F854CA3" w14:textId="77777777" w:rsidR="008D3D52" w:rsidRPr="00EA5FA7" w:rsidRDefault="008D3D52" w:rsidP="00345D46">
            <w:pPr>
              <w:pStyle w:val="TAL"/>
              <w:keepNext w:val="0"/>
              <w:keepLines w:val="0"/>
              <w:widowControl w:val="0"/>
              <w:rPr>
                <w:lang w:eastAsia="zh-CN"/>
              </w:rPr>
            </w:pPr>
            <w:r w:rsidRPr="00EA5FA7">
              <w:t>M</w:t>
            </w:r>
          </w:p>
        </w:tc>
        <w:tc>
          <w:tcPr>
            <w:tcW w:w="1080" w:type="dxa"/>
          </w:tcPr>
          <w:p w14:paraId="17D9F8F0" w14:textId="77777777" w:rsidR="008D3D52" w:rsidRPr="00EA5FA7" w:rsidRDefault="008D3D52" w:rsidP="00345D46">
            <w:pPr>
              <w:pStyle w:val="TAL"/>
              <w:keepNext w:val="0"/>
              <w:keepLines w:val="0"/>
              <w:widowControl w:val="0"/>
              <w:rPr>
                <w:lang w:eastAsia="ja-JP"/>
              </w:rPr>
            </w:pPr>
          </w:p>
        </w:tc>
        <w:tc>
          <w:tcPr>
            <w:tcW w:w="1512" w:type="dxa"/>
          </w:tcPr>
          <w:p w14:paraId="202FBBFF" w14:textId="77777777" w:rsidR="008D3D52" w:rsidRPr="00EA5FA7" w:rsidRDefault="008D3D52" w:rsidP="00345D46">
            <w:pPr>
              <w:pStyle w:val="TAL"/>
              <w:keepNext w:val="0"/>
              <w:keepLines w:val="0"/>
              <w:widowControl w:val="0"/>
              <w:rPr>
                <w:rFonts w:eastAsia="Yu Mincho"/>
                <w:lang w:eastAsia="ja-JP"/>
              </w:rPr>
            </w:pPr>
            <w:r w:rsidRPr="00EA5FA7">
              <w:t>9.3.1.81</w:t>
            </w:r>
          </w:p>
        </w:tc>
        <w:tc>
          <w:tcPr>
            <w:tcW w:w="1728" w:type="dxa"/>
          </w:tcPr>
          <w:p w14:paraId="624BF0F0" w14:textId="77777777" w:rsidR="008D3D52" w:rsidRPr="00EA5FA7" w:rsidRDefault="008D3D52" w:rsidP="00345D46">
            <w:pPr>
              <w:pStyle w:val="TAL"/>
              <w:keepNext w:val="0"/>
              <w:keepLines w:val="0"/>
              <w:widowControl w:val="0"/>
              <w:rPr>
                <w:lang w:eastAsia="zh-CN"/>
              </w:rPr>
            </w:pPr>
          </w:p>
        </w:tc>
        <w:tc>
          <w:tcPr>
            <w:tcW w:w="1080" w:type="dxa"/>
          </w:tcPr>
          <w:p w14:paraId="16671616"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Pr>
          <w:p w14:paraId="0BC6F6E1" w14:textId="77777777" w:rsidR="008D3D52" w:rsidRPr="00EA5FA7" w:rsidRDefault="008D3D52" w:rsidP="00345D46">
            <w:pPr>
              <w:pStyle w:val="TAC"/>
              <w:keepNext w:val="0"/>
              <w:keepLines w:val="0"/>
              <w:widowControl w:val="0"/>
              <w:rPr>
                <w:lang w:eastAsia="zh-CN"/>
              </w:rPr>
            </w:pPr>
          </w:p>
        </w:tc>
      </w:tr>
      <w:tr w:rsidR="008D3D52" w:rsidRPr="00EA5FA7" w14:paraId="7275CE96" w14:textId="77777777" w:rsidTr="00345D46">
        <w:tc>
          <w:tcPr>
            <w:tcW w:w="2160" w:type="dxa"/>
          </w:tcPr>
          <w:p w14:paraId="0A86C1B8" w14:textId="77777777" w:rsidR="008D3D52" w:rsidRPr="00EA5FA7" w:rsidRDefault="008D3D52" w:rsidP="00345D46">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6EC25D2C" w14:textId="77777777" w:rsidR="008D3D52" w:rsidRPr="00EA5FA7" w:rsidRDefault="008D3D52" w:rsidP="00345D46">
            <w:pPr>
              <w:pStyle w:val="TAL"/>
              <w:keepNext w:val="0"/>
              <w:keepLines w:val="0"/>
              <w:widowControl w:val="0"/>
              <w:rPr>
                <w:lang w:eastAsia="zh-CN"/>
              </w:rPr>
            </w:pPr>
            <w:r w:rsidRPr="00EA5FA7">
              <w:t>M</w:t>
            </w:r>
          </w:p>
        </w:tc>
        <w:tc>
          <w:tcPr>
            <w:tcW w:w="1080" w:type="dxa"/>
          </w:tcPr>
          <w:p w14:paraId="317D5D11" w14:textId="77777777" w:rsidR="008D3D52" w:rsidRPr="00EA5FA7" w:rsidRDefault="008D3D52" w:rsidP="00345D46">
            <w:pPr>
              <w:pStyle w:val="TAL"/>
              <w:keepNext w:val="0"/>
              <w:keepLines w:val="0"/>
              <w:widowControl w:val="0"/>
              <w:rPr>
                <w:lang w:eastAsia="ja-JP"/>
              </w:rPr>
            </w:pPr>
          </w:p>
        </w:tc>
        <w:tc>
          <w:tcPr>
            <w:tcW w:w="1512" w:type="dxa"/>
          </w:tcPr>
          <w:p w14:paraId="31682739" w14:textId="77777777" w:rsidR="008D3D52" w:rsidRPr="00EA5FA7" w:rsidRDefault="008D3D52" w:rsidP="00345D46">
            <w:pPr>
              <w:pStyle w:val="TAL"/>
              <w:keepNext w:val="0"/>
              <w:keepLines w:val="0"/>
              <w:widowControl w:val="0"/>
              <w:rPr>
                <w:rFonts w:eastAsia="Yu Mincho"/>
                <w:lang w:eastAsia="ja-JP"/>
              </w:rPr>
            </w:pPr>
            <w:r w:rsidRPr="00EA5FA7">
              <w:t>9.3.1.82</w:t>
            </w:r>
          </w:p>
        </w:tc>
        <w:tc>
          <w:tcPr>
            <w:tcW w:w="1728" w:type="dxa"/>
          </w:tcPr>
          <w:p w14:paraId="03B58B94" w14:textId="77777777" w:rsidR="008D3D52" w:rsidRPr="00EA5FA7" w:rsidRDefault="008D3D52" w:rsidP="00345D46">
            <w:pPr>
              <w:pStyle w:val="TAL"/>
              <w:keepNext w:val="0"/>
              <w:keepLines w:val="0"/>
              <w:widowControl w:val="0"/>
              <w:rPr>
                <w:lang w:eastAsia="zh-CN"/>
              </w:rPr>
            </w:pPr>
          </w:p>
        </w:tc>
        <w:tc>
          <w:tcPr>
            <w:tcW w:w="1080" w:type="dxa"/>
          </w:tcPr>
          <w:p w14:paraId="66B86662" w14:textId="77777777" w:rsidR="008D3D52" w:rsidRPr="00EA5FA7" w:rsidRDefault="008D3D52" w:rsidP="00345D46">
            <w:pPr>
              <w:pStyle w:val="TAC"/>
              <w:keepNext w:val="0"/>
              <w:keepLines w:val="0"/>
              <w:widowControl w:val="0"/>
              <w:rPr>
                <w:lang w:eastAsia="zh-CN"/>
              </w:rPr>
            </w:pPr>
            <w:r w:rsidRPr="00EA5FA7">
              <w:rPr>
                <w:lang w:eastAsia="zh-CN"/>
              </w:rPr>
              <w:t>-</w:t>
            </w:r>
          </w:p>
        </w:tc>
        <w:tc>
          <w:tcPr>
            <w:tcW w:w="1080" w:type="dxa"/>
          </w:tcPr>
          <w:p w14:paraId="4B3CB197" w14:textId="77777777" w:rsidR="008D3D52" w:rsidRPr="00EA5FA7" w:rsidRDefault="008D3D52" w:rsidP="00345D46">
            <w:pPr>
              <w:pStyle w:val="TAC"/>
              <w:keepNext w:val="0"/>
              <w:keepLines w:val="0"/>
              <w:widowControl w:val="0"/>
              <w:rPr>
                <w:lang w:eastAsia="zh-CN"/>
              </w:rPr>
            </w:pPr>
          </w:p>
        </w:tc>
      </w:tr>
      <w:tr w:rsidR="008D3D52" w:rsidRPr="00EA5FA7" w14:paraId="7D09A13A" w14:textId="77777777" w:rsidTr="00345D46">
        <w:tc>
          <w:tcPr>
            <w:tcW w:w="2160" w:type="dxa"/>
          </w:tcPr>
          <w:p w14:paraId="2C833D70" w14:textId="77777777" w:rsidR="008D3D52" w:rsidRPr="00EA5FA7" w:rsidRDefault="008D3D52" w:rsidP="00345D46">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41D8CFB9" w14:textId="77777777" w:rsidR="008D3D52" w:rsidRPr="00EA5FA7" w:rsidRDefault="008D3D52" w:rsidP="00345D46">
            <w:pPr>
              <w:pStyle w:val="TAL"/>
              <w:keepNext w:val="0"/>
              <w:keepLines w:val="0"/>
              <w:widowControl w:val="0"/>
            </w:pPr>
            <w:r w:rsidRPr="00EA5FA7">
              <w:rPr>
                <w:rFonts w:hint="eastAsia"/>
                <w:lang w:eastAsia="zh-CN"/>
              </w:rPr>
              <w:t>O</w:t>
            </w:r>
          </w:p>
        </w:tc>
        <w:tc>
          <w:tcPr>
            <w:tcW w:w="1080" w:type="dxa"/>
          </w:tcPr>
          <w:p w14:paraId="35A5C479" w14:textId="77777777" w:rsidR="008D3D52" w:rsidRPr="00EA5FA7" w:rsidRDefault="008D3D52" w:rsidP="00345D46">
            <w:pPr>
              <w:pStyle w:val="TAL"/>
              <w:keepNext w:val="0"/>
              <w:keepLines w:val="0"/>
              <w:widowControl w:val="0"/>
              <w:rPr>
                <w:lang w:eastAsia="ja-JP"/>
              </w:rPr>
            </w:pPr>
          </w:p>
        </w:tc>
        <w:tc>
          <w:tcPr>
            <w:tcW w:w="1512" w:type="dxa"/>
          </w:tcPr>
          <w:p w14:paraId="336F2EC0" w14:textId="77777777" w:rsidR="008D3D52" w:rsidRPr="00EA5FA7" w:rsidRDefault="008D3D52" w:rsidP="00345D46">
            <w:pPr>
              <w:pStyle w:val="TAL"/>
              <w:keepNext w:val="0"/>
              <w:keepLines w:val="0"/>
              <w:widowControl w:val="0"/>
            </w:pPr>
            <w:r w:rsidRPr="00EA5FA7">
              <w:rPr>
                <w:rFonts w:hint="eastAsia"/>
                <w:szCs w:val="18"/>
                <w:lang w:eastAsia="zh-CN"/>
              </w:rPr>
              <w:t>9.3.1.86</w:t>
            </w:r>
          </w:p>
        </w:tc>
        <w:tc>
          <w:tcPr>
            <w:tcW w:w="1728" w:type="dxa"/>
          </w:tcPr>
          <w:p w14:paraId="4B613897" w14:textId="77777777" w:rsidR="008D3D52" w:rsidRPr="00EA5FA7" w:rsidRDefault="008D3D52" w:rsidP="00345D46">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6BC4E593" w14:textId="77777777" w:rsidR="008D3D52" w:rsidRPr="00EA5FA7" w:rsidRDefault="008D3D52" w:rsidP="00345D46">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7BA827BE" w14:textId="77777777" w:rsidR="008D3D52" w:rsidRPr="00EA5FA7" w:rsidRDefault="008D3D52" w:rsidP="00345D46">
            <w:pPr>
              <w:pStyle w:val="TAC"/>
              <w:keepNext w:val="0"/>
              <w:keepLines w:val="0"/>
              <w:widowControl w:val="0"/>
              <w:rPr>
                <w:lang w:eastAsia="zh-CN"/>
              </w:rPr>
            </w:pPr>
            <w:r w:rsidRPr="00EA5FA7">
              <w:rPr>
                <w:rFonts w:hint="eastAsia"/>
                <w:szCs w:val="18"/>
                <w:lang w:eastAsia="zh-CN"/>
              </w:rPr>
              <w:t>reject</w:t>
            </w:r>
          </w:p>
        </w:tc>
      </w:tr>
    </w:tbl>
    <w:p w14:paraId="757B1BFD" w14:textId="77777777" w:rsidR="008D3D52" w:rsidRPr="00EA5FA7" w:rsidRDefault="008D3D52" w:rsidP="008D3D52">
      <w:pPr>
        <w:widowControl w:val="0"/>
        <w:rPr>
          <w:lang w:eastAsia="zh-CN"/>
        </w:rPr>
      </w:pPr>
    </w:p>
    <w:p w14:paraId="0EEDA4BC" w14:textId="77777777" w:rsidR="008D3D52" w:rsidRPr="00EA5FA7" w:rsidRDefault="008D3D52" w:rsidP="008D3D52">
      <w:pPr>
        <w:pStyle w:val="Heading4"/>
        <w:keepNext w:val="0"/>
        <w:keepLines w:val="0"/>
        <w:widowControl w:val="0"/>
        <w:rPr>
          <w:lang w:eastAsia="zh-CN"/>
        </w:rPr>
      </w:pPr>
      <w:bookmarkStart w:id="10182" w:name="_CR9_3_1_59"/>
      <w:bookmarkStart w:id="10183" w:name="_Toc20955964"/>
      <w:bookmarkStart w:id="10184" w:name="_Toc29893082"/>
      <w:bookmarkStart w:id="10185" w:name="_Toc36557019"/>
      <w:bookmarkStart w:id="10186" w:name="_Toc45832467"/>
      <w:bookmarkStart w:id="10187" w:name="_Toc51763747"/>
      <w:bookmarkStart w:id="10188" w:name="_Toc64448916"/>
      <w:bookmarkStart w:id="10189" w:name="_Toc66289575"/>
      <w:bookmarkStart w:id="10190" w:name="_Toc74154688"/>
      <w:bookmarkStart w:id="10191" w:name="_Toc81383432"/>
      <w:bookmarkStart w:id="10192" w:name="_Toc88658065"/>
      <w:bookmarkStart w:id="10193" w:name="_Toc97910977"/>
      <w:bookmarkStart w:id="10194" w:name="_Toc99038737"/>
      <w:bookmarkStart w:id="10195" w:name="_Toc99731000"/>
      <w:bookmarkStart w:id="10196" w:name="_Toc105511131"/>
      <w:bookmarkStart w:id="10197" w:name="_Toc105927663"/>
      <w:bookmarkStart w:id="10198" w:name="_Toc106110203"/>
      <w:bookmarkStart w:id="10199" w:name="_Toc113835640"/>
      <w:bookmarkStart w:id="10200" w:name="_Toc120124488"/>
      <w:bookmarkStart w:id="10201" w:name="_Toc162617660"/>
      <w:bookmarkEnd w:id="10182"/>
      <w:r w:rsidRPr="00EA5FA7">
        <w:rPr>
          <w:lang w:eastAsia="zh-CN"/>
        </w:rPr>
        <w:t>9.3.1.59</w:t>
      </w:r>
      <w:r w:rsidRPr="00EA5FA7">
        <w:rPr>
          <w:lang w:eastAsia="zh-CN"/>
        </w:rPr>
        <w:tab/>
      </w:r>
      <w:r w:rsidRPr="00EA5FA7">
        <w:t>Repetition Period</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4DD58275" w14:textId="2ADEB5CD" w:rsidR="008D3D52" w:rsidRPr="00EA5FA7" w:rsidRDefault="008D3D52" w:rsidP="008D3D52">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D7D54DB" w14:textId="77777777" w:rsidTr="00345D46">
        <w:tc>
          <w:tcPr>
            <w:tcW w:w="1259" w:type="pct"/>
          </w:tcPr>
          <w:p w14:paraId="12FAAB4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3588B3E8"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86A963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C1161AC"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11DCC4F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2F46A35" w14:textId="77777777" w:rsidTr="00345D46">
        <w:tc>
          <w:tcPr>
            <w:tcW w:w="1259" w:type="pct"/>
          </w:tcPr>
          <w:p w14:paraId="2C2D2B94" w14:textId="77777777" w:rsidR="008D3D52" w:rsidRPr="00EA5FA7" w:rsidRDefault="008D3D52" w:rsidP="00345D46">
            <w:pPr>
              <w:pStyle w:val="TAL"/>
              <w:keepNext w:val="0"/>
              <w:keepLines w:val="0"/>
              <w:widowControl w:val="0"/>
              <w:rPr>
                <w:rFonts w:eastAsia="Batang"/>
                <w:lang w:eastAsia="ja-JP"/>
              </w:rPr>
            </w:pPr>
            <w:r w:rsidRPr="00EA5FA7">
              <w:rPr>
                <w:lang w:eastAsia="ja-JP"/>
              </w:rPr>
              <w:t>Repetition Period</w:t>
            </w:r>
          </w:p>
        </w:tc>
        <w:tc>
          <w:tcPr>
            <w:tcW w:w="556" w:type="pct"/>
          </w:tcPr>
          <w:p w14:paraId="5BED945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445FF989" w14:textId="77777777" w:rsidR="008D3D52" w:rsidRPr="00EA5FA7" w:rsidRDefault="008D3D52" w:rsidP="00345D46">
            <w:pPr>
              <w:pStyle w:val="TAL"/>
              <w:keepNext w:val="0"/>
              <w:keepLines w:val="0"/>
              <w:widowControl w:val="0"/>
              <w:rPr>
                <w:i/>
                <w:lang w:eastAsia="ja-JP"/>
              </w:rPr>
            </w:pPr>
          </w:p>
        </w:tc>
        <w:tc>
          <w:tcPr>
            <w:tcW w:w="963" w:type="pct"/>
          </w:tcPr>
          <w:p w14:paraId="30F4DE41" w14:textId="77777777" w:rsidR="008D3D52" w:rsidRPr="00EA5FA7" w:rsidRDefault="008D3D52" w:rsidP="00345D46">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FF2327" w14:textId="77777777" w:rsidR="008D3D52" w:rsidRPr="00EA5FA7" w:rsidRDefault="008D3D52" w:rsidP="00345D46">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159B4155" w14:textId="77777777" w:rsidR="008D3D52" w:rsidRPr="00EA5FA7" w:rsidRDefault="008D3D52" w:rsidP="008D3D52">
      <w:pPr>
        <w:widowControl w:val="0"/>
        <w:rPr>
          <w:lang w:eastAsia="zh-CN"/>
        </w:rPr>
      </w:pPr>
    </w:p>
    <w:p w14:paraId="002617B3" w14:textId="77777777" w:rsidR="008D3D52" w:rsidRPr="00EA5FA7" w:rsidRDefault="008D3D52" w:rsidP="008D3D52">
      <w:pPr>
        <w:pStyle w:val="Heading4"/>
        <w:keepNext w:val="0"/>
        <w:keepLines w:val="0"/>
        <w:widowControl w:val="0"/>
        <w:rPr>
          <w:lang w:eastAsia="zh-CN"/>
        </w:rPr>
      </w:pPr>
      <w:bookmarkStart w:id="10202" w:name="_CR9_3_1_60"/>
      <w:bookmarkStart w:id="10203" w:name="_Toc20955965"/>
      <w:bookmarkStart w:id="10204" w:name="_Toc29893083"/>
      <w:bookmarkStart w:id="10205" w:name="_Toc36557020"/>
      <w:bookmarkStart w:id="10206" w:name="_Toc45832468"/>
      <w:bookmarkStart w:id="10207" w:name="_Toc51763748"/>
      <w:bookmarkStart w:id="10208" w:name="_Toc64448917"/>
      <w:bookmarkStart w:id="10209" w:name="_Toc66289576"/>
      <w:bookmarkStart w:id="10210" w:name="_Toc74154689"/>
      <w:bookmarkStart w:id="10211" w:name="_Toc81383433"/>
      <w:bookmarkStart w:id="10212" w:name="_Toc88658066"/>
      <w:bookmarkStart w:id="10213" w:name="_Toc97910978"/>
      <w:bookmarkStart w:id="10214" w:name="_Toc99038738"/>
      <w:bookmarkStart w:id="10215" w:name="_Toc99731001"/>
      <w:bookmarkStart w:id="10216" w:name="_Toc105511132"/>
      <w:bookmarkStart w:id="10217" w:name="_Toc105927664"/>
      <w:bookmarkStart w:id="10218" w:name="_Toc106110204"/>
      <w:bookmarkStart w:id="10219" w:name="_Toc113835641"/>
      <w:bookmarkStart w:id="10220" w:name="_Toc120124489"/>
      <w:bookmarkStart w:id="10221" w:name="_Toc162617661"/>
      <w:bookmarkEnd w:id="10202"/>
      <w:r w:rsidRPr="00EA5FA7">
        <w:rPr>
          <w:lang w:eastAsia="zh-CN"/>
        </w:rPr>
        <w:t>9.3.1.60</w:t>
      </w:r>
      <w:r w:rsidRPr="00EA5FA7">
        <w:rPr>
          <w:lang w:eastAsia="zh-CN"/>
        </w:rPr>
        <w:tab/>
        <w:t>Number of Broadcasts Requested</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5067DBE2" w14:textId="3CF13292" w:rsidR="008D3D52" w:rsidRPr="00EA5FA7" w:rsidRDefault="008D3D52" w:rsidP="008D3D52">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AC3191B" w14:textId="77777777" w:rsidTr="00345D46">
        <w:tc>
          <w:tcPr>
            <w:tcW w:w="1259" w:type="pct"/>
          </w:tcPr>
          <w:p w14:paraId="3B6B4D3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E7EE0B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480D31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D2EA25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6117026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09F16C2" w14:textId="77777777" w:rsidTr="00345D46">
        <w:tc>
          <w:tcPr>
            <w:tcW w:w="1259" w:type="pct"/>
          </w:tcPr>
          <w:p w14:paraId="39A700CB" w14:textId="77777777" w:rsidR="008D3D52" w:rsidRPr="00EA5FA7" w:rsidRDefault="008D3D52" w:rsidP="00345D46">
            <w:pPr>
              <w:pStyle w:val="TAL"/>
              <w:keepNext w:val="0"/>
              <w:keepLines w:val="0"/>
              <w:widowControl w:val="0"/>
              <w:rPr>
                <w:rFonts w:eastAsia="Batang"/>
                <w:lang w:eastAsia="ja-JP"/>
              </w:rPr>
            </w:pPr>
            <w:r w:rsidRPr="00EA5FA7">
              <w:rPr>
                <w:lang w:eastAsia="ja-JP"/>
              </w:rPr>
              <w:t>Number of Broadcasts Requested</w:t>
            </w:r>
          </w:p>
        </w:tc>
        <w:tc>
          <w:tcPr>
            <w:tcW w:w="556" w:type="pct"/>
          </w:tcPr>
          <w:p w14:paraId="56D6395F"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363D23E" w14:textId="77777777" w:rsidR="008D3D52" w:rsidRPr="00EA5FA7" w:rsidRDefault="008D3D52" w:rsidP="00345D46">
            <w:pPr>
              <w:pStyle w:val="TAL"/>
              <w:keepNext w:val="0"/>
              <w:keepLines w:val="0"/>
              <w:widowControl w:val="0"/>
              <w:rPr>
                <w:i/>
                <w:lang w:eastAsia="ja-JP"/>
              </w:rPr>
            </w:pPr>
          </w:p>
        </w:tc>
        <w:tc>
          <w:tcPr>
            <w:tcW w:w="963" w:type="pct"/>
          </w:tcPr>
          <w:p w14:paraId="57858178" w14:textId="77777777" w:rsidR="008D3D52" w:rsidRPr="00EA5FA7" w:rsidRDefault="008D3D52" w:rsidP="00345D46">
            <w:pPr>
              <w:pStyle w:val="TAL"/>
              <w:keepNext w:val="0"/>
              <w:keepLines w:val="0"/>
              <w:widowControl w:val="0"/>
              <w:rPr>
                <w:lang w:eastAsia="ja-JP"/>
              </w:rPr>
            </w:pPr>
            <w:r w:rsidRPr="00EA5FA7">
              <w:rPr>
                <w:lang w:eastAsia="ja-JP"/>
              </w:rPr>
              <w:t>INTEGER (0..65535)</w:t>
            </w:r>
          </w:p>
        </w:tc>
        <w:tc>
          <w:tcPr>
            <w:tcW w:w="1481" w:type="pct"/>
          </w:tcPr>
          <w:p w14:paraId="37C4B6A1" w14:textId="77777777" w:rsidR="008D3D52" w:rsidRPr="00EA5FA7" w:rsidRDefault="008D3D52" w:rsidP="00345D46">
            <w:pPr>
              <w:pStyle w:val="TAL"/>
              <w:keepNext w:val="0"/>
              <w:keepLines w:val="0"/>
              <w:widowControl w:val="0"/>
              <w:rPr>
                <w:lang w:eastAsia="ja-JP"/>
              </w:rPr>
            </w:pPr>
          </w:p>
        </w:tc>
      </w:tr>
    </w:tbl>
    <w:p w14:paraId="4238C2E7" w14:textId="77777777" w:rsidR="008D3D52" w:rsidRPr="00EA5FA7" w:rsidRDefault="008D3D52" w:rsidP="008D3D52">
      <w:pPr>
        <w:widowControl w:val="0"/>
        <w:rPr>
          <w:lang w:eastAsia="zh-CN"/>
        </w:rPr>
      </w:pPr>
    </w:p>
    <w:p w14:paraId="1699FB20" w14:textId="77777777" w:rsidR="008D3D52" w:rsidRPr="00EA5FA7" w:rsidRDefault="008D3D52" w:rsidP="008D3D52">
      <w:pPr>
        <w:pStyle w:val="Heading4"/>
        <w:keepNext w:val="0"/>
        <w:keepLines w:val="0"/>
        <w:widowControl w:val="0"/>
        <w:rPr>
          <w:lang w:eastAsia="zh-CN"/>
        </w:rPr>
      </w:pPr>
      <w:bookmarkStart w:id="10222" w:name="_CR9_3_1_61"/>
      <w:bookmarkStart w:id="10223" w:name="_Toc20955966"/>
      <w:bookmarkStart w:id="10224" w:name="_Toc29893084"/>
      <w:bookmarkStart w:id="10225" w:name="_Toc36557021"/>
      <w:bookmarkStart w:id="10226" w:name="_Toc45832469"/>
      <w:bookmarkStart w:id="10227" w:name="_Toc51763749"/>
      <w:bookmarkStart w:id="10228" w:name="_Toc64448918"/>
      <w:bookmarkStart w:id="10229" w:name="_Toc66289577"/>
      <w:bookmarkStart w:id="10230" w:name="_Toc74154690"/>
      <w:bookmarkStart w:id="10231" w:name="_Toc81383434"/>
      <w:bookmarkStart w:id="10232" w:name="_Toc88658067"/>
      <w:bookmarkStart w:id="10233" w:name="_Toc97910979"/>
      <w:bookmarkStart w:id="10234" w:name="_Toc99038739"/>
      <w:bookmarkStart w:id="10235" w:name="_Toc99731002"/>
      <w:bookmarkStart w:id="10236" w:name="_Toc105511133"/>
      <w:bookmarkStart w:id="10237" w:name="_Toc105927665"/>
      <w:bookmarkStart w:id="10238" w:name="_Toc106110205"/>
      <w:bookmarkStart w:id="10239" w:name="_Toc113835642"/>
      <w:bookmarkStart w:id="10240" w:name="_Toc120124490"/>
      <w:bookmarkStart w:id="10241" w:name="_Toc162617662"/>
      <w:bookmarkEnd w:id="10222"/>
      <w:r w:rsidRPr="00EA5FA7">
        <w:rPr>
          <w:lang w:eastAsia="zh-CN"/>
        </w:rPr>
        <w:t>9.3.1.61</w:t>
      </w:r>
      <w:r w:rsidRPr="00EA5FA7">
        <w:rPr>
          <w:lang w:eastAsia="zh-CN"/>
        </w:rPr>
        <w:tab/>
        <w:t>Void</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2C43C0FC" w14:textId="77777777" w:rsidR="008D3D52" w:rsidRPr="00EA5FA7" w:rsidRDefault="008D3D52" w:rsidP="008D3D52">
      <w:pPr>
        <w:pStyle w:val="Heading4"/>
        <w:keepNext w:val="0"/>
        <w:keepLines w:val="0"/>
        <w:widowControl w:val="0"/>
        <w:rPr>
          <w:lang w:eastAsia="zh-CN"/>
        </w:rPr>
      </w:pPr>
      <w:bookmarkStart w:id="10242" w:name="_CR9_3_1_62"/>
      <w:bookmarkStart w:id="10243" w:name="_Toc20955967"/>
      <w:bookmarkStart w:id="10244" w:name="_Toc29893085"/>
      <w:bookmarkStart w:id="10245" w:name="_Toc36557022"/>
      <w:bookmarkStart w:id="10246" w:name="_Toc45832470"/>
      <w:bookmarkStart w:id="10247" w:name="_Toc51763750"/>
      <w:bookmarkStart w:id="10248" w:name="_Toc64448919"/>
      <w:bookmarkStart w:id="10249" w:name="_Toc66289578"/>
      <w:bookmarkStart w:id="10250" w:name="_Toc74154691"/>
      <w:bookmarkStart w:id="10251" w:name="_Toc81383435"/>
      <w:bookmarkStart w:id="10252" w:name="_Toc88658068"/>
      <w:bookmarkStart w:id="10253" w:name="_Toc97910980"/>
      <w:bookmarkStart w:id="10254" w:name="_Toc99038740"/>
      <w:bookmarkStart w:id="10255" w:name="_Toc99731003"/>
      <w:bookmarkStart w:id="10256" w:name="_Toc105511134"/>
      <w:bookmarkStart w:id="10257" w:name="_Toc105927666"/>
      <w:bookmarkStart w:id="10258" w:name="_Toc106110206"/>
      <w:bookmarkStart w:id="10259" w:name="_Toc113835643"/>
      <w:bookmarkStart w:id="10260" w:name="_Toc120124491"/>
      <w:bookmarkStart w:id="10261" w:name="_Toc162617663"/>
      <w:bookmarkEnd w:id="10242"/>
      <w:r w:rsidRPr="00EA5FA7">
        <w:rPr>
          <w:lang w:eastAsia="zh-CN"/>
        </w:rPr>
        <w:t>9.3.1.62</w:t>
      </w:r>
      <w:r w:rsidRPr="00EA5FA7">
        <w:rPr>
          <w:lang w:eastAsia="zh-CN"/>
        </w:rPr>
        <w:tab/>
        <w:t>SIType Lis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3E4F4C87" w14:textId="0C2DCE41" w:rsidR="008D3D52" w:rsidRPr="00EA5FA7" w:rsidRDefault="008D3D52" w:rsidP="008D3D52">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294CCF68" w14:textId="77777777" w:rsidTr="00345D46">
        <w:trPr>
          <w:tblHeader/>
        </w:trPr>
        <w:tc>
          <w:tcPr>
            <w:tcW w:w="2448" w:type="dxa"/>
          </w:tcPr>
          <w:p w14:paraId="0337ADB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0A10E53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4535E8EA"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40352E7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53456BF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10B457C" w14:textId="77777777" w:rsidTr="00345D46">
        <w:tc>
          <w:tcPr>
            <w:tcW w:w="2448" w:type="dxa"/>
          </w:tcPr>
          <w:p w14:paraId="02BDA459" w14:textId="544E4477" w:rsidR="008D3D52" w:rsidRPr="0030753D" w:rsidRDefault="008D3D52" w:rsidP="00345D46">
            <w:pPr>
              <w:pStyle w:val="TAL"/>
              <w:keepNext w:val="0"/>
              <w:keepLines w:val="0"/>
              <w:widowControl w:val="0"/>
              <w:rPr>
                <w:b/>
                <w:bCs/>
                <w:lang w:eastAsia="zh-CN"/>
              </w:rPr>
            </w:pPr>
            <w:r w:rsidRPr="0030753D">
              <w:rPr>
                <w:b/>
                <w:bCs/>
                <w:lang w:eastAsia="zh-CN"/>
              </w:rPr>
              <w:t>SI type item IEs</w:t>
            </w:r>
          </w:p>
        </w:tc>
        <w:tc>
          <w:tcPr>
            <w:tcW w:w="1080" w:type="dxa"/>
          </w:tcPr>
          <w:p w14:paraId="40569C76" w14:textId="77777777" w:rsidR="008D3D52" w:rsidRPr="00EA5FA7" w:rsidRDefault="008D3D52" w:rsidP="00345D46">
            <w:pPr>
              <w:pStyle w:val="TAL"/>
              <w:keepNext w:val="0"/>
              <w:keepLines w:val="0"/>
              <w:widowControl w:val="0"/>
              <w:rPr>
                <w:lang w:eastAsia="zh-CN"/>
              </w:rPr>
            </w:pPr>
          </w:p>
        </w:tc>
        <w:tc>
          <w:tcPr>
            <w:tcW w:w="1440" w:type="dxa"/>
          </w:tcPr>
          <w:p w14:paraId="55BD2233" w14:textId="77777777" w:rsidR="008D3D52" w:rsidRPr="00EA5FA7" w:rsidRDefault="008D3D52" w:rsidP="00345D46">
            <w:pPr>
              <w:pStyle w:val="TAL"/>
              <w:keepNext w:val="0"/>
              <w:keepLines w:val="0"/>
              <w:widowControl w:val="0"/>
              <w:rPr>
                <w:rFonts w:cs="Arial"/>
                <w:szCs w:val="18"/>
                <w:lang w:eastAsia="ja-JP"/>
              </w:rPr>
            </w:pPr>
            <w:r w:rsidRPr="00EA5FA7">
              <w:rPr>
                <w:i/>
              </w:rPr>
              <w:t>1.. &lt;maxnoofSITypes&gt;</w:t>
            </w:r>
          </w:p>
        </w:tc>
        <w:tc>
          <w:tcPr>
            <w:tcW w:w="1872" w:type="dxa"/>
          </w:tcPr>
          <w:p w14:paraId="53D5EC5F" w14:textId="77777777" w:rsidR="008D3D52" w:rsidRPr="00EA5FA7" w:rsidRDefault="008D3D52" w:rsidP="00345D46">
            <w:pPr>
              <w:pStyle w:val="TAL"/>
              <w:keepNext w:val="0"/>
              <w:keepLines w:val="0"/>
              <w:widowControl w:val="0"/>
              <w:rPr>
                <w:rFonts w:eastAsia="Yu Mincho" w:cs="Arial"/>
                <w:szCs w:val="18"/>
                <w:lang w:eastAsia="ja-JP"/>
              </w:rPr>
            </w:pPr>
          </w:p>
        </w:tc>
        <w:tc>
          <w:tcPr>
            <w:tcW w:w="2880" w:type="dxa"/>
          </w:tcPr>
          <w:p w14:paraId="50D9DD4A" w14:textId="77777777" w:rsidR="008D3D52" w:rsidRPr="00EA5FA7" w:rsidRDefault="008D3D52" w:rsidP="00345D46">
            <w:pPr>
              <w:pStyle w:val="TAL"/>
              <w:keepNext w:val="0"/>
              <w:keepLines w:val="0"/>
              <w:widowControl w:val="0"/>
              <w:rPr>
                <w:szCs w:val="18"/>
                <w:lang w:eastAsia="zh-CN"/>
              </w:rPr>
            </w:pPr>
          </w:p>
        </w:tc>
      </w:tr>
      <w:tr w:rsidR="008D3D52" w:rsidRPr="00EA5FA7" w14:paraId="19A8D390" w14:textId="77777777" w:rsidTr="00345D46">
        <w:tc>
          <w:tcPr>
            <w:tcW w:w="2448" w:type="dxa"/>
          </w:tcPr>
          <w:p w14:paraId="38758B93" w14:textId="77777777" w:rsidR="008D3D52" w:rsidRPr="008B72B2" w:rsidRDefault="008D3D52" w:rsidP="00345D46">
            <w:pPr>
              <w:pStyle w:val="TAL"/>
              <w:keepNext w:val="0"/>
              <w:keepLines w:val="0"/>
              <w:widowControl w:val="0"/>
              <w:ind w:leftChars="50" w:left="100"/>
              <w:rPr>
                <w:lang w:eastAsia="zh-CN"/>
              </w:rPr>
            </w:pPr>
            <w:r w:rsidRPr="008B72B2">
              <w:rPr>
                <w:lang w:eastAsia="zh-CN"/>
              </w:rPr>
              <w:t>&gt;SI Type</w:t>
            </w:r>
          </w:p>
        </w:tc>
        <w:tc>
          <w:tcPr>
            <w:tcW w:w="1080" w:type="dxa"/>
          </w:tcPr>
          <w:p w14:paraId="107864F7"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440" w:type="dxa"/>
          </w:tcPr>
          <w:p w14:paraId="75C6140B" w14:textId="77777777" w:rsidR="008D3D52" w:rsidRPr="00EA5FA7" w:rsidRDefault="008D3D52" w:rsidP="00345D46">
            <w:pPr>
              <w:pStyle w:val="TAL"/>
              <w:keepNext w:val="0"/>
              <w:keepLines w:val="0"/>
              <w:widowControl w:val="0"/>
              <w:rPr>
                <w:rFonts w:cs="Arial"/>
                <w:szCs w:val="18"/>
                <w:lang w:eastAsia="ja-JP"/>
              </w:rPr>
            </w:pPr>
          </w:p>
        </w:tc>
        <w:tc>
          <w:tcPr>
            <w:tcW w:w="1872" w:type="dxa"/>
          </w:tcPr>
          <w:p w14:paraId="4AFBF2AA" w14:textId="77777777" w:rsidR="008D3D52" w:rsidRPr="00EA5FA7" w:rsidRDefault="008D3D52" w:rsidP="00345D46">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E994996" w14:textId="77777777" w:rsidR="008D3D52" w:rsidRPr="00EA5FA7" w:rsidRDefault="008D3D52" w:rsidP="00345D46">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7CC90D81"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515E28AE" w14:textId="77777777" w:rsidTr="00345D46">
        <w:trPr>
          <w:trHeight w:val="271"/>
        </w:trPr>
        <w:tc>
          <w:tcPr>
            <w:tcW w:w="3686" w:type="dxa"/>
          </w:tcPr>
          <w:p w14:paraId="48181808" w14:textId="77777777" w:rsidR="008D3D52" w:rsidRPr="00EA5FA7" w:rsidRDefault="008D3D52" w:rsidP="00345D46">
            <w:pPr>
              <w:pStyle w:val="TAH"/>
              <w:keepNext w:val="0"/>
              <w:keepLines w:val="0"/>
              <w:widowControl w:val="0"/>
            </w:pPr>
            <w:r w:rsidRPr="00EA5FA7">
              <w:t>Range bound</w:t>
            </w:r>
          </w:p>
        </w:tc>
        <w:tc>
          <w:tcPr>
            <w:tcW w:w="5670" w:type="dxa"/>
          </w:tcPr>
          <w:p w14:paraId="5F5EC2A5" w14:textId="77777777" w:rsidR="008D3D52" w:rsidRPr="00EA5FA7" w:rsidRDefault="008D3D52" w:rsidP="00345D46">
            <w:pPr>
              <w:pStyle w:val="TAH"/>
              <w:keepNext w:val="0"/>
              <w:keepLines w:val="0"/>
              <w:widowControl w:val="0"/>
            </w:pPr>
            <w:r w:rsidRPr="00EA5FA7">
              <w:t>Explanation</w:t>
            </w:r>
          </w:p>
        </w:tc>
      </w:tr>
      <w:tr w:rsidR="008D3D52" w:rsidRPr="00EA5FA7" w14:paraId="43A4394D"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244B74E7" w14:textId="77777777" w:rsidR="008D3D52" w:rsidRPr="00EA5FA7" w:rsidRDefault="008D3D52" w:rsidP="00345D46">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7DD085A6" w14:textId="77777777" w:rsidR="008D3D52" w:rsidRPr="00EA5FA7" w:rsidRDefault="008D3D52" w:rsidP="00345D46">
            <w:pPr>
              <w:pStyle w:val="TAL"/>
              <w:keepNext w:val="0"/>
              <w:keepLines w:val="0"/>
              <w:widowControl w:val="0"/>
            </w:pPr>
            <w:r w:rsidRPr="00EA5FA7">
              <w:t>Maximum no. of SI types, the maximum value is 32.</w:t>
            </w:r>
          </w:p>
        </w:tc>
      </w:tr>
    </w:tbl>
    <w:p w14:paraId="0E370C87" w14:textId="77777777" w:rsidR="008D3D52" w:rsidRPr="00EA5FA7" w:rsidRDefault="008D3D52" w:rsidP="008D3D52">
      <w:pPr>
        <w:widowControl w:val="0"/>
      </w:pPr>
    </w:p>
    <w:p w14:paraId="70E84A71" w14:textId="77777777" w:rsidR="008D3D52" w:rsidRPr="00EA5FA7" w:rsidRDefault="008D3D52" w:rsidP="008D3D52">
      <w:pPr>
        <w:pStyle w:val="Heading4"/>
        <w:keepNext w:val="0"/>
        <w:keepLines w:val="0"/>
        <w:widowControl w:val="0"/>
      </w:pPr>
      <w:bookmarkStart w:id="10262" w:name="_CR9_3_1_63"/>
      <w:bookmarkStart w:id="10263" w:name="_Toc20955968"/>
      <w:bookmarkStart w:id="10264" w:name="_Toc29893086"/>
      <w:bookmarkStart w:id="10265" w:name="_Toc36557023"/>
      <w:bookmarkStart w:id="10266" w:name="_Toc45832471"/>
      <w:bookmarkStart w:id="10267" w:name="_Toc51763751"/>
      <w:bookmarkStart w:id="10268" w:name="_Toc64448920"/>
      <w:bookmarkStart w:id="10269" w:name="_Toc66289579"/>
      <w:bookmarkStart w:id="10270" w:name="_Toc74154692"/>
      <w:bookmarkStart w:id="10271" w:name="_Toc81383436"/>
      <w:bookmarkStart w:id="10272" w:name="_Toc88658069"/>
      <w:bookmarkStart w:id="10273" w:name="_Toc97910981"/>
      <w:bookmarkStart w:id="10274" w:name="_Toc99038741"/>
      <w:bookmarkStart w:id="10275" w:name="_Toc99731004"/>
      <w:bookmarkStart w:id="10276" w:name="_Toc105511135"/>
      <w:bookmarkStart w:id="10277" w:name="_Toc105927667"/>
      <w:bookmarkStart w:id="10278" w:name="_Toc106110207"/>
      <w:bookmarkStart w:id="10279" w:name="_Toc113835644"/>
      <w:bookmarkStart w:id="10280" w:name="_Toc120124492"/>
      <w:bookmarkStart w:id="10281" w:name="_Toc162617664"/>
      <w:bookmarkEnd w:id="10262"/>
      <w:r w:rsidRPr="00EA5FA7">
        <w:rPr>
          <w:lang w:eastAsia="zh-CN"/>
        </w:rPr>
        <w:t>9.3.1.63</w:t>
      </w:r>
      <w:r w:rsidRPr="00EA5FA7">
        <w:tab/>
        <w:t>QoS Flow Identifier</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1A7CC21F" w14:textId="3B4EDEC3" w:rsidR="008D3D52" w:rsidRPr="00EA5FA7" w:rsidRDefault="008D3D52" w:rsidP="008D3D52">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8D3EB4C" w14:textId="77777777" w:rsidTr="00345D46">
        <w:tc>
          <w:tcPr>
            <w:tcW w:w="1259" w:type="pct"/>
          </w:tcPr>
          <w:p w14:paraId="3F2FD67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94427D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36BA3AC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16EAB6F"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DB3767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98CE188" w14:textId="77777777" w:rsidTr="00345D46">
        <w:tc>
          <w:tcPr>
            <w:tcW w:w="1259" w:type="pct"/>
          </w:tcPr>
          <w:p w14:paraId="54F6B46D" w14:textId="77777777" w:rsidR="008D3D52" w:rsidRPr="00EA5FA7" w:rsidRDefault="008D3D52" w:rsidP="00345D46">
            <w:pPr>
              <w:pStyle w:val="TAL"/>
              <w:keepNext w:val="0"/>
              <w:keepLines w:val="0"/>
              <w:widowControl w:val="0"/>
              <w:rPr>
                <w:rFonts w:eastAsia="Batang"/>
                <w:lang w:eastAsia="ja-JP"/>
              </w:rPr>
            </w:pPr>
            <w:r w:rsidRPr="00EA5FA7">
              <w:rPr>
                <w:lang w:eastAsia="ja-JP"/>
              </w:rPr>
              <w:t>QoS Flow Identifier</w:t>
            </w:r>
          </w:p>
        </w:tc>
        <w:tc>
          <w:tcPr>
            <w:tcW w:w="556" w:type="pct"/>
          </w:tcPr>
          <w:p w14:paraId="1774901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DC7A72D" w14:textId="77777777" w:rsidR="008D3D52" w:rsidRPr="00EA5FA7" w:rsidRDefault="008D3D52" w:rsidP="00345D46">
            <w:pPr>
              <w:pStyle w:val="TAL"/>
              <w:keepNext w:val="0"/>
              <w:keepLines w:val="0"/>
              <w:widowControl w:val="0"/>
              <w:rPr>
                <w:i/>
                <w:lang w:eastAsia="ja-JP"/>
              </w:rPr>
            </w:pPr>
          </w:p>
        </w:tc>
        <w:tc>
          <w:tcPr>
            <w:tcW w:w="963" w:type="pct"/>
          </w:tcPr>
          <w:p w14:paraId="1F6562BC" w14:textId="77777777" w:rsidR="008D3D52" w:rsidRPr="00EA5FA7" w:rsidRDefault="008D3D52" w:rsidP="00345D46">
            <w:pPr>
              <w:pStyle w:val="TAL"/>
              <w:keepNext w:val="0"/>
              <w:keepLines w:val="0"/>
              <w:widowControl w:val="0"/>
              <w:rPr>
                <w:lang w:eastAsia="ja-JP"/>
              </w:rPr>
            </w:pPr>
            <w:r w:rsidRPr="00EA5FA7">
              <w:rPr>
                <w:lang w:eastAsia="ja-JP"/>
              </w:rPr>
              <w:t>INTEGER (0 ..63)</w:t>
            </w:r>
          </w:p>
        </w:tc>
        <w:tc>
          <w:tcPr>
            <w:tcW w:w="1481" w:type="pct"/>
          </w:tcPr>
          <w:p w14:paraId="0F8983AB" w14:textId="77777777" w:rsidR="008D3D52" w:rsidRPr="00EA5FA7" w:rsidRDefault="008D3D52" w:rsidP="00345D46">
            <w:pPr>
              <w:pStyle w:val="TAL"/>
              <w:keepNext w:val="0"/>
              <w:keepLines w:val="0"/>
              <w:widowControl w:val="0"/>
              <w:rPr>
                <w:lang w:eastAsia="ja-JP"/>
              </w:rPr>
            </w:pPr>
          </w:p>
        </w:tc>
      </w:tr>
    </w:tbl>
    <w:p w14:paraId="1CB4F0E8" w14:textId="77777777" w:rsidR="008D3D52" w:rsidRPr="00EA5FA7" w:rsidRDefault="008D3D52" w:rsidP="008D3D52">
      <w:pPr>
        <w:widowControl w:val="0"/>
      </w:pPr>
    </w:p>
    <w:p w14:paraId="648AA73B" w14:textId="77777777" w:rsidR="008D3D52" w:rsidRPr="00EA5FA7" w:rsidRDefault="008D3D52" w:rsidP="008D3D52">
      <w:pPr>
        <w:pStyle w:val="Heading4"/>
        <w:keepNext w:val="0"/>
        <w:keepLines w:val="0"/>
        <w:widowControl w:val="0"/>
      </w:pPr>
      <w:bookmarkStart w:id="10282" w:name="_CR9_3_1_64"/>
      <w:bookmarkStart w:id="10283" w:name="_Toc20955969"/>
      <w:bookmarkStart w:id="10284" w:name="_Toc29893087"/>
      <w:bookmarkStart w:id="10285" w:name="_Toc36557024"/>
      <w:bookmarkStart w:id="10286" w:name="_Toc45832472"/>
      <w:bookmarkStart w:id="10287" w:name="_Toc51763752"/>
      <w:bookmarkStart w:id="10288" w:name="_Toc64448921"/>
      <w:bookmarkStart w:id="10289" w:name="_Toc66289580"/>
      <w:bookmarkStart w:id="10290" w:name="_Toc74154693"/>
      <w:bookmarkStart w:id="10291" w:name="_Toc81383437"/>
      <w:bookmarkStart w:id="10292" w:name="_Toc88658070"/>
      <w:bookmarkStart w:id="10293" w:name="_Toc97910982"/>
      <w:bookmarkStart w:id="10294" w:name="_Toc99038742"/>
      <w:bookmarkStart w:id="10295" w:name="_Toc99731005"/>
      <w:bookmarkStart w:id="10296" w:name="_Toc105511136"/>
      <w:bookmarkStart w:id="10297" w:name="_Toc105927668"/>
      <w:bookmarkStart w:id="10298" w:name="_Toc106110208"/>
      <w:bookmarkStart w:id="10299" w:name="_Toc113835645"/>
      <w:bookmarkStart w:id="10300" w:name="_Toc120124493"/>
      <w:bookmarkStart w:id="10301" w:name="_Toc162617665"/>
      <w:bookmarkEnd w:id="10282"/>
      <w:r w:rsidRPr="00EA5FA7">
        <w:t>9.3.1.64</w:t>
      </w:r>
      <w:r w:rsidRPr="00EA5FA7">
        <w:tab/>
        <w:t>Served E-UTRA Cell Information</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363E700E" w14:textId="5BC49FF3" w:rsidR="008D3D52" w:rsidRPr="00EA5FA7" w:rsidRDefault="008D3D52" w:rsidP="008D3D52">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8A713DC" w14:textId="77777777" w:rsidTr="00345D46">
        <w:tc>
          <w:tcPr>
            <w:tcW w:w="1259" w:type="pct"/>
            <w:tcBorders>
              <w:top w:val="single" w:sz="4" w:space="0" w:color="auto"/>
              <w:left w:val="single" w:sz="4" w:space="0" w:color="auto"/>
              <w:bottom w:val="single" w:sz="4" w:space="0" w:color="auto"/>
              <w:right w:val="single" w:sz="4" w:space="0" w:color="auto"/>
            </w:tcBorders>
          </w:tcPr>
          <w:p w14:paraId="145D98F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5C1E0F8"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9E06E7F" w14:textId="77777777" w:rsidR="008D3D52" w:rsidRPr="00EA5FA7" w:rsidRDefault="008D3D52" w:rsidP="00345D46">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1FBE744"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7E3C91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19C8748" w14:textId="77777777" w:rsidTr="00345D46">
        <w:tc>
          <w:tcPr>
            <w:tcW w:w="1259" w:type="pct"/>
            <w:tcBorders>
              <w:top w:val="single" w:sz="4" w:space="0" w:color="auto"/>
              <w:left w:val="single" w:sz="4" w:space="0" w:color="auto"/>
              <w:bottom w:val="single" w:sz="4" w:space="0" w:color="auto"/>
              <w:right w:val="single" w:sz="4" w:space="0" w:color="auto"/>
            </w:tcBorders>
          </w:tcPr>
          <w:p w14:paraId="4CB1ACD9" w14:textId="77777777" w:rsidR="008D3D52" w:rsidRPr="00EA5FA7" w:rsidRDefault="008D3D52" w:rsidP="00345D46">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740D71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87D05D"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E515F2C"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BCD74D" w14:textId="77777777" w:rsidR="008D3D52" w:rsidRPr="00EA5FA7" w:rsidRDefault="008D3D52" w:rsidP="00345D46">
            <w:pPr>
              <w:pStyle w:val="TAL"/>
              <w:keepNext w:val="0"/>
              <w:keepLines w:val="0"/>
              <w:widowControl w:val="0"/>
              <w:rPr>
                <w:lang w:eastAsia="ja-JP"/>
              </w:rPr>
            </w:pPr>
          </w:p>
        </w:tc>
      </w:tr>
      <w:tr w:rsidR="008D3D52" w:rsidRPr="00EA5FA7" w14:paraId="5B8BE521" w14:textId="77777777" w:rsidTr="00345D46">
        <w:tc>
          <w:tcPr>
            <w:tcW w:w="1259" w:type="pct"/>
            <w:tcBorders>
              <w:top w:val="single" w:sz="4" w:space="0" w:color="auto"/>
              <w:left w:val="single" w:sz="4" w:space="0" w:color="auto"/>
              <w:bottom w:val="single" w:sz="4" w:space="0" w:color="auto"/>
              <w:right w:val="single" w:sz="4" w:space="0" w:color="auto"/>
            </w:tcBorders>
          </w:tcPr>
          <w:p w14:paraId="6CFE949E" w14:textId="77777777" w:rsidR="008D3D52" w:rsidRPr="008B72B2" w:rsidRDefault="008D3D52" w:rsidP="00345D46">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7D986BD4"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5B6DA81D"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8D7435E"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5403708" w14:textId="77777777" w:rsidR="008D3D52" w:rsidRPr="00EA5FA7" w:rsidRDefault="008D3D52" w:rsidP="00345D46">
            <w:pPr>
              <w:pStyle w:val="TAL"/>
              <w:keepNext w:val="0"/>
              <w:keepLines w:val="0"/>
              <w:widowControl w:val="0"/>
              <w:rPr>
                <w:lang w:eastAsia="ja-JP"/>
              </w:rPr>
            </w:pPr>
          </w:p>
        </w:tc>
      </w:tr>
      <w:tr w:rsidR="008D3D52" w:rsidRPr="00EA5FA7" w14:paraId="7D933289" w14:textId="77777777" w:rsidTr="00345D46">
        <w:tc>
          <w:tcPr>
            <w:tcW w:w="1259" w:type="pct"/>
            <w:tcBorders>
              <w:top w:val="single" w:sz="4" w:space="0" w:color="auto"/>
              <w:left w:val="single" w:sz="4" w:space="0" w:color="auto"/>
              <w:bottom w:val="single" w:sz="4" w:space="0" w:color="auto"/>
              <w:right w:val="single" w:sz="4" w:space="0" w:color="auto"/>
            </w:tcBorders>
          </w:tcPr>
          <w:p w14:paraId="20E1F7CF" w14:textId="77777777" w:rsidR="008D3D52" w:rsidRPr="008B72B2" w:rsidRDefault="008D3D52" w:rsidP="00345D46">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17EC8B5B"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8AADCA6"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7DDFCE27"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DF4A60E" w14:textId="77777777" w:rsidR="008D3D52" w:rsidRPr="00EA5FA7" w:rsidRDefault="008D3D52" w:rsidP="00345D46">
            <w:pPr>
              <w:pStyle w:val="TAL"/>
              <w:keepNext w:val="0"/>
              <w:keepLines w:val="0"/>
              <w:widowControl w:val="0"/>
              <w:rPr>
                <w:lang w:eastAsia="ja-JP"/>
              </w:rPr>
            </w:pPr>
          </w:p>
        </w:tc>
      </w:tr>
      <w:tr w:rsidR="008D3D52" w:rsidRPr="00EA5FA7" w14:paraId="6C39F8C4" w14:textId="77777777" w:rsidTr="00345D46">
        <w:tc>
          <w:tcPr>
            <w:tcW w:w="1259" w:type="pct"/>
            <w:tcBorders>
              <w:top w:val="single" w:sz="4" w:space="0" w:color="auto"/>
              <w:left w:val="single" w:sz="4" w:space="0" w:color="auto"/>
              <w:bottom w:val="single" w:sz="4" w:space="0" w:color="auto"/>
              <w:right w:val="single" w:sz="4" w:space="0" w:color="auto"/>
            </w:tcBorders>
          </w:tcPr>
          <w:p w14:paraId="1306AE9A"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0265151A"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E74109"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4B6F820"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4A59A5C9"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8D3D52" w:rsidRPr="00EA5FA7" w14:paraId="4E8BD4D6" w14:textId="77777777" w:rsidTr="00345D46">
        <w:tc>
          <w:tcPr>
            <w:tcW w:w="1259" w:type="pct"/>
            <w:tcBorders>
              <w:top w:val="single" w:sz="4" w:space="0" w:color="auto"/>
              <w:left w:val="single" w:sz="4" w:space="0" w:color="auto"/>
              <w:bottom w:val="single" w:sz="4" w:space="0" w:color="auto"/>
              <w:right w:val="single" w:sz="4" w:space="0" w:color="auto"/>
            </w:tcBorders>
          </w:tcPr>
          <w:p w14:paraId="070974DD"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0D4E6EE" w14:textId="77777777" w:rsidR="008D3D52" w:rsidRPr="00EA5FA7" w:rsidRDefault="008D3D52" w:rsidP="00345D46">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ABE51E"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193A1"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095843" w14:textId="77777777" w:rsidR="008D3D52" w:rsidRPr="00EA5FA7" w:rsidRDefault="008D3D52" w:rsidP="00345D46">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8D3D52" w:rsidRPr="00EA5FA7" w14:paraId="68556510" w14:textId="77777777" w:rsidTr="00345D46">
        <w:tc>
          <w:tcPr>
            <w:tcW w:w="1259" w:type="pct"/>
            <w:tcBorders>
              <w:top w:val="single" w:sz="4" w:space="0" w:color="auto"/>
              <w:left w:val="single" w:sz="4" w:space="0" w:color="auto"/>
              <w:bottom w:val="single" w:sz="4" w:space="0" w:color="auto"/>
              <w:right w:val="single" w:sz="4" w:space="0" w:color="auto"/>
            </w:tcBorders>
          </w:tcPr>
          <w:p w14:paraId="6570EF0E" w14:textId="77777777" w:rsidR="008D3D52" w:rsidRPr="0030753D" w:rsidRDefault="008D3D52" w:rsidP="00345D46">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388FD9B5"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19FC4A2"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9472017"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8A6F6C2" w14:textId="77777777" w:rsidR="008D3D52" w:rsidRPr="00EA5FA7" w:rsidRDefault="008D3D52" w:rsidP="00345D46">
            <w:pPr>
              <w:pStyle w:val="TAL"/>
              <w:keepNext w:val="0"/>
              <w:keepLines w:val="0"/>
              <w:widowControl w:val="0"/>
              <w:rPr>
                <w:lang w:eastAsia="ja-JP"/>
              </w:rPr>
            </w:pPr>
          </w:p>
        </w:tc>
      </w:tr>
      <w:tr w:rsidR="008D3D52" w:rsidRPr="00EA5FA7" w14:paraId="748E114B" w14:textId="77777777" w:rsidTr="00345D46">
        <w:tc>
          <w:tcPr>
            <w:tcW w:w="1259" w:type="pct"/>
            <w:tcBorders>
              <w:top w:val="single" w:sz="4" w:space="0" w:color="auto"/>
              <w:left w:val="single" w:sz="4" w:space="0" w:color="auto"/>
              <w:bottom w:val="single" w:sz="4" w:space="0" w:color="auto"/>
              <w:right w:val="single" w:sz="4" w:space="0" w:color="auto"/>
            </w:tcBorders>
          </w:tcPr>
          <w:p w14:paraId="2F1308EE" w14:textId="77777777" w:rsidR="008D3D52" w:rsidRPr="0030753D" w:rsidRDefault="008D3D52" w:rsidP="00345D46">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084A5E71" w14:textId="77777777" w:rsidR="008D3D52" w:rsidRPr="00EA5FA7" w:rsidRDefault="008D3D52" w:rsidP="00345D4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815CF92"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67C8E88E" w14:textId="77777777" w:rsidR="008D3D52" w:rsidRPr="00EA5FA7" w:rsidRDefault="008D3D52" w:rsidP="00345D4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18E8B98" w14:textId="77777777" w:rsidR="008D3D52" w:rsidRPr="00EA5FA7" w:rsidRDefault="008D3D52" w:rsidP="00345D46">
            <w:pPr>
              <w:pStyle w:val="TAL"/>
              <w:keepNext w:val="0"/>
              <w:keepLines w:val="0"/>
              <w:widowControl w:val="0"/>
              <w:rPr>
                <w:lang w:eastAsia="ja-JP"/>
              </w:rPr>
            </w:pPr>
          </w:p>
        </w:tc>
      </w:tr>
      <w:tr w:rsidR="008D3D52" w:rsidRPr="00EA5FA7" w14:paraId="733452A6" w14:textId="77777777" w:rsidTr="00345D46">
        <w:tc>
          <w:tcPr>
            <w:tcW w:w="1259" w:type="pct"/>
            <w:tcBorders>
              <w:top w:val="single" w:sz="4" w:space="0" w:color="auto"/>
              <w:left w:val="single" w:sz="4" w:space="0" w:color="auto"/>
              <w:bottom w:val="single" w:sz="4" w:space="0" w:color="auto"/>
              <w:right w:val="single" w:sz="4" w:space="0" w:color="auto"/>
            </w:tcBorders>
          </w:tcPr>
          <w:p w14:paraId="093A6A9A" w14:textId="77777777" w:rsidR="008D3D52" w:rsidRPr="00EA5FA7" w:rsidRDefault="008D3D52" w:rsidP="00345D46">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1184F4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CA5BBD2"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D233225" w14:textId="77777777" w:rsidR="008D3D52" w:rsidRPr="00EA5FA7" w:rsidRDefault="008D3D52" w:rsidP="00345D46">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A477A87" w14:textId="77777777" w:rsidR="008D3D52" w:rsidRPr="00EA5FA7" w:rsidRDefault="008D3D52" w:rsidP="00345D46">
            <w:pPr>
              <w:pStyle w:val="TAL"/>
              <w:keepNext w:val="0"/>
              <w:keepLines w:val="0"/>
              <w:widowControl w:val="0"/>
              <w:rPr>
                <w:lang w:eastAsia="zh-CN"/>
              </w:rPr>
            </w:pPr>
            <w:r w:rsidRPr="00EA5FA7">
              <w:rPr>
                <w:rFonts w:cs="Arial"/>
                <w:szCs w:val="18"/>
                <w:lang w:eastAsia="ja-JP"/>
              </w:rPr>
              <w:t>Indicates the offset to the center of the NR carrier.</w:t>
            </w:r>
          </w:p>
        </w:tc>
      </w:tr>
      <w:tr w:rsidR="008D3D52" w:rsidRPr="00EA5FA7" w14:paraId="3B12EA7C" w14:textId="77777777" w:rsidTr="00345D46">
        <w:tc>
          <w:tcPr>
            <w:tcW w:w="1259" w:type="pct"/>
            <w:tcBorders>
              <w:top w:val="single" w:sz="4" w:space="0" w:color="auto"/>
              <w:left w:val="single" w:sz="4" w:space="0" w:color="auto"/>
              <w:bottom w:val="single" w:sz="4" w:space="0" w:color="auto"/>
              <w:right w:val="single" w:sz="4" w:space="0" w:color="auto"/>
            </w:tcBorders>
          </w:tcPr>
          <w:p w14:paraId="3953A0B1" w14:textId="77777777" w:rsidR="008D3D52" w:rsidRPr="00EA5FA7" w:rsidRDefault="008D3D52" w:rsidP="00345D46">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8487FD7" w14:textId="1A59E77E" w:rsidR="008D3D52" w:rsidRPr="00EA5FA7" w:rsidRDefault="008D3D52" w:rsidP="00345D46">
            <w:pPr>
              <w:pStyle w:val="TAL"/>
              <w:keepNext w:val="0"/>
              <w:keepLines w:val="0"/>
              <w:widowControl w:val="0"/>
              <w:rPr>
                <w:lang w:eastAsia="zh-CN"/>
              </w:rPr>
            </w:pPr>
            <w:del w:id="10302" w:author="Huawei" w:date="2024-04-04T09:37:00Z">
              <w:r w:rsidRPr="00EA5FA7" w:rsidDel="000C38A7">
                <w:rPr>
                  <w:rFonts w:cs="Arial"/>
                  <w:bCs/>
                  <w:lang w:eastAsia="zh-CN"/>
                </w:rPr>
                <w:delText>O</w:delText>
              </w:r>
            </w:del>
            <w:ins w:id="10303" w:author="Huawei" w:date="2024-04-04T09:37:00Z">
              <w:r w:rsidR="000C38A7">
                <w:rPr>
                  <w:rFonts w:cs="Arial"/>
                  <w:bCs/>
                  <w:lang w:eastAsia="zh-CN"/>
                </w:rPr>
                <w:t>M</w:t>
              </w:r>
            </w:ins>
          </w:p>
        </w:tc>
        <w:tc>
          <w:tcPr>
            <w:tcW w:w="741" w:type="pct"/>
            <w:tcBorders>
              <w:top w:val="single" w:sz="4" w:space="0" w:color="auto"/>
              <w:left w:val="single" w:sz="4" w:space="0" w:color="auto"/>
              <w:bottom w:val="single" w:sz="4" w:space="0" w:color="auto"/>
              <w:right w:val="single" w:sz="4" w:space="0" w:color="auto"/>
            </w:tcBorders>
          </w:tcPr>
          <w:p w14:paraId="705D3744"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31E1594" w14:textId="77777777" w:rsidR="008D3D52" w:rsidRPr="00EA5FA7" w:rsidRDefault="008D3D52" w:rsidP="00345D46">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42E9B90" w14:textId="77777777" w:rsidR="008D3D52" w:rsidRPr="00EA5FA7" w:rsidRDefault="008D3D52" w:rsidP="00345D46">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5FBA6499" w14:textId="77777777" w:rsidR="008D3D52" w:rsidRPr="00EA5FA7" w:rsidRDefault="008D3D52" w:rsidP="008D3D52">
      <w:pPr>
        <w:widowControl w:val="0"/>
      </w:pPr>
    </w:p>
    <w:p w14:paraId="0CB21B59" w14:textId="77777777" w:rsidR="008D3D52" w:rsidRPr="00EA5FA7" w:rsidRDefault="008D3D52" w:rsidP="008D3D52">
      <w:pPr>
        <w:pStyle w:val="Heading4"/>
        <w:keepNext w:val="0"/>
        <w:keepLines w:val="0"/>
        <w:widowControl w:val="0"/>
        <w:rPr>
          <w:rFonts w:eastAsia="Malgun Gothic"/>
          <w:lang w:eastAsia="zh-CN"/>
        </w:rPr>
      </w:pPr>
      <w:bookmarkStart w:id="10304" w:name="_CR9_3_1_65"/>
      <w:bookmarkStart w:id="10305" w:name="_Toc20955970"/>
      <w:bookmarkStart w:id="10306" w:name="_Toc29893088"/>
      <w:bookmarkStart w:id="10307" w:name="_Toc36557025"/>
      <w:bookmarkStart w:id="10308" w:name="_Toc45832473"/>
      <w:bookmarkStart w:id="10309" w:name="_Toc51763753"/>
      <w:bookmarkStart w:id="10310" w:name="_Toc64448922"/>
      <w:bookmarkStart w:id="10311" w:name="_Toc66289581"/>
      <w:bookmarkStart w:id="10312" w:name="_Toc74154694"/>
      <w:bookmarkStart w:id="10313" w:name="_Toc81383438"/>
      <w:bookmarkStart w:id="10314" w:name="_Toc88658071"/>
      <w:bookmarkStart w:id="10315" w:name="_Toc97910983"/>
      <w:bookmarkStart w:id="10316" w:name="_Toc99038743"/>
      <w:bookmarkStart w:id="10317" w:name="_Toc99731006"/>
      <w:bookmarkStart w:id="10318" w:name="_Toc105511137"/>
      <w:bookmarkStart w:id="10319" w:name="_Toc105927669"/>
      <w:bookmarkStart w:id="10320" w:name="_Toc106110209"/>
      <w:bookmarkStart w:id="10321" w:name="_Toc113835646"/>
      <w:bookmarkStart w:id="10322" w:name="_Toc120124494"/>
      <w:bookmarkStart w:id="10323" w:name="_Toc162617666"/>
      <w:bookmarkEnd w:id="10304"/>
      <w:r w:rsidRPr="00EA5FA7">
        <w:rPr>
          <w:rFonts w:eastAsia="Malgun Gothic"/>
          <w:lang w:eastAsia="zh-CN"/>
        </w:rPr>
        <w:t>9.3.1.65</w:t>
      </w:r>
      <w:r w:rsidRPr="00EA5FA7">
        <w:rPr>
          <w:rFonts w:eastAsia="Malgun Gothic"/>
          <w:lang w:eastAsia="zh-CN"/>
        </w:rPr>
        <w:tab/>
        <w:t>Available PLMN List</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27CFF00A" w14:textId="21392790" w:rsidR="008D3D52" w:rsidRPr="00EA5FA7" w:rsidRDefault="008D3D52" w:rsidP="008D3D52">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153F648C" w14:textId="77777777" w:rsidTr="00345D46">
        <w:trPr>
          <w:tblHeader/>
        </w:trPr>
        <w:tc>
          <w:tcPr>
            <w:tcW w:w="2448" w:type="dxa"/>
          </w:tcPr>
          <w:p w14:paraId="6F3866C7"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1CBD481"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63A44E93"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1872" w:type="dxa"/>
          </w:tcPr>
          <w:p w14:paraId="316744F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1CD1F87"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3787177F" w14:textId="77777777" w:rsidTr="00345D46">
        <w:tc>
          <w:tcPr>
            <w:tcW w:w="2448" w:type="dxa"/>
          </w:tcPr>
          <w:p w14:paraId="3C0114EB" w14:textId="28AF8393" w:rsidR="008D3D52" w:rsidRPr="0030753D" w:rsidRDefault="008D3D52" w:rsidP="00345D46">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108C4ED8" w14:textId="77777777" w:rsidR="008D3D52" w:rsidRPr="00EA5FA7" w:rsidRDefault="008D3D52" w:rsidP="00345D46">
            <w:pPr>
              <w:pStyle w:val="TAL"/>
              <w:keepNext w:val="0"/>
              <w:keepLines w:val="0"/>
              <w:widowControl w:val="0"/>
              <w:rPr>
                <w:rFonts w:eastAsia="Batang"/>
                <w:lang w:eastAsia="ja-JP"/>
              </w:rPr>
            </w:pPr>
          </w:p>
        </w:tc>
        <w:tc>
          <w:tcPr>
            <w:tcW w:w="1440" w:type="dxa"/>
          </w:tcPr>
          <w:p w14:paraId="71B97547" w14:textId="77777777" w:rsidR="008D3D52" w:rsidRPr="00EA5FA7" w:rsidRDefault="008D3D52" w:rsidP="00345D46">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2D52990" w14:textId="77777777" w:rsidR="008D3D52" w:rsidRPr="00EA5FA7" w:rsidRDefault="008D3D52" w:rsidP="00345D46">
            <w:pPr>
              <w:pStyle w:val="TAL"/>
              <w:keepNext w:val="0"/>
              <w:keepLines w:val="0"/>
              <w:widowControl w:val="0"/>
              <w:rPr>
                <w:rFonts w:eastAsia="SimSun"/>
                <w:lang w:eastAsia="ja-JP"/>
              </w:rPr>
            </w:pPr>
          </w:p>
        </w:tc>
        <w:tc>
          <w:tcPr>
            <w:tcW w:w="2880" w:type="dxa"/>
          </w:tcPr>
          <w:p w14:paraId="76A8746B" w14:textId="77777777" w:rsidR="008D3D52" w:rsidRPr="00EA5FA7" w:rsidRDefault="008D3D52" w:rsidP="00345D46">
            <w:pPr>
              <w:pStyle w:val="TAL"/>
              <w:keepNext w:val="0"/>
              <w:keepLines w:val="0"/>
              <w:widowControl w:val="0"/>
              <w:rPr>
                <w:rFonts w:eastAsia="SimSun"/>
                <w:lang w:eastAsia="ja-JP"/>
              </w:rPr>
            </w:pPr>
          </w:p>
        </w:tc>
      </w:tr>
      <w:tr w:rsidR="008D3D52" w:rsidRPr="00EA5FA7" w14:paraId="4C92F586" w14:textId="77777777" w:rsidTr="00345D46">
        <w:tc>
          <w:tcPr>
            <w:tcW w:w="2448" w:type="dxa"/>
          </w:tcPr>
          <w:p w14:paraId="549D28E5" w14:textId="77777777" w:rsidR="008D3D52" w:rsidRPr="00EA5FA7" w:rsidRDefault="008D3D52" w:rsidP="00345D46">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2C36B727"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1440" w:type="dxa"/>
          </w:tcPr>
          <w:p w14:paraId="4A1D2477" w14:textId="77777777" w:rsidR="008D3D52" w:rsidRPr="00EA5FA7" w:rsidRDefault="008D3D52" w:rsidP="00345D46">
            <w:pPr>
              <w:pStyle w:val="TAL"/>
              <w:keepNext w:val="0"/>
              <w:keepLines w:val="0"/>
              <w:widowControl w:val="0"/>
              <w:rPr>
                <w:rFonts w:eastAsia="SimSun"/>
                <w:lang w:eastAsia="ja-JP"/>
              </w:rPr>
            </w:pPr>
          </w:p>
        </w:tc>
        <w:tc>
          <w:tcPr>
            <w:tcW w:w="1872" w:type="dxa"/>
          </w:tcPr>
          <w:p w14:paraId="5B0CC624" w14:textId="77777777" w:rsidR="008D3D52" w:rsidRPr="00EA5FA7" w:rsidRDefault="008D3D52" w:rsidP="00345D46">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141A35E9" w14:textId="77777777" w:rsidR="008D3D52" w:rsidRPr="00EA5FA7" w:rsidRDefault="008D3D52" w:rsidP="00345D46">
            <w:pPr>
              <w:pStyle w:val="TAL"/>
              <w:keepNext w:val="0"/>
              <w:keepLines w:val="0"/>
              <w:widowControl w:val="0"/>
              <w:rPr>
                <w:rFonts w:eastAsia="SimSun"/>
                <w:lang w:eastAsia="ja-JP"/>
              </w:rPr>
            </w:pPr>
          </w:p>
        </w:tc>
      </w:tr>
    </w:tbl>
    <w:p w14:paraId="3CE1F344" w14:textId="77777777" w:rsidR="008D3D52" w:rsidRPr="00EA5FA7" w:rsidRDefault="008D3D52" w:rsidP="008D3D52">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8D3D52" w:rsidRPr="00EA5FA7" w14:paraId="553D7B56" w14:textId="77777777" w:rsidTr="00345D46">
        <w:trPr>
          <w:tblHeader/>
        </w:trPr>
        <w:tc>
          <w:tcPr>
            <w:tcW w:w="3528" w:type="dxa"/>
          </w:tcPr>
          <w:p w14:paraId="433E4C86"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480A7BD5"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Explanation</w:t>
            </w:r>
          </w:p>
        </w:tc>
      </w:tr>
      <w:tr w:rsidR="008D3D52" w:rsidRPr="00EA5FA7" w14:paraId="26A603F5" w14:textId="77777777" w:rsidTr="00345D46">
        <w:tc>
          <w:tcPr>
            <w:tcW w:w="3528" w:type="dxa"/>
          </w:tcPr>
          <w:p w14:paraId="32B16DBB"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5BCB7074"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49F2A479" w14:textId="77777777" w:rsidR="008D3D52" w:rsidRPr="00EA5FA7" w:rsidRDefault="008D3D52" w:rsidP="008D3D52">
      <w:pPr>
        <w:widowControl w:val="0"/>
      </w:pPr>
    </w:p>
    <w:p w14:paraId="7C9C80F5" w14:textId="77777777" w:rsidR="008D3D52" w:rsidRPr="00EA5FA7" w:rsidRDefault="008D3D52" w:rsidP="008D3D52">
      <w:pPr>
        <w:pStyle w:val="Heading4"/>
        <w:keepNext w:val="0"/>
        <w:keepLines w:val="0"/>
        <w:widowControl w:val="0"/>
        <w:rPr>
          <w:rFonts w:eastAsia="SimSun"/>
          <w:lang w:eastAsia="zh-CN"/>
        </w:rPr>
      </w:pPr>
      <w:bookmarkStart w:id="10324" w:name="_CR9_3_1_66"/>
      <w:bookmarkStart w:id="10325" w:name="_Toc20955971"/>
      <w:bookmarkStart w:id="10326" w:name="_Toc29893089"/>
      <w:bookmarkStart w:id="10327" w:name="_Toc36557026"/>
      <w:bookmarkStart w:id="10328" w:name="_Toc45832474"/>
      <w:bookmarkStart w:id="10329" w:name="_Toc51763754"/>
      <w:bookmarkStart w:id="10330" w:name="_Toc64448923"/>
      <w:bookmarkStart w:id="10331" w:name="_Toc66289582"/>
      <w:bookmarkStart w:id="10332" w:name="_Toc74154695"/>
      <w:bookmarkStart w:id="10333" w:name="_Toc81383439"/>
      <w:bookmarkStart w:id="10334" w:name="_Toc88658072"/>
      <w:bookmarkStart w:id="10335" w:name="_Toc97910984"/>
      <w:bookmarkStart w:id="10336" w:name="_Toc99038744"/>
      <w:bookmarkStart w:id="10337" w:name="_Toc99731007"/>
      <w:bookmarkStart w:id="10338" w:name="_Toc105511138"/>
      <w:bookmarkStart w:id="10339" w:name="_Toc105927670"/>
      <w:bookmarkStart w:id="10340" w:name="_Toc106110210"/>
      <w:bookmarkStart w:id="10341" w:name="_Toc113835647"/>
      <w:bookmarkStart w:id="10342" w:name="_Toc120124495"/>
      <w:bookmarkStart w:id="10343" w:name="_Toc162617667"/>
      <w:bookmarkEnd w:id="10324"/>
      <w:r w:rsidRPr="00EA5FA7">
        <w:rPr>
          <w:lang w:eastAsia="zh-CN"/>
        </w:rPr>
        <w:t>9.3.1.66</w:t>
      </w:r>
      <w:r w:rsidRPr="00EA5FA7">
        <w:rPr>
          <w:lang w:eastAsia="zh-CN"/>
        </w:rPr>
        <w:tab/>
      </w:r>
      <w:r w:rsidRPr="00EA5FA7">
        <w:rPr>
          <w:rFonts w:eastAsia="SimSun"/>
          <w:lang w:eastAsia="zh-CN"/>
        </w:rPr>
        <w:t>RLC Failure Indication</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1B0C3064" w14:textId="70576415" w:rsidR="008D3D52" w:rsidRPr="00EA5FA7" w:rsidRDefault="008D3D52" w:rsidP="008D3D52">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67082E5D"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DA929B2" w14:textId="77777777" w:rsidR="008D3D52" w:rsidRPr="00EA5FA7" w:rsidRDefault="008D3D52" w:rsidP="00345D46">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DB16270" w14:textId="77777777" w:rsidR="008D3D52" w:rsidRPr="00EA5FA7" w:rsidRDefault="008D3D52" w:rsidP="00345D46">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391A352F" w14:textId="77777777" w:rsidR="008D3D52" w:rsidRPr="00EA5FA7" w:rsidRDefault="008D3D52" w:rsidP="00345D46">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3D772564" w14:textId="77777777" w:rsidR="008D3D52" w:rsidRPr="00EA5FA7" w:rsidRDefault="008D3D52" w:rsidP="00345D46">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EE23496" w14:textId="77777777" w:rsidR="008D3D52" w:rsidRPr="00EA5FA7" w:rsidRDefault="008D3D52" w:rsidP="00345D46">
            <w:pPr>
              <w:pStyle w:val="TAH"/>
              <w:keepNext w:val="0"/>
              <w:keepLines w:val="0"/>
              <w:widowControl w:val="0"/>
              <w:rPr>
                <w:rFonts w:eastAsia="Malgun Gothic"/>
              </w:rPr>
            </w:pPr>
            <w:r w:rsidRPr="00EA5FA7">
              <w:rPr>
                <w:rFonts w:eastAsia="Malgun Gothic"/>
              </w:rPr>
              <w:t>Semantics description</w:t>
            </w:r>
          </w:p>
        </w:tc>
      </w:tr>
      <w:tr w:rsidR="008D3D52" w:rsidRPr="00EA5FA7" w14:paraId="7BE7046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FE797C0"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2B58528" w14:textId="77777777" w:rsidR="008D3D52" w:rsidRPr="00EA5FA7" w:rsidRDefault="008D3D52" w:rsidP="00345D46">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8C2124A" w14:textId="77777777" w:rsidR="008D3D52" w:rsidRPr="00EA5FA7" w:rsidRDefault="008D3D52" w:rsidP="00345D4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48449B04"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LCID</w:t>
            </w:r>
          </w:p>
          <w:p w14:paraId="0AFBC54B"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77CC83BE" w14:textId="77777777" w:rsidR="008D3D52" w:rsidRPr="00EA5FA7" w:rsidRDefault="008D3D52" w:rsidP="00345D46">
            <w:pPr>
              <w:pStyle w:val="TAL"/>
              <w:keepNext w:val="0"/>
              <w:keepLines w:val="0"/>
              <w:widowControl w:val="0"/>
              <w:rPr>
                <w:rFonts w:eastAsia="Malgun Gothic"/>
              </w:rPr>
            </w:pPr>
          </w:p>
        </w:tc>
      </w:tr>
    </w:tbl>
    <w:p w14:paraId="68A02740" w14:textId="77777777" w:rsidR="008D3D52" w:rsidRPr="00EA5FA7" w:rsidRDefault="008D3D52" w:rsidP="008D3D52">
      <w:pPr>
        <w:widowControl w:val="0"/>
      </w:pPr>
    </w:p>
    <w:p w14:paraId="630EA1A2" w14:textId="77777777" w:rsidR="008D3D52" w:rsidRPr="00EA5FA7" w:rsidRDefault="008D3D52" w:rsidP="008D3D52">
      <w:pPr>
        <w:pStyle w:val="Heading4"/>
        <w:keepNext w:val="0"/>
        <w:keepLines w:val="0"/>
        <w:widowControl w:val="0"/>
        <w:rPr>
          <w:rFonts w:eastAsia="SimSun"/>
          <w:lang w:eastAsia="zh-CN"/>
        </w:rPr>
      </w:pPr>
      <w:bookmarkStart w:id="10344" w:name="_CR9_3_1_67"/>
      <w:bookmarkStart w:id="10345" w:name="_Toc20955972"/>
      <w:bookmarkStart w:id="10346" w:name="_Toc29893090"/>
      <w:bookmarkStart w:id="10347" w:name="_Toc36557027"/>
      <w:bookmarkStart w:id="10348" w:name="_Toc45832475"/>
      <w:bookmarkStart w:id="10349" w:name="_Toc51763755"/>
      <w:bookmarkStart w:id="10350" w:name="_Toc64448924"/>
      <w:bookmarkStart w:id="10351" w:name="_Toc66289583"/>
      <w:bookmarkStart w:id="10352" w:name="_Toc74154696"/>
      <w:bookmarkStart w:id="10353" w:name="_Toc81383440"/>
      <w:bookmarkStart w:id="10354" w:name="_Toc88658073"/>
      <w:bookmarkStart w:id="10355" w:name="_Toc97910985"/>
      <w:bookmarkStart w:id="10356" w:name="_Toc99038745"/>
      <w:bookmarkStart w:id="10357" w:name="_Toc99731008"/>
      <w:bookmarkStart w:id="10358" w:name="_Toc105511139"/>
      <w:bookmarkStart w:id="10359" w:name="_Toc105927671"/>
      <w:bookmarkStart w:id="10360" w:name="_Toc106110211"/>
      <w:bookmarkStart w:id="10361" w:name="_Toc113835648"/>
      <w:bookmarkStart w:id="10362" w:name="_Toc120124496"/>
      <w:bookmarkStart w:id="10363" w:name="_Toc162617668"/>
      <w:bookmarkEnd w:id="10344"/>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435BA675" w14:textId="63A776FB" w:rsidR="008D3D52" w:rsidRPr="00EA5FA7" w:rsidRDefault="008D3D52" w:rsidP="008D3D52">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9561C1A" w14:textId="77777777" w:rsidTr="00345D46">
        <w:trPr>
          <w:jc w:val="center"/>
        </w:trPr>
        <w:tc>
          <w:tcPr>
            <w:tcW w:w="1259" w:type="pct"/>
          </w:tcPr>
          <w:p w14:paraId="2E0DB1D8"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E6C6F0D"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00ED3FC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28B4B160"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70581EC"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67C3C8AB" w14:textId="77777777" w:rsidTr="00345D46">
        <w:trPr>
          <w:jc w:val="center"/>
        </w:trPr>
        <w:tc>
          <w:tcPr>
            <w:tcW w:w="1259" w:type="pct"/>
          </w:tcPr>
          <w:p w14:paraId="2781000B" w14:textId="77777777" w:rsidR="008D3D52" w:rsidRPr="00EA5FA7" w:rsidRDefault="008D3D52" w:rsidP="00345D46">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1AEB5D5F"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741" w:type="pct"/>
          </w:tcPr>
          <w:p w14:paraId="5269C1E7" w14:textId="77777777" w:rsidR="008D3D52" w:rsidRPr="00EA5FA7" w:rsidRDefault="008D3D52" w:rsidP="00345D46">
            <w:pPr>
              <w:pStyle w:val="TAL"/>
              <w:keepNext w:val="0"/>
              <w:keepLines w:val="0"/>
              <w:widowControl w:val="0"/>
              <w:rPr>
                <w:rFonts w:eastAsia="SimSun"/>
                <w:lang w:eastAsia="ja-JP"/>
              </w:rPr>
            </w:pPr>
          </w:p>
        </w:tc>
        <w:tc>
          <w:tcPr>
            <w:tcW w:w="963" w:type="pct"/>
          </w:tcPr>
          <w:p w14:paraId="3E40A431"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50E7CD82" w14:textId="77777777" w:rsidR="008D3D52" w:rsidRPr="00EA5FA7" w:rsidRDefault="008D3D52" w:rsidP="00345D46">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CF63D28" w14:textId="77777777" w:rsidR="008D3D52" w:rsidRPr="00EA5FA7" w:rsidRDefault="008D3D52" w:rsidP="008D3D52">
      <w:pPr>
        <w:widowControl w:val="0"/>
      </w:pPr>
    </w:p>
    <w:p w14:paraId="6D951D17" w14:textId="77777777" w:rsidR="008D3D52" w:rsidRPr="00EA5FA7" w:rsidRDefault="008D3D52" w:rsidP="008D3D52">
      <w:pPr>
        <w:pStyle w:val="Heading4"/>
        <w:keepNext w:val="0"/>
        <w:keepLines w:val="0"/>
        <w:widowControl w:val="0"/>
        <w:rPr>
          <w:noProof/>
        </w:rPr>
      </w:pPr>
      <w:bookmarkStart w:id="10364" w:name="_CR9_3_1_68"/>
      <w:bookmarkStart w:id="10365" w:name="_Toc20955973"/>
      <w:bookmarkStart w:id="10366" w:name="_Toc29893091"/>
      <w:bookmarkStart w:id="10367" w:name="_Toc36557028"/>
      <w:bookmarkStart w:id="10368" w:name="_Toc45832476"/>
      <w:bookmarkStart w:id="10369" w:name="_Toc51763756"/>
      <w:bookmarkStart w:id="10370" w:name="_Toc64448925"/>
      <w:bookmarkStart w:id="10371" w:name="_Toc66289584"/>
      <w:bookmarkStart w:id="10372" w:name="_Toc74154697"/>
      <w:bookmarkStart w:id="10373" w:name="_Toc81383441"/>
      <w:bookmarkStart w:id="10374" w:name="_Toc88658074"/>
      <w:bookmarkStart w:id="10375" w:name="_Toc97910986"/>
      <w:bookmarkStart w:id="10376" w:name="_Toc99038746"/>
      <w:bookmarkStart w:id="10377" w:name="_Toc99731009"/>
      <w:bookmarkStart w:id="10378" w:name="_Toc105511140"/>
      <w:bookmarkStart w:id="10379" w:name="_Toc105927672"/>
      <w:bookmarkStart w:id="10380" w:name="_Toc106110212"/>
      <w:bookmarkStart w:id="10381" w:name="_Toc113835649"/>
      <w:bookmarkStart w:id="10382" w:name="_Toc120124497"/>
      <w:bookmarkStart w:id="10383" w:name="_Toc162617669"/>
      <w:bookmarkEnd w:id="10364"/>
      <w:r w:rsidRPr="00EA5FA7">
        <w:rPr>
          <w:noProof/>
        </w:rPr>
        <w:t>9.3.1.68</w:t>
      </w:r>
      <w:r w:rsidRPr="00EA5FA7">
        <w:rPr>
          <w:noProof/>
        </w:rPr>
        <w:tab/>
        <w:t xml:space="preserve">Service </w:t>
      </w:r>
      <w:r w:rsidRPr="00EA5FA7">
        <w:rPr>
          <w:noProof/>
          <w:lang w:eastAsia="zh-CN"/>
        </w:rPr>
        <w:t>Status</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0C89FB56" w14:textId="2A8C770B" w:rsidR="008D3D52" w:rsidRPr="00EA5FA7" w:rsidRDefault="008D3D52" w:rsidP="008D3D52">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5BD88D3" w14:textId="77777777" w:rsidTr="00345D46">
        <w:tc>
          <w:tcPr>
            <w:tcW w:w="1259" w:type="pct"/>
          </w:tcPr>
          <w:p w14:paraId="247BCF03" w14:textId="77777777" w:rsidR="008D3D52" w:rsidRPr="00EA5FA7" w:rsidRDefault="008D3D52" w:rsidP="00345D46">
            <w:pPr>
              <w:pStyle w:val="TAH"/>
              <w:keepNext w:val="0"/>
              <w:keepLines w:val="0"/>
              <w:widowControl w:val="0"/>
              <w:rPr>
                <w:noProof/>
                <w:lang w:eastAsia="ja-JP"/>
              </w:rPr>
            </w:pPr>
            <w:r w:rsidRPr="00EA5FA7">
              <w:rPr>
                <w:noProof/>
                <w:lang w:eastAsia="ja-JP"/>
              </w:rPr>
              <w:t>IE/Group Name</w:t>
            </w:r>
          </w:p>
        </w:tc>
        <w:tc>
          <w:tcPr>
            <w:tcW w:w="556" w:type="pct"/>
          </w:tcPr>
          <w:p w14:paraId="3CC1657B" w14:textId="77777777" w:rsidR="008D3D52" w:rsidRPr="00EA5FA7" w:rsidRDefault="008D3D52" w:rsidP="00345D46">
            <w:pPr>
              <w:pStyle w:val="TAH"/>
              <w:keepNext w:val="0"/>
              <w:keepLines w:val="0"/>
              <w:widowControl w:val="0"/>
              <w:rPr>
                <w:noProof/>
                <w:lang w:eastAsia="ja-JP"/>
              </w:rPr>
            </w:pPr>
            <w:r w:rsidRPr="00EA5FA7">
              <w:rPr>
                <w:noProof/>
                <w:lang w:eastAsia="ja-JP"/>
              </w:rPr>
              <w:t>Presence</w:t>
            </w:r>
          </w:p>
        </w:tc>
        <w:tc>
          <w:tcPr>
            <w:tcW w:w="741" w:type="pct"/>
          </w:tcPr>
          <w:p w14:paraId="625EECC8" w14:textId="77777777" w:rsidR="008D3D52" w:rsidRPr="00EA5FA7" w:rsidRDefault="008D3D52" w:rsidP="00345D46">
            <w:pPr>
              <w:pStyle w:val="TAH"/>
              <w:keepNext w:val="0"/>
              <w:keepLines w:val="0"/>
              <w:widowControl w:val="0"/>
              <w:rPr>
                <w:noProof/>
                <w:lang w:eastAsia="ja-JP"/>
              </w:rPr>
            </w:pPr>
            <w:r w:rsidRPr="00EA5FA7">
              <w:rPr>
                <w:noProof/>
                <w:lang w:eastAsia="ja-JP"/>
              </w:rPr>
              <w:t>Range</w:t>
            </w:r>
          </w:p>
        </w:tc>
        <w:tc>
          <w:tcPr>
            <w:tcW w:w="963" w:type="pct"/>
          </w:tcPr>
          <w:p w14:paraId="6EAEB156" w14:textId="77777777" w:rsidR="008D3D52" w:rsidRPr="00EA5FA7" w:rsidRDefault="008D3D52" w:rsidP="00345D46">
            <w:pPr>
              <w:pStyle w:val="TAH"/>
              <w:keepNext w:val="0"/>
              <w:keepLines w:val="0"/>
              <w:widowControl w:val="0"/>
              <w:rPr>
                <w:noProof/>
                <w:lang w:eastAsia="ja-JP"/>
              </w:rPr>
            </w:pPr>
            <w:r w:rsidRPr="00EA5FA7">
              <w:rPr>
                <w:noProof/>
                <w:lang w:eastAsia="ja-JP"/>
              </w:rPr>
              <w:t>IE type and reference</w:t>
            </w:r>
          </w:p>
        </w:tc>
        <w:tc>
          <w:tcPr>
            <w:tcW w:w="1481" w:type="pct"/>
          </w:tcPr>
          <w:p w14:paraId="3ED613AC" w14:textId="77777777" w:rsidR="008D3D52" w:rsidRPr="00EA5FA7" w:rsidRDefault="008D3D52" w:rsidP="00345D46">
            <w:pPr>
              <w:pStyle w:val="TAH"/>
              <w:keepNext w:val="0"/>
              <w:keepLines w:val="0"/>
              <w:widowControl w:val="0"/>
              <w:rPr>
                <w:noProof/>
                <w:lang w:eastAsia="ja-JP"/>
              </w:rPr>
            </w:pPr>
            <w:r w:rsidRPr="00EA5FA7">
              <w:rPr>
                <w:noProof/>
                <w:lang w:eastAsia="ja-JP"/>
              </w:rPr>
              <w:t>Semantics description</w:t>
            </w:r>
          </w:p>
        </w:tc>
      </w:tr>
      <w:tr w:rsidR="008D3D52" w:rsidRPr="00EA5FA7" w14:paraId="7906B270" w14:textId="77777777" w:rsidTr="00345D46">
        <w:tc>
          <w:tcPr>
            <w:tcW w:w="1259" w:type="pct"/>
          </w:tcPr>
          <w:p w14:paraId="4336CA3D" w14:textId="77777777" w:rsidR="008D3D52" w:rsidRPr="00EA5FA7" w:rsidRDefault="008D3D52" w:rsidP="00345D46">
            <w:pPr>
              <w:pStyle w:val="TAL"/>
              <w:keepNext w:val="0"/>
              <w:keepLines w:val="0"/>
              <w:widowControl w:val="0"/>
              <w:rPr>
                <w:noProof/>
                <w:lang w:eastAsia="ja-JP"/>
              </w:rPr>
            </w:pPr>
            <w:r w:rsidRPr="00EA5FA7">
              <w:rPr>
                <w:noProof/>
                <w:lang w:eastAsia="ja-JP"/>
              </w:rPr>
              <w:t>Service State</w:t>
            </w:r>
          </w:p>
        </w:tc>
        <w:tc>
          <w:tcPr>
            <w:tcW w:w="556" w:type="pct"/>
          </w:tcPr>
          <w:p w14:paraId="27F959DB" w14:textId="77777777" w:rsidR="008D3D52" w:rsidRPr="00EA5FA7" w:rsidRDefault="008D3D52" w:rsidP="00345D46">
            <w:pPr>
              <w:pStyle w:val="TAL"/>
              <w:keepNext w:val="0"/>
              <w:keepLines w:val="0"/>
              <w:widowControl w:val="0"/>
              <w:rPr>
                <w:noProof/>
                <w:lang w:eastAsia="ja-JP"/>
              </w:rPr>
            </w:pPr>
            <w:r w:rsidRPr="00EA5FA7">
              <w:rPr>
                <w:noProof/>
                <w:lang w:eastAsia="ja-JP"/>
              </w:rPr>
              <w:t>M</w:t>
            </w:r>
          </w:p>
        </w:tc>
        <w:tc>
          <w:tcPr>
            <w:tcW w:w="741" w:type="pct"/>
          </w:tcPr>
          <w:p w14:paraId="23F8FC47" w14:textId="77777777" w:rsidR="008D3D52" w:rsidRPr="00EA5FA7" w:rsidRDefault="008D3D52" w:rsidP="00345D46">
            <w:pPr>
              <w:pStyle w:val="TAL"/>
              <w:keepNext w:val="0"/>
              <w:keepLines w:val="0"/>
              <w:widowControl w:val="0"/>
              <w:rPr>
                <w:noProof/>
                <w:lang w:eastAsia="ja-JP"/>
              </w:rPr>
            </w:pPr>
          </w:p>
        </w:tc>
        <w:tc>
          <w:tcPr>
            <w:tcW w:w="963" w:type="pct"/>
          </w:tcPr>
          <w:p w14:paraId="21F301D7" w14:textId="77777777" w:rsidR="008D3D52" w:rsidRPr="00EA5FA7" w:rsidRDefault="008D3D52" w:rsidP="00345D46">
            <w:pPr>
              <w:pStyle w:val="TAL"/>
              <w:keepNext w:val="0"/>
              <w:keepLines w:val="0"/>
              <w:widowControl w:val="0"/>
              <w:rPr>
                <w:noProof/>
                <w:lang w:eastAsia="zh-CN"/>
              </w:rPr>
            </w:pPr>
            <w:r w:rsidRPr="00EA5FA7">
              <w:rPr>
                <w:noProof/>
                <w:lang w:eastAsia="zh-CN"/>
              </w:rPr>
              <w:t>ENUMERATED (In-Service, Out-Of-Service, ...)</w:t>
            </w:r>
          </w:p>
        </w:tc>
        <w:tc>
          <w:tcPr>
            <w:tcW w:w="1481" w:type="pct"/>
          </w:tcPr>
          <w:p w14:paraId="029A6AFA" w14:textId="77777777" w:rsidR="008D3D52" w:rsidRPr="00EA5FA7" w:rsidRDefault="008D3D52" w:rsidP="00345D46">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8D3D52" w:rsidRPr="00EA5FA7" w14:paraId="631C45FB" w14:textId="77777777" w:rsidTr="00345D46">
        <w:tc>
          <w:tcPr>
            <w:tcW w:w="1259" w:type="pct"/>
          </w:tcPr>
          <w:p w14:paraId="10F866AF" w14:textId="77777777" w:rsidR="008D3D52" w:rsidRPr="00EA5FA7" w:rsidRDefault="008D3D52" w:rsidP="00345D46">
            <w:pPr>
              <w:pStyle w:val="TAL"/>
              <w:keepNext w:val="0"/>
              <w:keepLines w:val="0"/>
              <w:widowControl w:val="0"/>
              <w:rPr>
                <w:noProof/>
                <w:lang w:eastAsia="ja-JP"/>
              </w:rPr>
            </w:pPr>
            <w:r w:rsidRPr="00EA5FA7">
              <w:rPr>
                <w:noProof/>
                <w:lang w:eastAsia="ja-JP"/>
              </w:rPr>
              <w:t>Switching Off Ongoing</w:t>
            </w:r>
          </w:p>
        </w:tc>
        <w:tc>
          <w:tcPr>
            <w:tcW w:w="556" w:type="pct"/>
          </w:tcPr>
          <w:p w14:paraId="2487F2A9" w14:textId="77777777" w:rsidR="008D3D52" w:rsidRPr="00EA5FA7" w:rsidRDefault="008D3D52" w:rsidP="00345D46">
            <w:pPr>
              <w:pStyle w:val="TAL"/>
              <w:keepNext w:val="0"/>
              <w:keepLines w:val="0"/>
              <w:widowControl w:val="0"/>
              <w:rPr>
                <w:noProof/>
                <w:lang w:eastAsia="ja-JP"/>
              </w:rPr>
            </w:pPr>
            <w:r w:rsidRPr="00EA5FA7">
              <w:rPr>
                <w:noProof/>
                <w:lang w:eastAsia="ja-JP"/>
              </w:rPr>
              <w:t>O</w:t>
            </w:r>
          </w:p>
        </w:tc>
        <w:tc>
          <w:tcPr>
            <w:tcW w:w="741" w:type="pct"/>
          </w:tcPr>
          <w:p w14:paraId="0E7501E2" w14:textId="77777777" w:rsidR="008D3D52" w:rsidRPr="00EA5FA7" w:rsidRDefault="008D3D52" w:rsidP="00345D46">
            <w:pPr>
              <w:pStyle w:val="TAL"/>
              <w:keepNext w:val="0"/>
              <w:keepLines w:val="0"/>
              <w:widowControl w:val="0"/>
              <w:rPr>
                <w:noProof/>
                <w:lang w:eastAsia="ja-JP"/>
              </w:rPr>
            </w:pPr>
          </w:p>
        </w:tc>
        <w:tc>
          <w:tcPr>
            <w:tcW w:w="963" w:type="pct"/>
          </w:tcPr>
          <w:p w14:paraId="39D5EF54" w14:textId="77777777" w:rsidR="008D3D52" w:rsidRPr="00EA5FA7" w:rsidRDefault="008D3D52" w:rsidP="00345D46">
            <w:pPr>
              <w:pStyle w:val="TAL"/>
              <w:keepNext w:val="0"/>
              <w:keepLines w:val="0"/>
              <w:widowControl w:val="0"/>
              <w:rPr>
                <w:noProof/>
                <w:lang w:eastAsia="zh-CN"/>
              </w:rPr>
            </w:pPr>
            <w:r w:rsidRPr="00EA5FA7">
              <w:rPr>
                <w:noProof/>
                <w:lang w:eastAsia="zh-CN"/>
              </w:rPr>
              <w:t>ENUMERATED (True, ...)</w:t>
            </w:r>
          </w:p>
        </w:tc>
        <w:tc>
          <w:tcPr>
            <w:tcW w:w="1481" w:type="pct"/>
          </w:tcPr>
          <w:p w14:paraId="5F4B3425" w14:textId="69BF9E23" w:rsidR="008D3D52" w:rsidRPr="00EA5FA7" w:rsidRDefault="008D3D52" w:rsidP="00345D46">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4EB5A685" w14:textId="77777777" w:rsidR="008D3D52" w:rsidRPr="00EA5FA7" w:rsidRDefault="008D3D52" w:rsidP="008D3D52">
      <w:pPr>
        <w:widowControl w:val="0"/>
      </w:pPr>
    </w:p>
    <w:p w14:paraId="29C20B38" w14:textId="77777777" w:rsidR="008D3D52" w:rsidRPr="00EA5FA7" w:rsidRDefault="008D3D52" w:rsidP="008D3D52">
      <w:pPr>
        <w:pStyle w:val="Heading4"/>
        <w:keepNext w:val="0"/>
        <w:keepLines w:val="0"/>
        <w:widowControl w:val="0"/>
        <w:rPr>
          <w:noProof/>
        </w:rPr>
      </w:pPr>
      <w:bookmarkStart w:id="10384" w:name="_CR9_3_1_69"/>
      <w:bookmarkStart w:id="10385" w:name="_Toc20955974"/>
      <w:bookmarkStart w:id="10386" w:name="_Toc29893092"/>
      <w:bookmarkStart w:id="10387" w:name="_Toc36557029"/>
      <w:bookmarkStart w:id="10388" w:name="_Toc45832477"/>
      <w:bookmarkStart w:id="10389" w:name="_Toc51763757"/>
      <w:bookmarkStart w:id="10390" w:name="_Toc64448926"/>
      <w:bookmarkStart w:id="10391" w:name="_Toc66289585"/>
      <w:bookmarkStart w:id="10392" w:name="_Toc74154698"/>
      <w:bookmarkStart w:id="10393" w:name="_Toc81383442"/>
      <w:bookmarkStart w:id="10394" w:name="_Toc88658075"/>
      <w:bookmarkStart w:id="10395" w:name="_Toc97910987"/>
      <w:bookmarkStart w:id="10396" w:name="_Toc99038747"/>
      <w:bookmarkStart w:id="10397" w:name="_Toc99731010"/>
      <w:bookmarkStart w:id="10398" w:name="_Toc105511141"/>
      <w:bookmarkStart w:id="10399" w:name="_Toc105927673"/>
      <w:bookmarkStart w:id="10400" w:name="_Toc106110213"/>
      <w:bookmarkStart w:id="10401" w:name="_Toc113835650"/>
      <w:bookmarkStart w:id="10402" w:name="_Toc120124498"/>
      <w:bookmarkStart w:id="10403" w:name="_Toc162617670"/>
      <w:bookmarkEnd w:id="10384"/>
      <w:r w:rsidRPr="00EA5FA7">
        <w:rPr>
          <w:noProof/>
        </w:rPr>
        <w:t>9.3.1.69</w:t>
      </w:r>
      <w:r w:rsidRPr="00EA5FA7">
        <w:rPr>
          <w:noProof/>
        </w:rPr>
        <w:tab/>
        <w:t>RLC Status</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4352116" w14:textId="772286F1" w:rsidR="008D3D52" w:rsidRPr="00EA5FA7" w:rsidRDefault="008D3D52" w:rsidP="008D3D52">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8C1B7FD" w14:textId="77777777" w:rsidTr="00345D46">
        <w:trPr>
          <w:jc w:val="center"/>
        </w:trPr>
        <w:tc>
          <w:tcPr>
            <w:tcW w:w="1259" w:type="pct"/>
          </w:tcPr>
          <w:p w14:paraId="5543163E"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09B92CC8"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FF7A97C"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7B2DAFB1"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BA1B9A" w14:textId="77777777" w:rsidR="008D3D52" w:rsidRPr="00EA5FA7" w:rsidRDefault="008D3D52" w:rsidP="00345D46">
            <w:pPr>
              <w:pStyle w:val="TAH"/>
              <w:keepNext w:val="0"/>
              <w:keepLines w:val="0"/>
              <w:widowControl w:val="0"/>
              <w:rPr>
                <w:rFonts w:cs="Geneva"/>
                <w:noProof/>
                <w:lang w:eastAsia="ja-JP"/>
              </w:rPr>
            </w:pPr>
            <w:r w:rsidRPr="00EA5FA7">
              <w:rPr>
                <w:rFonts w:cs="Geneva"/>
                <w:noProof/>
                <w:lang w:eastAsia="ja-JP"/>
              </w:rPr>
              <w:t>Semantics description</w:t>
            </w:r>
          </w:p>
        </w:tc>
      </w:tr>
      <w:tr w:rsidR="008D3D52" w:rsidRPr="00EA5FA7" w14:paraId="3B5EBDFD" w14:textId="77777777" w:rsidTr="00345D46">
        <w:trPr>
          <w:jc w:val="center"/>
        </w:trPr>
        <w:tc>
          <w:tcPr>
            <w:tcW w:w="1259" w:type="pct"/>
          </w:tcPr>
          <w:p w14:paraId="1ABC44F9" w14:textId="77777777" w:rsidR="008D3D52" w:rsidRPr="00EA5FA7" w:rsidRDefault="008D3D52" w:rsidP="00345D46">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43AEB2B0" w14:textId="4529FD41" w:rsidR="008D3D52" w:rsidRPr="00EA5FA7" w:rsidRDefault="008D3D52" w:rsidP="00345D46">
            <w:pPr>
              <w:pStyle w:val="TAL"/>
              <w:keepNext w:val="0"/>
              <w:keepLines w:val="0"/>
              <w:widowControl w:val="0"/>
              <w:rPr>
                <w:rFonts w:cs="Geneva"/>
                <w:noProof/>
                <w:lang w:eastAsia="ja-JP"/>
              </w:rPr>
            </w:pPr>
            <w:r>
              <w:rPr>
                <w:rFonts w:cs="Geneva"/>
                <w:noProof/>
                <w:lang w:eastAsia="ja-JP"/>
              </w:rPr>
              <w:t>M</w:t>
            </w:r>
          </w:p>
        </w:tc>
        <w:tc>
          <w:tcPr>
            <w:tcW w:w="741" w:type="pct"/>
          </w:tcPr>
          <w:p w14:paraId="2009E68D" w14:textId="77777777" w:rsidR="008D3D52" w:rsidRPr="00EA5FA7" w:rsidRDefault="008D3D52" w:rsidP="00345D46">
            <w:pPr>
              <w:pStyle w:val="TAL"/>
              <w:keepNext w:val="0"/>
              <w:keepLines w:val="0"/>
              <w:widowControl w:val="0"/>
              <w:rPr>
                <w:rFonts w:cs="Geneva"/>
                <w:noProof/>
                <w:lang w:eastAsia="ja-JP"/>
              </w:rPr>
            </w:pPr>
          </w:p>
        </w:tc>
        <w:tc>
          <w:tcPr>
            <w:tcW w:w="963" w:type="pct"/>
          </w:tcPr>
          <w:p w14:paraId="36DE762E" w14:textId="77777777" w:rsidR="008D3D52" w:rsidRPr="00EA5FA7" w:rsidRDefault="008D3D52" w:rsidP="00345D46">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0F689D14" w14:textId="77777777" w:rsidR="008D3D52" w:rsidRPr="00EA5FA7" w:rsidRDefault="008D3D52" w:rsidP="00345D46">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3CAB75D1" w14:textId="77777777" w:rsidR="008D3D52" w:rsidRPr="00EA5FA7" w:rsidRDefault="008D3D52" w:rsidP="008D3D52">
      <w:pPr>
        <w:widowControl w:val="0"/>
      </w:pPr>
    </w:p>
    <w:p w14:paraId="18D3A3C7" w14:textId="77777777" w:rsidR="008D3D52" w:rsidRPr="00EA5FA7" w:rsidRDefault="008D3D52" w:rsidP="008D3D52">
      <w:pPr>
        <w:pStyle w:val="Heading4"/>
        <w:keepNext w:val="0"/>
        <w:keepLines w:val="0"/>
        <w:widowControl w:val="0"/>
        <w:rPr>
          <w:rFonts w:eastAsia="Yu Mincho"/>
          <w:noProof/>
        </w:rPr>
      </w:pPr>
      <w:bookmarkStart w:id="10404" w:name="_CR9_3_1_70"/>
      <w:bookmarkStart w:id="10405" w:name="_Toc20955975"/>
      <w:bookmarkStart w:id="10406" w:name="_Toc29893093"/>
      <w:bookmarkStart w:id="10407" w:name="_Toc36557030"/>
      <w:bookmarkStart w:id="10408" w:name="_Toc45832478"/>
      <w:bookmarkStart w:id="10409" w:name="_Toc51763758"/>
      <w:bookmarkStart w:id="10410" w:name="_Toc64448927"/>
      <w:bookmarkStart w:id="10411" w:name="_Toc66289586"/>
      <w:bookmarkStart w:id="10412" w:name="_Toc74154699"/>
      <w:bookmarkStart w:id="10413" w:name="_Toc81383443"/>
      <w:bookmarkStart w:id="10414" w:name="_Toc88658076"/>
      <w:bookmarkStart w:id="10415" w:name="_Toc97910988"/>
      <w:bookmarkStart w:id="10416" w:name="_Toc99038748"/>
      <w:bookmarkStart w:id="10417" w:name="_Toc99731011"/>
      <w:bookmarkStart w:id="10418" w:name="_Toc105511142"/>
      <w:bookmarkStart w:id="10419" w:name="_Toc105927674"/>
      <w:bookmarkStart w:id="10420" w:name="_Toc106110214"/>
      <w:bookmarkStart w:id="10421" w:name="_Toc113835651"/>
      <w:bookmarkStart w:id="10422" w:name="_Toc120124499"/>
      <w:bookmarkStart w:id="10423" w:name="_Toc162617671"/>
      <w:bookmarkEnd w:id="10404"/>
      <w:r w:rsidRPr="00EA5FA7">
        <w:rPr>
          <w:rFonts w:eastAsia="Yu Mincho"/>
          <w:noProof/>
        </w:rPr>
        <w:t>9.3.1.70</w:t>
      </w:r>
      <w:r w:rsidRPr="00EA5FA7">
        <w:rPr>
          <w:rFonts w:eastAsia="Yu Mincho"/>
          <w:noProof/>
        </w:rPr>
        <w:tab/>
        <w:t>RRC Version</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A3EBC66" w14:textId="77777777" w:rsidR="008D3D52" w:rsidRPr="00EA5FA7" w:rsidRDefault="008D3D52" w:rsidP="008D3D52">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EA5FA7" w14:paraId="50723754" w14:textId="77777777" w:rsidTr="00345D46">
        <w:trPr>
          <w:tblHeader/>
        </w:trPr>
        <w:tc>
          <w:tcPr>
            <w:tcW w:w="1111" w:type="pct"/>
            <w:tcBorders>
              <w:top w:val="single" w:sz="4" w:space="0" w:color="auto"/>
              <w:left w:val="single" w:sz="4" w:space="0" w:color="auto"/>
              <w:bottom w:val="single" w:sz="4" w:space="0" w:color="auto"/>
              <w:right w:val="single" w:sz="4" w:space="0" w:color="auto"/>
            </w:tcBorders>
            <w:hideMark/>
          </w:tcPr>
          <w:p w14:paraId="23CE43E3" w14:textId="77777777" w:rsidR="008D3D52" w:rsidRPr="00EA5FA7" w:rsidRDefault="008D3D52" w:rsidP="00345D46">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0F2319" w14:textId="77777777" w:rsidR="008D3D52" w:rsidRPr="00EA5FA7" w:rsidRDefault="008D3D52" w:rsidP="00345D46">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EC2426F" w14:textId="77777777" w:rsidR="008D3D52" w:rsidRPr="00EA5FA7" w:rsidRDefault="008D3D52" w:rsidP="00345D46">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7B79B0" w14:textId="77777777" w:rsidR="008D3D52" w:rsidRPr="00EA5FA7" w:rsidRDefault="008D3D52" w:rsidP="00345D46">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4F814DA" w14:textId="77777777" w:rsidR="008D3D52" w:rsidRPr="00EA5FA7" w:rsidRDefault="008D3D52" w:rsidP="00345D46">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C44C6B6" w14:textId="77777777" w:rsidR="008D3D52" w:rsidRPr="00EA5FA7" w:rsidRDefault="008D3D52" w:rsidP="00345D46">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58813F4" w14:textId="77777777" w:rsidR="008D3D52" w:rsidRPr="00EA5FA7" w:rsidRDefault="008D3D52" w:rsidP="00345D46">
            <w:pPr>
              <w:pStyle w:val="TAH"/>
              <w:keepNext w:val="0"/>
              <w:keepLines w:val="0"/>
              <w:widowControl w:val="0"/>
              <w:rPr>
                <w:noProof/>
                <w:lang w:eastAsia="ja-JP"/>
              </w:rPr>
            </w:pPr>
            <w:r w:rsidRPr="00EA5FA7">
              <w:rPr>
                <w:rFonts w:eastAsia="SimSun"/>
                <w:lang w:eastAsia="ja-JP"/>
              </w:rPr>
              <w:t>Assigned Criticality</w:t>
            </w:r>
          </w:p>
        </w:tc>
      </w:tr>
      <w:tr w:rsidR="008D3D52" w:rsidRPr="00EA5FA7" w14:paraId="7CCD8369"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48C17A7D" w14:textId="77777777" w:rsidR="008D3D52" w:rsidRPr="00EA5FA7" w:rsidRDefault="008D3D52" w:rsidP="00345D46">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4184F99B" w14:textId="77777777" w:rsidR="008D3D52" w:rsidRPr="00EA5FA7" w:rsidRDefault="008D3D52" w:rsidP="00345D46">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68943D" w14:textId="77777777" w:rsidR="008D3D52" w:rsidRPr="00EA5FA7" w:rsidRDefault="008D3D52" w:rsidP="00345D46">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80BB556" w14:textId="77777777" w:rsidR="008D3D52" w:rsidRPr="00EA5FA7" w:rsidRDefault="008D3D52" w:rsidP="00345D46">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34388187" w14:textId="029FD0C7" w:rsidR="008D3D52" w:rsidRPr="00EA5FA7" w:rsidRDefault="008D3D52" w:rsidP="00345D46">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6CDF759" w14:textId="77777777" w:rsidR="008D3D52" w:rsidRPr="00EA5FA7" w:rsidRDefault="008D3D52" w:rsidP="00345D46">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56971355" w14:textId="77777777" w:rsidR="008D3D52" w:rsidRPr="00EA5FA7" w:rsidRDefault="008D3D52" w:rsidP="00345D46">
            <w:pPr>
              <w:pStyle w:val="TAC"/>
              <w:keepNext w:val="0"/>
              <w:keepLines w:val="0"/>
              <w:widowControl w:val="0"/>
              <w:rPr>
                <w:rFonts w:cs="Arial"/>
                <w:noProof/>
                <w:szCs w:val="18"/>
                <w:lang w:eastAsia="ja-JP"/>
              </w:rPr>
            </w:pPr>
          </w:p>
        </w:tc>
      </w:tr>
      <w:tr w:rsidR="008D3D52" w:rsidRPr="00EA5FA7" w14:paraId="0076C5A8" w14:textId="77777777" w:rsidTr="00345D46">
        <w:tc>
          <w:tcPr>
            <w:tcW w:w="1111" w:type="pct"/>
            <w:tcBorders>
              <w:top w:val="single" w:sz="4" w:space="0" w:color="auto"/>
              <w:left w:val="single" w:sz="4" w:space="0" w:color="auto"/>
              <w:bottom w:val="single" w:sz="4" w:space="0" w:color="auto"/>
              <w:right w:val="single" w:sz="4" w:space="0" w:color="auto"/>
            </w:tcBorders>
          </w:tcPr>
          <w:p w14:paraId="733743AF" w14:textId="77777777" w:rsidR="008D3D52" w:rsidRPr="00EA5FA7" w:rsidRDefault="008D3D52" w:rsidP="00345D46">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A2C8A2F" w14:textId="77777777" w:rsidR="008D3D52" w:rsidRPr="00EA5FA7" w:rsidRDefault="008D3D52" w:rsidP="00345D46">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09BDFF6D" w14:textId="77777777" w:rsidR="008D3D52" w:rsidRPr="00EA5FA7" w:rsidRDefault="008D3D52" w:rsidP="00345D46">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58FC9D9C" w14:textId="77777777" w:rsidR="008D3D52" w:rsidRPr="00EA5FA7" w:rsidRDefault="008D3D52" w:rsidP="00345D46">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6E375F88" w14:textId="77777777" w:rsidR="008D3D52" w:rsidRDefault="008D3D52" w:rsidP="00345D46">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5D58D9E4" w14:textId="48191445" w:rsidR="008D3D52" w:rsidRPr="00EA5FA7" w:rsidDel="00A0496C" w:rsidRDefault="008D3D52" w:rsidP="00345D46">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34ABF8D7" w14:textId="77777777" w:rsidR="008D3D52" w:rsidRPr="00EA5FA7" w:rsidRDefault="008D3D52" w:rsidP="00345D46">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447610FE" w14:textId="77777777" w:rsidR="008D3D52" w:rsidRPr="00EA5FA7" w:rsidRDefault="008D3D52" w:rsidP="00345D46">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89684A" w14:textId="77777777" w:rsidR="008D3D52" w:rsidRPr="00EA5FA7" w:rsidRDefault="008D3D52" w:rsidP="008D3D52">
      <w:pPr>
        <w:widowControl w:val="0"/>
      </w:pPr>
    </w:p>
    <w:p w14:paraId="1D72C9CF" w14:textId="77777777" w:rsidR="008D3D52" w:rsidRPr="00EA5FA7" w:rsidRDefault="008D3D52" w:rsidP="008D3D52">
      <w:pPr>
        <w:pStyle w:val="Heading4"/>
        <w:keepNext w:val="0"/>
        <w:keepLines w:val="0"/>
        <w:widowControl w:val="0"/>
        <w:rPr>
          <w:rFonts w:eastAsia="Batang"/>
          <w:noProof/>
        </w:rPr>
      </w:pPr>
      <w:bookmarkStart w:id="10424" w:name="_CR9_3_1_71"/>
      <w:bookmarkStart w:id="10425" w:name="_Toc20955976"/>
      <w:bookmarkStart w:id="10426" w:name="_Toc29893094"/>
      <w:bookmarkStart w:id="10427" w:name="_Toc36557031"/>
      <w:bookmarkStart w:id="10428" w:name="_Toc45832479"/>
      <w:bookmarkStart w:id="10429" w:name="_Toc51763759"/>
      <w:bookmarkStart w:id="10430" w:name="_Toc64448928"/>
      <w:bookmarkStart w:id="10431" w:name="_Toc66289587"/>
      <w:bookmarkStart w:id="10432" w:name="_Toc74154700"/>
      <w:bookmarkStart w:id="10433" w:name="_Toc81383444"/>
      <w:bookmarkStart w:id="10434" w:name="_Toc88658077"/>
      <w:bookmarkStart w:id="10435" w:name="_Toc97910989"/>
      <w:bookmarkStart w:id="10436" w:name="_Toc99038749"/>
      <w:bookmarkStart w:id="10437" w:name="_Toc99731012"/>
      <w:bookmarkStart w:id="10438" w:name="_Toc105511143"/>
      <w:bookmarkStart w:id="10439" w:name="_Toc105927675"/>
      <w:bookmarkStart w:id="10440" w:name="_Toc106110215"/>
      <w:bookmarkStart w:id="10441" w:name="_Toc113835652"/>
      <w:bookmarkStart w:id="10442" w:name="_Toc120124500"/>
      <w:bookmarkStart w:id="10443" w:name="_Toc162617672"/>
      <w:bookmarkEnd w:id="10424"/>
      <w:r w:rsidRPr="00EA5FA7">
        <w:rPr>
          <w:rFonts w:eastAsia="Batang"/>
          <w:noProof/>
        </w:rPr>
        <w:t>9.3.1.71</w:t>
      </w:r>
      <w:r w:rsidRPr="00EA5FA7">
        <w:rPr>
          <w:rFonts w:eastAsia="Batang"/>
          <w:noProof/>
        </w:rPr>
        <w:tab/>
      </w:r>
      <w:r w:rsidRPr="00EA5FA7">
        <w:rPr>
          <w:noProof/>
        </w:rPr>
        <w:t>RRC Delivery Status</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57B4D0DB" w14:textId="052B7AD5" w:rsidR="008D3D52" w:rsidRPr="00EA5FA7" w:rsidRDefault="008D3D52" w:rsidP="008D3D52">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23A258E" w14:textId="77777777" w:rsidTr="00345D46">
        <w:tc>
          <w:tcPr>
            <w:tcW w:w="1259" w:type="pct"/>
          </w:tcPr>
          <w:p w14:paraId="4EBD4669"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4E4316B7"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ECB4BE2"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582B2266"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09D3824B" w14:textId="77777777" w:rsidR="008D3D52" w:rsidRPr="00EA5FA7" w:rsidRDefault="008D3D52" w:rsidP="00345D46">
            <w:pPr>
              <w:pStyle w:val="TAH"/>
              <w:keepNext w:val="0"/>
              <w:keepLines w:val="0"/>
              <w:widowControl w:val="0"/>
              <w:rPr>
                <w:rFonts w:cs="Arial"/>
                <w:noProof/>
                <w:lang w:eastAsia="ja-JP"/>
              </w:rPr>
            </w:pPr>
            <w:r w:rsidRPr="00EA5FA7">
              <w:rPr>
                <w:rFonts w:cs="Arial"/>
                <w:noProof/>
                <w:lang w:eastAsia="ja-JP"/>
              </w:rPr>
              <w:t>Semantics description</w:t>
            </w:r>
          </w:p>
        </w:tc>
      </w:tr>
      <w:tr w:rsidR="008D3D52" w:rsidRPr="00EA5FA7" w14:paraId="27BCB9A8" w14:textId="77777777" w:rsidTr="00345D46">
        <w:tc>
          <w:tcPr>
            <w:tcW w:w="1259" w:type="pct"/>
          </w:tcPr>
          <w:p w14:paraId="5BBF75CD" w14:textId="77777777" w:rsidR="008D3D52" w:rsidRPr="00EA5FA7" w:rsidRDefault="008D3D52" w:rsidP="00345D46">
            <w:pPr>
              <w:pStyle w:val="TAL"/>
              <w:keepNext w:val="0"/>
              <w:keepLines w:val="0"/>
              <w:widowControl w:val="0"/>
              <w:rPr>
                <w:noProof/>
              </w:rPr>
            </w:pPr>
            <w:r w:rsidRPr="00EA5FA7">
              <w:rPr>
                <w:lang w:eastAsia="ja-JP"/>
              </w:rPr>
              <w:t>Delivery Status</w:t>
            </w:r>
          </w:p>
        </w:tc>
        <w:tc>
          <w:tcPr>
            <w:tcW w:w="556" w:type="pct"/>
          </w:tcPr>
          <w:p w14:paraId="5B1722AC" w14:textId="77777777" w:rsidR="008D3D52" w:rsidRPr="00EA5FA7" w:rsidRDefault="008D3D52" w:rsidP="00345D46">
            <w:pPr>
              <w:pStyle w:val="TAL"/>
              <w:keepNext w:val="0"/>
              <w:keepLines w:val="0"/>
              <w:widowControl w:val="0"/>
              <w:rPr>
                <w:rFonts w:cs="Arial"/>
                <w:noProof/>
                <w:lang w:eastAsia="ja-JP"/>
              </w:rPr>
            </w:pPr>
            <w:r w:rsidRPr="00EA5FA7">
              <w:rPr>
                <w:lang w:eastAsia="ja-JP"/>
              </w:rPr>
              <w:t>M</w:t>
            </w:r>
          </w:p>
        </w:tc>
        <w:tc>
          <w:tcPr>
            <w:tcW w:w="741" w:type="pct"/>
          </w:tcPr>
          <w:p w14:paraId="2199FB3A" w14:textId="77777777" w:rsidR="008D3D52" w:rsidRPr="00EA5FA7" w:rsidRDefault="008D3D52" w:rsidP="00345D46">
            <w:pPr>
              <w:pStyle w:val="TAL"/>
              <w:keepNext w:val="0"/>
              <w:keepLines w:val="0"/>
              <w:widowControl w:val="0"/>
              <w:rPr>
                <w:i/>
                <w:noProof/>
                <w:lang w:eastAsia="ja-JP"/>
              </w:rPr>
            </w:pPr>
          </w:p>
        </w:tc>
        <w:tc>
          <w:tcPr>
            <w:tcW w:w="963" w:type="pct"/>
          </w:tcPr>
          <w:p w14:paraId="2B479246" w14:textId="77777777" w:rsidR="008D3D52" w:rsidRPr="00EA5FA7" w:rsidRDefault="008D3D52" w:rsidP="00345D46">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3C355BA" w14:textId="77777777" w:rsidR="008D3D52" w:rsidRPr="00EA5FA7" w:rsidRDefault="008D3D52" w:rsidP="00345D46">
            <w:pPr>
              <w:pStyle w:val="TAL"/>
              <w:keepNext w:val="0"/>
              <w:keepLines w:val="0"/>
              <w:widowControl w:val="0"/>
              <w:rPr>
                <w:noProof/>
                <w:lang w:eastAsia="ja-JP"/>
              </w:rPr>
            </w:pPr>
            <w:r w:rsidRPr="00EA5FA7">
              <w:rPr>
                <w:lang w:eastAsia="ja-JP"/>
              </w:rPr>
              <w:t>Highest NR PDCP SN successfully delivered in sequence to the UE.</w:t>
            </w:r>
          </w:p>
        </w:tc>
      </w:tr>
      <w:tr w:rsidR="008D3D52" w:rsidRPr="00EA5FA7" w14:paraId="2C0D6CE9" w14:textId="77777777" w:rsidTr="00345D46">
        <w:tc>
          <w:tcPr>
            <w:tcW w:w="1259" w:type="pct"/>
          </w:tcPr>
          <w:p w14:paraId="0E2B29E4" w14:textId="77777777" w:rsidR="008D3D52" w:rsidRPr="00EA5FA7" w:rsidRDefault="008D3D52" w:rsidP="00345D46">
            <w:pPr>
              <w:pStyle w:val="TAL"/>
              <w:keepNext w:val="0"/>
              <w:keepLines w:val="0"/>
              <w:widowControl w:val="0"/>
              <w:rPr>
                <w:lang w:eastAsia="ja-JP"/>
              </w:rPr>
            </w:pPr>
            <w:r w:rsidRPr="00EA5FA7">
              <w:rPr>
                <w:lang w:eastAsia="ja-JP"/>
              </w:rPr>
              <w:t>Triggering Message</w:t>
            </w:r>
          </w:p>
        </w:tc>
        <w:tc>
          <w:tcPr>
            <w:tcW w:w="556" w:type="pct"/>
          </w:tcPr>
          <w:p w14:paraId="28F2CAB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0557EC35" w14:textId="77777777" w:rsidR="008D3D52" w:rsidRPr="00EA5FA7" w:rsidRDefault="008D3D52" w:rsidP="00345D46">
            <w:pPr>
              <w:pStyle w:val="TAL"/>
              <w:keepNext w:val="0"/>
              <w:keepLines w:val="0"/>
              <w:widowControl w:val="0"/>
              <w:rPr>
                <w:i/>
                <w:noProof/>
                <w:lang w:eastAsia="ja-JP"/>
              </w:rPr>
            </w:pPr>
          </w:p>
        </w:tc>
        <w:tc>
          <w:tcPr>
            <w:tcW w:w="963" w:type="pct"/>
          </w:tcPr>
          <w:p w14:paraId="190D6E4B" w14:textId="77777777" w:rsidR="008D3D52" w:rsidRPr="00EA5FA7" w:rsidRDefault="008D3D52" w:rsidP="00345D46">
            <w:pPr>
              <w:pStyle w:val="TAL"/>
              <w:keepNext w:val="0"/>
              <w:keepLines w:val="0"/>
              <w:widowControl w:val="0"/>
            </w:pPr>
            <w:r w:rsidRPr="00EA5FA7">
              <w:t>INTEGER (0..2</w:t>
            </w:r>
            <w:r w:rsidRPr="00EA5FA7">
              <w:rPr>
                <w:vertAlign w:val="superscript"/>
              </w:rPr>
              <w:t>12</w:t>
            </w:r>
            <w:r w:rsidRPr="00EA5FA7">
              <w:t>-1)</w:t>
            </w:r>
          </w:p>
        </w:tc>
        <w:tc>
          <w:tcPr>
            <w:tcW w:w="1481" w:type="pct"/>
          </w:tcPr>
          <w:p w14:paraId="334D0033" w14:textId="77777777" w:rsidR="008D3D52" w:rsidRPr="00EA5FA7" w:rsidRDefault="008D3D52" w:rsidP="00345D46">
            <w:pPr>
              <w:pStyle w:val="TAL"/>
              <w:keepNext w:val="0"/>
              <w:keepLines w:val="0"/>
              <w:widowControl w:val="0"/>
              <w:rPr>
                <w:lang w:eastAsia="ja-JP"/>
              </w:rPr>
            </w:pPr>
            <w:r w:rsidRPr="00EA5FA7">
              <w:rPr>
                <w:lang w:eastAsia="ja-JP"/>
              </w:rPr>
              <w:t>NR PDCP SN for the RRC message that triggered the report.</w:t>
            </w:r>
          </w:p>
        </w:tc>
      </w:tr>
    </w:tbl>
    <w:p w14:paraId="1A17EBF5" w14:textId="77777777" w:rsidR="008D3D52" w:rsidRPr="00EA5FA7" w:rsidRDefault="008D3D52" w:rsidP="008D3D52">
      <w:pPr>
        <w:widowControl w:val="0"/>
      </w:pPr>
    </w:p>
    <w:p w14:paraId="22C3CA28" w14:textId="77777777" w:rsidR="008D3D52" w:rsidRPr="00EA5FA7" w:rsidRDefault="008D3D52" w:rsidP="008D3D52">
      <w:pPr>
        <w:pStyle w:val="Heading4"/>
        <w:keepNext w:val="0"/>
        <w:keepLines w:val="0"/>
        <w:widowControl w:val="0"/>
      </w:pPr>
      <w:bookmarkStart w:id="10444" w:name="_CR9_3_1_72"/>
      <w:bookmarkStart w:id="10445" w:name="_Toc20955977"/>
      <w:bookmarkStart w:id="10446" w:name="_Toc29893095"/>
      <w:bookmarkStart w:id="10447" w:name="_Toc36557032"/>
      <w:bookmarkStart w:id="10448" w:name="_Toc45832480"/>
      <w:bookmarkStart w:id="10449" w:name="_Toc51763760"/>
      <w:bookmarkStart w:id="10450" w:name="_Toc64448929"/>
      <w:bookmarkStart w:id="10451" w:name="_Toc66289588"/>
      <w:bookmarkStart w:id="10452" w:name="_Toc74154701"/>
      <w:bookmarkStart w:id="10453" w:name="_Toc81383445"/>
      <w:bookmarkStart w:id="10454" w:name="_Toc88658078"/>
      <w:bookmarkStart w:id="10455" w:name="_Toc97910990"/>
      <w:bookmarkStart w:id="10456" w:name="_Toc99038750"/>
      <w:bookmarkStart w:id="10457" w:name="_Toc99731013"/>
      <w:bookmarkStart w:id="10458" w:name="_Toc105511144"/>
      <w:bookmarkStart w:id="10459" w:name="_Toc105927676"/>
      <w:bookmarkStart w:id="10460" w:name="_Toc106110216"/>
      <w:bookmarkStart w:id="10461" w:name="_Toc113835653"/>
      <w:bookmarkStart w:id="10462" w:name="_Toc120124501"/>
      <w:bookmarkStart w:id="10463" w:name="_Toc162617673"/>
      <w:bookmarkEnd w:id="10444"/>
      <w:r w:rsidRPr="00EA5FA7">
        <w:rPr>
          <w:lang w:eastAsia="zh-CN"/>
        </w:rPr>
        <w:t>9.3.1.72</w:t>
      </w:r>
      <w:r w:rsidRPr="00EA5FA7">
        <w:tab/>
        <w:t>QoS Flow Mapping Indicat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4C2F2431" w14:textId="7013E6BD" w:rsidR="008D3D52" w:rsidRPr="00EA5FA7" w:rsidRDefault="008D3D52" w:rsidP="008D3D52">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33C9DAD" w14:textId="77777777" w:rsidTr="00345D46">
        <w:tc>
          <w:tcPr>
            <w:tcW w:w="1259" w:type="pct"/>
          </w:tcPr>
          <w:p w14:paraId="478C4677"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B7814D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8C3DB6F"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CC62A0A"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294766B9"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8347B49" w14:textId="77777777" w:rsidTr="00345D46">
        <w:tc>
          <w:tcPr>
            <w:tcW w:w="1259" w:type="pct"/>
          </w:tcPr>
          <w:p w14:paraId="3779C0DA" w14:textId="77777777" w:rsidR="008D3D52" w:rsidRPr="00EA5FA7" w:rsidRDefault="008D3D52" w:rsidP="00345D46">
            <w:pPr>
              <w:pStyle w:val="TAL"/>
              <w:keepNext w:val="0"/>
              <w:keepLines w:val="0"/>
              <w:widowControl w:val="0"/>
              <w:rPr>
                <w:rFonts w:eastAsia="Batang"/>
                <w:lang w:eastAsia="ja-JP"/>
              </w:rPr>
            </w:pPr>
            <w:r w:rsidRPr="00EA5FA7">
              <w:rPr>
                <w:lang w:eastAsia="ja-JP"/>
              </w:rPr>
              <w:t>QoS Flow Mapping Indication</w:t>
            </w:r>
          </w:p>
        </w:tc>
        <w:tc>
          <w:tcPr>
            <w:tcW w:w="556" w:type="pct"/>
          </w:tcPr>
          <w:p w14:paraId="54E83E37"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6CA7A7B5" w14:textId="77777777" w:rsidR="008D3D52" w:rsidRPr="00EA5FA7" w:rsidRDefault="008D3D52" w:rsidP="00345D46">
            <w:pPr>
              <w:pStyle w:val="TAL"/>
              <w:keepNext w:val="0"/>
              <w:keepLines w:val="0"/>
              <w:widowControl w:val="0"/>
              <w:rPr>
                <w:i/>
                <w:lang w:eastAsia="ja-JP"/>
              </w:rPr>
            </w:pPr>
          </w:p>
        </w:tc>
        <w:tc>
          <w:tcPr>
            <w:tcW w:w="963" w:type="pct"/>
          </w:tcPr>
          <w:p w14:paraId="76D9C1E3" w14:textId="77777777" w:rsidR="008D3D52" w:rsidRPr="00EA5FA7" w:rsidRDefault="008D3D52" w:rsidP="00345D46">
            <w:pPr>
              <w:pStyle w:val="TAL"/>
              <w:keepNext w:val="0"/>
              <w:keepLines w:val="0"/>
              <w:widowControl w:val="0"/>
              <w:rPr>
                <w:rFonts w:eastAsia="Malgun Gothic"/>
              </w:rPr>
            </w:pPr>
            <w:r w:rsidRPr="00EA5FA7">
              <w:t>ENUMERATED(ul, dl,…)</w:t>
            </w:r>
          </w:p>
        </w:tc>
        <w:tc>
          <w:tcPr>
            <w:tcW w:w="1481" w:type="pct"/>
          </w:tcPr>
          <w:p w14:paraId="1AF01A7A" w14:textId="77777777" w:rsidR="008D3D52" w:rsidRPr="00EA5FA7" w:rsidRDefault="008D3D52" w:rsidP="00345D46">
            <w:pPr>
              <w:pStyle w:val="TAL"/>
              <w:keepNext w:val="0"/>
              <w:keepLines w:val="0"/>
              <w:widowControl w:val="0"/>
              <w:rPr>
                <w:rFonts w:eastAsia="Malgun Gothic"/>
              </w:rPr>
            </w:pPr>
            <w:r w:rsidRPr="00EA5FA7">
              <w:rPr>
                <w:szCs w:val="18"/>
              </w:rPr>
              <w:t>Indicates that only the uplink or downlink QoS flow is mapped to the DRB</w:t>
            </w:r>
          </w:p>
        </w:tc>
      </w:tr>
    </w:tbl>
    <w:p w14:paraId="606A6580" w14:textId="77777777" w:rsidR="008D3D52" w:rsidRPr="00EA5FA7" w:rsidRDefault="008D3D52" w:rsidP="008D3D52">
      <w:pPr>
        <w:widowControl w:val="0"/>
      </w:pPr>
    </w:p>
    <w:p w14:paraId="6CC4D25D" w14:textId="77777777" w:rsidR="008D3D52" w:rsidRPr="00EA5FA7" w:rsidRDefault="008D3D52" w:rsidP="008D3D52">
      <w:pPr>
        <w:pStyle w:val="Heading4"/>
        <w:keepNext w:val="0"/>
        <w:keepLines w:val="0"/>
        <w:widowControl w:val="0"/>
      </w:pPr>
      <w:bookmarkStart w:id="10464" w:name="_CR9_3_1_73"/>
      <w:bookmarkStart w:id="10465" w:name="_Toc20955978"/>
      <w:bookmarkStart w:id="10466" w:name="_Toc29893096"/>
      <w:bookmarkStart w:id="10467" w:name="_Toc36557033"/>
      <w:bookmarkStart w:id="10468" w:name="_Toc45832481"/>
      <w:bookmarkStart w:id="10469" w:name="_Toc51763761"/>
      <w:bookmarkStart w:id="10470" w:name="_Toc64448930"/>
      <w:bookmarkStart w:id="10471" w:name="_Toc66289589"/>
      <w:bookmarkStart w:id="10472" w:name="_Toc74154702"/>
      <w:bookmarkStart w:id="10473" w:name="_Toc81383446"/>
      <w:bookmarkStart w:id="10474" w:name="_Toc88658079"/>
      <w:bookmarkStart w:id="10475" w:name="_Toc97910991"/>
      <w:bookmarkStart w:id="10476" w:name="_Toc99038751"/>
      <w:bookmarkStart w:id="10477" w:name="_Toc99731014"/>
      <w:bookmarkStart w:id="10478" w:name="_Toc105511145"/>
      <w:bookmarkStart w:id="10479" w:name="_Toc105927677"/>
      <w:bookmarkStart w:id="10480" w:name="_Toc106110217"/>
      <w:bookmarkStart w:id="10481" w:name="_Toc113835654"/>
      <w:bookmarkStart w:id="10482" w:name="_Toc120124502"/>
      <w:bookmarkStart w:id="10483" w:name="_Toc162617674"/>
      <w:bookmarkEnd w:id="10464"/>
      <w:r w:rsidRPr="00EA5FA7">
        <w:t>9.3.1.73</w:t>
      </w:r>
      <w:r w:rsidRPr="00EA5FA7">
        <w:tab/>
        <w:t>Resource Coordination Transfer Information</w:t>
      </w:r>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55C72515" w14:textId="4687C4B0" w:rsidR="008D3D52" w:rsidRPr="00EA5FA7" w:rsidRDefault="008D3D52" w:rsidP="008D3D52">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438D6DD" w14:textId="77777777" w:rsidTr="00345D46">
        <w:tc>
          <w:tcPr>
            <w:tcW w:w="1259" w:type="pct"/>
            <w:tcBorders>
              <w:top w:val="single" w:sz="4" w:space="0" w:color="auto"/>
              <w:left w:val="single" w:sz="4" w:space="0" w:color="auto"/>
              <w:bottom w:val="single" w:sz="4" w:space="0" w:color="auto"/>
              <w:right w:val="single" w:sz="4" w:space="0" w:color="auto"/>
            </w:tcBorders>
          </w:tcPr>
          <w:p w14:paraId="53E674AA"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B167606"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7BA9CF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D24B94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4E58554"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7024677" w14:textId="77777777" w:rsidTr="00345D46">
        <w:tc>
          <w:tcPr>
            <w:tcW w:w="1259" w:type="pct"/>
            <w:tcBorders>
              <w:top w:val="single" w:sz="4" w:space="0" w:color="auto"/>
              <w:left w:val="single" w:sz="4" w:space="0" w:color="auto"/>
              <w:bottom w:val="single" w:sz="4" w:space="0" w:color="auto"/>
              <w:right w:val="single" w:sz="4" w:space="0" w:color="auto"/>
            </w:tcBorders>
          </w:tcPr>
          <w:p w14:paraId="13978C9E" w14:textId="77777777" w:rsidR="008D3D52" w:rsidRPr="00EA5FA7" w:rsidRDefault="008D3D52" w:rsidP="00345D46">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7FA42F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E70493"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7A739E5" w14:textId="77777777" w:rsidR="008D3D52" w:rsidRPr="00EA5FA7" w:rsidRDefault="008D3D52" w:rsidP="00345D46">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2564CC67" w14:textId="619180A8" w:rsidR="008D3D52" w:rsidRPr="00EA5FA7" w:rsidRDefault="008D3D52" w:rsidP="00345D46">
            <w:pPr>
              <w:pStyle w:val="TAL"/>
              <w:keepNext w:val="0"/>
              <w:keepLines w:val="0"/>
              <w:widowControl w:val="0"/>
              <w:rPr>
                <w:lang w:eastAsia="ja-JP"/>
              </w:rPr>
            </w:pPr>
            <w:r w:rsidRPr="00782EFE">
              <w:rPr>
                <w:i/>
                <w:iCs/>
                <w:lang w:eastAsia="ja-JP"/>
                <w:rPrChange w:id="10484" w:author="Huawei" w:date="2024-04-04T15:07:00Z">
                  <w:rPr>
                    <w:lang w:eastAsia="ja-JP"/>
                  </w:rPr>
                </w:rPrChange>
              </w:rPr>
              <w:t>E-UTRAN Cell Identifier</w:t>
            </w:r>
            <w:r>
              <w:rPr>
                <w:lang w:eastAsia="ja-JP"/>
              </w:rPr>
              <w:t xml:space="preserve"> IE contained in the ECGI as</w:t>
            </w:r>
            <w:r w:rsidRPr="00EA5FA7">
              <w:rPr>
                <w:lang w:eastAsia="ja-JP"/>
              </w:rPr>
              <w:t xml:space="preserve"> defined in TS 36.423 [9] clause 9.2.14</w:t>
            </w:r>
          </w:p>
        </w:tc>
      </w:tr>
      <w:tr w:rsidR="008D3D52" w:rsidRPr="00EA5FA7" w14:paraId="064E0C36" w14:textId="77777777" w:rsidTr="00345D46">
        <w:tc>
          <w:tcPr>
            <w:tcW w:w="1259" w:type="pct"/>
            <w:tcBorders>
              <w:top w:val="single" w:sz="4" w:space="0" w:color="auto"/>
              <w:left w:val="single" w:sz="4" w:space="0" w:color="auto"/>
              <w:bottom w:val="single" w:sz="4" w:space="0" w:color="auto"/>
              <w:right w:val="single" w:sz="4" w:space="0" w:color="auto"/>
            </w:tcBorders>
          </w:tcPr>
          <w:p w14:paraId="1D55FBCE" w14:textId="77777777" w:rsidR="008D3D52" w:rsidRPr="00EA5FA7" w:rsidRDefault="008D3D52" w:rsidP="00345D46">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A9C6A3" w14:textId="77777777" w:rsidR="008D3D52" w:rsidRPr="00EA5FA7" w:rsidRDefault="008D3D52" w:rsidP="00345D46">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3A36028E"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0CC2EC" w14:textId="77777777" w:rsidR="008D3D52" w:rsidRPr="00EA5FA7" w:rsidRDefault="008D3D52" w:rsidP="00345D46">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159EC090" w14:textId="77777777" w:rsidR="008D3D52" w:rsidRPr="00EA5FA7" w:rsidRDefault="008D3D52" w:rsidP="00345D46">
            <w:pPr>
              <w:pStyle w:val="TAL"/>
              <w:keepNext w:val="0"/>
              <w:keepLines w:val="0"/>
              <w:widowControl w:val="0"/>
              <w:rPr>
                <w:lang w:eastAsia="zh-CN"/>
              </w:rPr>
            </w:pPr>
          </w:p>
        </w:tc>
      </w:tr>
    </w:tbl>
    <w:p w14:paraId="7B373A6C" w14:textId="77777777" w:rsidR="008D3D52" w:rsidRPr="00EA5FA7" w:rsidRDefault="008D3D52" w:rsidP="008D3D52">
      <w:pPr>
        <w:widowControl w:val="0"/>
      </w:pPr>
    </w:p>
    <w:p w14:paraId="10C93407" w14:textId="77777777" w:rsidR="008D3D52" w:rsidRPr="00EA5FA7" w:rsidRDefault="008D3D52" w:rsidP="008D3D52">
      <w:pPr>
        <w:pStyle w:val="Heading4"/>
        <w:keepNext w:val="0"/>
        <w:keepLines w:val="0"/>
        <w:widowControl w:val="0"/>
      </w:pPr>
      <w:bookmarkStart w:id="10485" w:name="_CR9_3_1_74"/>
      <w:bookmarkStart w:id="10486" w:name="_Toc20955979"/>
      <w:bookmarkStart w:id="10487" w:name="_Toc29893097"/>
      <w:bookmarkStart w:id="10488" w:name="_Toc36557034"/>
      <w:bookmarkStart w:id="10489" w:name="_Toc45832482"/>
      <w:bookmarkStart w:id="10490" w:name="_Toc51763762"/>
      <w:bookmarkStart w:id="10491" w:name="_Toc64448931"/>
      <w:bookmarkStart w:id="10492" w:name="_Toc66289590"/>
      <w:bookmarkStart w:id="10493" w:name="_Toc74154703"/>
      <w:bookmarkStart w:id="10494" w:name="_Toc81383447"/>
      <w:bookmarkStart w:id="10495" w:name="_Toc88658080"/>
      <w:bookmarkStart w:id="10496" w:name="_Toc97910992"/>
      <w:bookmarkStart w:id="10497" w:name="_Toc99038752"/>
      <w:bookmarkStart w:id="10498" w:name="_Toc99731015"/>
      <w:bookmarkStart w:id="10499" w:name="_Toc105511146"/>
      <w:bookmarkStart w:id="10500" w:name="_Toc105927678"/>
      <w:bookmarkStart w:id="10501" w:name="_Toc106110218"/>
      <w:bookmarkStart w:id="10502" w:name="_Toc113835655"/>
      <w:bookmarkStart w:id="10503" w:name="_Toc120124503"/>
      <w:bookmarkStart w:id="10504" w:name="_Toc162617675"/>
      <w:bookmarkEnd w:id="10485"/>
      <w:r w:rsidRPr="00EA5FA7">
        <w:t>9.3.1.74</w:t>
      </w:r>
      <w:r w:rsidRPr="00EA5FA7">
        <w:tab/>
        <w:t>E-UTRA PRACH Configuration</w:t>
      </w:r>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11DDAE83" w14:textId="26019C60" w:rsidR="008D3D52" w:rsidRPr="00EA5FA7" w:rsidRDefault="008D3D52" w:rsidP="008D3D52">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9C37BB4" w14:textId="77777777" w:rsidTr="00345D46">
        <w:trPr>
          <w:tblHeader/>
        </w:trPr>
        <w:tc>
          <w:tcPr>
            <w:tcW w:w="1259" w:type="pct"/>
          </w:tcPr>
          <w:p w14:paraId="007C936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462EEE7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11803417"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7E5B0CE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60ADCC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0930619" w14:textId="77777777" w:rsidTr="00345D46">
        <w:tc>
          <w:tcPr>
            <w:tcW w:w="1259" w:type="pct"/>
          </w:tcPr>
          <w:p w14:paraId="0B6D8CF3" w14:textId="77777777" w:rsidR="008D3D52" w:rsidRPr="00EA5FA7" w:rsidRDefault="008D3D52" w:rsidP="00345D46">
            <w:pPr>
              <w:pStyle w:val="TAL"/>
              <w:keepNext w:val="0"/>
              <w:keepLines w:val="0"/>
              <w:widowControl w:val="0"/>
              <w:rPr>
                <w:lang w:eastAsia="zh-CN"/>
              </w:rPr>
            </w:pPr>
            <w:r w:rsidRPr="00EA5FA7">
              <w:rPr>
                <w:lang w:eastAsia="zh-CN"/>
              </w:rPr>
              <w:t>RootSequenceIndex</w:t>
            </w:r>
          </w:p>
        </w:tc>
        <w:tc>
          <w:tcPr>
            <w:tcW w:w="556" w:type="pct"/>
          </w:tcPr>
          <w:p w14:paraId="04C4F09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24F8291" w14:textId="77777777" w:rsidR="008D3D52" w:rsidRPr="00EA5FA7" w:rsidRDefault="008D3D52" w:rsidP="00345D46">
            <w:pPr>
              <w:pStyle w:val="TAL"/>
              <w:keepNext w:val="0"/>
              <w:keepLines w:val="0"/>
              <w:widowControl w:val="0"/>
              <w:rPr>
                <w:lang w:eastAsia="ja-JP"/>
              </w:rPr>
            </w:pPr>
          </w:p>
        </w:tc>
        <w:tc>
          <w:tcPr>
            <w:tcW w:w="963" w:type="pct"/>
          </w:tcPr>
          <w:p w14:paraId="0F50ABC0" w14:textId="77777777" w:rsidR="008D3D52" w:rsidRPr="00EA5FA7" w:rsidRDefault="008D3D52" w:rsidP="00345D46">
            <w:pPr>
              <w:pStyle w:val="TAL"/>
              <w:keepNext w:val="0"/>
              <w:keepLines w:val="0"/>
              <w:widowControl w:val="0"/>
              <w:rPr>
                <w:lang w:eastAsia="zh-CN"/>
              </w:rPr>
            </w:pPr>
            <w:r w:rsidRPr="00EA5FA7">
              <w:rPr>
                <w:lang w:eastAsia="zh-CN"/>
              </w:rPr>
              <w:t>INTEGER</w:t>
            </w:r>
          </w:p>
          <w:p w14:paraId="24D9ABA2" w14:textId="77777777" w:rsidR="008D3D52" w:rsidRPr="00EA5FA7" w:rsidRDefault="008D3D52" w:rsidP="00345D46">
            <w:pPr>
              <w:pStyle w:val="TAL"/>
              <w:keepNext w:val="0"/>
              <w:keepLines w:val="0"/>
              <w:widowControl w:val="0"/>
              <w:rPr>
                <w:rFonts w:cs="Arial"/>
                <w:szCs w:val="18"/>
                <w:lang w:eastAsia="zh-CN"/>
              </w:rPr>
            </w:pPr>
            <w:r w:rsidRPr="00EA5FA7">
              <w:rPr>
                <w:lang w:eastAsia="zh-CN"/>
              </w:rPr>
              <w:t>(0..837)</w:t>
            </w:r>
          </w:p>
        </w:tc>
        <w:tc>
          <w:tcPr>
            <w:tcW w:w="1481" w:type="pct"/>
          </w:tcPr>
          <w:p w14:paraId="4D9A393F" w14:textId="77777777" w:rsidR="008D3D52" w:rsidRPr="00EA5FA7" w:rsidRDefault="008D3D52" w:rsidP="00345D46">
            <w:pPr>
              <w:pStyle w:val="TAL"/>
              <w:keepNext w:val="0"/>
              <w:keepLines w:val="0"/>
              <w:widowControl w:val="0"/>
              <w:rPr>
                <w:lang w:eastAsia="zh-CN"/>
              </w:rPr>
            </w:pPr>
            <w:r w:rsidRPr="00EA5FA7">
              <w:rPr>
                <w:lang w:eastAsia="zh-CN"/>
              </w:rPr>
              <w:t>See section 5.7.2. in TS 36.211 [27]</w:t>
            </w:r>
          </w:p>
        </w:tc>
      </w:tr>
      <w:tr w:rsidR="008D3D52" w:rsidRPr="00EA5FA7" w14:paraId="461DF821" w14:textId="77777777" w:rsidTr="00345D46">
        <w:tc>
          <w:tcPr>
            <w:tcW w:w="1259" w:type="pct"/>
          </w:tcPr>
          <w:p w14:paraId="135DA941" w14:textId="77777777" w:rsidR="008D3D52" w:rsidRPr="00EA5FA7" w:rsidRDefault="008D3D52" w:rsidP="00345D46">
            <w:pPr>
              <w:pStyle w:val="TAL"/>
              <w:keepNext w:val="0"/>
              <w:keepLines w:val="0"/>
              <w:widowControl w:val="0"/>
              <w:rPr>
                <w:lang w:eastAsia="ja-JP"/>
              </w:rPr>
            </w:pPr>
            <w:r w:rsidRPr="00EA5FA7">
              <w:rPr>
                <w:lang w:eastAsia="ja-JP"/>
              </w:rPr>
              <w:t>ZeroCorrelationZoneConfiguration</w:t>
            </w:r>
          </w:p>
        </w:tc>
        <w:tc>
          <w:tcPr>
            <w:tcW w:w="556" w:type="pct"/>
          </w:tcPr>
          <w:p w14:paraId="0B32D09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741" w:type="pct"/>
          </w:tcPr>
          <w:p w14:paraId="377A2B78" w14:textId="77777777" w:rsidR="008D3D52" w:rsidRPr="00EA5FA7" w:rsidRDefault="008D3D52" w:rsidP="00345D46">
            <w:pPr>
              <w:pStyle w:val="TAL"/>
              <w:keepNext w:val="0"/>
              <w:keepLines w:val="0"/>
              <w:widowControl w:val="0"/>
              <w:rPr>
                <w:lang w:eastAsia="ja-JP"/>
              </w:rPr>
            </w:pPr>
          </w:p>
        </w:tc>
        <w:tc>
          <w:tcPr>
            <w:tcW w:w="963" w:type="pct"/>
          </w:tcPr>
          <w:p w14:paraId="64E26DE9" w14:textId="77777777" w:rsidR="008D3D52" w:rsidRPr="00EA5FA7" w:rsidRDefault="008D3D52" w:rsidP="00345D46">
            <w:pPr>
              <w:pStyle w:val="TAL"/>
              <w:keepNext w:val="0"/>
              <w:keepLines w:val="0"/>
              <w:widowControl w:val="0"/>
              <w:rPr>
                <w:lang w:eastAsia="zh-CN"/>
              </w:rPr>
            </w:pPr>
            <w:r w:rsidRPr="00EA5FA7">
              <w:rPr>
                <w:lang w:eastAsia="zh-CN"/>
              </w:rPr>
              <w:t>INTEGER</w:t>
            </w:r>
          </w:p>
          <w:p w14:paraId="5D9F833F" w14:textId="77777777" w:rsidR="008D3D52" w:rsidRPr="00EA5FA7" w:rsidRDefault="008D3D52" w:rsidP="00345D46">
            <w:pPr>
              <w:pStyle w:val="TAL"/>
              <w:keepNext w:val="0"/>
              <w:keepLines w:val="0"/>
              <w:widowControl w:val="0"/>
              <w:rPr>
                <w:lang w:eastAsia="ja-JP"/>
              </w:rPr>
            </w:pPr>
            <w:r w:rsidRPr="00EA5FA7">
              <w:rPr>
                <w:lang w:eastAsia="zh-CN"/>
              </w:rPr>
              <w:t>(0..15)</w:t>
            </w:r>
          </w:p>
        </w:tc>
        <w:tc>
          <w:tcPr>
            <w:tcW w:w="1481" w:type="pct"/>
          </w:tcPr>
          <w:p w14:paraId="4B7AEE8A" w14:textId="77777777" w:rsidR="008D3D52" w:rsidRPr="00EA5FA7" w:rsidRDefault="008D3D52" w:rsidP="00345D46">
            <w:pPr>
              <w:pStyle w:val="TAL"/>
              <w:keepNext w:val="0"/>
              <w:keepLines w:val="0"/>
              <w:widowControl w:val="0"/>
              <w:rPr>
                <w:lang w:eastAsia="zh-CN"/>
              </w:rPr>
            </w:pPr>
            <w:r w:rsidRPr="00EA5FA7">
              <w:rPr>
                <w:lang w:eastAsia="zh-CN"/>
              </w:rPr>
              <w:t>See section 5.7.2. in TS 36.211 [27]</w:t>
            </w:r>
          </w:p>
        </w:tc>
      </w:tr>
      <w:tr w:rsidR="008D3D52" w:rsidRPr="00EA5FA7" w14:paraId="41259984" w14:textId="77777777" w:rsidTr="00345D46">
        <w:tc>
          <w:tcPr>
            <w:tcW w:w="1259" w:type="pct"/>
          </w:tcPr>
          <w:p w14:paraId="06C4D538" w14:textId="77777777" w:rsidR="008D3D52" w:rsidRPr="00EA5FA7" w:rsidRDefault="008D3D52" w:rsidP="00345D46">
            <w:pPr>
              <w:pStyle w:val="TAL"/>
              <w:keepNext w:val="0"/>
              <w:keepLines w:val="0"/>
              <w:widowControl w:val="0"/>
              <w:rPr>
                <w:lang w:eastAsia="ja-JP"/>
              </w:rPr>
            </w:pPr>
            <w:r w:rsidRPr="00EA5FA7">
              <w:rPr>
                <w:lang w:eastAsia="ja-JP"/>
              </w:rPr>
              <w:t>HighSpeedFlag</w:t>
            </w:r>
          </w:p>
        </w:tc>
        <w:tc>
          <w:tcPr>
            <w:tcW w:w="556" w:type="pct"/>
          </w:tcPr>
          <w:p w14:paraId="483486E8" w14:textId="77777777" w:rsidR="008D3D52" w:rsidRPr="00EA5FA7" w:rsidRDefault="008D3D52" w:rsidP="00345D46">
            <w:pPr>
              <w:pStyle w:val="TAL"/>
              <w:keepNext w:val="0"/>
              <w:keepLines w:val="0"/>
              <w:widowControl w:val="0"/>
              <w:rPr>
                <w:rFonts w:eastAsia="SimSun"/>
                <w:lang w:eastAsia="zh-CN"/>
              </w:rPr>
            </w:pPr>
            <w:r w:rsidRPr="00EA5FA7">
              <w:rPr>
                <w:rFonts w:eastAsia="SimSun"/>
                <w:lang w:eastAsia="zh-CN"/>
              </w:rPr>
              <w:t>M</w:t>
            </w:r>
          </w:p>
        </w:tc>
        <w:tc>
          <w:tcPr>
            <w:tcW w:w="741" w:type="pct"/>
          </w:tcPr>
          <w:p w14:paraId="222849A6" w14:textId="77777777" w:rsidR="008D3D52" w:rsidRPr="00EA5FA7" w:rsidRDefault="008D3D52" w:rsidP="00345D46">
            <w:pPr>
              <w:pStyle w:val="TAL"/>
              <w:keepNext w:val="0"/>
              <w:keepLines w:val="0"/>
              <w:widowControl w:val="0"/>
              <w:rPr>
                <w:lang w:eastAsia="ja-JP"/>
              </w:rPr>
            </w:pPr>
          </w:p>
        </w:tc>
        <w:tc>
          <w:tcPr>
            <w:tcW w:w="963" w:type="pct"/>
          </w:tcPr>
          <w:p w14:paraId="7E9E3733" w14:textId="77777777" w:rsidR="008D3D52" w:rsidRPr="00EA5FA7" w:rsidRDefault="008D3D52" w:rsidP="00345D46">
            <w:pPr>
              <w:pStyle w:val="TAL"/>
              <w:keepNext w:val="0"/>
              <w:keepLines w:val="0"/>
              <w:widowControl w:val="0"/>
              <w:rPr>
                <w:rFonts w:eastAsia="SimSun"/>
                <w:lang w:eastAsia="zh-CN"/>
              </w:rPr>
            </w:pPr>
            <w:r w:rsidRPr="00EA5FA7">
              <w:rPr>
                <w:lang w:eastAsia="ja-JP"/>
              </w:rPr>
              <w:t>BOOLEAN</w:t>
            </w:r>
          </w:p>
        </w:tc>
        <w:tc>
          <w:tcPr>
            <w:tcW w:w="1481" w:type="pct"/>
          </w:tcPr>
          <w:p w14:paraId="16B88DD3" w14:textId="77777777" w:rsidR="008D3D52" w:rsidRPr="00EA5FA7" w:rsidRDefault="008D3D52" w:rsidP="00345D46">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8D3D52" w:rsidRPr="00EA5FA7" w14:paraId="6D3B372A" w14:textId="77777777" w:rsidTr="00345D46">
        <w:tc>
          <w:tcPr>
            <w:tcW w:w="1259" w:type="pct"/>
          </w:tcPr>
          <w:p w14:paraId="5A7F29D4" w14:textId="77777777" w:rsidR="008D3D52" w:rsidRPr="00EA5FA7" w:rsidRDefault="008D3D52" w:rsidP="00345D46">
            <w:pPr>
              <w:pStyle w:val="TAL"/>
              <w:keepNext w:val="0"/>
              <w:keepLines w:val="0"/>
              <w:widowControl w:val="0"/>
              <w:rPr>
                <w:lang w:eastAsia="ja-JP"/>
              </w:rPr>
            </w:pPr>
            <w:r w:rsidRPr="00EA5FA7">
              <w:rPr>
                <w:lang w:eastAsia="ja-JP"/>
              </w:rPr>
              <w:t>PRACH-FrequencyOffset</w:t>
            </w:r>
          </w:p>
        </w:tc>
        <w:tc>
          <w:tcPr>
            <w:tcW w:w="556" w:type="pct"/>
          </w:tcPr>
          <w:p w14:paraId="5B7491CA" w14:textId="77777777" w:rsidR="008D3D52" w:rsidRPr="00EA5FA7" w:rsidRDefault="008D3D52" w:rsidP="00345D46">
            <w:pPr>
              <w:pStyle w:val="TAL"/>
              <w:keepNext w:val="0"/>
              <w:keepLines w:val="0"/>
              <w:widowControl w:val="0"/>
              <w:rPr>
                <w:lang w:eastAsia="zh-CN"/>
              </w:rPr>
            </w:pPr>
            <w:r w:rsidRPr="00EA5FA7">
              <w:rPr>
                <w:rFonts w:eastAsia="SimSun"/>
                <w:lang w:eastAsia="zh-CN"/>
              </w:rPr>
              <w:t>M</w:t>
            </w:r>
          </w:p>
        </w:tc>
        <w:tc>
          <w:tcPr>
            <w:tcW w:w="741" w:type="pct"/>
          </w:tcPr>
          <w:p w14:paraId="2209E22E" w14:textId="77777777" w:rsidR="008D3D52" w:rsidRPr="00EA5FA7" w:rsidRDefault="008D3D52" w:rsidP="00345D46">
            <w:pPr>
              <w:pStyle w:val="TAL"/>
              <w:keepNext w:val="0"/>
              <w:keepLines w:val="0"/>
              <w:widowControl w:val="0"/>
              <w:rPr>
                <w:lang w:eastAsia="ja-JP"/>
              </w:rPr>
            </w:pPr>
          </w:p>
        </w:tc>
        <w:tc>
          <w:tcPr>
            <w:tcW w:w="963" w:type="pct"/>
          </w:tcPr>
          <w:p w14:paraId="7036B27C" w14:textId="77777777" w:rsidR="008D3D52" w:rsidRPr="00EA5FA7" w:rsidRDefault="008D3D52" w:rsidP="00345D46">
            <w:pPr>
              <w:pStyle w:val="TAL"/>
              <w:keepNext w:val="0"/>
              <w:keepLines w:val="0"/>
              <w:widowControl w:val="0"/>
              <w:rPr>
                <w:lang w:eastAsia="zh-CN"/>
              </w:rPr>
            </w:pPr>
            <w:r w:rsidRPr="00EA5FA7">
              <w:rPr>
                <w:lang w:eastAsia="zh-CN"/>
              </w:rPr>
              <w:t>INTEGER</w:t>
            </w:r>
          </w:p>
          <w:p w14:paraId="7D6A2C97" w14:textId="77777777" w:rsidR="008D3D52" w:rsidRPr="00EA5FA7" w:rsidRDefault="008D3D52" w:rsidP="00345D46">
            <w:pPr>
              <w:pStyle w:val="TAL"/>
              <w:keepNext w:val="0"/>
              <w:keepLines w:val="0"/>
              <w:widowControl w:val="0"/>
              <w:rPr>
                <w:lang w:eastAsia="ja-JP"/>
              </w:rPr>
            </w:pPr>
            <w:r w:rsidRPr="00EA5FA7">
              <w:rPr>
                <w:lang w:eastAsia="zh-CN"/>
              </w:rPr>
              <w:t>(0..94)</w:t>
            </w:r>
          </w:p>
        </w:tc>
        <w:tc>
          <w:tcPr>
            <w:tcW w:w="1481" w:type="pct"/>
          </w:tcPr>
          <w:p w14:paraId="6D3D8C45" w14:textId="77777777" w:rsidR="008D3D52" w:rsidRPr="00EA5FA7" w:rsidRDefault="008D3D52" w:rsidP="00345D46">
            <w:pPr>
              <w:pStyle w:val="TAL"/>
              <w:keepNext w:val="0"/>
              <w:keepLines w:val="0"/>
              <w:widowControl w:val="0"/>
              <w:rPr>
                <w:lang w:eastAsia="zh-CN"/>
              </w:rPr>
            </w:pPr>
            <w:r w:rsidRPr="00EA5FA7">
              <w:rPr>
                <w:lang w:eastAsia="zh-CN"/>
              </w:rPr>
              <w:t>See section 5.7.1 of TS 36.211 [27]</w:t>
            </w:r>
          </w:p>
        </w:tc>
      </w:tr>
      <w:tr w:rsidR="008D3D52" w:rsidRPr="00EA5FA7" w14:paraId="46C7D021" w14:textId="77777777" w:rsidTr="00345D46">
        <w:tc>
          <w:tcPr>
            <w:tcW w:w="1259" w:type="pct"/>
            <w:tcBorders>
              <w:top w:val="single" w:sz="4" w:space="0" w:color="auto"/>
              <w:left w:val="single" w:sz="4" w:space="0" w:color="auto"/>
              <w:bottom w:val="single" w:sz="4" w:space="0" w:color="auto"/>
              <w:right w:val="single" w:sz="4" w:space="0" w:color="auto"/>
            </w:tcBorders>
          </w:tcPr>
          <w:p w14:paraId="13C02917" w14:textId="77777777" w:rsidR="008D3D52" w:rsidRPr="00EA5FA7" w:rsidRDefault="008D3D52" w:rsidP="00345D46">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4DF5214F" w14:textId="77777777" w:rsidR="008D3D52" w:rsidRPr="00EA5FA7" w:rsidRDefault="008D3D52" w:rsidP="00345D46">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500BB841" w14:textId="77777777" w:rsidR="008D3D52" w:rsidRPr="00EA5FA7"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CA8664F" w14:textId="77777777" w:rsidR="008D3D52" w:rsidRPr="00EA5FA7" w:rsidRDefault="008D3D52" w:rsidP="00345D46">
            <w:pPr>
              <w:pStyle w:val="TAL"/>
              <w:keepNext w:val="0"/>
              <w:keepLines w:val="0"/>
              <w:widowControl w:val="0"/>
              <w:rPr>
                <w:lang w:eastAsia="zh-CN"/>
              </w:rPr>
            </w:pPr>
            <w:r w:rsidRPr="00EA5FA7">
              <w:rPr>
                <w:lang w:eastAsia="zh-CN"/>
              </w:rPr>
              <w:t>INTEGER</w:t>
            </w:r>
          </w:p>
          <w:p w14:paraId="1369D698" w14:textId="77777777" w:rsidR="008D3D52" w:rsidRPr="00EA5FA7" w:rsidRDefault="008D3D52" w:rsidP="00345D46">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5E5A3C4A" w14:textId="77777777" w:rsidR="008D3D52" w:rsidRPr="00EA5FA7" w:rsidRDefault="008D3D52" w:rsidP="00345D46">
            <w:pPr>
              <w:pStyle w:val="TAL"/>
              <w:keepNext w:val="0"/>
              <w:keepLines w:val="0"/>
              <w:widowControl w:val="0"/>
              <w:rPr>
                <w:lang w:eastAsia="zh-CN"/>
              </w:rPr>
            </w:pPr>
            <w:r w:rsidRPr="00EA5FA7">
              <w:rPr>
                <w:lang w:eastAsia="zh-CN"/>
              </w:rPr>
              <w:t>See section 5.7.1. in TS 36.211 [27]</w:t>
            </w:r>
          </w:p>
        </w:tc>
      </w:tr>
    </w:tbl>
    <w:p w14:paraId="7A885561" w14:textId="77777777" w:rsidR="008D3D52" w:rsidRPr="00EA5FA7"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46ADB54E" w14:textId="77777777" w:rsidTr="00345D46">
        <w:trPr>
          <w:tblHeader/>
        </w:trPr>
        <w:tc>
          <w:tcPr>
            <w:tcW w:w="3528" w:type="dxa"/>
          </w:tcPr>
          <w:p w14:paraId="5B4070CF" w14:textId="77777777" w:rsidR="008D3D52" w:rsidRPr="00EA5FA7" w:rsidRDefault="008D3D52" w:rsidP="00345D46">
            <w:pPr>
              <w:pStyle w:val="TAH"/>
              <w:keepNext w:val="0"/>
              <w:keepLines w:val="0"/>
              <w:widowControl w:val="0"/>
              <w:rPr>
                <w:lang w:eastAsia="ja-JP"/>
              </w:rPr>
            </w:pPr>
            <w:r w:rsidRPr="00EA5FA7">
              <w:rPr>
                <w:lang w:eastAsia="ja-JP"/>
              </w:rPr>
              <w:t>Condition</w:t>
            </w:r>
          </w:p>
        </w:tc>
        <w:tc>
          <w:tcPr>
            <w:tcW w:w="6192" w:type="dxa"/>
          </w:tcPr>
          <w:p w14:paraId="523497B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39EBB2AB" w14:textId="77777777" w:rsidTr="00345D46">
        <w:tc>
          <w:tcPr>
            <w:tcW w:w="3528" w:type="dxa"/>
          </w:tcPr>
          <w:p w14:paraId="1111390C" w14:textId="77777777" w:rsidR="008D3D52" w:rsidRPr="00EA5FA7" w:rsidRDefault="008D3D52" w:rsidP="00345D46">
            <w:pPr>
              <w:pStyle w:val="TAL"/>
              <w:keepNext w:val="0"/>
              <w:keepLines w:val="0"/>
              <w:widowControl w:val="0"/>
              <w:rPr>
                <w:lang w:eastAsia="ja-JP"/>
              </w:rPr>
            </w:pPr>
            <w:r w:rsidRPr="00EA5FA7">
              <w:rPr>
                <w:lang w:eastAsia="zh-CN"/>
              </w:rPr>
              <w:t>ifTDD</w:t>
            </w:r>
          </w:p>
        </w:tc>
        <w:tc>
          <w:tcPr>
            <w:tcW w:w="6192" w:type="dxa"/>
          </w:tcPr>
          <w:p w14:paraId="5CC62E51" w14:textId="26D8E592" w:rsidR="008D3D52" w:rsidRPr="00EA5FA7" w:rsidRDefault="008D3D52" w:rsidP="00345D46">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2320A69" w14:textId="77777777" w:rsidR="008D3D52" w:rsidRPr="00EA5FA7" w:rsidRDefault="008D3D52" w:rsidP="008D3D52">
      <w:pPr>
        <w:widowControl w:val="0"/>
      </w:pPr>
    </w:p>
    <w:p w14:paraId="74C63223" w14:textId="77777777" w:rsidR="008D3D52" w:rsidRPr="00EA5FA7" w:rsidRDefault="008D3D52" w:rsidP="008D3D52">
      <w:pPr>
        <w:pStyle w:val="Heading4"/>
        <w:keepNext w:val="0"/>
        <w:keepLines w:val="0"/>
        <w:widowControl w:val="0"/>
      </w:pPr>
      <w:bookmarkStart w:id="10505" w:name="_CR9_3_1_75"/>
      <w:bookmarkStart w:id="10506" w:name="_Toc20955980"/>
      <w:bookmarkStart w:id="10507" w:name="_Toc29893098"/>
      <w:bookmarkStart w:id="10508" w:name="_Toc36557035"/>
      <w:bookmarkStart w:id="10509" w:name="_Toc45832483"/>
      <w:bookmarkStart w:id="10510" w:name="_Toc51763763"/>
      <w:bookmarkStart w:id="10511" w:name="_Toc64448932"/>
      <w:bookmarkStart w:id="10512" w:name="_Toc66289591"/>
      <w:bookmarkStart w:id="10513" w:name="_Toc74154704"/>
      <w:bookmarkStart w:id="10514" w:name="_Toc81383448"/>
      <w:bookmarkStart w:id="10515" w:name="_Toc88658081"/>
      <w:bookmarkStart w:id="10516" w:name="_Toc97910993"/>
      <w:bookmarkStart w:id="10517" w:name="_Toc99038753"/>
      <w:bookmarkStart w:id="10518" w:name="_Toc99731016"/>
      <w:bookmarkStart w:id="10519" w:name="_Toc105511147"/>
      <w:bookmarkStart w:id="10520" w:name="_Toc105927679"/>
      <w:bookmarkStart w:id="10521" w:name="_Toc106110219"/>
      <w:bookmarkStart w:id="10522" w:name="_Toc113835656"/>
      <w:bookmarkStart w:id="10523" w:name="_Toc120124504"/>
      <w:bookmarkStart w:id="10524" w:name="_Toc162617676"/>
      <w:bookmarkEnd w:id="10505"/>
      <w:r w:rsidRPr="00EA5FA7">
        <w:t>9.3.1.75</w:t>
      </w:r>
      <w:r w:rsidRPr="00EA5FA7">
        <w:tab/>
        <w:t>Resource Coordination E-UTRA Cell Information</w:t>
      </w:r>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727E5A4E" w14:textId="69EBCB95" w:rsidR="008D3D52" w:rsidRPr="00EA5FA7" w:rsidRDefault="008D3D52" w:rsidP="008D3D52">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1EAC8BBA" w14:textId="77777777" w:rsidTr="00345D46">
        <w:trPr>
          <w:tblHeader/>
        </w:trPr>
        <w:tc>
          <w:tcPr>
            <w:tcW w:w="2160" w:type="dxa"/>
            <w:tcBorders>
              <w:top w:val="single" w:sz="4" w:space="0" w:color="auto"/>
              <w:left w:val="single" w:sz="4" w:space="0" w:color="auto"/>
              <w:bottom w:val="single" w:sz="4" w:space="0" w:color="auto"/>
              <w:right w:val="single" w:sz="4" w:space="0" w:color="auto"/>
            </w:tcBorders>
          </w:tcPr>
          <w:p w14:paraId="745B4A42"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3CC3C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2FA898"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63C06F"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7DA4DC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E66AB1" w14:textId="77777777" w:rsidR="008D3D52" w:rsidRPr="00EA5FA7" w:rsidRDefault="008D3D52" w:rsidP="00345D46">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97BFF8" w14:textId="77777777" w:rsidR="008D3D52" w:rsidRPr="00EA5FA7" w:rsidRDefault="008D3D52" w:rsidP="00345D46">
            <w:pPr>
              <w:pStyle w:val="TAH"/>
              <w:keepNext w:val="0"/>
              <w:keepLines w:val="0"/>
              <w:widowControl w:val="0"/>
              <w:rPr>
                <w:lang w:eastAsia="ja-JP"/>
              </w:rPr>
            </w:pPr>
            <w:r w:rsidRPr="00EA5FA7">
              <w:rPr>
                <w:rFonts w:eastAsia="SimSun"/>
                <w:lang w:val="en-US" w:eastAsia="ja-JP"/>
              </w:rPr>
              <w:t>Assigned Criticality</w:t>
            </w:r>
          </w:p>
        </w:tc>
      </w:tr>
      <w:tr w:rsidR="008D3D52" w:rsidRPr="00EA5FA7" w14:paraId="3D29997B" w14:textId="77777777" w:rsidTr="00345D46">
        <w:tc>
          <w:tcPr>
            <w:tcW w:w="2160" w:type="dxa"/>
            <w:tcBorders>
              <w:top w:val="single" w:sz="4" w:space="0" w:color="auto"/>
              <w:left w:val="single" w:sz="4" w:space="0" w:color="auto"/>
              <w:bottom w:val="single" w:sz="4" w:space="0" w:color="auto"/>
              <w:right w:val="single" w:sz="4" w:space="0" w:color="auto"/>
            </w:tcBorders>
          </w:tcPr>
          <w:p w14:paraId="5C791125" w14:textId="77777777" w:rsidR="008D3D52" w:rsidRPr="00EA5FA7" w:rsidRDefault="008D3D52" w:rsidP="00345D46">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B93A99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D9D9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43368"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4C610"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F573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2A0A4" w14:textId="77777777" w:rsidR="008D3D52" w:rsidRPr="00EA5FA7" w:rsidRDefault="008D3D52" w:rsidP="00345D46">
            <w:pPr>
              <w:pStyle w:val="TAC"/>
              <w:keepNext w:val="0"/>
              <w:keepLines w:val="0"/>
              <w:widowControl w:val="0"/>
              <w:rPr>
                <w:lang w:eastAsia="ja-JP"/>
              </w:rPr>
            </w:pPr>
          </w:p>
        </w:tc>
      </w:tr>
      <w:tr w:rsidR="008D3D52" w:rsidRPr="00EA5FA7" w14:paraId="7D8BDF59" w14:textId="77777777" w:rsidTr="00345D46">
        <w:tc>
          <w:tcPr>
            <w:tcW w:w="2160" w:type="dxa"/>
            <w:tcBorders>
              <w:top w:val="single" w:sz="4" w:space="0" w:color="auto"/>
              <w:left w:val="single" w:sz="4" w:space="0" w:color="auto"/>
              <w:bottom w:val="single" w:sz="4" w:space="0" w:color="auto"/>
              <w:right w:val="single" w:sz="4" w:space="0" w:color="auto"/>
            </w:tcBorders>
          </w:tcPr>
          <w:p w14:paraId="7FF1DEB8" w14:textId="77777777" w:rsidR="008D3D52" w:rsidRPr="000843C3" w:rsidRDefault="008D3D52" w:rsidP="00345D46">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CFA2D47"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8077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40247"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83CA7"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AAD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68BBE" w14:textId="77777777" w:rsidR="008D3D52" w:rsidRPr="00EA5FA7" w:rsidRDefault="008D3D52" w:rsidP="00345D46">
            <w:pPr>
              <w:pStyle w:val="TAC"/>
              <w:keepNext w:val="0"/>
              <w:keepLines w:val="0"/>
              <w:widowControl w:val="0"/>
              <w:rPr>
                <w:lang w:eastAsia="ja-JP"/>
              </w:rPr>
            </w:pPr>
          </w:p>
        </w:tc>
      </w:tr>
      <w:tr w:rsidR="008D3D52" w:rsidRPr="00EA5FA7" w14:paraId="560C2851" w14:textId="77777777" w:rsidTr="00345D46">
        <w:tc>
          <w:tcPr>
            <w:tcW w:w="2160" w:type="dxa"/>
            <w:tcBorders>
              <w:top w:val="single" w:sz="4" w:space="0" w:color="auto"/>
              <w:left w:val="single" w:sz="4" w:space="0" w:color="auto"/>
              <w:bottom w:val="single" w:sz="4" w:space="0" w:color="auto"/>
              <w:right w:val="single" w:sz="4" w:space="0" w:color="auto"/>
            </w:tcBorders>
          </w:tcPr>
          <w:p w14:paraId="7A045124" w14:textId="77777777" w:rsidR="008D3D52" w:rsidRPr="000843C3" w:rsidRDefault="008D3D52" w:rsidP="00345D46">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12A9BD01"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C48AA2"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3073654"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BC074F"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156E4"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F1F9A" w14:textId="77777777" w:rsidR="008D3D52" w:rsidRPr="00EA5FA7" w:rsidRDefault="008D3D52" w:rsidP="00345D46">
            <w:pPr>
              <w:pStyle w:val="TAC"/>
              <w:keepNext w:val="0"/>
              <w:keepLines w:val="0"/>
              <w:widowControl w:val="0"/>
              <w:rPr>
                <w:lang w:eastAsia="ja-JP"/>
              </w:rPr>
            </w:pPr>
          </w:p>
        </w:tc>
      </w:tr>
      <w:tr w:rsidR="008D3D52" w:rsidRPr="00EA5FA7" w14:paraId="60BE9BAE" w14:textId="77777777" w:rsidTr="00345D46">
        <w:tc>
          <w:tcPr>
            <w:tcW w:w="2160" w:type="dxa"/>
            <w:tcBorders>
              <w:top w:val="single" w:sz="4" w:space="0" w:color="auto"/>
              <w:left w:val="single" w:sz="4" w:space="0" w:color="auto"/>
              <w:bottom w:val="single" w:sz="4" w:space="0" w:color="auto"/>
              <w:right w:val="single" w:sz="4" w:space="0" w:color="auto"/>
            </w:tcBorders>
          </w:tcPr>
          <w:p w14:paraId="2B738F4F"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0B4D820D"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82D09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89F11A" w14:textId="77777777" w:rsidR="008D3D52" w:rsidRPr="00EA5FA7" w:rsidRDefault="008D3D52" w:rsidP="00345D46">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36F332A9" w14:textId="77777777" w:rsidR="008D3D52" w:rsidRPr="00EA5FA7" w:rsidRDefault="008D3D52" w:rsidP="00345D46">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2AEB4A6C"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92E096" w14:textId="77777777" w:rsidR="008D3D52" w:rsidRPr="00EA5FA7" w:rsidRDefault="008D3D52" w:rsidP="00345D46">
            <w:pPr>
              <w:pStyle w:val="TAC"/>
              <w:keepNext w:val="0"/>
              <w:keepLines w:val="0"/>
              <w:widowControl w:val="0"/>
              <w:rPr>
                <w:lang w:eastAsia="ja-JP"/>
              </w:rPr>
            </w:pPr>
          </w:p>
        </w:tc>
      </w:tr>
      <w:tr w:rsidR="008D3D52" w:rsidRPr="00EA5FA7" w14:paraId="4991FC49" w14:textId="77777777" w:rsidTr="00345D46">
        <w:tc>
          <w:tcPr>
            <w:tcW w:w="2160" w:type="dxa"/>
            <w:tcBorders>
              <w:top w:val="single" w:sz="4" w:space="0" w:color="auto"/>
              <w:left w:val="single" w:sz="4" w:space="0" w:color="auto"/>
              <w:bottom w:val="single" w:sz="4" w:space="0" w:color="auto"/>
              <w:right w:val="single" w:sz="4" w:space="0" w:color="auto"/>
            </w:tcBorders>
          </w:tcPr>
          <w:p w14:paraId="0B673D1A"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129FCE9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C5168E"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FEF2B0" w14:textId="77777777" w:rsidR="008D3D52" w:rsidRPr="00EA5FA7" w:rsidRDefault="008D3D52" w:rsidP="00345D46">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5B1577B" w14:textId="77777777" w:rsidR="008D3D52" w:rsidRPr="00EA5FA7" w:rsidRDefault="008D3D52" w:rsidP="00345D46">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F75C1CE"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98D78C" w14:textId="77777777" w:rsidR="008D3D52" w:rsidRPr="00EA5FA7" w:rsidRDefault="008D3D52" w:rsidP="00345D46">
            <w:pPr>
              <w:pStyle w:val="TAC"/>
              <w:keepNext w:val="0"/>
              <w:keepLines w:val="0"/>
              <w:widowControl w:val="0"/>
              <w:rPr>
                <w:lang w:eastAsia="ja-JP"/>
              </w:rPr>
            </w:pPr>
          </w:p>
        </w:tc>
      </w:tr>
      <w:tr w:rsidR="008D3D52" w:rsidRPr="00EA5FA7" w14:paraId="353F6F33" w14:textId="77777777" w:rsidTr="00345D46">
        <w:tc>
          <w:tcPr>
            <w:tcW w:w="2160" w:type="dxa"/>
            <w:tcBorders>
              <w:top w:val="single" w:sz="4" w:space="0" w:color="auto"/>
              <w:left w:val="single" w:sz="4" w:space="0" w:color="auto"/>
              <w:bottom w:val="single" w:sz="4" w:space="0" w:color="auto"/>
              <w:right w:val="single" w:sz="4" w:space="0" w:color="auto"/>
            </w:tcBorders>
          </w:tcPr>
          <w:p w14:paraId="0088620D"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0B2644EC" w14:textId="77777777" w:rsidR="008D3D52" w:rsidRPr="00EA5FA7" w:rsidRDefault="008D3D52" w:rsidP="00345D4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ECE0D"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A3B687"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p w14:paraId="0F9E4D7C" w14:textId="77777777" w:rsidR="008D3D52" w:rsidRPr="00EA5FA7" w:rsidRDefault="008D3D52" w:rsidP="00345D46">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70F4BDD" w14:textId="77777777" w:rsidR="008D3D52" w:rsidRPr="00EA5FA7" w:rsidRDefault="008D3D52" w:rsidP="00345D46">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0DE3181"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E01FF" w14:textId="77777777" w:rsidR="008D3D52" w:rsidRPr="00EA5FA7" w:rsidRDefault="008D3D52" w:rsidP="00345D46">
            <w:pPr>
              <w:pStyle w:val="TAC"/>
              <w:keepNext w:val="0"/>
              <w:keepLines w:val="0"/>
              <w:widowControl w:val="0"/>
              <w:rPr>
                <w:lang w:eastAsia="ja-JP"/>
              </w:rPr>
            </w:pPr>
          </w:p>
        </w:tc>
      </w:tr>
      <w:tr w:rsidR="008D3D52" w:rsidRPr="00EA5FA7" w14:paraId="51FADB16" w14:textId="77777777" w:rsidTr="00345D46">
        <w:tc>
          <w:tcPr>
            <w:tcW w:w="2160" w:type="dxa"/>
            <w:tcBorders>
              <w:top w:val="single" w:sz="4" w:space="0" w:color="auto"/>
              <w:left w:val="single" w:sz="4" w:space="0" w:color="auto"/>
              <w:bottom w:val="single" w:sz="4" w:space="0" w:color="auto"/>
              <w:right w:val="single" w:sz="4" w:space="0" w:color="auto"/>
            </w:tcBorders>
          </w:tcPr>
          <w:p w14:paraId="5D99D004"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CE172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5AE3A6"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C1EDD"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p w14:paraId="2198C9AC" w14:textId="77777777" w:rsidR="008D3D52" w:rsidRPr="00EA5FA7" w:rsidRDefault="008D3D52" w:rsidP="00345D46">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D7D8699"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A1A7D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0ADE" w14:textId="77777777" w:rsidR="008D3D52" w:rsidRPr="00EA5FA7" w:rsidRDefault="008D3D52" w:rsidP="00345D46">
            <w:pPr>
              <w:pStyle w:val="TAC"/>
              <w:keepNext w:val="0"/>
              <w:keepLines w:val="0"/>
              <w:widowControl w:val="0"/>
              <w:rPr>
                <w:lang w:eastAsia="ja-JP"/>
              </w:rPr>
            </w:pPr>
          </w:p>
        </w:tc>
      </w:tr>
      <w:tr w:rsidR="008D3D52" w:rsidRPr="00EA5FA7" w14:paraId="7C940EDA" w14:textId="77777777" w:rsidTr="00345D46">
        <w:tc>
          <w:tcPr>
            <w:tcW w:w="2160" w:type="dxa"/>
            <w:tcBorders>
              <w:top w:val="single" w:sz="4" w:space="0" w:color="auto"/>
              <w:left w:val="single" w:sz="4" w:space="0" w:color="auto"/>
              <w:bottom w:val="single" w:sz="4" w:space="0" w:color="auto"/>
              <w:right w:val="single" w:sz="4" w:space="0" w:color="auto"/>
            </w:tcBorders>
          </w:tcPr>
          <w:p w14:paraId="1FB3BF53" w14:textId="77777777" w:rsidR="008D3D52" w:rsidRPr="0030753D" w:rsidRDefault="008D3D52" w:rsidP="00345D46">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DBF8EF2"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BB1CE"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10826"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E26B40"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396119"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ED6D2" w14:textId="77777777" w:rsidR="008D3D52" w:rsidRPr="00EA5FA7" w:rsidRDefault="008D3D52" w:rsidP="00345D46">
            <w:pPr>
              <w:pStyle w:val="TAC"/>
              <w:keepNext w:val="0"/>
              <w:keepLines w:val="0"/>
              <w:widowControl w:val="0"/>
              <w:rPr>
                <w:lang w:eastAsia="ja-JP"/>
              </w:rPr>
            </w:pPr>
          </w:p>
        </w:tc>
      </w:tr>
      <w:tr w:rsidR="008D3D52" w:rsidRPr="00EA5FA7" w14:paraId="2C2A1EA4" w14:textId="77777777" w:rsidTr="00345D46">
        <w:tc>
          <w:tcPr>
            <w:tcW w:w="2160" w:type="dxa"/>
            <w:tcBorders>
              <w:top w:val="single" w:sz="4" w:space="0" w:color="auto"/>
              <w:left w:val="single" w:sz="4" w:space="0" w:color="auto"/>
              <w:bottom w:val="single" w:sz="4" w:space="0" w:color="auto"/>
              <w:right w:val="single" w:sz="4" w:space="0" w:color="auto"/>
            </w:tcBorders>
          </w:tcPr>
          <w:p w14:paraId="570AB5DC" w14:textId="77777777" w:rsidR="008D3D52" w:rsidRPr="000843C3" w:rsidRDefault="008D3D52" w:rsidP="00345D46">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50EF8BB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FE0AC"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EADD43" w14:textId="77777777" w:rsidR="008D3D52" w:rsidRPr="00EA5FA7"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6FE58"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C88037"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EB7666" w14:textId="77777777" w:rsidR="008D3D52" w:rsidRPr="00EA5FA7" w:rsidRDefault="008D3D52" w:rsidP="00345D46">
            <w:pPr>
              <w:pStyle w:val="TAC"/>
              <w:keepNext w:val="0"/>
              <w:keepLines w:val="0"/>
              <w:widowControl w:val="0"/>
              <w:rPr>
                <w:lang w:eastAsia="ja-JP"/>
              </w:rPr>
            </w:pPr>
          </w:p>
        </w:tc>
      </w:tr>
      <w:tr w:rsidR="008D3D52" w:rsidRPr="00EA5FA7" w14:paraId="77E3EA41" w14:textId="77777777" w:rsidTr="00345D46">
        <w:tc>
          <w:tcPr>
            <w:tcW w:w="2160" w:type="dxa"/>
            <w:tcBorders>
              <w:top w:val="single" w:sz="4" w:space="0" w:color="auto"/>
              <w:left w:val="single" w:sz="4" w:space="0" w:color="auto"/>
              <w:bottom w:val="single" w:sz="4" w:space="0" w:color="auto"/>
              <w:right w:val="single" w:sz="4" w:space="0" w:color="auto"/>
            </w:tcBorders>
          </w:tcPr>
          <w:p w14:paraId="66E64F85" w14:textId="77777777" w:rsidR="008D3D52" w:rsidRPr="00EA5FA7" w:rsidRDefault="008D3D52" w:rsidP="00345D46">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C85884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C98893"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92A25" w14:textId="77777777" w:rsidR="008D3D52" w:rsidRPr="00EA5FA7" w:rsidRDefault="008D3D52" w:rsidP="00345D46">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2022B6DE" w14:textId="77777777" w:rsidR="008D3D52" w:rsidRPr="00EA5FA7" w:rsidRDefault="008D3D52" w:rsidP="00345D46">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6ECE2BED"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815A9" w14:textId="77777777" w:rsidR="008D3D52" w:rsidRPr="00EA5FA7" w:rsidRDefault="008D3D52" w:rsidP="00345D46">
            <w:pPr>
              <w:pStyle w:val="TAC"/>
              <w:keepNext w:val="0"/>
              <w:keepLines w:val="0"/>
              <w:widowControl w:val="0"/>
              <w:rPr>
                <w:lang w:eastAsia="ja-JP"/>
              </w:rPr>
            </w:pPr>
          </w:p>
        </w:tc>
      </w:tr>
      <w:tr w:rsidR="008D3D52" w:rsidRPr="00EA5FA7" w14:paraId="21FFB4A7" w14:textId="77777777" w:rsidTr="00345D46">
        <w:tc>
          <w:tcPr>
            <w:tcW w:w="2160" w:type="dxa"/>
            <w:tcBorders>
              <w:top w:val="single" w:sz="4" w:space="0" w:color="auto"/>
              <w:left w:val="single" w:sz="4" w:space="0" w:color="auto"/>
              <w:bottom w:val="single" w:sz="4" w:space="0" w:color="auto"/>
              <w:right w:val="single" w:sz="4" w:space="0" w:color="auto"/>
            </w:tcBorders>
          </w:tcPr>
          <w:p w14:paraId="7D9EB52C"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4C995909"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F9987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A0FA6"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p w14:paraId="4D174306" w14:textId="77777777" w:rsidR="008D3D52" w:rsidRPr="00EA5FA7" w:rsidRDefault="008D3D52" w:rsidP="00345D46">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1073105A" w14:textId="77777777" w:rsidR="008D3D52" w:rsidRPr="00EA5FA7"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1800"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708088" w14:textId="77777777" w:rsidR="008D3D52" w:rsidRPr="00EA5FA7" w:rsidRDefault="008D3D52" w:rsidP="00345D46">
            <w:pPr>
              <w:pStyle w:val="TAC"/>
              <w:keepNext w:val="0"/>
              <w:keepLines w:val="0"/>
              <w:widowControl w:val="0"/>
              <w:rPr>
                <w:lang w:eastAsia="ja-JP"/>
              </w:rPr>
            </w:pPr>
          </w:p>
        </w:tc>
      </w:tr>
      <w:tr w:rsidR="008D3D52" w:rsidRPr="00EA5FA7" w14:paraId="5783C7EA" w14:textId="77777777" w:rsidTr="00345D46">
        <w:tc>
          <w:tcPr>
            <w:tcW w:w="2160" w:type="dxa"/>
            <w:tcBorders>
              <w:top w:val="single" w:sz="4" w:space="0" w:color="auto"/>
              <w:left w:val="single" w:sz="4" w:space="0" w:color="auto"/>
              <w:bottom w:val="single" w:sz="4" w:space="0" w:color="auto"/>
              <w:right w:val="single" w:sz="4" w:space="0" w:color="auto"/>
            </w:tcBorders>
          </w:tcPr>
          <w:p w14:paraId="69C23CF0" w14:textId="77777777" w:rsidR="008D3D52" w:rsidRPr="00EA5FA7" w:rsidRDefault="008D3D52" w:rsidP="00345D46">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BA8ADF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689FC"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887DA8" w14:textId="77777777" w:rsidR="008D3D52" w:rsidRPr="0009701E" w:rsidRDefault="008D3D52" w:rsidP="00345D46">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054992A4" w14:textId="77777777" w:rsidR="008D3D52" w:rsidRPr="00EA5FA7" w:rsidRDefault="008D3D52" w:rsidP="00345D46">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28B53C0" w14:textId="77777777" w:rsidR="008D3D52" w:rsidRPr="00EA5FA7" w:rsidRDefault="008D3D52" w:rsidP="00345D46">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618D31A" w14:textId="77777777" w:rsidR="008D3D52" w:rsidRPr="00EA5FA7" w:rsidRDefault="008D3D52" w:rsidP="00345D4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76B14" w14:textId="77777777" w:rsidR="008D3D52" w:rsidRPr="00EA5FA7" w:rsidRDefault="008D3D52" w:rsidP="00345D46">
            <w:pPr>
              <w:pStyle w:val="TAC"/>
              <w:keepNext w:val="0"/>
              <w:keepLines w:val="0"/>
              <w:widowControl w:val="0"/>
              <w:rPr>
                <w:lang w:eastAsia="ja-JP"/>
              </w:rPr>
            </w:pPr>
          </w:p>
        </w:tc>
      </w:tr>
      <w:tr w:rsidR="008D3D52" w:rsidRPr="00EA5FA7" w14:paraId="762CBCBE" w14:textId="77777777" w:rsidTr="00345D46">
        <w:tc>
          <w:tcPr>
            <w:tcW w:w="2160" w:type="dxa"/>
            <w:tcBorders>
              <w:top w:val="single" w:sz="4" w:space="0" w:color="auto"/>
              <w:left w:val="single" w:sz="4" w:space="0" w:color="auto"/>
              <w:bottom w:val="single" w:sz="4" w:space="0" w:color="auto"/>
              <w:right w:val="single" w:sz="4" w:space="0" w:color="auto"/>
            </w:tcBorders>
          </w:tcPr>
          <w:p w14:paraId="75993A31" w14:textId="77777777" w:rsidR="008D3D52" w:rsidRPr="000843C3" w:rsidRDefault="008D3D52" w:rsidP="00345D46">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25A5002"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BC06EA" w14:textId="77777777" w:rsidR="008D3D52" w:rsidRPr="00EA5FA7" w:rsidRDefault="008D3D52" w:rsidP="00345D46">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61FC9A" w14:textId="77777777" w:rsidR="008D3D52" w:rsidRPr="00EA5FA7" w:rsidRDefault="008D3D52" w:rsidP="00345D4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7245F42" w14:textId="77777777" w:rsidR="008D3D52" w:rsidRPr="00EA5FA7" w:rsidRDefault="008D3D52" w:rsidP="00345D46">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9675379"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A2365" w14:textId="77777777" w:rsidR="008D3D52" w:rsidRPr="00EA5FA7" w:rsidRDefault="008D3D52" w:rsidP="00345D46">
            <w:pPr>
              <w:pStyle w:val="TAC"/>
              <w:keepNext w:val="0"/>
              <w:keepLines w:val="0"/>
              <w:widowControl w:val="0"/>
              <w:rPr>
                <w:lang w:eastAsia="zh-CN"/>
              </w:rPr>
            </w:pPr>
          </w:p>
        </w:tc>
      </w:tr>
      <w:tr w:rsidR="008D3D52" w:rsidRPr="00EA5FA7" w14:paraId="1FC0FB8E" w14:textId="77777777" w:rsidTr="00345D46">
        <w:tc>
          <w:tcPr>
            <w:tcW w:w="2160" w:type="dxa"/>
            <w:tcBorders>
              <w:top w:val="single" w:sz="4" w:space="0" w:color="auto"/>
              <w:left w:val="single" w:sz="4" w:space="0" w:color="auto"/>
              <w:bottom w:val="single" w:sz="4" w:space="0" w:color="auto"/>
              <w:right w:val="single" w:sz="4" w:space="0" w:color="auto"/>
            </w:tcBorders>
          </w:tcPr>
          <w:p w14:paraId="2D51CA53" w14:textId="77777777" w:rsidR="008D3D52" w:rsidRPr="00EA5FA7" w:rsidRDefault="008D3D52" w:rsidP="00345D46">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5CB8B06" w14:textId="77777777" w:rsidR="008D3D52" w:rsidRPr="00EA5FA7" w:rsidRDefault="008D3D52" w:rsidP="00345D46">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39D9"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51D6A" w14:textId="77777777" w:rsidR="008D3D52" w:rsidRPr="00EA5FA7" w:rsidRDefault="008D3D52" w:rsidP="00345D46">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0B62E59"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1CC0B4"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9B852" w14:textId="77777777" w:rsidR="008D3D52" w:rsidRPr="00EA5FA7" w:rsidRDefault="008D3D52" w:rsidP="00345D46">
            <w:pPr>
              <w:pStyle w:val="TAC"/>
              <w:keepNext w:val="0"/>
              <w:keepLines w:val="0"/>
              <w:widowControl w:val="0"/>
              <w:rPr>
                <w:lang w:eastAsia="zh-CN"/>
              </w:rPr>
            </w:pPr>
          </w:p>
        </w:tc>
      </w:tr>
      <w:tr w:rsidR="008D3D52" w:rsidRPr="00EA5FA7" w14:paraId="1C54F6E2" w14:textId="77777777" w:rsidTr="00345D46">
        <w:tc>
          <w:tcPr>
            <w:tcW w:w="2160" w:type="dxa"/>
            <w:tcBorders>
              <w:top w:val="single" w:sz="4" w:space="0" w:color="auto"/>
              <w:left w:val="single" w:sz="4" w:space="0" w:color="auto"/>
              <w:bottom w:val="single" w:sz="4" w:space="0" w:color="auto"/>
              <w:right w:val="single" w:sz="4" w:space="0" w:color="auto"/>
            </w:tcBorders>
          </w:tcPr>
          <w:p w14:paraId="497F414A" w14:textId="77777777" w:rsidR="008D3D52" w:rsidRPr="00EA5FA7" w:rsidRDefault="008D3D52" w:rsidP="00345D46">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1F89165"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EE9D8B"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EACC6" w14:textId="77777777" w:rsidR="008D3D52" w:rsidRPr="00EA5FA7" w:rsidRDefault="008D3D52" w:rsidP="00345D46">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BD6E227"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AEAAD1"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BD3B0" w14:textId="77777777" w:rsidR="008D3D52" w:rsidRPr="00EA5FA7" w:rsidRDefault="008D3D52" w:rsidP="00345D46">
            <w:pPr>
              <w:pStyle w:val="TAC"/>
              <w:keepNext w:val="0"/>
              <w:keepLines w:val="0"/>
              <w:widowControl w:val="0"/>
              <w:rPr>
                <w:lang w:eastAsia="zh-CN"/>
              </w:rPr>
            </w:pPr>
          </w:p>
        </w:tc>
      </w:tr>
      <w:tr w:rsidR="008D3D52" w:rsidRPr="00EA5FA7" w14:paraId="21321E38" w14:textId="77777777" w:rsidTr="00345D46">
        <w:tc>
          <w:tcPr>
            <w:tcW w:w="2160" w:type="dxa"/>
            <w:tcBorders>
              <w:top w:val="single" w:sz="4" w:space="0" w:color="auto"/>
              <w:left w:val="single" w:sz="4" w:space="0" w:color="auto"/>
              <w:bottom w:val="single" w:sz="4" w:space="0" w:color="auto"/>
              <w:right w:val="single" w:sz="4" w:space="0" w:color="auto"/>
            </w:tcBorders>
          </w:tcPr>
          <w:p w14:paraId="028FFDD1" w14:textId="77777777" w:rsidR="008D3D52" w:rsidRPr="00EA5FA7" w:rsidRDefault="008D3D52" w:rsidP="00345D46">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6908F9D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6834F"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C82705" w14:textId="77777777" w:rsidR="008D3D52" w:rsidRPr="00EA5FA7" w:rsidRDefault="008D3D52" w:rsidP="00345D46">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C8DC2EF"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7C15AD"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58794C" w14:textId="77777777" w:rsidR="008D3D52" w:rsidRPr="00EA5FA7" w:rsidRDefault="008D3D52" w:rsidP="00345D46">
            <w:pPr>
              <w:pStyle w:val="TAC"/>
              <w:keepNext w:val="0"/>
              <w:keepLines w:val="0"/>
              <w:widowControl w:val="0"/>
              <w:rPr>
                <w:lang w:eastAsia="zh-CN"/>
              </w:rPr>
            </w:pPr>
          </w:p>
        </w:tc>
      </w:tr>
      <w:tr w:rsidR="008D3D52" w:rsidRPr="00EA5FA7" w14:paraId="6E2E2955" w14:textId="77777777" w:rsidTr="00345D46">
        <w:tc>
          <w:tcPr>
            <w:tcW w:w="2160" w:type="dxa"/>
            <w:tcBorders>
              <w:top w:val="single" w:sz="4" w:space="0" w:color="auto"/>
              <w:left w:val="single" w:sz="4" w:space="0" w:color="auto"/>
              <w:bottom w:val="single" w:sz="4" w:space="0" w:color="auto"/>
              <w:right w:val="single" w:sz="4" w:space="0" w:color="auto"/>
            </w:tcBorders>
          </w:tcPr>
          <w:p w14:paraId="1ABE1A5F" w14:textId="77777777" w:rsidR="008D3D52" w:rsidRPr="00EA5FA7" w:rsidRDefault="008D3D52" w:rsidP="00345D46">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0A0661B1"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DE791A"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D89DF5" w14:textId="77777777" w:rsidR="008D3D52" w:rsidRPr="00EA5FA7" w:rsidRDefault="008D3D52" w:rsidP="00345D46">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17308CBC"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93BBC6" w14:textId="77777777" w:rsidR="008D3D52" w:rsidRPr="00EA5FA7" w:rsidRDefault="008D3D52" w:rsidP="00345D46">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76C9B" w14:textId="77777777" w:rsidR="008D3D52" w:rsidRPr="00EA5FA7" w:rsidRDefault="008D3D52" w:rsidP="00345D46">
            <w:pPr>
              <w:pStyle w:val="TAC"/>
              <w:keepNext w:val="0"/>
              <w:keepLines w:val="0"/>
              <w:widowControl w:val="0"/>
              <w:rPr>
                <w:lang w:eastAsia="zh-CN"/>
              </w:rPr>
            </w:pPr>
          </w:p>
        </w:tc>
      </w:tr>
      <w:tr w:rsidR="008D3D52" w:rsidRPr="00EA5FA7" w14:paraId="239F0EFA" w14:textId="77777777" w:rsidTr="00345D46">
        <w:tc>
          <w:tcPr>
            <w:tcW w:w="2160" w:type="dxa"/>
            <w:tcBorders>
              <w:top w:val="single" w:sz="4" w:space="0" w:color="auto"/>
              <w:left w:val="single" w:sz="4" w:space="0" w:color="auto"/>
              <w:bottom w:val="single" w:sz="4" w:space="0" w:color="auto"/>
              <w:right w:val="single" w:sz="4" w:space="0" w:color="auto"/>
            </w:tcBorders>
          </w:tcPr>
          <w:p w14:paraId="7BF49677" w14:textId="77777777" w:rsidR="008D3D52" w:rsidRPr="00EA5FA7" w:rsidRDefault="008D3D52" w:rsidP="00345D46">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713D4558" w14:textId="77777777" w:rsidR="008D3D52" w:rsidRPr="00EA5FA7" w:rsidDel="00D05F9E" w:rsidRDefault="008D3D52" w:rsidP="00345D46">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9A3362" w14:textId="77777777" w:rsidR="008D3D52" w:rsidRPr="00EA5FA7"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21E86" w14:textId="77777777" w:rsidR="008D3D52" w:rsidRPr="00EA5FA7" w:rsidRDefault="008D3D52" w:rsidP="00345D46">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7049F868" w14:textId="77777777" w:rsidR="008D3D52" w:rsidRPr="00EA5FA7"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CBA630" w14:textId="77777777" w:rsidR="008D3D52" w:rsidRPr="00EA5FA7" w:rsidRDefault="008D3D52" w:rsidP="00345D46">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B37BBD" w14:textId="77777777" w:rsidR="008D3D52" w:rsidRPr="00EA5FA7" w:rsidRDefault="008D3D52" w:rsidP="00345D46">
            <w:pPr>
              <w:pStyle w:val="TAC"/>
              <w:keepNext w:val="0"/>
              <w:keepLines w:val="0"/>
              <w:widowControl w:val="0"/>
              <w:rPr>
                <w:lang w:eastAsia="zh-CN"/>
              </w:rPr>
            </w:pPr>
            <w:r w:rsidRPr="00EA5FA7">
              <w:rPr>
                <w:lang w:eastAsia="zh-CN"/>
              </w:rPr>
              <w:t>reject</w:t>
            </w:r>
          </w:p>
        </w:tc>
      </w:tr>
    </w:tbl>
    <w:p w14:paraId="280E567A" w14:textId="77777777" w:rsidR="008D3D52" w:rsidRPr="00EA5FA7"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8D3D52" w:rsidRPr="00EA5FA7" w14:paraId="1F90991B" w14:textId="77777777" w:rsidTr="00345D46">
        <w:tc>
          <w:tcPr>
            <w:tcW w:w="3110" w:type="dxa"/>
          </w:tcPr>
          <w:p w14:paraId="49184F00"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6354" w:type="dxa"/>
          </w:tcPr>
          <w:p w14:paraId="449B942F"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70EF3D62" w14:textId="77777777" w:rsidTr="00345D46">
        <w:tc>
          <w:tcPr>
            <w:tcW w:w="3110" w:type="dxa"/>
          </w:tcPr>
          <w:p w14:paraId="094E65F9" w14:textId="77777777" w:rsidR="008D3D52" w:rsidRPr="00EA5FA7" w:rsidRDefault="008D3D52" w:rsidP="00345D46">
            <w:pPr>
              <w:pStyle w:val="TAL"/>
              <w:keepNext w:val="0"/>
              <w:keepLines w:val="0"/>
              <w:widowControl w:val="0"/>
              <w:rPr>
                <w:lang w:eastAsia="ja-JP"/>
              </w:rPr>
            </w:pPr>
            <w:r w:rsidRPr="00EA5FA7">
              <w:rPr>
                <w:lang w:eastAsia="ja-JP"/>
              </w:rPr>
              <w:t>maxExtendedEARFCN</w:t>
            </w:r>
          </w:p>
        </w:tc>
        <w:tc>
          <w:tcPr>
            <w:tcW w:w="6354" w:type="dxa"/>
          </w:tcPr>
          <w:p w14:paraId="1FAAA7AC" w14:textId="77777777" w:rsidR="008D3D52" w:rsidRPr="00EA5FA7" w:rsidRDefault="008D3D52" w:rsidP="00345D46">
            <w:pPr>
              <w:pStyle w:val="TAL"/>
              <w:keepNext w:val="0"/>
              <w:keepLines w:val="0"/>
              <w:widowControl w:val="0"/>
              <w:rPr>
                <w:lang w:eastAsia="ja-JP"/>
              </w:rPr>
            </w:pPr>
            <w:r w:rsidRPr="00EA5FA7">
              <w:rPr>
                <w:lang w:eastAsia="ja-JP"/>
              </w:rPr>
              <w:t>Maximum value of extended EARFCN. Value is 262143.</w:t>
            </w:r>
          </w:p>
        </w:tc>
      </w:tr>
    </w:tbl>
    <w:p w14:paraId="2512D8E1" w14:textId="77777777" w:rsidR="008D3D52" w:rsidRPr="00EA5FA7" w:rsidRDefault="008D3D52" w:rsidP="008D3D52">
      <w:pPr>
        <w:widowControl w:val="0"/>
      </w:pPr>
    </w:p>
    <w:p w14:paraId="5F170860" w14:textId="77777777" w:rsidR="008D3D52" w:rsidRPr="00EA5FA7" w:rsidRDefault="008D3D52" w:rsidP="008D3D52">
      <w:pPr>
        <w:pStyle w:val="Heading4"/>
        <w:keepNext w:val="0"/>
        <w:keepLines w:val="0"/>
        <w:widowControl w:val="0"/>
        <w:rPr>
          <w:rFonts w:eastAsia="Malgun Gothic"/>
          <w:lang w:eastAsia="zh-CN"/>
        </w:rPr>
      </w:pPr>
      <w:bookmarkStart w:id="10525" w:name="_CR9_3_1_76"/>
      <w:bookmarkStart w:id="10526" w:name="_Toc20955981"/>
      <w:bookmarkStart w:id="10527" w:name="_Toc29893099"/>
      <w:bookmarkStart w:id="10528" w:name="_Toc36557036"/>
      <w:bookmarkStart w:id="10529" w:name="_Toc45832484"/>
      <w:bookmarkStart w:id="10530" w:name="_Toc51763764"/>
      <w:bookmarkStart w:id="10531" w:name="_Toc64448933"/>
      <w:bookmarkStart w:id="10532" w:name="_Toc66289592"/>
      <w:bookmarkStart w:id="10533" w:name="_Toc74154705"/>
      <w:bookmarkStart w:id="10534" w:name="_Toc81383449"/>
      <w:bookmarkStart w:id="10535" w:name="_Toc88658082"/>
      <w:bookmarkStart w:id="10536" w:name="_Toc97910994"/>
      <w:bookmarkStart w:id="10537" w:name="_Toc99038754"/>
      <w:bookmarkStart w:id="10538" w:name="_Toc99731017"/>
      <w:bookmarkStart w:id="10539" w:name="_Toc105511148"/>
      <w:bookmarkStart w:id="10540" w:name="_Toc105927680"/>
      <w:bookmarkStart w:id="10541" w:name="_Toc106110220"/>
      <w:bookmarkStart w:id="10542" w:name="_Toc113835657"/>
      <w:bookmarkStart w:id="10543" w:name="_Toc120124505"/>
      <w:bookmarkStart w:id="10544" w:name="_Toc162617677"/>
      <w:bookmarkEnd w:id="10525"/>
      <w:r w:rsidRPr="00EA5FA7">
        <w:rPr>
          <w:rFonts w:eastAsia="Malgun Gothic"/>
          <w:lang w:eastAsia="zh-CN"/>
        </w:rPr>
        <w:t>9.3.1.76</w:t>
      </w:r>
      <w:r w:rsidRPr="00EA5FA7">
        <w:rPr>
          <w:rFonts w:eastAsia="Malgun Gothic"/>
          <w:lang w:eastAsia="zh-CN"/>
        </w:rPr>
        <w:tab/>
        <w:t>Extended Available PLMN List</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11A94683" w14:textId="15EE0027" w:rsidR="008D3D52" w:rsidRPr="00EA5FA7" w:rsidRDefault="008D3D52" w:rsidP="008D3D52">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0FD39385" w14:textId="77777777" w:rsidTr="00345D46">
        <w:tc>
          <w:tcPr>
            <w:tcW w:w="1259" w:type="pct"/>
          </w:tcPr>
          <w:p w14:paraId="2602B7D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153083F"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Presence</w:t>
            </w:r>
          </w:p>
        </w:tc>
        <w:tc>
          <w:tcPr>
            <w:tcW w:w="741" w:type="pct"/>
          </w:tcPr>
          <w:p w14:paraId="7970369E"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w:t>
            </w:r>
          </w:p>
        </w:tc>
        <w:tc>
          <w:tcPr>
            <w:tcW w:w="963" w:type="pct"/>
          </w:tcPr>
          <w:p w14:paraId="60EC5484"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5733560"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Semantics description</w:t>
            </w:r>
          </w:p>
        </w:tc>
      </w:tr>
      <w:tr w:rsidR="008D3D52" w:rsidRPr="00EA5FA7" w14:paraId="1A486C11" w14:textId="77777777" w:rsidTr="00345D46">
        <w:tc>
          <w:tcPr>
            <w:tcW w:w="1259" w:type="pct"/>
          </w:tcPr>
          <w:p w14:paraId="42CF2185" w14:textId="668896A8" w:rsidR="008D3D52" w:rsidRPr="0030753D" w:rsidRDefault="008D3D52" w:rsidP="00345D46">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1F45BABE" w14:textId="77777777" w:rsidR="008D3D52" w:rsidRPr="00EA5FA7" w:rsidRDefault="008D3D52" w:rsidP="00345D46">
            <w:pPr>
              <w:pStyle w:val="TAL"/>
              <w:keepNext w:val="0"/>
              <w:keepLines w:val="0"/>
              <w:widowControl w:val="0"/>
              <w:rPr>
                <w:rFonts w:eastAsia="Batang"/>
                <w:lang w:eastAsia="ja-JP"/>
              </w:rPr>
            </w:pPr>
          </w:p>
        </w:tc>
        <w:tc>
          <w:tcPr>
            <w:tcW w:w="741" w:type="pct"/>
          </w:tcPr>
          <w:p w14:paraId="5119D32E" w14:textId="77777777" w:rsidR="008D3D52" w:rsidRPr="00DF6B2E" w:rsidRDefault="008D3D52" w:rsidP="00345D46">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66C7627A" w14:textId="77777777" w:rsidR="008D3D52" w:rsidRPr="00EA5FA7" w:rsidRDefault="008D3D52" w:rsidP="00345D46">
            <w:pPr>
              <w:pStyle w:val="TAL"/>
              <w:keepNext w:val="0"/>
              <w:keepLines w:val="0"/>
              <w:widowControl w:val="0"/>
              <w:rPr>
                <w:rFonts w:eastAsia="SimSun"/>
                <w:lang w:eastAsia="ja-JP"/>
              </w:rPr>
            </w:pPr>
          </w:p>
        </w:tc>
        <w:tc>
          <w:tcPr>
            <w:tcW w:w="1481" w:type="pct"/>
          </w:tcPr>
          <w:p w14:paraId="0A19C933" w14:textId="77777777" w:rsidR="008D3D52" w:rsidRPr="00EA5FA7" w:rsidRDefault="008D3D52" w:rsidP="00345D46">
            <w:pPr>
              <w:pStyle w:val="TAL"/>
              <w:keepNext w:val="0"/>
              <w:keepLines w:val="0"/>
              <w:widowControl w:val="0"/>
              <w:rPr>
                <w:rFonts w:eastAsia="SimSun"/>
                <w:lang w:eastAsia="ja-JP"/>
              </w:rPr>
            </w:pPr>
          </w:p>
        </w:tc>
      </w:tr>
      <w:tr w:rsidR="008D3D52" w:rsidRPr="00EA5FA7" w14:paraId="4944CC64" w14:textId="77777777" w:rsidTr="00345D46">
        <w:tc>
          <w:tcPr>
            <w:tcW w:w="1259" w:type="pct"/>
          </w:tcPr>
          <w:p w14:paraId="6766870A" w14:textId="77777777" w:rsidR="008D3D52" w:rsidRPr="00EA5FA7" w:rsidRDefault="008D3D52" w:rsidP="00345D46">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635773AE"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w:t>
            </w:r>
          </w:p>
        </w:tc>
        <w:tc>
          <w:tcPr>
            <w:tcW w:w="741" w:type="pct"/>
          </w:tcPr>
          <w:p w14:paraId="2CFDCD61" w14:textId="77777777" w:rsidR="008D3D52" w:rsidRPr="00EA5FA7" w:rsidRDefault="008D3D52" w:rsidP="00345D46">
            <w:pPr>
              <w:pStyle w:val="TAL"/>
              <w:keepNext w:val="0"/>
              <w:keepLines w:val="0"/>
              <w:widowControl w:val="0"/>
              <w:rPr>
                <w:rFonts w:eastAsia="SimSun"/>
                <w:lang w:eastAsia="ja-JP"/>
              </w:rPr>
            </w:pPr>
          </w:p>
        </w:tc>
        <w:tc>
          <w:tcPr>
            <w:tcW w:w="963" w:type="pct"/>
          </w:tcPr>
          <w:p w14:paraId="1FBCBCAF" w14:textId="77777777" w:rsidR="008D3D52" w:rsidRPr="00EA5FA7" w:rsidRDefault="008D3D52" w:rsidP="00345D46">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269F5320" w14:textId="77777777" w:rsidR="008D3D52" w:rsidRPr="00EA5FA7" w:rsidRDefault="008D3D52" w:rsidP="00345D46">
            <w:pPr>
              <w:pStyle w:val="TAL"/>
              <w:keepNext w:val="0"/>
              <w:keepLines w:val="0"/>
              <w:widowControl w:val="0"/>
              <w:rPr>
                <w:rFonts w:eastAsia="SimSun"/>
                <w:lang w:eastAsia="ja-JP"/>
              </w:rPr>
            </w:pPr>
          </w:p>
        </w:tc>
      </w:tr>
    </w:tbl>
    <w:p w14:paraId="6F61E307" w14:textId="77777777" w:rsidR="008D3D52" w:rsidRPr="00EA5FA7" w:rsidRDefault="008D3D52" w:rsidP="008D3D52">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0B82457C" w14:textId="77777777" w:rsidTr="00345D46">
        <w:tc>
          <w:tcPr>
            <w:tcW w:w="3528" w:type="dxa"/>
          </w:tcPr>
          <w:p w14:paraId="194F876B"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1B0AE1B9" w14:textId="77777777" w:rsidR="008D3D52" w:rsidRPr="00EA5FA7" w:rsidRDefault="008D3D52" w:rsidP="00345D46">
            <w:pPr>
              <w:pStyle w:val="TAH"/>
              <w:keepNext w:val="0"/>
              <w:keepLines w:val="0"/>
              <w:widowControl w:val="0"/>
              <w:rPr>
                <w:rFonts w:eastAsia="SimSun"/>
                <w:lang w:eastAsia="ja-JP"/>
              </w:rPr>
            </w:pPr>
            <w:r w:rsidRPr="00EA5FA7">
              <w:rPr>
                <w:rFonts w:eastAsia="SimSun"/>
                <w:lang w:eastAsia="ja-JP"/>
              </w:rPr>
              <w:t>Explanation</w:t>
            </w:r>
          </w:p>
        </w:tc>
      </w:tr>
      <w:tr w:rsidR="008D3D52" w:rsidRPr="00EA5FA7" w14:paraId="171DFF3F" w14:textId="77777777" w:rsidTr="00345D46">
        <w:tc>
          <w:tcPr>
            <w:tcW w:w="3528" w:type="dxa"/>
          </w:tcPr>
          <w:p w14:paraId="1FB06045"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4C69EFB6" w14:textId="77777777" w:rsidR="008D3D52" w:rsidRPr="00EA5FA7" w:rsidRDefault="008D3D52" w:rsidP="00345D46">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74D5DD77" w14:textId="77777777" w:rsidR="008D3D52" w:rsidRPr="00EA5FA7" w:rsidRDefault="008D3D52" w:rsidP="008D3D52">
      <w:pPr>
        <w:widowControl w:val="0"/>
      </w:pPr>
    </w:p>
    <w:p w14:paraId="4B9E064E" w14:textId="77777777" w:rsidR="008D3D52" w:rsidRPr="00EA5FA7" w:rsidRDefault="008D3D52" w:rsidP="008D3D52">
      <w:pPr>
        <w:pStyle w:val="Heading4"/>
        <w:keepNext w:val="0"/>
        <w:keepLines w:val="0"/>
        <w:widowControl w:val="0"/>
        <w:rPr>
          <w:lang w:eastAsia="zh-CN"/>
        </w:rPr>
      </w:pPr>
      <w:bookmarkStart w:id="10545" w:name="_CR9_3_1_77"/>
      <w:bookmarkStart w:id="10546" w:name="_Toc20955982"/>
      <w:bookmarkStart w:id="10547" w:name="_Toc29893100"/>
      <w:bookmarkStart w:id="10548" w:name="_Toc36557037"/>
      <w:bookmarkStart w:id="10549" w:name="_Toc45832485"/>
      <w:bookmarkStart w:id="10550" w:name="_Toc51763765"/>
      <w:bookmarkStart w:id="10551" w:name="_Toc64448934"/>
      <w:bookmarkStart w:id="10552" w:name="_Toc66289593"/>
      <w:bookmarkStart w:id="10553" w:name="_Toc74154706"/>
      <w:bookmarkStart w:id="10554" w:name="_Toc81383450"/>
      <w:bookmarkStart w:id="10555" w:name="_Toc88658083"/>
      <w:bookmarkStart w:id="10556" w:name="_Toc97910995"/>
      <w:bookmarkStart w:id="10557" w:name="_Toc99038755"/>
      <w:bookmarkStart w:id="10558" w:name="_Toc99731018"/>
      <w:bookmarkStart w:id="10559" w:name="_Toc105511149"/>
      <w:bookmarkStart w:id="10560" w:name="_Toc105927681"/>
      <w:bookmarkStart w:id="10561" w:name="_Toc106110221"/>
      <w:bookmarkStart w:id="10562" w:name="_Toc113835658"/>
      <w:bookmarkStart w:id="10563" w:name="_Toc120124506"/>
      <w:bookmarkStart w:id="10564" w:name="_Toc162617678"/>
      <w:bookmarkEnd w:id="10545"/>
      <w:r w:rsidRPr="00EA5FA7">
        <w:rPr>
          <w:rFonts w:eastAsia="Malgun Gothic"/>
          <w:lang w:eastAsia="zh-CN"/>
        </w:rPr>
        <w:t>9.3.1.77</w:t>
      </w:r>
      <w:r w:rsidRPr="00EA5FA7">
        <w:rPr>
          <w:rFonts w:eastAsia="Malgun Gothic"/>
          <w:lang w:eastAsia="zh-CN"/>
        </w:rPr>
        <w:tab/>
        <w:t>Associated SCell List</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864C3B8" w14:textId="2108979B" w:rsidR="008D3D52" w:rsidRPr="00EA5FA7" w:rsidRDefault="008D3D52" w:rsidP="008D3D52">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534FCD97" w14:textId="77777777" w:rsidTr="00345D46">
        <w:tc>
          <w:tcPr>
            <w:tcW w:w="1111" w:type="pct"/>
          </w:tcPr>
          <w:p w14:paraId="1CB5141B"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69D1145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15073BB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518A5543"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42F5C242"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692A2C6D"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11F73242"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568AB9C6" w14:textId="77777777" w:rsidTr="00345D46">
        <w:tc>
          <w:tcPr>
            <w:tcW w:w="1111" w:type="pct"/>
          </w:tcPr>
          <w:p w14:paraId="378EFBDD" w14:textId="61ACD05A" w:rsidR="008D3D52" w:rsidRPr="0030753D" w:rsidRDefault="008D3D52" w:rsidP="00345D46">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361173E" w14:textId="77777777" w:rsidR="008D3D52" w:rsidRPr="00EA5FA7" w:rsidRDefault="008D3D52" w:rsidP="00345D46">
            <w:pPr>
              <w:pStyle w:val="TAL"/>
              <w:keepNext w:val="0"/>
              <w:keepLines w:val="0"/>
              <w:widowControl w:val="0"/>
              <w:rPr>
                <w:rFonts w:eastAsia="Batang"/>
                <w:lang w:eastAsia="ja-JP"/>
              </w:rPr>
            </w:pPr>
          </w:p>
        </w:tc>
        <w:tc>
          <w:tcPr>
            <w:tcW w:w="556" w:type="pct"/>
          </w:tcPr>
          <w:p w14:paraId="3EC563B7" w14:textId="77777777" w:rsidR="008D3D52" w:rsidRPr="00EA5FA7" w:rsidRDefault="008D3D52" w:rsidP="00345D46">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358F342E" w14:textId="77777777" w:rsidR="008D3D52" w:rsidRPr="00EA5FA7" w:rsidRDefault="008D3D52" w:rsidP="00345D46">
            <w:pPr>
              <w:pStyle w:val="TAL"/>
              <w:keepNext w:val="0"/>
              <w:keepLines w:val="0"/>
              <w:widowControl w:val="0"/>
              <w:rPr>
                <w:lang w:eastAsia="ja-JP"/>
              </w:rPr>
            </w:pPr>
          </w:p>
        </w:tc>
        <w:tc>
          <w:tcPr>
            <w:tcW w:w="889" w:type="pct"/>
          </w:tcPr>
          <w:p w14:paraId="51D1943D" w14:textId="77777777" w:rsidR="008D3D52" w:rsidRPr="00EA5FA7" w:rsidRDefault="008D3D52" w:rsidP="00345D46">
            <w:pPr>
              <w:pStyle w:val="TAL"/>
              <w:keepNext w:val="0"/>
              <w:keepLines w:val="0"/>
              <w:widowControl w:val="0"/>
              <w:rPr>
                <w:lang w:eastAsia="ja-JP"/>
              </w:rPr>
            </w:pPr>
          </w:p>
        </w:tc>
        <w:tc>
          <w:tcPr>
            <w:tcW w:w="556" w:type="pct"/>
          </w:tcPr>
          <w:p w14:paraId="7030C598"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1A194578" w14:textId="77777777" w:rsidR="008D3D52" w:rsidRPr="00EA5FA7" w:rsidRDefault="008D3D52" w:rsidP="00345D46">
            <w:pPr>
              <w:pStyle w:val="TAC"/>
              <w:keepNext w:val="0"/>
              <w:keepLines w:val="0"/>
              <w:widowControl w:val="0"/>
              <w:rPr>
                <w:lang w:eastAsia="ja-JP"/>
              </w:rPr>
            </w:pPr>
            <w:r w:rsidRPr="00EA5FA7">
              <w:rPr>
                <w:lang w:eastAsia="zh-CN"/>
              </w:rPr>
              <w:t>-</w:t>
            </w:r>
          </w:p>
        </w:tc>
      </w:tr>
      <w:tr w:rsidR="008D3D52" w:rsidRPr="00EA5FA7" w14:paraId="666FA8EE" w14:textId="77777777" w:rsidTr="00345D46">
        <w:tc>
          <w:tcPr>
            <w:tcW w:w="1111" w:type="pct"/>
          </w:tcPr>
          <w:p w14:paraId="2305CF14" w14:textId="77777777" w:rsidR="008D3D52" w:rsidRPr="00EA5FA7" w:rsidRDefault="008D3D52" w:rsidP="00345D46">
            <w:pPr>
              <w:pStyle w:val="TAL"/>
              <w:keepNext w:val="0"/>
              <w:keepLines w:val="0"/>
              <w:widowControl w:val="0"/>
              <w:ind w:leftChars="50" w:left="100"/>
              <w:rPr>
                <w:lang w:eastAsia="ja-JP"/>
              </w:rPr>
            </w:pPr>
            <w:r w:rsidRPr="00EA5FA7">
              <w:rPr>
                <w:lang w:eastAsia="zh-CN"/>
              </w:rPr>
              <w:t>&gt;SCell ID</w:t>
            </w:r>
          </w:p>
        </w:tc>
        <w:tc>
          <w:tcPr>
            <w:tcW w:w="556" w:type="pct"/>
          </w:tcPr>
          <w:p w14:paraId="30E5E63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7EBCBAEA" w14:textId="77777777" w:rsidR="008D3D52" w:rsidRPr="00EA5FA7" w:rsidRDefault="008D3D52" w:rsidP="00345D46">
            <w:pPr>
              <w:pStyle w:val="TAL"/>
              <w:keepNext w:val="0"/>
              <w:keepLines w:val="0"/>
              <w:widowControl w:val="0"/>
              <w:rPr>
                <w:lang w:eastAsia="ja-JP"/>
              </w:rPr>
            </w:pPr>
          </w:p>
        </w:tc>
        <w:tc>
          <w:tcPr>
            <w:tcW w:w="778" w:type="pct"/>
          </w:tcPr>
          <w:p w14:paraId="295BB066" w14:textId="77777777" w:rsidR="008D3D52" w:rsidRPr="00EA5FA7" w:rsidRDefault="008D3D52" w:rsidP="00345D46">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3D8B099A" w14:textId="77777777" w:rsidR="008D3D52" w:rsidRPr="00EA5FA7" w:rsidRDefault="008D3D52" w:rsidP="00345D46">
            <w:pPr>
              <w:pStyle w:val="TAL"/>
              <w:keepNext w:val="0"/>
              <w:keepLines w:val="0"/>
              <w:widowControl w:val="0"/>
              <w:rPr>
                <w:lang w:eastAsia="ja-JP"/>
              </w:rPr>
            </w:pPr>
          </w:p>
        </w:tc>
        <w:tc>
          <w:tcPr>
            <w:tcW w:w="556" w:type="pct"/>
          </w:tcPr>
          <w:p w14:paraId="19FC3CE7"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7CB9293B" w14:textId="77777777" w:rsidR="008D3D52" w:rsidRPr="00EA5FA7" w:rsidRDefault="008D3D52" w:rsidP="00345D46">
            <w:pPr>
              <w:pStyle w:val="TAC"/>
              <w:keepNext w:val="0"/>
              <w:keepLines w:val="0"/>
              <w:widowControl w:val="0"/>
              <w:rPr>
                <w:lang w:eastAsia="ja-JP"/>
              </w:rPr>
            </w:pPr>
          </w:p>
        </w:tc>
      </w:tr>
    </w:tbl>
    <w:p w14:paraId="64B08CE6" w14:textId="77777777" w:rsidR="008D3D52" w:rsidRPr="00EA5FA7" w:rsidRDefault="008D3D52" w:rsidP="008D3D52">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1515A2BB" w14:textId="77777777" w:rsidTr="00345D46">
        <w:trPr>
          <w:trHeight w:val="271"/>
        </w:trPr>
        <w:tc>
          <w:tcPr>
            <w:tcW w:w="3686" w:type="dxa"/>
          </w:tcPr>
          <w:p w14:paraId="641A369C" w14:textId="77777777" w:rsidR="008D3D52" w:rsidRPr="00EA5FA7" w:rsidRDefault="008D3D52" w:rsidP="00345D46">
            <w:pPr>
              <w:pStyle w:val="TAH"/>
              <w:keepNext w:val="0"/>
              <w:keepLines w:val="0"/>
              <w:widowControl w:val="0"/>
            </w:pPr>
            <w:r w:rsidRPr="00EA5FA7">
              <w:t>Range bound</w:t>
            </w:r>
          </w:p>
        </w:tc>
        <w:tc>
          <w:tcPr>
            <w:tcW w:w="5670" w:type="dxa"/>
          </w:tcPr>
          <w:p w14:paraId="5CADDD74" w14:textId="77777777" w:rsidR="008D3D52" w:rsidRPr="00EA5FA7" w:rsidRDefault="008D3D52" w:rsidP="00345D46">
            <w:pPr>
              <w:pStyle w:val="TAH"/>
              <w:keepNext w:val="0"/>
              <w:keepLines w:val="0"/>
              <w:widowControl w:val="0"/>
            </w:pPr>
            <w:r w:rsidRPr="00EA5FA7">
              <w:t>Explanation</w:t>
            </w:r>
          </w:p>
        </w:tc>
      </w:tr>
      <w:tr w:rsidR="008D3D52" w:rsidRPr="00EA5FA7" w14:paraId="0BB64D27"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A108F83" w14:textId="77777777" w:rsidR="008D3D52" w:rsidRPr="00EA5FA7" w:rsidRDefault="008D3D52" w:rsidP="00345D46">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685E7B8A" w14:textId="77777777" w:rsidR="008D3D52" w:rsidRPr="00EA5FA7" w:rsidRDefault="008D3D52" w:rsidP="00345D46">
            <w:pPr>
              <w:pStyle w:val="TAL"/>
              <w:keepNext w:val="0"/>
              <w:keepLines w:val="0"/>
              <w:widowControl w:val="0"/>
            </w:pPr>
            <w:r w:rsidRPr="00EA5FA7">
              <w:t>Maximum no. of SCells allowed towards one UE, the maximum value is 32.</w:t>
            </w:r>
          </w:p>
        </w:tc>
      </w:tr>
    </w:tbl>
    <w:p w14:paraId="6BBA99D9" w14:textId="77777777" w:rsidR="008D3D52" w:rsidRPr="00EA5FA7" w:rsidRDefault="008D3D52" w:rsidP="008D3D52">
      <w:pPr>
        <w:widowControl w:val="0"/>
      </w:pPr>
    </w:p>
    <w:p w14:paraId="70ACFB03" w14:textId="77777777" w:rsidR="008D3D52" w:rsidRPr="00EA5FA7" w:rsidRDefault="008D3D52" w:rsidP="008D3D52">
      <w:pPr>
        <w:pStyle w:val="Heading4"/>
        <w:keepNext w:val="0"/>
        <w:keepLines w:val="0"/>
        <w:widowControl w:val="0"/>
        <w:rPr>
          <w:lang w:eastAsia="zh-CN"/>
        </w:rPr>
      </w:pPr>
      <w:bookmarkStart w:id="10565" w:name="_CR9_3_1_78"/>
      <w:bookmarkStart w:id="10566" w:name="_Toc20955983"/>
      <w:bookmarkStart w:id="10567" w:name="_Toc29893101"/>
      <w:bookmarkStart w:id="10568" w:name="_Toc36557038"/>
      <w:bookmarkStart w:id="10569" w:name="_Toc45832486"/>
      <w:bookmarkStart w:id="10570" w:name="_Toc51763766"/>
      <w:bookmarkStart w:id="10571" w:name="_Toc64448935"/>
      <w:bookmarkStart w:id="10572" w:name="_Toc66289594"/>
      <w:bookmarkStart w:id="10573" w:name="_Toc74154707"/>
      <w:bookmarkStart w:id="10574" w:name="_Toc81383451"/>
      <w:bookmarkStart w:id="10575" w:name="_Toc88658084"/>
      <w:bookmarkStart w:id="10576" w:name="_Toc97910996"/>
      <w:bookmarkStart w:id="10577" w:name="_Toc99038756"/>
      <w:bookmarkStart w:id="10578" w:name="_Toc99731019"/>
      <w:bookmarkStart w:id="10579" w:name="_Toc105511150"/>
      <w:bookmarkStart w:id="10580" w:name="_Toc105927682"/>
      <w:bookmarkStart w:id="10581" w:name="_Toc106110222"/>
      <w:bookmarkStart w:id="10582" w:name="_Toc113835659"/>
      <w:bookmarkStart w:id="10583" w:name="_Toc120124507"/>
      <w:bookmarkStart w:id="10584" w:name="_Toc162617679"/>
      <w:bookmarkEnd w:id="10565"/>
      <w:r w:rsidRPr="00EA5FA7">
        <w:t>9.3.1.78</w:t>
      </w:r>
      <w:r w:rsidRPr="00EA5FA7">
        <w:tab/>
        <w:t>Cell Direction</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3726928F" w14:textId="3DC1EBA1" w:rsidR="008D3D52" w:rsidRPr="00EA5FA7" w:rsidRDefault="008D3D52" w:rsidP="008D3D52">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8CD740A" w14:textId="77777777" w:rsidTr="00345D46">
        <w:tc>
          <w:tcPr>
            <w:tcW w:w="1259" w:type="pct"/>
          </w:tcPr>
          <w:p w14:paraId="5DD14426" w14:textId="77777777" w:rsidR="008D3D52" w:rsidRPr="00EA5FA7" w:rsidRDefault="008D3D52" w:rsidP="00345D46">
            <w:pPr>
              <w:pStyle w:val="TAH"/>
              <w:keepNext w:val="0"/>
              <w:keepLines w:val="0"/>
              <w:widowControl w:val="0"/>
              <w:rPr>
                <w:rFonts w:eastAsia="Yu Mincho"/>
              </w:rPr>
            </w:pPr>
            <w:r w:rsidRPr="00EA5FA7">
              <w:rPr>
                <w:rFonts w:eastAsia="Yu Mincho"/>
              </w:rPr>
              <w:t>IE/Group Name</w:t>
            </w:r>
          </w:p>
        </w:tc>
        <w:tc>
          <w:tcPr>
            <w:tcW w:w="556" w:type="pct"/>
          </w:tcPr>
          <w:p w14:paraId="40305B98" w14:textId="77777777" w:rsidR="008D3D52" w:rsidRPr="00EA5FA7" w:rsidRDefault="008D3D52" w:rsidP="00345D46">
            <w:pPr>
              <w:pStyle w:val="TAH"/>
              <w:keepNext w:val="0"/>
              <w:keepLines w:val="0"/>
              <w:widowControl w:val="0"/>
              <w:rPr>
                <w:rFonts w:eastAsia="Yu Mincho"/>
              </w:rPr>
            </w:pPr>
            <w:r w:rsidRPr="00EA5FA7">
              <w:rPr>
                <w:rFonts w:eastAsia="Yu Mincho"/>
              </w:rPr>
              <w:t>Presence</w:t>
            </w:r>
          </w:p>
        </w:tc>
        <w:tc>
          <w:tcPr>
            <w:tcW w:w="741" w:type="pct"/>
          </w:tcPr>
          <w:p w14:paraId="1A369E61" w14:textId="77777777" w:rsidR="008D3D52" w:rsidRPr="00EA5FA7" w:rsidRDefault="008D3D52" w:rsidP="00345D46">
            <w:pPr>
              <w:pStyle w:val="TAH"/>
              <w:keepNext w:val="0"/>
              <w:keepLines w:val="0"/>
              <w:widowControl w:val="0"/>
              <w:rPr>
                <w:rFonts w:eastAsia="Yu Mincho"/>
              </w:rPr>
            </w:pPr>
            <w:r w:rsidRPr="00EA5FA7">
              <w:rPr>
                <w:rFonts w:eastAsia="Yu Mincho"/>
              </w:rPr>
              <w:t>Range</w:t>
            </w:r>
          </w:p>
        </w:tc>
        <w:tc>
          <w:tcPr>
            <w:tcW w:w="963" w:type="pct"/>
          </w:tcPr>
          <w:p w14:paraId="3C669FA4" w14:textId="77777777" w:rsidR="008D3D52" w:rsidRPr="00EA5FA7" w:rsidRDefault="008D3D52" w:rsidP="00345D46">
            <w:pPr>
              <w:pStyle w:val="TAH"/>
              <w:keepNext w:val="0"/>
              <w:keepLines w:val="0"/>
              <w:widowControl w:val="0"/>
              <w:rPr>
                <w:rFonts w:eastAsia="Yu Mincho"/>
              </w:rPr>
            </w:pPr>
            <w:r w:rsidRPr="00EA5FA7">
              <w:rPr>
                <w:rFonts w:eastAsia="Yu Mincho"/>
              </w:rPr>
              <w:t>IE type and reference</w:t>
            </w:r>
          </w:p>
        </w:tc>
        <w:tc>
          <w:tcPr>
            <w:tcW w:w="1481" w:type="pct"/>
          </w:tcPr>
          <w:p w14:paraId="48073D74" w14:textId="77777777" w:rsidR="008D3D52" w:rsidRPr="00EA5FA7" w:rsidRDefault="008D3D52" w:rsidP="00345D46">
            <w:pPr>
              <w:pStyle w:val="TAH"/>
              <w:keepNext w:val="0"/>
              <w:keepLines w:val="0"/>
              <w:widowControl w:val="0"/>
              <w:rPr>
                <w:rFonts w:eastAsia="Yu Mincho"/>
              </w:rPr>
            </w:pPr>
            <w:r w:rsidRPr="00EA5FA7">
              <w:rPr>
                <w:rFonts w:eastAsia="Yu Mincho"/>
              </w:rPr>
              <w:t>Semantics description</w:t>
            </w:r>
          </w:p>
        </w:tc>
      </w:tr>
      <w:tr w:rsidR="008D3D52" w:rsidRPr="00EA5FA7" w14:paraId="579FB3CD" w14:textId="77777777" w:rsidTr="00345D46">
        <w:tc>
          <w:tcPr>
            <w:tcW w:w="1259" w:type="pct"/>
          </w:tcPr>
          <w:p w14:paraId="5CE988DC" w14:textId="77777777" w:rsidR="008D3D52" w:rsidRPr="00EA5FA7" w:rsidRDefault="008D3D52" w:rsidP="00345D46">
            <w:pPr>
              <w:pStyle w:val="TAL"/>
              <w:keepNext w:val="0"/>
              <w:keepLines w:val="0"/>
              <w:widowControl w:val="0"/>
              <w:rPr>
                <w:rFonts w:eastAsia="Yu Mincho"/>
              </w:rPr>
            </w:pPr>
            <w:r w:rsidRPr="00EA5FA7">
              <w:rPr>
                <w:rFonts w:eastAsia="Yu Mincho"/>
                <w:lang w:eastAsia="zh-CN"/>
              </w:rPr>
              <w:t>Cell Direction</w:t>
            </w:r>
          </w:p>
        </w:tc>
        <w:tc>
          <w:tcPr>
            <w:tcW w:w="556" w:type="pct"/>
          </w:tcPr>
          <w:p w14:paraId="063448FA" w14:textId="77777777" w:rsidR="008D3D52" w:rsidRPr="00EA5FA7" w:rsidRDefault="008D3D52" w:rsidP="00345D46">
            <w:pPr>
              <w:pStyle w:val="TAL"/>
              <w:keepNext w:val="0"/>
              <w:keepLines w:val="0"/>
              <w:widowControl w:val="0"/>
              <w:rPr>
                <w:rFonts w:eastAsia="Yu Mincho"/>
              </w:rPr>
            </w:pPr>
            <w:r w:rsidRPr="00EA5FA7">
              <w:rPr>
                <w:rFonts w:eastAsia="Yu Mincho"/>
              </w:rPr>
              <w:t>M</w:t>
            </w:r>
          </w:p>
        </w:tc>
        <w:tc>
          <w:tcPr>
            <w:tcW w:w="741" w:type="pct"/>
          </w:tcPr>
          <w:p w14:paraId="1EE04543" w14:textId="77777777" w:rsidR="008D3D52" w:rsidRPr="00EA5FA7" w:rsidRDefault="008D3D52" w:rsidP="00345D46">
            <w:pPr>
              <w:pStyle w:val="TAL"/>
              <w:keepNext w:val="0"/>
              <w:keepLines w:val="0"/>
              <w:widowControl w:val="0"/>
              <w:rPr>
                <w:rFonts w:eastAsia="Yu Mincho"/>
              </w:rPr>
            </w:pPr>
          </w:p>
        </w:tc>
        <w:tc>
          <w:tcPr>
            <w:tcW w:w="963" w:type="pct"/>
          </w:tcPr>
          <w:p w14:paraId="1CCDD5C9" w14:textId="77777777" w:rsidR="008D3D52" w:rsidRPr="00EA5FA7" w:rsidRDefault="008D3D52" w:rsidP="00345D46">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1F8F4D93" w14:textId="77777777" w:rsidR="008D3D52" w:rsidRPr="00EA5FA7" w:rsidRDefault="008D3D52" w:rsidP="00345D46">
            <w:pPr>
              <w:pStyle w:val="TAL"/>
              <w:keepNext w:val="0"/>
              <w:keepLines w:val="0"/>
              <w:widowControl w:val="0"/>
              <w:rPr>
                <w:rFonts w:eastAsia="Yu Mincho"/>
              </w:rPr>
            </w:pPr>
          </w:p>
        </w:tc>
      </w:tr>
    </w:tbl>
    <w:p w14:paraId="24C1B08B" w14:textId="77777777" w:rsidR="008D3D52" w:rsidRPr="00EA5FA7" w:rsidRDefault="008D3D52" w:rsidP="008D3D52">
      <w:pPr>
        <w:widowControl w:val="0"/>
      </w:pPr>
    </w:p>
    <w:p w14:paraId="359E7BA5" w14:textId="77777777" w:rsidR="008D3D52" w:rsidRPr="00EA5FA7" w:rsidRDefault="008D3D52" w:rsidP="008D3D52">
      <w:pPr>
        <w:pStyle w:val="Heading4"/>
        <w:keepNext w:val="0"/>
        <w:keepLines w:val="0"/>
        <w:widowControl w:val="0"/>
      </w:pPr>
      <w:bookmarkStart w:id="10585" w:name="_CR9_3_1_79"/>
      <w:bookmarkStart w:id="10586" w:name="_Toc20955984"/>
      <w:bookmarkStart w:id="10587" w:name="_Toc29893102"/>
      <w:bookmarkStart w:id="10588" w:name="_Toc36557039"/>
      <w:bookmarkStart w:id="10589" w:name="_Toc45832487"/>
      <w:bookmarkStart w:id="10590" w:name="_Toc51763767"/>
      <w:bookmarkStart w:id="10591" w:name="_Toc64448936"/>
      <w:bookmarkStart w:id="10592" w:name="_Toc66289595"/>
      <w:bookmarkStart w:id="10593" w:name="_Toc74154708"/>
      <w:bookmarkStart w:id="10594" w:name="_Toc81383452"/>
      <w:bookmarkStart w:id="10595" w:name="_Toc88658085"/>
      <w:bookmarkStart w:id="10596" w:name="_Toc97910997"/>
      <w:bookmarkStart w:id="10597" w:name="_Toc99038757"/>
      <w:bookmarkStart w:id="10598" w:name="_Toc99731020"/>
      <w:bookmarkStart w:id="10599" w:name="_Toc105511151"/>
      <w:bookmarkStart w:id="10600" w:name="_Toc105927683"/>
      <w:bookmarkStart w:id="10601" w:name="_Toc106110223"/>
      <w:bookmarkStart w:id="10602" w:name="_Toc113835660"/>
      <w:bookmarkStart w:id="10603" w:name="_Toc120124508"/>
      <w:bookmarkStart w:id="10604" w:name="_Toc162617680"/>
      <w:bookmarkEnd w:id="10585"/>
      <w:r w:rsidRPr="00EA5FA7">
        <w:t>9.3.1.79</w:t>
      </w:r>
      <w:r w:rsidRPr="00EA5FA7">
        <w:tab/>
        <w:t>Paging Origin</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1BFA36CB" w14:textId="53795EA5" w:rsidR="008D3D52" w:rsidRPr="00EA5FA7" w:rsidRDefault="008D3D52" w:rsidP="008D3D52">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6275F510"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914D90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FD67566"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162A91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0FCB0F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91CD721"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2057F2C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24757BA" w14:textId="77777777" w:rsidR="008D3D52" w:rsidRPr="00EA5FA7" w:rsidRDefault="008D3D52" w:rsidP="00345D46">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65FD7081"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D20152"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1897551" w14:textId="77777777" w:rsidR="008D3D52" w:rsidRPr="00EA5FA7" w:rsidRDefault="008D3D52" w:rsidP="00345D46">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16665B1" w14:textId="77777777" w:rsidR="008D3D52" w:rsidRPr="00EA5FA7" w:rsidRDefault="008D3D52" w:rsidP="00345D46">
            <w:pPr>
              <w:pStyle w:val="TAL"/>
              <w:keepNext w:val="0"/>
              <w:keepLines w:val="0"/>
              <w:widowControl w:val="0"/>
              <w:rPr>
                <w:lang w:eastAsia="ja-JP"/>
              </w:rPr>
            </w:pPr>
          </w:p>
        </w:tc>
      </w:tr>
    </w:tbl>
    <w:p w14:paraId="690A43A0" w14:textId="77777777" w:rsidR="008D3D52" w:rsidRPr="00EA5FA7" w:rsidRDefault="008D3D52" w:rsidP="008D3D52">
      <w:pPr>
        <w:widowControl w:val="0"/>
      </w:pPr>
    </w:p>
    <w:p w14:paraId="49D14C92" w14:textId="77777777" w:rsidR="008D3D52" w:rsidRPr="00EA5FA7" w:rsidRDefault="008D3D52" w:rsidP="008D3D52">
      <w:pPr>
        <w:pStyle w:val="Heading4"/>
        <w:keepNext w:val="0"/>
        <w:keepLines w:val="0"/>
        <w:widowControl w:val="0"/>
        <w:rPr>
          <w:lang w:eastAsia="ja-JP"/>
        </w:rPr>
      </w:pPr>
      <w:bookmarkStart w:id="10605" w:name="_CR9_3_1_80"/>
      <w:bookmarkStart w:id="10606" w:name="_Toc20955985"/>
      <w:bookmarkStart w:id="10607" w:name="_Toc29893103"/>
      <w:bookmarkStart w:id="10608" w:name="_Toc36557040"/>
      <w:bookmarkStart w:id="10609" w:name="_Toc45832488"/>
      <w:bookmarkStart w:id="10610" w:name="_Toc51763768"/>
      <w:bookmarkStart w:id="10611" w:name="_Toc64448937"/>
      <w:bookmarkStart w:id="10612" w:name="_Toc66289596"/>
      <w:bookmarkStart w:id="10613" w:name="_Toc74154709"/>
      <w:bookmarkStart w:id="10614" w:name="_Toc81383453"/>
      <w:bookmarkStart w:id="10615" w:name="_Toc88658086"/>
      <w:bookmarkStart w:id="10616" w:name="_Toc97910998"/>
      <w:bookmarkStart w:id="10617" w:name="_Toc99038758"/>
      <w:bookmarkStart w:id="10618" w:name="_Toc99731021"/>
      <w:bookmarkStart w:id="10619" w:name="_Toc105511152"/>
      <w:bookmarkStart w:id="10620" w:name="_Toc105927684"/>
      <w:bookmarkStart w:id="10621" w:name="_Toc106110224"/>
      <w:bookmarkStart w:id="10622" w:name="_Toc113835661"/>
      <w:bookmarkStart w:id="10623" w:name="_Toc120124509"/>
      <w:bookmarkStart w:id="10624" w:name="_Toc162617681"/>
      <w:bookmarkEnd w:id="10605"/>
      <w:r w:rsidRPr="00EA5FA7">
        <w:rPr>
          <w:lang w:eastAsia="ja-JP"/>
        </w:rPr>
        <w:t>9.3.1.80</w:t>
      </w:r>
      <w:r w:rsidRPr="00EA5FA7">
        <w:rPr>
          <w:lang w:eastAsia="ja-JP"/>
        </w:rPr>
        <w:tab/>
        <w:t>E-UTRA Transmission Bandwidth</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7D734D5C" w14:textId="7230D401" w:rsidR="008D3D52" w:rsidRPr="00EA5FA7" w:rsidRDefault="008D3D52" w:rsidP="008D3D52">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574ABE7" w14:textId="77777777" w:rsidTr="00345D46">
        <w:trPr>
          <w:jc w:val="center"/>
        </w:trPr>
        <w:tc>
          <w:tcPr>
            <w:tcW w:w="1259" w:type="pct"/>
          </w:tcPr>
          <w:p w14:paraId="4B6BB7D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E78587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9E7CC1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7C8E559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7B757E21"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670FE9C" w14:textId="77777777" w:rsidTr="00345D46">
        <w:trPr>
          <w:jc w:val="center"/>
        </w:trPr>
        <w:tc>
          <w:tcPr>
            <w:tcW w:w="1259" w:type="pct"/>
          </w:tcPr>
          <w:p w14:paraId="47F396C2" w14:textId="77777777" w:rsidR="008D3D52" w:rsidRPr="00EA5FA7" w:rsidRDefault="008D3D52" w:rsidP="00345D46">
            <w:pPr>
              <w:pStyle w:val="TAL"/>
              <w:keepNext w:val="0"/>
              <w:keepLines w:val="0"/>
              <w:widowControl w:val="0"/>
              <w:rPr>
                <w:lang w:eastAsia="ja-JP"/>
              </w:rPr>
            </w:pPr>
            <w:r w:rsidRPr="00EA5FA7">
              <w:rPr>
                <w:lang w:eastAsia="ja-JP"/>
              </w:rPr>
              <w:t>E-UTRA Transmission Bandwidth</w:t>
            </w:r>
          </w:p>
        </w:tc>
        <w:tc>
          <w:tcPr>
            <w:tcW w:w="556" w:type="pct"/>
          </w:tcPr>
          <w:p w14:paraId="66EB6225" w14:textId="77777777" w:rsidR="008D3D52" w:rsidRPr="0030753D" w:rsidRDefault="008D3D52" w:rsidP="00345D46">
            <w:pPr>
              <w:pStyle w:val="TAL"/>
              <w:keepNext w:val="0"/>
              <w:keepLines w:val="0"/>
              <w:widowControl w:val="0"/>
              <w:rPr>
                <w:bCs/>
                <w:lang w:eastAsia="ja-JP"/>
              </w:rPr>
            </w:pPr>
            <w:r w:rsidRPr="0030753D">
              <w:rPr>
                <w:bCs/>
                <w:szCs w:val="18"/>
                <w:lang w:eastAsia="ja-JP"/>
              </w:rPr>
              <w:t>M</w:t>
            </w:r>
          </w:p>
        </w:tc>
        <w:tc>
          <w:tcPr>
            <w:tcW w:w="741" w:type="pct"/>
          </w:tcPr>
          <w:p w14:paraId="6F212531" w14:textId="77777777" w:rsidR="008D3D52" w:rsidRPr="00EA5FA7" w:rsidRDefault="008D3D52" w:rsidP="00345D46">
            <w:pPr>
              <w:pStyle w:val="TAL"/>
              <w:keepNext w:val="0"/>
              <w:keepLines w:val="0"/>
              <w:widowControl w:val="0"/>
              <w:rPr>
                <w:b/>
                <w:lang w:eastAsia="ja-JP"/>
              </w:rPr>
            </w:pPr>
          </w:p>
        </w:tc>
        <w:tc>
          <w:tcPr>
            <w:tcW w:w="963" w:type="pct"/>
          </w:tcPr>
          <w:p w14:paraId="659CBD63" w14:textId="77777777" w:rsidR="008D3D52" w:rsidRPr="00EA5FA7" w:rsidRDefault="008D3D52" w:rsidP="00345D46">
            <w:pPr>
              <w:pStyle w:val="TAL"/>
              <w:keepNext w:val="0"/>
              <w:keepLines w:val="0"/>
              <w:widowControl w:val="0"/>
              <w:rPr>
                <w:lang w:eastAsia="ja-JP"/>
              </w:rPr>
            </w:pPr>
            <w:r w:rsidRPr="00EA5FA7">
              <w:rPr>
                <w:lang w:eastAsia="ja-JP"/>
              </w:rPr>
              <w:t>ENUMERATED (bw6, bw15, bw25, bw50, bw75, bw100,... )</w:t>
            </w:r>
          </w:p>
        </w:tc>
        <w:tc>
          <w:tcPr>
            <w:tcW w:w="1481" w:type="pct"/>
          </w:tcPr>
          <w:p w14:paraId="491A7115" w14:textId="77777777" w:rsidR="008D3D52" w:rsidRPr="00EA5FA7" w:rsidRDefault="008D3D52" w:rsidP="00345D46">
            <w:pPr>
              <w:pStyle w:val="TAL"/>
              <w:keepNext w:val="0"/>
              <w:keepLines w:val="0"/>
              <w:widowControl w:val="0"/>
              <w:rPr>
                <w:lang w:eastAsia="ja-JP"/>
              </w:rPr>
            </w:pPr>
          </w:p>
        </w:tc>
      </w:tr>
    </w:tbl>
    <w:p w14:paraId="07E46132" w14:textId="77777777" w:rsidR="008D3D52" w:rsidRPr="00EA5FA7" w:rsidRDefault="008D3D52" w:rsidP="008D3D52">
      <w:pPr>
        <w:widowControl w:val="0"/>
      </w:pPr>
    </w:p>
    <w:p w14:paraId="5F716951" w14:textId="77777777" w:rsidR="008D3D52" w:rsidRPr="00EA5FA7" w:rsidRDefault="008D3D52" w:rsidP="008D3D52">
      <w:pPr>
        <w:pStyle w:val="Heading4"/>
        <w:keepNext w:val="0"/>
        <w:keepLines w:val="0"/>
        <w:widowControl w:val="0"/>
      </w:pPr>
      <w:bookmarkStart w:id="10625" w:name="_CR9_3_1_81"/>
      <w:bookmarkStart w:id="10626" w:name="_Toc20955986"/>
      <w:bookmarkStart w:id="10627" w:name="_Toc29893104"/>
      <w:bookmarkStart w:id="10628" w:name="_Toc36557041"/>
      <w:bookmarkStart w:id="10629" w:name="_Toc45832489"/>
      <w:bookmarkStart w:id="10630" w:name="_Toc51763769"/>
      <w:bookmarkStart w:id="10631" w:name="_Toc64448938"/>
      <w:bookmarkStart w:id="10632" w:name="_Toc66289597"/>
      <w:bookmarkStart w:id="10633" w:name="_Toc74154710"/>
      <w:bookmarkStart w:id="10634" w:name="_Toc81383454"/>
      <w:bookmarkStart w:id="10635" w:name="_Toc88658087"/>
      <w:bookmarkStart w:id="10636" w:name="_Toc97910999"/>
      <w:bookmarkStart w:id="10637" w:name="_Toc99038759"/>
      <w:bookmarkStart w:id="10638" w:name="_Toc99731022"/>
      <w:bookmarkStart w:id="10639" w:name="_Toc105511153"/>
      <w:bookmarkStart w:id="10640" w:name="_Toc105927685"/>
      <w:bookmarkStart w:id="10641" w:name="_Toc106110225"/>
      <w:bookmarkStart w:id="10642" w:name="_Toc113835662"/>
      <w:bookmarkStart w:id="10643" w:name="_Toc120124510"/>
      <w:bookmarkStart w:id="10644" w:name="_Toc162617682"/>
      <w:bookmarkEnd w:id="10625"/>
      <w:r w:rsidRPr="00EA5FA7">
        <w:t>9.3.1.81</w:t>
      </w:r>
      <w:r w:rsidRPr="00EA5FA7">
        <w:tab/>
      </w:r>
      <w:r w:rsidRPr="00EA5FA7">
        <w:rPr>
          <w:rFonts w:cs="Arial"/>
          <w:szCs w:val="24"/>
        </w:rPr>
        <w:t>Message Identifier</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1CE2446F" w14:textId="56421210" w:rsidR="008D3D52" w:rsidRPr="00EA5FA7" w:rsidRDefault="008D3D52" w:rsidP="008D3D52">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7409E751" w14:textId="77777777" w:rsidTr="00345D46">
        <w:tc>
          <w:tcPr>
            <w:tcW w:w="1259" w:type="pct"/>
          </w:tcPr>
          <w:p w14:paraId="2F682167"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48D64668"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5F57E36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49BB447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03ECB4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315A47B4" w14:textId="77777777" w:rsidTr="00345D46">
        <w:tc>
          <w:tcPr>
            <w:tcW w:w="1259" w:type="pct"/>
          </w:tcPr>
          <w:p w14:paraId="3AFBFDEB" w14:textId="77777777" w:rsidR="008D3D52" w:rsidRPr="00EA5FA7" w:rsidRDefault="008D3D52" w:rsidP="00345D46">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704904FF" w14:textId="77777777" w:rsidR="008D3D52" w:rsidRPr="00EA5FA7" w:rsidRDefault="008D3D52" w:rsidP="00345D46">
            <w:pPr>
              <w:pStyle w:val="TAL"/>
              <w:keepNext w:val="0"/>
              <w:keepLines w:val="0"/>
              <w:widowControl w:val="0"/>
              <w:rPr>
                <w:rFonts w:cs="Arial"/>
                <w:lang w:eastAsia="ja-JP"/>
              </w:rPr>
            </w:pPr>
            <w:r w:rsidRPr="00EA5FA7">
              <w:rPr>
                <w:rFonts w:cs="Arial"/>
                <w:szCs w:val="18"/>
                <w:lang w:eastAsia="ja-JP"/>
              </w:rPr>
              <w:t>M</w:t>
            </w:r>
          </w:p>
        </w:tc>
        <w:tc>
          <w:tcPr>
            <w:tcW w:w="741" w:type="pct"/>
          </w:tcPr>
          <w:p w14:paraId="3C51A8AB" w14:textId="77777777" w:rsidR="008D3D52" w:rsidRPr="00EA5FA7" w:rsidRDefault="008D3D52" w:rsidP="00345D46">
            <w:pPr>
              <w:pStyle w:val="TAL"/>
              <w:keepNext w:val="0"/>
              <w:keepLines w:val="0"/>
              <w:widowControl w:val="0"/>
              <w:rPr>
                <w:i/>
                <w:lang w:eastAsia="ja-JP"/>
              </w:rPr>
            </w:pPr>
          </w:p>
        </w:tc>
        <w:tc>
          <w:tcPr>
            <w:tcW w:w="963" w:type="pct"/>
          </w:tcPr>
          <w:p w14:paraId="23C06FAE" w14:textId="77777777" w:rsidR="008D3D52" w:rsidRPr="00EA5FA7" w:rsidRDefault="008D3D52" w:rsidP="00345D46">
            <w:pPr>
              <w:pStyle w:val="TAL"/>
              <w:keepNext w:val="0"/>
              <w:keepLines w:val="0"/>
              <w:widowControl w:val="0"/>
              <w:rPr>
                <w:lang w:eastAsia="ja-JP"/>
              </w:rPr>
            </w:pPr>
            <w:r w:rsidRPr="00EA5FA7">
              <w:rPr>
                <w:rFonts w:cs="Arial"/>
                <w:szCs w:val="18"/>
                <w:lang w:eastAsia="ja-JP"/>
              </w:rPr>
              <w:t>BIT STRING (SIZE(16))</w:t>
            </w:r>
          </w:p>
        </w:tc>
        <w:tc>
          <w:tcPr>
            <w:tcW w:w="1481" w:type="pct"/>
          </w:tcPr>
          <w:p w14:paraId="28892B99" w14:textId="3FBBD8A3" w:rsidR="008D3D52" w:rsidRPr="00EA5FA7" w:rsidRDefault="008D3D52" w:rsidP="00345D46">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6F7D83ED" w14:textId="77777777" w:rsidR="008D3D52" w:rsidRPr="00EA5FA7" w:rsidRDefault="008D3D52" w:rsidP="008D3D52">
      <w:pPr>
        <w:widowControl w:val="0"/>
      </w:pPr>
    </w:p>
    <w:p w14:paraId="3D3B1C80" w14:textId="77777777" w:rsidR="008D3D52" w:rsidRPr="00EA5FA7" w:rsidRDefault="008D3D52" w:rsidP="008D3D52">
      <w:pPr>
        <w:pStyle w:val="Heading4"/>
        <w:keepNext w:val="0"/>
        <w:keepLines w:val="0"/>
        <w:widowControl w:val="0"/>
      </w:pPr>
      <w:bookmarkStart w:id="10645" w:name="_CR9_3_1_82"/>
      <w:bookmarkStart w:id="10646" w:name="_Toc20955987"/>
      <w:bookmarkStart w:id="10647" w:name="_Toc29893105"/>
      <w:bookmarkStart w:id="10648" w:name="_Toc36557042"/>
      <w:bookmarkStart w:id="10649" w:name="_Toc45832490"/>
      <w:bookmarkStart w:id="10650" w:name="_Toc51763770"/>
      <w:bookmarkStart w:id="10651" w:name="_Toc64448939"/>
      <w:bookmarkStart w:id="10652" w:name="_Toc66289598"/>
      <w:bookmarkStart w:id="10653" w:name="_Toc74154711"/>
      <w:bookmarkStart w:id="10654" w:name="_Toc81383455"/>
      <w:bookmarkStart w:id="10655" w:name="_Toc88658088"/>
      <w:bookmarkStart w:id="10656" w:name="_Toc97911000"/>
      <w:bookmarkStart w:id="10657" w:name="_Toc99038760"/>
      <w:bookmarkStart w:id="10658" w:name="_Toc99731023"/>
      <w:bookmarkStart w:id="10659" w:name="_Toc105511154"/>
      <w:bookmarkStart w:id="10660" w:name="_Toc105927686"/>
      <w:bookmarkStart w:id="10661" w:name="_Toc106110226"/>
      <w:bookmarkStart w:id="10662" w:name="_Toc113835663"/>
      <w:bookmarkStart w:id="10663" w:name="_Toc120124511"/>
      <w:bookmarkStart w:id="10664" w:name="_Toc162617683"/>
      <w:bookmarkEnd w:id="10645"/>
      <w:r w:rsidRPr="00EA5FA7">
        <w:t>9.3.1.82</w:t>
      </w:r>
      <w:r w:rsidRPr="00EA5FA7">
        <w:tab/>
      </w:r>
      <w:r w:rsidRPr="00EA5FA7">
        <w:rPr>
          <w:rFonts w:cs="Arial"/>
          <w:szCs w:val="24"/>
        </w:rPr>
        <w:t>Serial Number</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1FC128A7" w14:textId="2472C37A" w:rsidR="008D3D52" w:rsidRPr="00EA5FA7" w:rsidRDefault="008D3D52" w:rsidP="008D3D52">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4C5BCA5" w14:textId="77777777" w:rsidTr="00345D46">
        <w:tc>
          <w:tcPr>
            <w:tcW w:w="1259" w:type="pct"/>
          </w:tcPr>
          <w:p w14:paraId="50415374"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752B593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1B0B59AC"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1D7BCD2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17A882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67AA01EE" w14:textId="77777777" w:rsidTr="00345D46">
        <w:tc>
          <w:tcPr>
            <w:tcW w:w="1259" w:type="pct"/>
          </w:tcPr>
          <w:p w14:paraId="70E2F189" w14:textId="77777777" w:rsidR="008D3D52" w:rsidRPr="00EA5FA7" w:rsidRDefault="008D3D52" w:rsidP="00345D46">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D590EAD" w14:textId="77777777" w:rsidR="008D3D52" w:rsidRPr="00EA5FA7" w:rsidRDefault="008D3D52" w:rsidP="00345D46">
            <w:pPr>
              <w:pStyle w:val="TAL"/>
              <w:keepNext w:val="0"/>
              <w:keepLines w:val="0"/>
              <w:widowControl w:val="0"/>
              <w:rPr>
                <w:rFonts w:cs="Arial"/>
                <w:lang w:eastAsia="ja-JP"/>
              </w:rPr>
            </w:pPr>
            <w:r w:rsidRPr="00EA5FA7">
              <w:rPr>
                <w:rFonts w:cs="Arial"/>
                <w:szCs w:val="18"/>
                <w:lang w:eastAsia="ja-JP"/>
              </w:rPr>
              <w:t>M</w:t>
            </w:r>
          </w:p>
        </w:tc>
        <w:tc>
          <w:tcPr>
            <w:tcW w:w="741" w:type="pct"/>
          </w:tcPr>
          <w:p w14:paraId="6C94F111" w14:textId="77777777" w:rsidR="008D3D52" w:rsidRPr="00EA5FA7" w:rsidRDefault="008D3D52" w:rsidP="00345D46">
            <w:pPr>
              <w:pStyle w:val="TAL"/>
              <w:keepNext w:val="0"/>
              <w:keepLines w:val="0"/>
              <w:widowControl w:val="0"/>
              <w:rPr>
                <w:i/>
                <w:lang w:eastAsia="ja-JP"/>
              </w:rPr>
            </w:pPr>
          </w:p>
        </w:tc>
        <w:tc>
          <w:tcPr>
            <w:tcW w:w="963" w:type="pct"/>
          </w:tcPr>
          <w:p w14:paraId="28F0FA6F" w14:textId="77777777" w:rsidR="008D3D52" w:rsidRPr="00EA5FA7" w:rsidRDefault="008D3D52" w:rsidP="00345D46">
            <w:pPr>
              <w:pStyle w:val="TAL"/>
              <w:keepNext w:val="0"/>
              <w:keepLines w:val="0"/>
              <w:widowControl w:val="0"/>
              <w:rPr>
                <w:lang w:eastAsia="ja-JP"/>
              </w:rPr>
            </w:pPr>
            <w:r w:rsidRPr="00EA5FA7">
              <w:rPr>
                <w:rFonts w:cs="Arial"/>
                <w:szCs w:val="18"/>
                <w:lang w:eastAsia="ja-JP"/>
              </w:rPr>
              <w:t>BIT STRING (SIZE(16))</w:t>
            </w:r>
          </w:p>
        </w:tc>
        <w:tc>
          <w:tcPr>
            <w:tcW w:w="1481" w:type="pct"/>
          </w:tcPr>
          <w:p w14:paraId="3FC44579" w14:textId="77777777" w:rsidR="008D3D52" w:rsidRPr="00EA5FA7" w:rsidRDefault="008D3D52" w:rsidP="00345D46">
            <w:pPr>
              <w:pStyle w:val="TAL"/>
              <w:keepNext w:val="0"/>
              <w:keepLines w:val="0"/>
              <w:widowControl w:val="0"/>
              <w:rPr>
                <w:lang w:eastAsia="ja-JP"/>
              </w:rPr>
            </w:pPr>
          </w:p>
        </w:tc>
      </w:tr>
    </w:tbl>
    <w:p w14:paraId="0018F28A" w14:textId="77777777" w:rsidR="008D3D52" w:rsidRPr="00EA5FA7" w:rsidRDefault="008D3D52" w:rsidP="008D3D52">
      <w:pPr>
        <w:widowControl w:val="0"/>
      </w:pPr>
    </w:p>
    <w:p w14:paraId="581D3AE6" w14:textId="77777777" w:rsidR="008D3D52" w:rsidRPr="00EA5FA7" w:rsidRDefault="008D3D52" w:rsidP="008D3D52">
      <w:pPr>
        <w:pStyle w:val="Heading4"/>
        <w:keepNext w:val="0"/>
        <w:keepLines w:val="0"/>
        <w:widowControl w:val="0"/>
      </w:pPr>
      <w:bookmarkStart w:id="10665" w:name="_CR9_3_1_83"/>
      <w:bookmarkStart w:id="10666" w:name="_Toc20955988"/>
      <w:bookmarkStart w:id="10667" w:name="_Toc29893106"/>
      <w:bookmarkStart w:id="10668" w:name="_Toc36557043"/>
      <w:bookmarkStart w:id="10669" w:name="_Toc45832491"/>
      <w:bookmarkStart w:id="10670" w:name="_Toc51763771"/>
      <w:bookmarkStart w:id="10671" w:name="_Toc64448940"/>
      <w:bookmarkStart w:id="10672" w:name="_Toc66289599"/>
      <w:bookmarkStart w:id="10673" w:name="_Toc74154712"/>
      <w:bookmarkStart w:id="10674" w:name="_Toc81383456"/>
      <w:bookmarkStart w:id="10675" w:name="_Toc88658089"/>
      <w:bookmarkStart w:id="10676" w:name="_Toc97911001"/>
      <w:bookmarkStart w:id="10677" w:name="_Toc99038761"/>
      <w:bookmarkStart w:id="10678" w:name="_Toc99731024"/>
      <w:bookmarkStart w:id="10679" w:name="_Toc105511155"/>
      <w:bookmarkStart w:id="10680" w:name="_Toc105927687"/>
      <w:bookmarkStart w:id="10681" w:name="_Toc106110227"/>
      <w:bookmarkStart w:id="10682" w:name="_Toc113835664"/>
      <w:bookmarkStart w:id="10683" w:name="_Toc120124512"/>
      <w:bookmarkStart w:id="10684" w:name="_Toc162617684"/>
      <w:bookmarkEnd w:id="10665"/>
      <w:r w:rsidRPr="00EA5FA7">
        <w:t>9.3.1.83</w:t>
      </w:r>
      <w:r w:rsidRPr="00EA5FA7">
        <w:tab/>
        <w:t>UAC Assistance Information</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74696E2F" w14:textId="77777777" w:rsidR="008D3D52" w:rsidRPr="00EA5FA7" w:rsidRDefault="008D3D52" w:rsidP="008D3D52">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EA5FA7" w14:paraId="6AB2B1FC" w14:textId="77777777" w:rsidTr="00345D46">
        <w:trPr>
          <w:trHeight w:val="20"/>
          <w:tblHeader/>
        </w:trPr>
        <w:tc>
          <w:tcPr>
            <w:tcW w:w="2161" w:type="dxa"/>
          </w:tcPr>
          <w:p w14:paraId="0BB4E661" w14:textId="77777777" w:rsidR="008D3D52" w:rsidRPr="00EA5FA7" w:rsidRDefault="008D3D52" w:rsidP="00345D46">
            <w:pPr>
              <w:pStyle w:val="TAH"/>
              <w:keepNext w:val="0"/>
              <w:keepLines w:val="0"/>
              <w:widowControl w:val="0"/>
            </w:pPr>
            <w:r w:rsidRPr="00EA5FA7">
              <w:t>IE/Group Name</w:t>
            </w:r>
          </w:p>
        </w:tc>
        <w:tc>
          <w:tcPr>
            <w:tcW w:w="1080" w:type="dxa"/>
          </w:tcPr>
          <w:p w14:paraId="35F6E0E5" w14:textId="77777777" w:rsidR="008D3D52" w:rsidRPr="00EA5FA7" w:rsidRDefault="008D3D52" w:rsidP="00345D46">
            <w:pPr>
              <w:pStyle w:val="TAH"/>
              <w:keepNext w:val="0"/>
              <w:keepLines w:val="0"/>
              <w:widowControl w:val="0"/>
            </w:pPr>
            <w:r w:rsidRPr="00EA5FA7">
              <w:t>Presence</w:t>
            </w:r>
          </w:p>
        </w:tc>
        <w:tc>
          <w:tcPr>
            <w:tcW w:w="1080" w:type="dxa"/>
          </w:tcPr>
          <w:p w14:paraId="5B1E79DF" w14:textId="77777777" w:rsidR="008D3D52" w:rsidRPr="00EA5FA7" w:rsidRDefault="008D3D52" w:rsidP="00345D46">
            <w:pPr>
              <w:pStyle w:val="TAH"/>
              <w:keepNext w:val="0"/>
              <w:keepLines w:val="0"/>
              <w:widowControl w:val="0"/>
            </w:pPr>
            <w:r w:rsidRPr="00EA5FA7">
              <w:t>Range</w:t>
            </w:r>
          </w:p>
        </w:tc>
        <w:tc>
          <w:tcPr>
            <w:tcW w:w="1512" w:type="dxa"/>
          </w:tcPr>
          <w:p w14:paraId="3B364132" w14:textId="77777777" w:rsidR="008D3D52" w:rsidRPr="00EA5FA7" w:rsidRDefault="008D3D52" w:rsidP="00345D46">
            <w:pPr>
              <w:pStyle w:val="TAH"/>
              <w:keepNext w:val="0"/>
              <w:keepLines w:val="0"/>
              <w:widowControl w:val="0"/>
            </w:pPr>
            <w:r w:rsidRPr="00EA5FA7">
              <w:t>IE type and reference</w:t>
            </w:r>
          </w:p>
        </w:tc>
        <w:tc>
          <w:tcPr>
            <w:tcW w:w="1728" w:type="dxa"/>
          </w:tcPr>
          <w:p w14:paraId="2B6FE532" w14:textId="77777777" w:rsidR="008D3D52" w:rsidRPr="00EA5FA7" w:rsidRDefault="008D3D52" w:rsidP="00345D46">
            <w:pPr>
              <w:pStyle w:val="TAH"/>
              <w:keepNext w:val="0"/>
              <w:keepLines w:val="0"/>
              <w:widowControl w:val="0"/>
            </w:pPr>
            <w:r w:rsidRPr="00EA5FA7">
              <w:t>Semantics description</w:t>
            </w:r>
          </w:p>
        </w:tc>
        <w:tc>
          <w:tcPr>
            <w:tcW w:w="1080" w:type="dxa"/>
          </w:tcPr>
          <w:p w14:paraId="7EB87452" w14:textId="77777777" w:rsidR="008D3D52" w:rsidRPr="00EA5FA7" w:rsidRDefault="008D3D52" w:rsidP="00345D46">
            <w:pPr>
              <w:pStyle w:val="TAH"/>
              <w:keepNext w:val="0"/>
              <w:keepLines w:val="0"/>
              <w:widowControl w:val="0"/>
            </w:pPr>
            <w:r w:rsidRPr="00D151B5">
              <w:t>Criticality</w:t>
            </w:r>
          </w:p>
        </w:tc>
        <w:tc>
          <w:tcPr>
            <w:tcW w:w="1080" w:type="dxa"/>
          </w:tcPr>
          <w:p w14:paraId="055360BC" w14:textId="77777777" w:rsidR="008D3D52" w:rsidRPr="00EA5FA7" w:rsidRDefault="008D3D52" w:rsidP="00345D46">
            <w:pPr>
              <w:pStyle w:val="TAH"/>
              <w:keepNext w:val="0"/>
              <w:keepLines w:val="0"/>
              <w:widowControl w:val="0"/>
            </w:pPr>
            <w:r w:rsidRPr="00D151B5">
              <w:t>Assigned Criticality</w:t>
            </w:r>
          </w:p>
        </w:tc>
      </w:tr>
      <w:tr w:rsidR="008D3D52" w:rsidRPr="00EA5FA7" w14:paraId="7D582504" w14:textId="77777777" w:rsidTr="00345D46">
        <w:trPr>
          <w:trHeight w:val="20"/>
        </w:trPr>
        <w:tc>
          <w:tcPr>
            <w:tcW w:w="2161" w:type="dxa"/>
          </w:tcPr>
          <w:p w14:paraId="6462F865" w14:textId="77777777" w:rsidR="008D3D52" w:rsidRPr="009E6EC2" w:rsidRDefault="008D3D52" w:rsidP="00345D46">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43E03174" w14:textId="77777777" w:rsidR="008D3D52" w:rsidRPr="00EA5FA7" w:rsidRDefault="008D3D52" w:rsidP="00345D46">
            <w:pPr>
              <w:pStyle w:val="TAL"/>
              <w:keepNext w:val="0"/>
              <w:keepLines w:val="0"/>
              <w:widowControl w:val="0"/>
            </w:pPr>
          </w:p>
        </w:tc>
        <w:tc>
          <w:tcPr>
            <w:tcW w:w="1080" w:type="dxa"/>
          </w:tcPr>
          <w:p w14:paraId="0AD60529" w14:textId="77777777" w:rsidR="008D3D52" w:rsidRPr="00EA5FA7" w:rsidRDefault="008D3D52" w:rsidP="00345D46">
            <w:pPr>
              <w:pStyle w:val="TAL"/>
              <w:keepNext w:val="0"/>
              <w:keepLines w:val="0"/>
              <w:widowControl w:val="0"/>
            </w:pPr>
            <w:r w:rsidRPr="00EA5FA7">
              <w:rPr>
                <w:i/>
                <w:lang w:eastAsia="zh-CN"/>
              </w:rPr>
              <w:t>1</w:t>
            </w:r>
          </w:p>
        </w:tc>
        <w:tc>
          <w:tcPr>
            <w:tcW w:w="1512" w:type="dxa"/>
          </w:tcPr>
          <w:p w14:paraId="4F90BD73" w14:textId="77777777" w:rsidR="008D3D52" w:rsidRPr="00EA5FA7" w:rsidRDefault="008D3D52" w:rsidP="00345D46">
            <w:pPr>
              <w:pStyle w:val="TAL"/>
              <w:keepNext w:val="0"/>
              <w:keepLines w:val="0"/>
              <w:widowControl w:val="0"/>
            </w:pPr>
          </w:p>
        </w:tc>
        <w:tc>
          <w:tcPr>
            <w:tcW w:w="1728" w:type="dxa"/>
          </w:tcPr>
          <w:p w14:paraId="7EC0D085" w14:textId="77777777" w:rsidR="008D3D52" w:rsidRPr="00EA5FA7" w:rsidRDefault="008D3D52" w:rsidP="00345D46">
            <w:pPr>
              <w:pStyle w:val="TAL"/>
              <w:keepNext w:val="0"/>
              <w:keepLines w:val="0"/>
              <w:widowControl w:val="0"/>
            </w:pPr>
          </w:p>
        </w:tc>
        <w:tc>
          <w:tcPr>
            <w:tcW w:w="1080" w:type="dxa"/>
          </w:tcPr>
          <w:p w14:paraId="460C8629" w14:textId="77777777" w:rsidR="008D3D52" w:rsidRPr="00EA5FA7" w:rsidRDefault="008D3D52" w:rsidP="00345D46">
            <w:pPr>
              <w:pStyle w:val="TAC"/>
              <w:keepNext w:val="0"/>
              <w:keepLines w:val="0"/>
              <w:widowControl w:val="0"/>
              <w:rPr>
                <w:rFonts w:cs="Arial"/>
                <w:szCs w:val="18"/>
              </w:rPr>
            </w:pPr>
            <w:r w:rsidRPr="00FC3428">
              <w:rPr>
                <w:lang w:eastAsia="zh-CN"/>
              </w:rPr>
              <w:t>-</w:t>
            </w:r>
          </w:p>
        </w:tc>
        <w:tc>
          <w:tcPr>
            <w:tcW w:w="1080" w:type="dxa"/>
          </w:tcPr>
          <w:p w14:paraId="6983B8DF" w14:textId="77777777" w:rsidR="008D3D52" w:rsidRPr="00EA5FA7" w:rsidRDefault="008D3D52" w:rsidP="00345D46">
            <w:pPr>
              <w:pStyle w:val="TAC"/>
              <w:keepNext w:val="0"/>
              <w:keepLines w:val="0"/>
              <w:widowControl w:val="0"/>
              <w:rPr>
                <w:rFonts w:cs="Arial"/>
                <w:szCs w:val="18"/>
              </w:rPr>
            </w:pPr>
          </w:p>
        </w:tc>
      </w:tr>
      <w:tr w:rsidR="008D3D52" w:rsidRPr="00EA5FA7" w14:paraId="633971A4" w14:textId="77777777" w:rsidTr="00345D46">
        <w:trPr>
          <w:trHeight w:val="20"/>
        </w:trPr>
        <w:tc>
          <w:tcPr>
            <w:tcW w:w="2161" w:type="dxa"/>
          </w:tcPr>
          <w:p w14:paraId="3990FAC5" w14:textId="77777777" w:rsidR="008D3D52" w:rsidRPr="000843C3" w:rsidRDefault="008D3D52" w:rsidP="00345D46">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09F13C33" w14:textId="77777777" w:rsidR="008D3D52" w:rsidRPr="00EA5FA7" w:rsidRDefault="008D3D52" w:rsidP="00345D46">
            <w:pPr>
              <w:pStyle w:val="TAL"/>
              <w:keepNext w:val="0"/>
              <w:keepLines w:val="0"/>
              <w:widowControl w:val="0"/>
            </w:pPr>
          </w:p>
        </w:tc>
        <w:tc>
          <w:tcPr>
            <w:tcW w:w="1080" w:type="dxa"/>
          </w:tcPr>
          <w:p w14:paraId="069F21D6" w14:textId="77777777" w:rsidR="008D3D52" w:rsidRPr="00EA5FA7" w:rsidRDefault="008D3D52" w:rsidP="00345D46">
            <w:pPr>
              <w:pStyle w:val="TAL"/>
              <w:keepNext w:val="0"/>
              <w:keepLines w:val="0"/>
              <w:widowControl w:val="0"/>
            </w:pPr>
            <w:r w:rsidRPr="00EA5FA7">
              <w:rPr>
                <w:i/>
                <w:lang w:eastAsia="ja-JP"/>
              </w:rPr>
              <w:t>1..&lt;maxnoofUACPLMNs&gt;</w:t>
            </w:r>
          </w:p>
        </w:tc>
        <w:tc>
          <w:tcPr>
            <w:tcW w:w="1512" w:type="dxa"/>
          </w:tcPr>
          <w:p w14:paraId="21E1AFCA" w14:textId="77777777" w:rsidR="008D3D52" w:rsidRPr="00EA5FA7" w:rsidRDefault="008D3D52" w:rsidP="00345D46">
            <w:pPr>
              <w:pStyle w:val="TAL"/>
              <w:keepNext w:val="0"/>
              <w:keepLines w:val="0"/>
              <w:widowControl w:val="0"/>
            </w:pPr>
          </w:p>
        </w:tc>
        <w:tc>
          <w:tcPr>
            <w:tcW w:w="1728" w:type="dxa"/>
          </w:tcPr>
          <w:p w14:paraId="6A218FD4" w14:textId="77777777" w:rsidR="008D3D52" w:rsidRPr="00EA5FA7" w:rsidRDefault="008D3D52" w:rsidP="00345D46">
            <w:pPr>
              <w:pStyle w:val="TAL"/>
              <w:keepNext w:val="0"/>
              <w:keepLines w:val="0"/>
              <w:widowControl w:val="0"/>
            </w:pPr>
          </w:p>
        </w:tc>
        <w:tc>
          <w:tcPr>
            <w:tcW w:w="1080" w:type="dxa"/>
          </w:tcPr>
          <w:p w14:paraId="2497A1BE"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6824B4D0" w14:textId="77777777" w:rsidR="008D3D52" w:rsidRPr="00EA5FA7" w:rsidRDefault="008D3D52" w:rsidP="00345D46">
            <w:pPr>
              <w:pStyle w:val="TAC"/>
              <w:keepNext w:val="0"/>
              <w:keepLines w:val="0"/>
              <w:widowControl w:val="0"/>
              <w:rPr>
                <w:rFonts w:cs="Arial"/>
                <w:szCs w:val="18"/>
              </w:rPr>
            </w:pPr>
          </w:p>
        </w:tc>
      </w:tr>
      <w:tr w:rsidR="008D3D52" w:rsidRPr="00EA5FA7" w14:paraId="5BCEB3F6" w14:textId="77777777" w:rsidTr="00345D46">
        <w:trPr>
          <w:trHeight w:val="20"/>
        </w:trPr>
        <w:tc>
          <w:tcPr>
            <w:tcW w:w="2161" w:type="dxa"/>
          </w:tcPr>
          <w:p w14:paraId="2DC997DE" w14:textId="77777777" w:rsidR="008D3D52" w:rsidRPr="00EA5FA7" w:rsidRDefault="008D3D52" w:rsidP="00345D46">
            <w:pPr>
              <w:pStyle w:val="TAL"/>
              <w:keepNext w:val="0"/>
              <w:keepLines w:val="0"/>
              <w:widowControl w:val="0"/>
              <w:ind w:leftChars="100" w:left="200"/>
            </w:pPr>
            <w:r w:rsidRPr="00EA5FA7">
              <w:t>&gt;&gt;PLMN Identity</w:t>
            </w:r>
          </w:p>
        </w:tc>
        <w:tc>
          <w:tcPr>
            <w:tcW w:w="1080" w:type="dxa"/>
          </w:tcPr>
          <w:p w14:paraId="29D3D9B8" w14:textId="77777777" w:rsidR="008D3D52" w:rsidRPr="00EA5FA7" w:rsidRDefault="008D3D52" w:rsidP="00345D46">
            <w:pPr>
              <w:pStyle w:val="TAL"/>
              <w:keepNext w:val="0"/>
              <w:keepLines w:val="0"/>
              <w:widowControl w:val="0"/>
            </w:pPr>
            <w:r w:rsidRPr="00EA5FA7">
              <w:t>M</w:t>
            </w:r>
          </w:p>
        </w:tc>
        <w:tc>
          <w:tcPr>
            <w:tcW w:w="1080" w:type="dxa"/>
          </w:tcPr>
          <w:p w14:paraId="3F5438EB" w14:textId="77777777" w:rsidR="008D3D52" w:rsidRPr="00EA5FA7" w:rsidRDefault="008D3D52" w:rsidP="00345D46">
            <w:pPr>
              <w:pStyle w:val="TAL"/>
              <w:keepNext w:val="0"/>
              <w:keepLines w:val="0"/>
              <w:widowControl w:val="0"/>
            </w:pPr>
          </w:p>
        </w:tc>
        <w:tc>
          <w:tcPr>
            <w:tcW w:w="1512" w:type="dxa"/>
          </w:tcPr>
          <w:p w14:paraId="1D185761" w14:textId="77777777" w:rsidR="008D3D52" w:rsidRPr="00EA5FA7" w:rsidRDefault="008D3D52" w:rsidP="00345D46">
            <w:pPr>
              <w:pStyle w:val="TAL"/>
              <w:keepNext w:val="0"/>
              <w:keepLines w:val="0"/>
              <w:widowControl w:val="0"/>
            </w:pPr>
            <w:r w:rsidRPr="00EA5FA7">
              <w:t>9.3.1.14</w:t>
            </w:r>
          </w:p>
        </w:tc>
        <w:tc>
          <w:tcPr>
            <w:tcW w:w="1728" w:type="dxa"/>
          </w:tcPr>
          <w:p w14:paraId="49DCED11" w14:textId="77777777" w:rsidR="008D3D52" w:rsidRPr="00EA5FA7" w:rsidRDefault="008D3D52" w:rsidP="00345D46">
            <w:pPr>
              <w:pStyle w:val="TAL"/>
              <w:keepNext w:val="0"/>
              <w:keepLines w:val="0"/>
              <w:widowControl w:val="0"/>
            </w:pPr>
          </w:p>
        </w:tc>
        <w:tc>
          <w:tcPr>
            <w:tcW w:w="1080" w:type="dxa"/>
          </w:tcPr>
          <w:p w14:paraId="3B7F944C"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2868E966" w14:textId="77777777" w:rsidR="008D3D52" w:rsidRPr="00EA5FA7" w:rsidRDefault="008D3D52" w:rsidP="00345D46">
            <w:pPr>
              <w:pStyle w:val="TAC"/>
              <w:keepNext w:val="0"/>
              <w:keepLines w:val="0"/>
              <w:widowControl w:val="0"/>
              <w:rPr>
                <w:rFonts w:cs="Arial"/>
                <w:szCs w:val="18"/>
              </w:rPr>
            </w:pPr>
          </w:p>
        </w:tc>
      </w:tr>
      <w:tr w:rsidR="008D3D52" w:rsidRPr="00EA5FA7" w14:paraId="0CD8CD18" w14:textId="77777777" w:rsidTr="00345D46">
        <w:trPr>
          <w:trHeight w:val="20"/>
        </w:trPr>
        <w:tc>
          <w:tcPr>
            <w:tcW w:w="2161" w:type="dxa"/>
          </w:tcPr>
          <w:p w14:paraId="23DAD044" w14:textId="77777777" w:rsidR="008D3D52" w:rsidRPr="0030753D" w:rsidRDefault="008D3D52" w:rsidP="00345D46">
            <w:pPr>
              <w:pStyle w:val="TAL"/>
              <w:keepNext w:val="0"/>
              <w:keepLines w:val="0"/>
              <w:widowControl w:val="0"/>
              <w:ind w:leftChars="100" w:left="200"/>
              <w:rPr>
                <w:b/>
                <w:bCs/>
              </w:rPr>
            </w:pPr>
            <w:r w:rsidRPr="000843C3">
              <w:rPr>
                <w:b/>
                <w:bCs/>
              </w:rPr>
              <w:t>&gt;&gt;UAC Type List</w:t>
            </w:r>
          </w:p>
        </w:tc>
        <w:tc>
          <w:tcPr>
            <w:tcW w:w="1080" w:type="dxa"/>
          </w:tcPr>
          <w:p w14:paraId="1C7489C3" w14:textId="77777777" w:rsidR="008D3D52" w:rsidRPr="00EA5FA7" w:rsidRDefault="008D3D52" w:rsidP="00345D46">
            <w:pPr>
              <w:pStyle w:val="TAL"/>
              <w:keepNext w:val="0"/>
              <w:keepLines w:val="0"/>
              <w:widowControl w:val="0"/>
            </w:pPr>
          </w:p>
        </w:tc>
        <w:tc>
          <w:tcPr>
            <w:tcW w:w="1080" w:type="dxa"/>
          </w:tcPr>
          <w:p w14:paraId="3DD5B523" w14:textId="77777777" w:rsidR="008D3D52" w:rsidRPr="00EA5FA7" w:rsidRDefault="008D3D52" w:rsidP="00345D46">
            <w:pPr>
              <w:pStyle w:val="TAL"/>
              <w:keepNext w:val="0"/>
              <w:keepLines w:val="0"/>
              <w:widowControl w:val="0"/>
            </w:pPr>
            <w:r w:rsidRPr="00EA5FA7">
              <w:rPr>
                <w:i/>
              </w:rPr>
              <w:t>1</w:t>
            </w:r>
          </w:p>
        </w:tc>
        <w:tc>
          <w:tcPr>
            <w:tcW w:w="1512" w:type="dxa"/>
          </w:tcPr>
          <w:p w14:paraId="4A92DB80" w14:textId="77777777" w:rsidR="008D3D52" w:rsidRPr="00EA5FA7" w:rsidRDefault="008D3D52" w:rsidP="00345D46">
            <w:pPr>
              <w:pStyle w:val="TAL"/>
              <w:keepNext w:val="0"/>
              <w:keepLines w:val="0"/>
              <w:widowControl w:val="0"/>
            </w:pPr>
          </w:p>
        </w:tc>
        <w:tc>
          <w:tcPr>
            <w:tcW w:w="1728" w:type="dxa"/>
          </w:tcPr>
          <w:p w14:paraId="7EFBAAE4" w14:textId="77777777" w:rsidR="008D3D52" w:rsidRPr="00EA5FA7" w:rsidRDefault="008D3D52" w:rsidP="00345D46">
            <w:pPr>
              <w:pStyle w:val="TAL"/>
              <w:keepNext w:val="0"/>
              <w:keepLines w:val="0"/>
              <w:widowControl w:val="0"/>
            </w:pPr>
          </w:p>
        </w:tc>
        <w:tc>
          <w:tcPr>
            <w:tcW w:w="1080" w:type="dxa"/>
          </w:tcPr>
          <w:p w14:paraId="17D7F487"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52CC90B8" w14:textId="77777777" w:rsidR="008D3D52" w:rsidRPr="00EA5FA7" w:rsidRDefault="008D3D52" w:rsidP="00345D46">
            <w:pPr>
              <w:pStyle w:val="TAC"/>
              <w:keepNext w:val="0"/>
              <w:keepLines w:val="0"/>
              <w:widowControl w:val="0"/>
              <w:rPr>
                <w:rFonts w:cs="Arial"/>
                <w:szCs w:val="18"/>
              </w:rPr>
            </w:pPr>
          </w:p>
        </w:tc>
      </w:tr>
      <w:tr w:rsidR="008D3D52" w:rsidRPr="00EA5FA7" w14:paraId="0CC9D3C8" w14:textId="77777777" w:rsidTr="00345D46">
        <w:trPr>
          <w:trHeight w:val="20"/>
        </w:trPr>
        <w:tc>
          <w:tcPr>
            <w:tcW w:w="2161" w:type="dxa"/>
          </w:tcPr>
          <w:p w14:paraId="7440DAEC" w14:textId="77777777" w:rsidR="008D3D52" w:rsidRPr="0030753D" w:rsidRDefault="008D3D52" w:rsidP="00345D46">
            <w:pPr>
              <w:pStyle w:val="TAL"/>
              <w:keepNext w:val="0"/>
              <w:keepLines w:val="0"/>
              <w:widowControl w:val="0"/>
              <w:ind w:leftChars="150" w:left="300"/>
              <w:rPr>
                <w:b/>
                <w:bCs/>
              </w:rPr>
            </w:pPr>
            <w:r w:rsidRPr="000843C3">
              <w:rPr>
                <w:b/>
                <w:bCs/>
              </w:rPr>
              <w:t>&gt;&gt;&gt;UAC Type Item</w:t>
            </w:r>
          </w:p>
        </w:tc>
        <w:tc>
          <w:tcPr>
            <w:tcW w:w="1080" w:type="dxa"/>
          </w:tcPr>
          <w:p w14:paraId="771B7B54" w14:textId="77777777" w:rsidR="008D3D52" w:rsidRPr="00EA5FA7" w:rsidRDefault="008D3D52" w:rsidP="00345D46">
            <w:pPr>
              <w:pStyle w:val="TAL"/>
              <w:keepNext w:val="0"/>
              <w:keepLines w:val="0"/>
              <w:widowControl w:val="0"/>
            </w:pPr>
          </w:p>
        </w:tc>
        <w:tc>
          <w:tcPr>
            <w:tcW w:w="1080" w:type="dxa"/>
          </w:tcPr>
          <w:p w14:paraId="74573F6C" w14:textId="77777777" w:rsidR="008D3D52" w:rsidRPr="00EA5FA7" w:rsidRDefault="008D3D52" w:rsidP="00345D46">
            <w:pPr>
              <w:pStyle w:val="TAL"/>
              <w:keepNext w:val="0"/>
              <w:keepLines w:val="0"/>
              <w:widowControl w:val="0"/>
            </w:pPr>
            <w:r w:rsidRPr="00EA5FA7">
              <w:rPr>
                <w:i/>
              </w:rPr>
              <w:t>1..&lt;</w:t>
            </w:r>
            <w:r w:rsidRPr="00EA5FA7">
              <w:rPr>
                <w:i/>
                <w:lang w:eastAsia="ja-JP"/>
              </w:rPr>
              <w:t>maxnoofUACperPLMN&gt;</w:t>
            </w:r>
          </w:p>
        </w:tc>
        <w:tc>
          <w:tcPr>
            <w:tcW w:w="1512" w:type="dxa"/>
          </w:tcPr>
          <w:p w14:paraId="52290074" w14:textId="77777777" w:rsidR="008D3D52" w:rsidRPr="00EA5FA7" w:rsidRDefault="008D3D52" w:rsidP="00345D46">
            <w:pPr>
              <w:pStyle w:val="TAL"/>
              <w:keepNext w:val="0"/>
              <w:keepLines w:val="0"/>
              <w:widowControl w:val="0"/>
            </w:pPr>
          </w:p>
        </w:tc>
        <w:tc>
          <w:tcPr>
            <w:tcW w:w="1728" w:type="dxa"/>
          </w:tcPr>
          <w:p w14:paraId="0A03437A" w14:textId="77777777" w:rsidR="008D3D52" w:rsidRPr="00EA5FA7" w:rsidRDefault="008D3D52" w:rsidP="00345D46">
            <w:pPr>
              <w:pStyle w:val="TAL"/>
              <w:keepNext w:val="0"/>
              <w:keepLines w:val="0"/>
              <w:widowControl w:val="0"/>
            </w:pPr>
          </w:p>
        </w:tc>
        <w:tc>
          <w:tcPr>
            <w:tcW w:w="1080" w:type="dxa"/>
          </w:tcPr>
          <w:p w14:paraId="3A4050EC"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506D5104" w14:textId="77777777" w:rsidR="008D3D52" w:rsidRPr="00EA5FA7" w:rsidRDefault="008D3D52" w:rsidP="00345D46">
            <w:pPr>
              <w:pStyle w:val="TAC"/>
              <w:keepNext w:val="0"/>
              <w:keepLines w:val="0"/>
              <w:widowControl w:val="0"/>
              <w:rPr>
                <w:rFonts w:cs="Arial"/>
                <w:szCs w:val="18"/>
              </w:rPr>
            </w:pPr>
          </w:p>
        </w:tc>
      </w:tr>
      <w:tr w:rsidR="008D3D52" w:rsidRPr="00EA5FA7" w14:paraId="78B9336D" w14:textId="77777777" w:rsidTr="00345D46">
        <w:trPr>
          <w:trHeight w:val="20"/>
        </w:trPr>
        <w:tc>
          <w:tcPr>
            <w:tcW w:w="2161" w:type="dxa"/>
          </w:tcPr>
          <w:p w14:paraId="35CE6484" w14:textId="77777777" w:rsidR="008D3D52" w:rsidRPr="00EA5FA7" w:rsidRDefault="008D3D52" w:rsidP="00345D46">
            <w:pPr>
              <w:pStyle w:val="TAL"/>
              <w:keepNext w:val="0"/>
              <w:keepLines w:val="0"/>
              <w:widowControl w:val="0"/>
              <w:ind w:leftChars="200" w:left="400"/>
              <w:rPr>
                <w:b/>
              </w:rPr>
            </w:pPr>
            <w:r w:rsidRPr="00EA5FA7">
              <w:t>&gt;&gt;&gt;&gt;UAC Reduction Indication</w:t>
            </w:r>
          </w:p>
        </w:tc>
        <w:tc>
          <w:tcPr>
            <w:tcW w:w="1080" w:type="dxa"/>
          </w:tcPr>
          <w:p w14:paraId="49F2F305"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0861E335" w14:textId="77777777" w:rsidR="008D3D52" w:rsidRPr="00EA5FA7" w:rsidRDefault="008D3D52" w:rsidP="00345D46">
            <w:pPr>
              <w:pStyle w:val="TAL"/>
              <w:keepNext w:val="0"/>
              <w:keepLines w:val="0"/>
              <w:widowControl w:val="0"/>
            </w:pPr>
          </w:p>
        </w:tc>
        <w:tc>
          <w:tcPr>
            <w:tcW w:w="1512" w:type="dxa"/>
          </w:tcPr>
          <w:p w14:paraId="2E561A4F" w14:textId="77777777" w:rsidR="008D3D52" w:rsidRPr="00EA5FA7" w:rsidRDefault="008D3D52" w:rsidP="00345D46">
            <w:pPr>
              <w:pStyle w:val="TAL"/>
              <w:keepNext w:val="0"/>
              <w:keepLines w:val="0"/>
              <w:widowControl w:val="0"/>
            </w:pPr>
            <w:r w:rsidRPr="00EA5FA7">
              <w:rPr>
                <w:lang w:eastAsia="ja-JP"/>
              </w:rPr>
              <w:t>9.3.1.85</w:t>
            </w:r>
          </w:p>
        </w:tc>
        <w:tc>
          <w:tcPr>
            <w:tcW w:w="1728" w:type="dxa"/>
          </w:tcPr>
          <w:p w14:paraId="383C0910" w14:textId="77777777" w:rsidR="008D3D52" w:rsidRPr="00EA5FA7" w:rsidRDefault="008D3D52" w:rsidP="00345D46">
            <w:pPr>
              <w:pStyle w:val="TAL"/>
              <w:keepNext w:val="0"/>
              <w:keepLines w:val="0"/>
              <w:widowControl w:val="0"/>
            </w:pPr>
          </w:p>
        </w:tc>
        <w:tc>
          <w:tcPr>
            <w:tcW w:w="1080" w:type="dxa"/>
          </w:tcPr>
          <w:p w14:paraId="723485C6"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63FCEA66" w14:textId="77777777" w:rsidR="008D3D52" w:rsidRPr="00EA5FA7" w:rsidRDefault="008D3D52" w:rsidP="00345D46">
            <w:pPr>
              <w:pStyle w:val="TAC"/>
              <w:keepNext w:val="0"/>
              <w:keepLines w:val="0"/>
              <w:widowControl w:val="0"/>
              <w:rPr>
                <w:rFonts w:cs="Arial"/>
                <w:szCs w:val="18"/>
              </w:rPr>
            </w:pPr>
          </w:p>
        </w:tc>
      </w:tr>
      <w:tr w:rsidR="008D3D52" w:rsidRPr="00EA5FA7" w14:paraId="659E3888" w14:textId="77777777" w:rsidTr="00345D46">
        <w:trPr>
          <w:trHeight w:val="20"/>
        </w:trPr>
        <w:tc>
          <w:tcPr>
            <w:tcW w:w="2161" w:type="dxa"/>
          </w:tcPr>
          <w:p w14:paraId="73F6DDC5" w14:textId="77777777" w:rsidR="008D3D52" w:rsidRPr="00EA5FA7" w:rsidRDefault="008D3D52" w:rsidP="00345D46">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0A6D476"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7B31A37B" w14:textId="77777777" w:rsidR="008D3D52" w:rsidRPr="00EA5FA7" w:rsidRDefault="008D3D52" w:rsidP="00345D46">
            <w:pPr>
              <w:pStyle w:val="TAL"/>
              <w:keepNext w:val="0"/>
              <w:keepLines w:val="0"/>
              <w:widowControl w:val="0"/>
            </w:pPr>
          </w:p>
        </w:tc>
        <w:tc>
          <w:tcPr>
            <w:tcW w:w="1512" w:type="dxa"/>
          </w:tcPr>
          <w:p w14:paraId="3A59A61D" w14:textId="77777777" w:rsidR="008D3D52" w:rsidRPr="00EA5FA7" w:rsidRDefault="008D3D52" w:rsidP="00345D46">
            <w:pPr>
              <w:pStyle w:val="TAL"/>
              <w:keepNext w:val="0"/>
              <w:keepLines w:val="0"/>
              <w:widowControl w:val="0"/>
            </w:pPr>
          </w:p>
        </w:tc>
        <w:tc>
          <w:tcPr>
            <w:tcW w:w="1728" w:type="dxa"/>
          </w:tcPr>
          <w:p w14:paraId="1C4666E7" w14:textId="77777777" w:rsidR="008D3D52" w:rsidRPr="00EA5FA7" w:rsidRDefault="008D3D52" w:rsidP="00345D46">
            <w:pPr>
              <w:pStyle w:val="TAL"/>
              <w:keepNext w:val="0"/>
              <w:keepLines w:val="0"/>
              <w:widowControl w:val="0"/>
            </w:pPr>
          </w:p>
        </w:tc>
        <w:tc>
          <w:tcPr>
            <w:tcW w:w="1080" w:type="dxa"/>
          </w:tcPr>
          <w:p w14:paraId="53E66084"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4811956C" w14:textId="77777777" w:rsidR="008D3D52" w:rsidRPr="00EA5FA7" w:rsidRDefault="008D3D52" w:rsidP="00345D46">
            <w:pPr>
              <w:pStyle w:val="TAC"/>
              <w:keepNext w:val="0"/>
              <w:keepLines w:val="0"/>
              <w:widowControl w:val="0"/>
              <w:rPr>
                <w:rFonts w:cs="Arial"/>
                <w:szCs w:val="18"/>
              </w:rPr>
            </w:pPr>
          </w:p>
        </w:tc>
      </w:tr>
      <w:tr w:rsidR="008D3D52" w:rsidRPr="00EA5FA7" w14:paraId="0BD617D8" w14:textId="77777777" w:rsidTr="00345D46">
        <w:trPr>
          <w:trHeight w:val="20"/>
        </w:trPr>
        <w:tc>
          <w:tcPr>
            <w:tcW w:w="2161" w:type="dxa"/>
          </w:tcPr>
          <w:p w14:paraId="01EBB39E" w14:textId="77777777" w:rsidR="008D3D52" w:rsidRPr="0030753D" w:rsidRDefault="008D3D52" w:rsidP="00345D46">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4A5671B1" w14:textId="77777777" w:rsidR="008D3D52" w:rsidRPr="00EA5FA7" w:rsidRDefault="008D3D52" w:rsidP="00345D46">
            <w:pPr>
              <w:pStyle w:val="TAL"/>
              <w:keepNext w:val="0"/>
              <w:keepLines w:val="0"/>
              <w:widowControl w:val="0"/>
              <w:rPr>
                <w:lang w:eastAsia="ja-JP"/>
              </w:rPr>
            </w:pPr>
          </w:p>
        </w:tc>
        <w:tc>
          <w:tcPr>
            <w:tcW w:w="1080" w:type="dxa"/>
          </w:tcPr>
          <w:p w14:paraId="71545D1B" w14:textId="77777777" w:rsidR="008D3D52" w:rsidRPr="00EA5FA7" w:rsidRDefault="008D3D52" w:rsidP="00345D46">
            <w:pPr>
              <w:pStyle w:val="TAL"/>
              <w:keepNext w:val="0"/>
              <w:keepLines w:val="0"/>
              <w:widowControl w:val="0"/>
            </w:pPr>
          </w:p>
        </w:tc>
        <w:tc>
          <w:tcPr>
            <w:tcW w:w="1512" w:type="dxa"/>
          </w:tcPr>
          <w:p w14:paraId="4C84C26E" w14:textId="77777777" w:rsidR="008D3D52" w:rsidRPr="00EA5FA7" w:rsidRDefault="008D3D52" w:rsidP="00345D46">
            <w:pPr>
              <w:pStyle w:val="TAL"/>
              <w:keepNext w:val="0"/>
              <w:keepLines w:val="0"/>
              <w:widowControl w:val="0"/>
              <w:rPr>
                <w:lang w:eastAsia="ja-JP"/>
              </w:rPr>
            </w:pPr>
          </w:p>
        </w:tc>
        <w:tc>
          <w:tcPr>
            <w:tcW w:w="1728" w:type="dxa"/>
          </w:tcPr>
          <w:p w14:paraId="1C23C5E9" w14:textId="77777777" w:rsidR="008D3D52" w:rsidRPr="00EA5FA7" w:rsidRDefault="008D3D52" w:rsidP="00345D46">
            <w:pPr>
              <w:pStyle w:val="TAL"/>
              <w:keepNext w:val="0"/>
              <w:keepLines w:val="0"/>
              <w:widowControl w:val="0"/>
            </w:pPr>
          </w:p>
        </w:tc>
        <w:tc>
          <w:tcPr>
            <w:tcW w:w="1080" w:type="dxa"/>
          </w:tcPr>
          <w:p w14:paraId="236C4E38"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0D017444" w14:textId="77777777" w:rsidR="008D3D52" w:rsidRPr="00EA5FA7" w:rsidRDefault="008D3D52" w:rsidP="00345D46">
            <w:pPr>
              <w:pStyle w:val="TAC"/>
              <w:keepNext w:val="0"/>
              <w:keepLines w:val="0"/>
              <w:widowControl w:val="0"/>
              <w:rPr>
                <w:rFonts w:cs="Arial"/>
                <w:szCs w:val="18"/>
              </w:rPr>
            </w:pPr>
          </w:p>
        </w:tc>
      </w:tr>
      <w:tr w:rsidR="008D3D52" w:rsidRPr="00EA5FA7" w14:paraId="4462551A" w14:textId="77777777" w:rsidTr="00345D46">
        <w:trPr>
          <w:trHeight w:val="20"/>
        </w:trPr>
        <w:tc>
          <w:tcPr>
            <w:tcW w:w="2161" w:type="dxa"/>
          </w:tcPr>
          <w:p w14:paraId="2F5D635B" w14:textId="77777777" w:rsidR="008D3D52" w:rsidRPr="00EA5FA7" w:rsidRDefault="008D3D52" w:rsidP="00345D46">
            <w:pPr>
              <w:pStyle w:val="TAL"/>
              <w:keepNext w:val="0"/>
              <w:keepLines w:val="0"/>
              <w:widowControl w:val="0"/>
              <w:ind w:leftChars="300" w:left="600"/>
              <w:rPr>
                <w:lang w:eastAsia="ja-JP"/>
              </w:rPr>
            </w:pPr>
            <w:r w:rsidRPr="00EA5FA7">
              <w:t>&gt;&gt;&gt;&gt;&gt;&gt;UAC Action</w:t>
            </w:r>
          </w:p>
        </w:tc>
        <w:tc>
          <w:tcPr>
            <w:tcW w:w="1080" w:type="dxa"/>
          </w:tcPr>
          <w:p w14:paraId="2CB96224"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EF6CEE0" w14:textId="77777777" w:rsidR="008D3D52" w:rsidRPr="00EA5FA7" w:rsidRDefault="008D3D52" w:rsidP="00345D46">
            <w:pPr>
              <w:pStyle w:val="TAL"/>
              <w:keepNext w:val="0"/>
              <w:keepLines w:val="0"/>
              <w:widowControl w:val="0"/>
              <w:rPr>
                <w:lang w:eastAsia="ja-JP"/>
              </w:rPr>
            </w:pPr>
          </w:p>
        </w:tc>
        <w:tc>
          <w:tcPr>
            <w:tcW w:w="1512" w:type="dxa"/>
          </w:tcPr>
          <w:p w14:paraId="3D6B5260" w14:textId="77777777" w:rsidR="008D3D52" w:rsidRPr="00EA5FA7" w:rsidRDefault="008D3D52" w:rsidP="00345D46">
            <w:pPr>
              <w:pStyle w:val="TAL"/>
              <w:keepNext w:val="0"/>
              <w:keepLines w:val="0"/>
              <w:widowControl w:val="0"/>
            </w:pPr>
            <w:r w:rsidRPr="00EA5FA7">
              <w:rPr>
                <w:lang w:eastAsia="ja-JP"/>
              </w:rPr>
              <w:t>9.3.1.84</w:t>
            </w:r>
          </w:p>
        </w:tc>
        <w:tc>
          <w:tcPr>
            <w:tcW w:w="1728" w:type="dxa"/>
          </w:tcPr>
          <w:p w14:paraId="5943EF09" w14:textId="77777777" w:rsidR="008D3D52" w:rsidRPr="00EA5FA7" w:rsidRDefault="008D3D52" w:rsidP="00345D46">
            <w:pPr>
              <w:pStyle w:val="TAL"/>
              <w:keepNext w:val="0"/>
              <w:keepLines w:val="0"/>
              <w:widowControl w:val="0"/>
              <w:rPr>
                <w:lang w:eastAsia="ja-JP"/>
              </w:rPr>
            </w:pPr>
          </w:p>
        </w:tc>
        <w:tc>
          <w:tcPr>
            <w:tcW w:w="1080" w:type="dxa"/>
          </w:tcPr>
          <w:p w14:paraId="1E361506" w14:textId="77777777" w:rsidR="008D3D52" w:rsidRPr="00EA5FA7" w:rsidRDefault="008D3D52" w:rsidP="00345D46">
            <w:pPr>
              <w:pStyle w:val="TAC"/>
              <w:keepNext w:val="0"/>
              <w:keepLines w:val="0"/>
              <w:widowControl w:val="0"/>
              <w:rPr>
                <w:rFonts w:cs="Arial"/>
                <w:szCs w:val="18"/>
                <w:lang w:eastAsia="ja-JP"/>
              </w:rPr>
            </w:pPr>
            <w:r>
              <w:rPr>
                <w:rFonts w:cs="Arial"/>
                <w:szCs w:val="18"/>
                <w:lang w:eastAsia="ja-JP"/>
              </w:rPr>
              <w:t>-</w:t>
            </w:r>
          </w:p>
        </w:tc>
        <w:tc>
          <w:tcPr>
            <w:tcW w:w="1080" w:type="dxa"/>
          </w:tcPr>
          <w:p w14:paraId="1BD1381C" w14:textId="77777777" w:rsidR="008D3D52" w:rsidRPr="00EA5FA7" w:rsidRDefault="008D3D52" w:rsidP="00345D46">
            <w:pPr>
              <w:pStyle w:val="TAC"/>
              <w:keepNext w:val="0"/>
              <w:keepLines w:val="0"/>
              <w:widowControl w:val="0"/>
              <w:rPr>
                <w:rFonts w:cs="Arial"/>
                <w:szCs w:val="18"/>
                <w:lang w:eastAsia="ja-JP"/>
              </w:rPr>
            </w:pPr>
          </w:p>
        </w:tc>
      </w:tr>
      <w:tr w:rsidR="008D3D52" w:rsidRPr="00EA5FA7" w14:paraId="2622909F" w14:textId="77777777" w:rsidTr="00345D46">
        <w:trPr>
          <w:trHeight w:val="20"/>
        </w:trPr>
        <w:tc>
          <w:tcPr>
            <w:tcW w:w="2161" w:type="dxa"/>
          </w:tcPr>
          <w:p w14:paraId="0B679280" w14:textId="77777777" w:rsidR="008D3D52" w:rsidRPr="0030753D" w:rsidRDefault="008D3D52" w:rsidP="00345D46">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F6BF9FD" w14:textId="77777777" w:rsidR="008D3D52" w:rsidRPr="00EA5FA7" w:rsidRDefault="008D3D52" w:rsidP="00345D46">
            <w:pPr>
              <w:pStyle w:val="TAL"/>
              <w:keepNext w:val="0"/>
              <w:keepLines w:val="0"/>
              <w:widowControl w:val="0"/>
            </w:pPr>
          </w:p>
        </w:tc>
        <w:tc>
          <w:tcPr>
            <w:tcW w:w="1080" w:type="dxa"/>
          </w:tcPr>
          <w:p w14:paraId="0C622F50" w14:textId="77777777" w:rsidR="008D3D52" w:rsidRPr="00EA5FA7" w:rsidRDefault="008D3D52" w:rsidP="00345D46">
            <w:pPr>
              <w:pStyle w:val="TAL"/>
              <w:keepNext w:val="0"/>
              <w:keepLines w:val="0"/>
              <w:widowControl w:val="0"/>
            </w:pPr>
          </w:p>
        </w:tc>
        <w:tc>
          <w:tcPr>
            <w:tcW w:w="1512" w:type="dxa"/>
          </w:tcPr>
          <w:p w14:paraId="2DBDBFB8" w14:textId="77777777" w:rsidR="008D3D52" w:rsidRPr="00EA5FA7" w:rsidRDefault="008D3D52" w:rsidP="00345D46">
            <w:pPr>
              <w:pStyle w:val="TAL"/>
              <w:keepNext w:val="0"/>
              <w:keepLines w:val="0"/>
              <w:widowControl w:val="0"/>
            </w:pPr>
          </w:p>
        </w:tc>
        <w:tc>
          <w:tcPr>
            <w:tcW w:w="1728" w:type="dxa"/>
          </w:tcPr>
          <w:p w14:paraId="6370BD66" w14:textId="77777777" w:rsidR="008D3D52" w:rsidRPr="00EA5FA7" w:rsidRDefault="008D3D52" w:rsidP="00345D46">
            <w:pPr>
              <w:pStyle w:val="TAL"/>
              <w:keepNext w:val="0"/>
              <w:keepLines w:val="0"/>
              <w:widowControl w:val="0"/>
            </w:pPr>
          </w:p>
        </w:tc>
        <w:tc>
          <w:tcPr>
            <w:tcW w:w="1080" w:type="dxa"/>
          </w:tcPr>
          <w:p w14:paraId="771EDDCC" w14:textId="77777777" w:rsidR="008D3D52" w:rsidRPr="00EA5FA7" w:rsidRDefault="008D3D52" w:rsidP="00345D46">
            <w:pPr>
              <w:pStyle w:val="TAC"/>
              <w:keepNext w:val="0"/>
              <w:keepLines w:val="0"/>
              <w:widowControl w:val="0"/>
              <w:rPr>
                <w:rFonts w:cs="Arial"/>
                <w:szCs w:val="18"/>
              </w:rPr>
            </w:pPr>
            <w:r>
              <w:rPr>
                <w:rFonts w:cs="Arial"/>
                <w:szCs w:val="18"/>
              </w:rPr>
              <w:t>-</w:t>
            </w:r>
          </w:p>
        </w:tc>
        <w:tc>
          <w:tcPr>
            <w:tcW w:w="1080" w:type="dxa"/>
          </w:tcPr>
          <w:p w14:paraId="762FE2F4" w14:textId="77777777" w:rsidR="008D3D52" w:rsidRPr="00EA5FA7" w:rsidRDefault="008D3D52" w:rsidP="00345D46">
            <w:pPr>
              <w:pStyle w:val="TAC"/>
              <w:keepNext w:val="0"/>
              <w:keepLines w:val="0"/>
              <w:widowControl w:val="0"/>
              <w:rPr>
                <w:rFonts w:cs="Arial"/>
                <w:szCs w:val="18"/>
              </w:rPr>
            </w:pPr>
          </w:p>
        </w:tc>
      </w:tr>
      <w:tr w:rsidR="008D3D52" w:rsidRPr="00EA5FA7" w14:paraId="3323F607" w14:textId="77777777" w:rsidTr="00345D46">
        <w:trPr>
          <w:trHeight w:val="20"/>
        </w:trPr>
        <w:tc>
          <w:tcPr>
            <w:tcW w:w="2161" w:type="dxa"/>
          </w:tcPr>
          <w:p w14:paraId="1712DF7B" w14:textId="77777777" w:rsidR="008D3D52" w:rsidRPr="00EA5FA7" w:rsidRDefault="008D3D52" w:rsidP="00345D46">
            <w:pPr>
              <w:pStyle w:val="TAL"/>
              <w:keepNext w:val="0"/>
              <w:keepLines w:val="0"/>
              <w:widowControl w:val="0"/>
              <w:ind w:leftChars="300" w:left="600"/>
              <w:rPr>
                <w:lang w:eastAsia="ja-JP"/>
              </w:rPr>
            </w:pPr>
            <w:r w:rsidRPr="00EA5FA7">
              <w:t>&gt;&gt;&gt;&gt;&gt;&gt;Access Category</w:t>
            </w:r>
          </w:p>
        </w:tc>
        <w:tc>
          <w:tcPr>
            <w:tcW w:w="1080" w:type="dxa"/>
          </w:tcPr>
          <w:p w14:paraId="4A14429B" w14:textId="77777777" w:rsidR="008D3D52" w:rsidRPr="00EA5FA7" w:rsidRDefault="008D3D52" w:rsidP="00345D46">
            <w:pPr>
              <w:pStyle w:val="TAL"/>
              <w:keepNext w:val="0"/>
              <w:keepLines w:val="0"/>
              <w:widowControl w:val="0"/>
              <w:rPr>
                <w:lang w:eastAsia="zh-CN"/>
              </w:rPr>
            </w:pPr>
            <w:r w:rsidRPr="00EA5FA7">
              <w:rPr>
                <w:lang w:eastAsia="ja-JP"/>
              </w:rPr>
              <w:t>M</w:t>
            </w:r>
          </w:p>
        </w:tc>
        <w:tc>
          <w:tcPr>
            <w:tcW w:w="1080" w:type="dxa"/>
          </w:tcPr>
          <w:p w14:paraId="064C14BF" w14:textId="77777777" w:rsidR="008D3D52" w:rsidRPr="00EA5FA7" w:rsidRDefault="008D3D52" w:rsidP="00345D46">
            <w:pPr>
              <w:pStyle w:val="TAL"/>
              <w:keepNext w:val="0"/>
              <w:keepLines w:val="0"/>
              <w:widowControl w:val="0"/>
            </w:pPr>
          </w:p>
        </w:tc>
        <w:tc>
          <w:tcPr>
            <w:tcW w:w="1512" w:type="dxa"/>
          </w:tcPr>
          <w:p w14:paraId="2FC48E19" w14:textId="77777777" w:rsidR="008D3D52" w:rsidRPr="00EA5FA7" w:rsidRDefault="008D3D52" w:rsidP="00345D46">
            <w:pPr>
              <w:pStyle w:val="TAL"/>
              <w:keepNext w:val="0"/>
              <w:keepLines w:val="0"/>
              <w:widowControl w:val="0"/>
              <w:rPr>
                <w:lang w:eastAsia="ja-JP"/>
              </w:rPr>
            </w:pPr>
            <w:r w:rsidRPr="00EA5FA7">
              <w:rPr>
                <w:lang w:val="en-US" w:eastAsia="zh-CN"/>
              </w:rPr>
              <w:t>INTEGER (32..63, …)</w:t>
            </w:r>
          </w:p>
        </w:tc>
        <w:tc>
          <w:tcPr>
            <w:tcW w:w="1728" w:type="dxa"/>
          </w:tcPr>
          <w:p w14:paraId="228C1D17" w14:textId="77777777" w:rsidR="008D3D52" w:rsidRPr="00EA5FA7" w:rsidRDefault="008D3D52" w:rsidP="00345D46">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7444C42F"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272E32" w14:textId="77777777" w:rsidR="008D3D52" w:rsidRPr="00EA5FA7" w:rsidRDefault="008D3D52" w:rsidP="00345D46">
            <w:pPr>
              <w:pStyle w:val="TAC"/>
              <w:keepNext w:val="0"/>
              <w:keepLines w:val="0"/>
              <w:widowControl w:val="0"/>
              <w:rPr>
                <w:rFonts w:cs="Arial"/>
                <w:szCs w:val="18"/>
                <w:lang w:val="en-US" w:eastAsia="zh-CN"/>
              </w:rPr>
            </w:pPr>
          </w:p>
        </w:tc>
      </w:tr>
      <w:tr w:rsidR="008D3D52" w:rsidRPr="00EA5FA7" w14:paraId="7E57C5B5" w14:textId="77777777" w:rsidTr="00345D46">
        <w:trPr>
          <w:trHeight w:val="20"/>
        </w:trPr>
        <w:tc>
          <w:tcPr>
            <w:tcW w:w="2161" w:type="dxa"/>
          </w:tcPr>
          <w:p w14:paraId="05A2376C" w14:textId="77777777" w:rsidR="008D3D52" w:rsidRPr="00EA5FA7" w:rsidRDefault="008D3D52" w:rsidP="00345D46">
            <w:pPr>
              <w:pStyle w:val="TAL"/>
              <w:keepNext w:val="0"/>
              <w:keepLines w:val="0"/>
              <w:widowControl w:val="0"/>
              <w:ind w:leftChars="300" w:left="600"/>
            </w:pPr>
            <w:r w:rsidRPr="00EA5FA7">
              <w:t>&gt;&gt;&gt;&gt;&gt;&gt;Access Identity</w:t>
            </w:r>
          </w:p>
        </w:tc>
        <w:tc>
          <w:tcPr>
            <w:tcW w:w="1080" w:type="dxa"/>
          </w:tcPr>
          <w:p w14:paraId="3B34EBA6" w14:textId="77777777" w:rsidR="008D3D52" w:rsidRPr="00EA5FA7" w:rsidRDefault="008D3D52" w:rsidP="00345D46">
            <w:pPr>
              <w:pStyle w:val="TAL"/>
              <w:keepNext w:val="0"/>
              <w:keepLines w:val="0"/>
              <w:widowControl w:val="0"/>
            </w:pPr>
            <w:r w:rsidRPr="00EA5FA7">
              <w:rPr>
                <w:lang w:eastAsia="ja-JP"/>
              </w:rPr>
              <w:t>M</w:t>
            </w:r>
          </w:p>
        </w:tc>
        <w:tc>
          <w:tcPr>
            <w:tcW w:w="1080" w:type="dxa"/>
          </w:tcPr>
          <w:p w14:paraId="784108BB" w14:textId="77777777" w:rsidR="008D3D52" w:rsidRPr="00EA5FA7" w:rsidRDefault="008D3D52" w:rsidP="00345D46">
            <w:pPr>
              <w:pStyle w:val="TAL"/>
              <w:keepNext w:val="0"/>
              <w:keepLines w:val="0"/>
              <w:widowControl w:val="0"/>
            </w:pPr>
          </w:p>
        </w:tc>
        <w:tc>
          <w:tcPr>
            <w:tcW w:w="1512" w:type="dxa"/>
          </w:tcPr>
          <w:p w14:paraId="71F8EE6F" w14:textId="77777777" w:rsidR="008D3D52" w:rsidRPr="00EA5FA7" w:rsidRDefault="008D3D52" w:rsidP="00345D46">
            <w:pPr>
              <w:pStyle w:val="TAL"/>
              <w:keepNext w:val="0"/>
              <w:keepLines w:val="0"/>
              <w:widowControl w:val="0"/>
            </w:pPr>
            <w:r w:rsidRPr="00EA5FA7">
              <w:rPr>
                <w:lang w:val="en-US" w:eastAsia="zh-CN"/>
              </w:rPr>
              <w:t>BIT STRING (SIZE(7))</w:t>
            </w:r>
          </w:p>
        </w:tc>
        <w:tc>
          <w:tcPr>
            <w:tcW w:w="1728" w:type="dxa"/>
          </w:tcPr>
          <w:p w14:paraId="75E005F1" w14:textId="77777777" w:rsidR="008D3D52" w:rsidRPr="00EA5FA7" w:rsidRDefault="008D3D52" w:rsidP="00345D46">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2E50E4DD"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7068C4EE" w14:textId="77777777" w:rsidR="008D3D52" w:rsidRPr="00EA5FA7" w:rsidRDefault="008D3D52" w:rsidP="00345D46">
            <w:pPr>
              <w:pStyle w:val="TAC"/>
              <w:keepNext w:val="0"/>
              <w:keepLines w:val="0"/>
              <w:widowControl w:val="0"/>
              <w:rPr>
                <w:rFonts w:cs="Arial"/>
                <w:szCs w:val="18"/>
                <w:lang w:val="en-US" w:eastAsia="zh-CN"/>
              </w:rPr>
            </w:pPr>
          </w:p>
        </w:tc>
      </w:tr>
      <w:tr w:rsidR="008D3D52" w:rsidRPr="00EA5FA7" w14:paraId="66A46CA9" w14:textId="77777777" w:rsidTr="00345D46">
        <w:trPr>
          <w:trHeight w:val="20"/>
        </w:trPr>
        <w:tc>
          <w:tcPr>
            <w:tcW w:w="2161" w:type="dxa"/>
          </w:tcPr>
          <w:p w14:paraId="0848BCA6" w14:textId="77777777" w:rsidR="008D3D52" w:rsidRPr="00EA5FA7" w:rsidRDefault="008D3D52" w:rsidP="00345D46">
            <w:pPr>
              <w:pStyle w:val="TAL"/>
              <w:keepNext w:val="0"/>
              <w:keepLines w:val="0"/>
              <w:widowControl w:val="0"/>
              <w:ind w:leftChars="100" w:left="200"/>
            </w:pPr>
            <w:r>
              <w:t>&gt;&gt;NID</w:t>
            </w:r>
          </w:p>
        </w:tc>
        <w:tc>
          <w:tcPr>
            <w:tcW w:w="1080" w:type="dxa"/>
          </w:tcPr>
          <w:p w14:paraId="6979E493"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Pr>
          <w:p w14:paraId="0442C50E" w14:textId="77777777" w:rsidR="008D3D52" w:rsidRPr="00EA5FA7" w:rsidRDefault="008D3D52" w:rsidP="00345D46">
            <w:pPr>
              <w:pStyle w:val="TAL"/>
              <w:keepNext w:val="0"/>
              <w:keepLines w:val="0"/>
              <w:widowControl w:val="0"/>
            </w:pPr>
          </w:p>
        </w:tc>
        <w:tc>
          <w:tcPr>
            <w:tcW w:w="1512" w:type="dxa"/>
          </w:tcPr>
          <w:p w14:paraId="108E61E9" w14:textId="77777777" w:rsidR="008D3D52" w:rsidRPr="00EA5FA7" w:rsidRDefault="008D3D52" w:rsidP="00345D46">
            <w:pPr>
              <w:pStyle w:val="TAL"/>
              <w:keepNext w:val="0"/>
              <w:keepLines w:val="0"/>
              <w:widowControl w:val="0"/>
              <w:rPr>
                <w:lang w:val="en-US" w:eastAsia="zh-CN"/>
              </w:rPr>
            </w:pPr>
            <w:r>
              <w:rPr>
                <w:lang w:val="en-US" w:eastAsia="zh-CN"/>
              </w:rPr>
              <w:t>9.3.1.155</w:t>
            </w:r>
          </w:p>
        </w:tc>
        <w:tc>
          <w:tcPr>
            <w:tcW w:w="1728" w:type="dxa"/>
          </w:tcPr>
          <w:p w14:paraId="414EE77C" w14:textId="77777777" w:rsidR="008D3D52" w:rsidRPr="00EA5FA7" w:rsidRDefault="008D3D52" w:rsidP="00345D46">
            <w:pPr>
              <w:pStyle w:val="TAL"/>
              <w:keepNext w:val="0"/>
              <w:keepLines w:val="0"/>
              <w:widowControl w:val="0"/>
              <w:rPr>
                <w:lang w:val="en-US" w:eastAsia="zh-CN"/>
              </w:rPr>
            </w:pPr>
          </w:p>
        </w:tc>
        <w:tc>
          <w:tcPr>
            <w:tcW w:w="1080" w:type="dxa"/>
          </w:tcPr>
          <w:p w14:paraId="0B135099"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F07BB2B" w14:textId="77777777" w:rsidR="008D3D52" w:rsidRPr="00EA5FA7" w:rsidRDefault="008D3D52" w:rsidP="00345D46">
            <w:pPr>
              <w:pStyle w:val="TAC"/>
              <w:keepNext w:val="0"/>
              <w:keepLines w:val="0"/>
              <w:widowControl w:val="0"/>
              <w:rPr>
                <w:rFonts w:cs="Arial"/>
                <w:szCs w:val="18"/>
                <w:lang w:val="en-US" w:eastAsia="zh-CN"/>
              </w:rPr>
            </w:pPr>
            <w:r>
              <w:rPr>
                <w:rFonts w:cs="Arial"/>
                <w:szCs w:val="18"/>
                <w:lang w:val="en-US" w:eastAsia="zh-CN"/>
              </w:rPr>
              <w:t>ignore</w:t>
            </w:r>
          </w:p>
        </w:tc>
      </w:tr>
    </w:tbl>
    <w:p w14:paraId="4CE97BF7" w14:textId="77777777" w:rsidR="008D3D52" w:rsidRPr="00EA5FA7" w:rsidRDefault="008D3D52" w:rsidP="008D3D52">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8D3D52" w:rsidRPr="00EA5FA7" w14:paraId="75ED7C76"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34459423"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C50E1A6"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5F1E695F"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32CCAF15" w14:textId="77777777" w:rsidR="008D3D52" w:rsidRPr="00EA5FA7" w:rsidRDefault="008D3D52" w:rsidP="00345D46">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16587FA" w14:textId="77777777" w:rsidR="008D3D52" w:rsidRPr="00EA5FA7" w:rsidRDefault="008D3D52" w:rsidP="00345D46">
            <w:pPr>
              <w:pStyle w:val="TAL"/>
              <w:keepNext w:val="0"/>
              <w:keepLines w:val="0"/>
              <w:widowControl w:val="0"/>
              <w:rPr>
                <w:lang w:eastAsia="ja-JP"/>
              </w:rPr>
            </w:pPr>
            <w:r w:rsidRPr="00EA5FA7">
              <w:t xml:space="preserve">Maximum no. of UAC </w:t>
            </w:r>
            <w:r w:rsidRPr="00EA5FA7">
              <w:rPr>
                <w:lang w:eastAsia="ja-JP"/>
              </w:rPr>
              <w:t>PLMN Ids. Value is 12.</w:t>
            </w:r>
          </w:p>
        </w:tc>
      </w:tr>
      <w:tr w:rsidR="008D3D52" w:rsidRPr="00EA5FA7" w14:paraId="19C636CB"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2CBD3C8D" w14:textId="77777777" w:rsidR="008D3D52" w:rsidRPr="00EA5FA7" w:rsidRDefault="008D3D52" w:rsidP="00345D46">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72C8BB4C" w14:textId="77777777" w:rsidR="008D3D52" w:rsidRPr="00EA5FA7" w:rsidRDefault="008D3D52" w:rsidP="00345D46">
            <w:pPr>
              <w:pStyle w:val="TAL"/>
              <w:keepNext w:val="0"/>
              <w:keepLines w:val="0"/>
              <w:widowControl w:val="0"/>
              <w:rPr>
                <w:lang w:eastAsia="ja-JP"/>
              </w:rPr>
            </w:pPr>
            <w:r w:rsidRPr="00EA5FA7">
              <w:t>Maximum no. of signalled categories per PLMN. Value is 64.</w:t>
            </w:r>
          </w:p>
        </w:tc>
      </w:tr>
    </w:tbl>
    <w:p w14:paraId="6430B7AD" w14:textId="77777777" w:rsidR="008D3D52" w:rsidRPr="00EA5FA7" w:rsidRDefault="008D3D52" w:rsidP="008D3D52">
      <w:pPr>
        <w:widowControl w:val="0"/>
        <w:rPr>
          <w:lang w:eastAsia="ja-JP"/>
        </w:rPr>
      </w:pPr>
    </w:p>
    <w:p w14:paraId="3C034EF3" w14:textId="77777777" w:rsidR="008D3D52" w:rsidRPr="00EA5FA7" w:rsidRDefault="008D3D52" w:rsidP="008D3D52">
      <w:pPr>
        <w:pStyle w:val="Heading4"/>
        <w:keepNext w:val="0"/>
        <w:keepLines w:val="0"/>
        <w:widowControl w:val="0"/>
        <w:rPr>
          <w:rFonts w:eastAsia="Batang"/>
        </w:rPr>
      </w:pPr>
      <w:bookmarkStart w:id="10685" w:name="_CR9_3_1_84"/>
      <w:bookmarkStart w:id="10686" w:name="_Toc20955989"/>
      <w:bookmarkStart w:id="10687" w:name="_Toc29893107"/>
      <w:bookmarkStart w:id="10688" w:name="_Toc36557044"/>
      <w:bookmarkStart w:id="10689" w:name="_Toc45832492"/>
      <w:bookmarkStart w:id="10690" w:name="_Toc51763772"/>
      <w:bookmarkStart w:id="10691" w:name="_Toc64448941"/>
      <w:bookmarkStart w:id="10692" w:name="_Toc66289600"/>
      <w:bookmarkStart w:id="10693" w:name="_Toc74154713"/>
      <w:bookmarkStart w:id="10694" w:name="_Toc81383457"/>
      <w:bookmarkStart w:id="10695" w:name="_Toc88658090"/>
      <w:bookmarkStart w:id="10696" w:name="_Toc97911002"/>
      <w:bookmarkStart w:id="10697" w:name="_Toc99038762"/>
      <w:bookmarkStart w:id="10698" w:name="_Toc99731025"/>
      <w:bookmarkStart w:id="10699" w:name="_Toc105511156"/>
      <w:bookmarkStart w:id="10700" w:name="_Toc105927688"/>
      <w:bookmarkStart w:id="10701" w:name="_Toc106110228"/>
      <w:bookmarkStart w:id="10702" w:name="_Toc113835665"/>
      <w:bookmarkStart w:id="10703" w:name="_Toc120124513"/>
      <w:bookmarkStart w:id="10704" w:name="_Toc162617685"/>
      <w:bookmarkEnd w:id="10685"/>
      <w:r w:rsidRPr="00EA5FA7">
        <w:t>9.3.1.84</w:t>
      </w:r>
      <w:r w:rsidRPr="00EA5FA7">
        <w:tab/>
        <w:t>UAC Action</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65F897B7" w14:textId="61C1E620" w:rsidR="008D3D52" w:rsidRPr="00EA5FA7" w:rsidRDefault="008D3D52" w:rsidP="008D3D52">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3550703C"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0CE146B6"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96277EE"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9FA7B3"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F1476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4C4DC6"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13275DC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69EE7653" w14:textId="77777777" w:rsidR="008D3D52" w:rsidRPr="00EA5FA7" w:rsidRDefault="008D3D52" w:rsidP="00345D46">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7C3E47C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C53D61C"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749DB18" w14:textId="77777777" w:rsidR="008D3D52" w:rsidRPr="00EA5FA7" w:rsidRDefault="008D3D52" w:rsidP="00345D46">
            <w:pPr>
              <w:pStyle w:val="TAL"/>
              <w:keepNext w:val="0"/>
              <w:keepLines w:val="0"/>
              <w:widowControl w:val="0"/>
              <w:rPr>
                <w:lang w:eastAsia="ja-JP"/>
              </w:rPr>
            </w:pPr>
            <w:r w:rsidRPr="00EA5FA7">
              <w:rPr>
                <w:lang w:eastAsia="ja-JP"/>
              </w:rPr>
              <w:t>ENUMERATED</w:t>
            </w:r>
          </w:p>
          <w:p w14:paraId="2767095A" w14:textId="77777777" w:rsidR="008D3D52" w:rsidRPr="00EA5FA7" w:rsidRDefault="008D3D52" w:rsidP="00345D46">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DE8F2C" w14:textId="77777777" w:rsidR="008D3D52" w:rsidRPr="00EA5FA7" w:rsidRDefault="008D3D52" w:rsidP="00345D46">
            <w:pPr>
              <w:pStyle w:val="TAL"/>
              <w:keepNext w:val="0"/>
              <w:keepLines w:val="0"/>
              <w:widowControl w:val="0"/>
              <w:rPr>
                <w:rFonts w:eastAsia="Malgun Gothic"/>
                <w:lang w:val="x-none" w:eastAsia="ja-JP"/>
              </w:rPr>
            </w:pPr>
          </w:p>
        </w:tc>
      </w:tr>
    </w:tbl>
    <w:p w14:paraId="6845907B" w14:textId="77777777" w:rsidR="008D3D52" w:rsidRPr="00EA5FA7" w:rsidRDefault="008D3D52" w:rsidP="008D3D52">
      <w:pPr>
        <w:widowControl w:val="0"/>
      </w:pPr>
    </w:p>
    <w:p w14:paraId="4FC49BD2" w14:textId="76E56E2B" w:rsidR="008D3D52" w:rsidRPr="00EA5FA7" w:rsidRDefault="008D3D52" w:rsidP="008D3D52">
      <w:pPr>
        <w:pStyle w:val="Heading4"/>
        <w:keepNext w:val="0"/>
        <w:keepLines w:val="0"/>
        <w:widowControl w:val="0"/>
      </w:pPr>
      <w:bookmarkStart w:id="10705" w:name="_CR9_3_1_85"/>
      <w:bookmarkStart w:id="10706" w:name="_Toc20955990"/>
      <w:bookmarkStart w:id="10707" w:name="_Toc29893108"/>
      <w:bookmarkStart w:id="10708" w:name="_Toc36557045"/>
      <w:bookmarkStart w:id="10709" w:name="_Toc45832493"/>
      <w:bookmarkStart w:id="10710" w:name="_Toc51763773"/>
      <w:bookmarkStart w:id="10711" w:name="_Toc64448942"/>
      <w:bookmarkStart w:id="10712" w:name="_Toc66289601"/>
      <w:bookmarkStart w:id="10713" w:name="_Toc74154714"/>
      <w:bookmarkStart w:id="10714" w:name="_Toc81383458"/>
      <w:bookmarkStart w:id="10715" w:name="_Toc88658091"/>
      <w:bookmarkStart w:id="10716" w:name="_Toc97911003"/>
      <w:bookmarkStart w:id="10717" w:name="_Toc99038763"/>
      <w:bookmarkStart w:id="10718" w:name="_Toc99731026"/>
      <w:bookmarkStart w:id="10719" w:name="_Toc105511157"/>
      <w:bookmarkStart w:id="10720" w:name="_Toc105927689"/>
      <w:bookmarkStart w:id="10721" w:name="_Toc106110229"/>
      <w:bookmarkStart w:id="10722" w:name="_Toc113835666"/>
      <w:bookmarkStart w:id="10723" w:name="_Toc120124514"/>
      <w:bookmarkStart w:id="10724" w:name="_Toc162617686"/>
      <w:bookmarkEnd w:id="10705"/>
      <w:r w:rsidRPr="00EA5FA7">
        <w:rPr>
          <w:rFonts w:eastAsia="Batang"/>
        </w:rPr>
        <w:t>9.3.1.85</w:t>
      </w:r>
      <w:r w:rsidRPr="00EA5FA7">
        <w:rPr>
          <w:rFonts w:eastAsia="Batang"/>
        </w:rPr>
        <w:tab/>
      </w:r>
      <w:r w:rsidRPr="00EA5FA7">
        <w:t>UAC reduction Indication</w:t>
      </w:r>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449A98A9" w14:textId="14CE62D7" w:rsidR="008D3D52" w:rsidRPr="00EA5FA7" w:rsidRDefault="008D3D52" w:rsidP="008D3D52">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2FD3C304" w14:textId="77777777" w:rsidTr="00345D46">
        <w:trPr>
          <w:tblHeader/>
        </w:trPr>
        <w:tc>
          <w:tcPr>
            <w:tcW w:w="1259" w:type="pct"/>
          </w:tcPr>
          <w:p w14:paraId="79DF6F45"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BBCAF2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6097C255"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390710F2"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F21D420"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2A6398A" w14:textId="77777777" w:rsidTr="00345D46">
        <w:tc>
          <w:tcPr>
            <w:tcW w:w="1259" w:type="pct"/>
          </w:tcPr>
          <w:p w14:paraId="69ED3FCD" w14:textId="77777777" w:rsidR="008D3D52" w:rsidRPr="00EA5FA7" w:rsidRDefault="008D3D52" w:rsidP="00345D46">
            <w:pPr>
              <w:pStyle w:val="TAL"/>
              <w:keepNext w:val="0"/>
              <w:keepLines w:val="0"/>
              <w:widowControl w:val="0"/>
              <w:rPr>
                <w:lang w:eastAsia="ja-JP"/>
              </w:rPr>
            </w:pPr>
            <w:r w:rsidRPr="00EA5FA7">
              <w:rPr>
                <w:lang w:eastAsia="ja-JP"/>
              </w:rPr>
              <w:t>UAC reduction Indication</w:t>
            </w:r>
          </w:p>
        </w:tc>
        <w:tc>
          <w:tcPr>
            <w:tcW w:w="556" w:type="pct"/>
          </w:tcPr>
          <w:p w14:paraId="4DB5830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47705811" w14:textId="77777777" w:rsidR="008D3D52" w:rsidRPr="00EA5FA7" w:rsidRDefault="008D3D52" w:rsidP="00345D46">
            <w:pPr>
              <w:pStyle w:val="TAL"/>
              <w:keepNext w:val="0"/>
              <w:keepLines w:val="0"/>
              <w:widowControl w:val="0"/>
              <w:rPr>
                <w:i/>
                <w:lang w:eastAsia="ja-JP"/>
              </w:rPr>
            </w:pPr>
          </w:p>
        </w:tc>
        <w:tc>
          <w:tcPr>
            <w:tcW w:w="963" w:type="pct"/>
          </w:tcPr>
          <w:p w14:paraId="3BEF6AAE" w14:textId="77777777" w:rsidR="008D3D52" w:rsidRPr="00EA5FA7" w:rsidRDefault="008D3D52" w:rsidP="00345D46">
            <w:pPr>
              <w:pStyle w:val="TAL"/>
              <w:keepNext w:val="0"/>
              <w:keepLines w:val="0"/>
              <w:widowControl w:val="0"/>
              <w:rPr>
                <w:lang w:eastAsia="ja-JP"/>
              </w:rPr>
            </w:pPr>
            <w:r w:rsidRPr="00EA5FA7">
              <w:rPr>
                <w:lang w:eastAsia="ja-JP"/>
              </w:rPr>
              <w:t>INTEGER (0..100)</w:t>
            </w:r>
          </w:p>
        </w:tc>
        <w:tc>
          <w:tcPr>
            <w:tcW w:w="1481" w:type="pct"/>
          </w:tcPr>
          <w:p w14:paraId="6ADC5B44" w14:textId="77777777" w:rsidR="008D3D52" w:rsidRPr="00EA5FA7" w:rsidRDefault="008D3D52" w:rsidP="00345D46">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5DFA2418" w14:textId="77777777" w:rsidR="008D3D52" w:rsidRPr="00EA5FA7" w:rsidRDefault="008D3D52" w:rsidP="008D3D52">
      <w:pPr>
        <w:widowControl w:val="0"/>
      </w:pPr>
    </w:p>
    <w:p w14:paraId="60479910" w14:textId="77777777" w:rsidR="008D3D52" w:rsidRPr="00EA5FA7" w:rsidRDefault="008D3D52" w:rsidP="008D3D52">
      <w:pPr>
        <w:pStyle w:val="Heading4"/>
        <w:keepNext w:val="0"/>
        <w:keepLines w:val="0"/>
        <w:widowControl w:val="0"/>
        <w:rPr>
          <w:rFonts w:eastAsia="SimSun"/>
          <w:lang w:eastAsia="zh-CN"/>
        </w:rPr>
      </w:pPr>
      <w:bookmarkStart w:id="10725" w:name="_CR9_3_1_86"/>
      <w:bookmarkStart w:id="10726" w:name="_Toc20955991"/>
      <w:bookmarkStart w:id="10727" w:name="_Toc29893109"/>
      <w:bookmarkStart w:id="10728" w:name="_Toc36557046"/>
      <w:bookmarkStart w:id="10729" w:name="_Toc45832494"/>
      <w:bookmarkStart w:id="10730" w:name="_Toc51763774"/>
      <w:bookmarkStart w:id="10731" w:name="_Toc64448943"/>
      <w:bookmarkStart w:id="10732" w:name="_Toc66289602"/>
      <w:bookmarkStart w:id="10733" w:name="_Toc74154715"/>
      <w:bookmarkStart w:id="10734" w:name="_Toc81383459"/>
      <w:bookmarkStart w:id="10735" w:name="_Toc88658092"/>
      <w:bookmarkStart w:id="10736" w:name="_Toc97911004"/>
      <w:bookmarkStart w:id="10737" w:name="_Toc99038764"/>
      <w:bookmarkStart w:id="10738" w:name="_Toc99731027"/>
      <w:bookmarkStart w:id="10739" w:name="_Toc105511158"/>
      <w:bookmarkStart w:id="10740" w:name="_Toc105927690"/>
      <w:bookmarkStart w:id="10741" w:name="_Toc106110230"/>
      <w:bookmarkStart w:id="10742" w:name="_Toc113835667"/>
      <w:bookmarkStart w:id="10743" w:name="_Toc120124515"/>
      <w:bookmarkStart w:id="10744" w:name="_Toc162617687"/>
      <w:bookmarkEnd w:id="10725"/>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35C7EDAE" w14:textId="4CB28DE6" w:rsidR="008D3D52" w:rsidRPr="00EA5FA7" w:rsidRDefault="008D3D52" w:rsidP="008D3D52">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CF43024" w14:textId="77777777" w:rsidTr="00345D46">
        <w:tc>
          <w:tcPr>
            <w:tcW w:w="2448" w:type="dxa"/>
          </w:tcPr>
          <w:p w14:paraId="51F5F125" w14:textId="77777777" w:rsidR="008D3D52" w:rsidRPr="00EA5FA7" w:rsidRDefault="008D3D52" w:rsidP="00345D46">
            <w:pPr>
              <w:pStyle w:val="TAH"/>
              <w:keepNext w:val="0"/>
              <w:keepLines w:val="0"/>
              <w:widowControl w:val="0"/>
              <w:rPr>
                <w:lang w:val="en-US" w:eastAsia="zh-CN"/>
              </w:rPr>
            </w:pPr>
            <w:r w:rsidRPr="00EA5FA7">
              <w:rPr>
                <w:rFonts w:hint="eastAsia"/>
                <w:lang w:val="en-US" w:eastAsia="zh-CN"/>
              </w:rPr>
              <w:t>IE/Group Name</w:t>
            </w:r>
          </w:p>
        </w:tc>
        <w:tc>
          <w:tcPr>
            <w:tcW w:w="1080" w:type="dxa"/>
          </w:tcPr>
          <w:p w14:paraId="6330F679" w14:textId="77777777" w:rsidR="008D3D52" w:rsidRPr="00EA5FA7" w:rsidRDefault="008D3D52" w:rsidP="00345D46">
            <w:pPr>
              <w:pStyle w:val="TAH"/>
              <w:keepNext w:val="0"/>
              <w:keepLines w:val="0"/>
              <w:widowControl w:val="0"/>
              <w:rPr>
                <w:lang w:val="en-US" w:eastAsia="ja-JP"/>
              </w:rPr>
            </w:pPr>
            <w:r w:rsidRPr="00EA5FA7">
              <w:rPr>
                <w:rFonts w:hint="eastAsia"/>
                <w:lang w:val="en-US" w:eastAsia="zh-CN"/>
              </w:rPr>
              <w:t>Presence</w:t>
            </w:r>
          </w:p>
        </w:tc>
        <w:tc>
          <w:tcPr>
            <w:tcW w:w="1440" w:type="dxa"/>
          </w:tcPr>
          <w:p w14:paraId="686C7E95" w14:textId="77777777" w:rsidR="008D3D52" w:rsidRPr="00EA5FA7" w:rsidRDefault="008D3D52" w:rsidP="00345D46">
            <w:pPr>
              <w:pStyle w:val="TAH"/>
              <w:keepNext w:val="0"/>
              <w:keepLines w:val="0"/>
              <w:widowControl w:val="0"/>
              <w:rPr>
                <w:lang w:val="en-US" w:eastAsia="ja-JP"/>
              </w:rPr>
            </w:pPr>
            <w:r w:rsidRPr="00EA5FA7">
              <w:rPr>
                <w:rFonts w:hint="eastAsia"/>
                <w:lang w:val="en-US" w:eastAsia="zh-CN"/>
              </w:rPr>
              <w:t>Range</w:t>
            </w:r>
          </w:p>
        </w:tc>
        <w:tc>
          <w:tcPr>
            <w:tcW w:w="1872" w:type="dxa"/>
          </w:tcPr>
          <w:p w14:paraId="25411949" w14:textId="77777777" w:rsidR="008D3D52" w:rsidRPr="00EA5FA7" w:rsidRDefault="008D3D52" w:rsidP="00345D46">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4D73C25C" w14:textId="77777777" w:rsidR="008D3D52" w:rsidRPr="00EA5FA7" w:rsidRDefault="008D3D52" w:rsidP="00345D46">
            <w:pPr>
              <w:pStyle w:val="TAH"/>
              <w:keepNext w:val="0"/>
              <w:keepLines w:val="0"/>
              <w:widowControl w:val="0"/>
              <w:rPr>
                <w:lang w:val="en-US" w:eastAsia="ja-JP"/>
              </w:rPr>
            </w:pPr>
            <w:r w:rsidRPr="00EA5FA7">
              <w:rPr>
                <w:lang w:val="en-US" w:eastAsia="ja-JP"/>
              </w:rPr>
              <w:t xml:space="preserve">Semantics description </w:t>
            </w:r>
          </w:p>
        </w:tc>
      </w:tr>
      <w:tr w:rsidR="008D3D52" w:rsidRPr="00EA5FA7" w14:paraId="7659D6B4" w14:textId="77777777" w:rsidTr="00345D46">
        <w:tc>
          <w:tcPr>
            <w:tcW w:w="2448" w:type="dxa"/>
          </w:tcPr>
          <w:p w14:paraId="6EE7C46B" w14:textId="78FA8871" w:rsidR="008D3D52" w:rsidRPr="0030753D" w:rsidRDefault="008D3D52" w:rsidP="00345D46">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4C673A13" w14:textId="77777777" w:rsidR="008D3D52" w:rsidRPr="00EA5FA7" w:rsidRDefault="008D3D52" w:rsidP="00345D46">
            <w:pPr>
              <w:pStyle w:val="TAL"/>
              <w:keepNext w:val="0"/>
              <w:keepLines w:val="0"/>
              <w:widowControl w:val="0"/>
              <w:rPr>
                <w:rFonts w:eastAsia="Batang"/>
                <w:lang w:val="en-US" w:eastAsia="ja-JP"/>
              </w:rPr>
            </w:pPr>
          </w:p>
        </w:tc>
        <w:tc>
          <w:tcPr>
            <w:tcW w:w="1440" w:type="dxa"/>
          </w:tcPr>
          <w:p w14:paraId="2F2BD8D3" w14:textId="77777777" w:rsidR="008D3D52" w:rsidRPr="0030753D" w:rsidRDefault="008D3D52" w:rsidP="00345D46">
            <w:pPr>
              <w:pStyle w:val="TAL"/>
              <w:keepNext w:val="0"/>
              <w:keepLines w:val="0"/>
              <w:widowControl w:val="0"/>
              <w:rPr>
                <w:i/>
                <w:iCs/>
                <w:lang w:val="en-US" w:eastAsia="zh-CN"/>
              </w:rPr>
            </w:pPr>
            <w:r w:rsidRPr="0030753D">
              <w:rPr>
                <w:i/>
                <w:iCs/>
                <w:lang w:val="en-US" w:eastAsia="zh-CN"/>
              </w:rPr>
              <w:t>1..</w:t>
            </w:r>
          </w:p>
          <w:p w14:paraId="4029DC09" w14:textId="77777777" w:rsidR="008D3D52" w:rsidRPr="0030753D" w:rsidRDefault="008D3D52" w:rsidP="00345D46">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20EB26C1" w14:textId="77777777" w:rsidR="008D3D52" w:rsidRPr="00EA5FA7" w:rsidRDefault="008D3D52" w:rsidP="00345D46">
            <w:pPr>
              <w:pStyle w:val="TAL"/>
              <w:keepNext w:val="0"/>
              <w:keepLines w:val="0"/>
              <w:widowControl w:val="0"/>
              <w:rPr>
                <w:lang w:val="en-US" w:eastAsia="ja-JP"/>
              </w:rPr>
            </w:pPr>
          </w:p>
        </w:tc>
        <w:tc>
          <w:tcPr>
            <w:tcW w:w="2880" w:type="dxa"/>
          </w:tcPr>
          <w:p w14:paraId="783A79A6" w14:textId="77777777" w:rsidR="008D3D52" w:rsidRPr="00EA5FA7" w:rsidRDefault="008D3D52" w:rsidP="00345D46">
            <w:pPr>
              <w:pStyle w:val="TAL"/>
              <w:keepNext w:val="0"/>
              <w:keepLines w:val="0"/>
              <w:widowControl w:val="0"/>
              <w:rPr>
                <w:lang w:val="en-US" w:eastAsia="ja-JP"/>
              </w:rPr>
            </w:pPr>
          </w:p>
        </w:tc>
      </w:tr>
      <w:tr w:rsidR="008D3D52" w:rsidRPr="00EA5FA7" w14:paraId="56487845" w14:textId="77777777" w:rsidTr="00345D46">
        <w:tc>
          <w:tcPr>
            <w:tcW w:w="2448" w:type="dxa"/>
          </w:tcPr>
          <w:p w14:paraId="6F8EABE7" w14:textId="77777777" w:rsidR="008D3D52" w:rsidRPr="00EA5FA7" w:rsidRDefault="008D3D52" w:rsidP="00345D46">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4F65A824" w14:textId="77777777" w:rsidR="008D3D52" w:rsidRPr="00EA5FA7" w:rsidRDefault="008D3D52" w:rsidP="00345D46">
            <w:pPr>
              <w:pStyle w:val="TAL"/>
              <w:keepNext w:val="0"/>
              <w:keepLines w:val="0"/>
              <w:widowControl w:val="0"/>
              <w:rPr>
                <w:lang w:val="en-US" w:eastAsia="ja-JP"/>
              </w:rPr>
            </w:pPr>
            <w:r w:rsidRPr="00EA5FA7">
              <w:rPr>
                <w:rFonts w:hint="eastAsia"/>
                <w:lang w:val="en-US" w:eastAsia="zh-CN"/>
              </w:rPr>
              <w:t>M</w:t>
            </w:r>
          </w:p>
        </w:tc>
        <w:tc>
          <w:tcPr>
            <w:tcW w:w="1440" w:type="dxa"/>
          </w:tcPr>
          <w:p w14:paraId="09F04439" w14:textId="77777777" w:rsidR="008D3D52" w:rsidRPr="00EA5FA7" w:rsidRDefault="008D3D52" w:rsidP="00345D46">
            <w:pPr>
              <w:pStyle w:val="TAL"/>
              <w:keepNext w:val="0"/>
              <w:keepLines w:val="0"/>
              <w:widowControl w:val="0"/>
              <w:rPr>
                <w:lang w:val="en-US" w:eastAsia="ja-JP"/>
              </w:rPr>
            </w:pPr>
          </w:p>
        </w:tc>
        <w:tc>
          <w:tcPr>
            <w:tcW w:w="1872" w:type="dxa"/>
          </w:tcPr>
          <w:p w14:paraId="6175FBB2" w14:textId="77777777" w:rsidR="008D3D52" w:rsidRPr="00EA5FA7" w:rsidRDefault="008D3D52" w:rsidP="00345D46">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0645D653" w14:textId="77777777" w:rsidR="008D3D52" w:rsidRPr="00EA5FA7" w:rsidRDefault="008D3D52" w:rsidP="00345D46">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03BEEE4" w14:textId="77777777" w:rsidR="008D3D52" w:rsidRPr="00EA5FA7" w:rsidRDefault="008D3D52" w:rsidP="00345D46">
            <w:pPr>
              <w:pStyle w:val="TAL"/>
              <w:keepNext w:val="0"/>
              <w:keepLines w:val="0"/>
              <w:widowControl w:val="0"/>
              <w:rPr>
                <w:lang w:val="en-US" w:eastAsia="ja-JP"/>
              </w:rPr>
            </w:pPr>
          </w:p>
        </w:tc>
      </w:tr>
    </w:tbl>
    <w:p w14:paraId="353AC7EF" w14:textId="77777777" w:rsidR="008D3D52" w:rsidRPr="00EA5FA7" w:rsidRDefault="008D3D52" w:rsidP="008D3D52">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19A05580" w14:textId="77777777" w:rsidTr="00345D46">
        <w:tc>
          <w:tcPr>
            <w:tcW w:w="1815" w:type="pct"/>
          </w:tcPr>
          <w:p w14:paraId="2B14DFA3" w14:textId="77777777" w:rsidR="008D3D52" w:rsidRPr="00EA5FA7" w:rsidRDefault="008D3D52" w:rsidP="00345D46">
            <w:pPr>
              <w:pStyle w:val="TAH"/>
              <w:keepNext w:val="0"/>
              <w:keepLines w:val="0"/>
              <w:widowControl w:val="0"/>
              <w:rPr>
                <w:lang w:val="en-US" w:eastAsia="ja-JP"/>
              </w:rPr>
            </w:pPr>
            <w:r w:rsidRPr="00EA5FA7">
              <w:rPr>
                <w:lang w:val="en-US" w:eastAsia="ja-JP"/>
              </w:rPr>
              <w:t>Range bound</w:t>
            </w:r>
          </w:p>
        </w:tc>
        <w:tc>
          <w:tcPr>
            <w:tcW w:w="3185" w:type="pct"/>
          </w:tcPr>
          <w:p w14:paraId="5AD43273" w14:textId="77777777" w:rsidR="008D3D52" w:rsidRPr="00EA5FA7" w:rsidRDefault="008D3D52" w:rsidP="00345D46">
            <w:pPr>
              <w:pStyle w:val="TAH"/>
              <w:keepNext w:val="0"/>
              <w:keepLines w:val="0"/>
              <w:widowControl w:val="0"/>
              <w:rPr>
                <w:lang w:val="en-US" w:eastAsia="ja-JP"/>
              </w:rPr>
            </w:pPr>
            <w:r w:rsidRPr="00EA5FA7">
              <w:rPr>
                <w:lang w:val="en-US" w:eastAsia="ja-JP"/>
              </w:rPr>
              <w:t>Explanation</w:t>
            </w:r>
          </w:p>
        </w:tc>
      </w:tr>
      <w:tr w:rsidR="008D3D52" w:rsidRPr="00EA5FA7" w14:paraId="224764E5" w14:textId="77777777" w:rsidTr="00345D46">
        <w:tc>
          <w:tcPr>
            <w:tcW w:w="1815" w:type="pct"/>
          </w:tcPr>
          <w:p w14:paraId="36FCBC4F" w14:textId="77777777" w:rsidR="008D3D52" w:rsidRPr="00EA5FA7" w:rsidRDefault="008D3D52" w:rsidP="00345D46">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8D0EE01" w14:textId="77777777" w:rsidR="008D3D52" w:rsidRPr="00EA5FA7" w:rsidRDefault="008D3D52" w:rsidP="00345D46">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27F67870" w14:textId="77777777" w:rsidR="008D3D52" w:rsidRPr="00EA5FA7" w:rsidRDefault="008D3D52" w:rsidP="008D3D52">
      <w:pPr>
        <w:widowControl w:val="0"/>
      </w:pPr>
    </w:p>
    <w:p w14:paraId="357732F6" w14:textId="77777777" w:rsidR="008D3D52" w:rsidRPr="00EA5FA7" w:rsidRDefault="008D3D52" w:rsidP="008D3D52">
      <w:pPr>
        <w:pStyle w:val="Heading4"/>
        <w:keepNext w:val="0"/>
        <w:keepLines w:val="0"/>
        <w:widowControl w:val="0"/>
        <w:rPr>
          <w:rFonts w:eastAsia="Batang"/>
        </w:rPr>
      </w:pPr>
      <w:bookmarkStart w:id="10745" w:name="_CR9_3_1_87"/>
      <w:bookmarkStart w:id="10746" w:name="_Toc20955992"/>
      <w:bookmarkStart w:id="10747" w:name="_Toc29893110"/>
      <w:bookmarkStart w:id="10748" w:name="_Toc36557047"/>
      <w:bookmarkStart w:id="10749" w:name="_Toc45832495"/>
      <w:bookmarkStart w:id="10750" w:name="_Toc51763775"/>
      <w:bookmarkStart w:id="10751" w:name="_Toc64448944"/>
      <w:bookmarkStart w:id="10752" w:name="_Toc66289603"/>
      <w:bookmarkStart w:id="10753" w:name="_Toc74154716"/>
      <w:bookmarkStart w:id="10754" w:name="_Toc81383460"/>
      <w:bookmarkStart w:id="10755" w:name="_Toc88658093"/>
      <w:bookmarkStart w:id="10756" w:name="_Toc97911005"/>
      <w:bookmarkStart w:id="10757" w:name="_Toc99038765"/>
      <w:bookmarkStart w:id="10758" w:name="_Toc99731028"/>
      <w:bookmarkStart w:id="10759" w:name="_Toc105511159"/>
      <w:bookmarkStart w:id="10760" w:name="_Toc105927691"/>
      <w:bookmarkStart w:id="10761" w:name="_Toc106110231"/>
      <w:bookmarkStart w:id="10762" w:name="_Toc113835668"/>
      <w:bookmarkStart w:id="10763" w:name="_Toc120124516"/>
      <w:bookmarkStart w:id="10764" w:name="_Toc162617688"/>
      <w:bookmarkEnd w:id="10745"/>
      <w:r w:rsidRPr="00EA5FA7">
        <w:rPr>
          <w:rFonts w:eastAsia="Batang"/>
        </w:rPr>
        <w:t>9.3.1.87</w:t>
      </w:r>
      <w:r w:rsidRPr="00EA5FA7">
        <w:rPr>
          <w:rFonts w:eastAsia="Batang"/>
        </w:rPr>
        <w:tab/>
      </w:r>
      <w:r w:rsidRPr="00EA5FA7">
        <w:t>Cell Type</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38EACBC7" w14:textId="3E5159BA" w:rsidR="008D3D52" w:rsidRPr="00EA5FA7" w:rsidRDefault="008D3D52" w:rsidP="008D3D52">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4D186A3F" w14:textId="77777777" w:rsidTr="00345D46">
        <w:tc>
          <w:tcPr>
            <w:tcW w:w="1259" w:type="pct"/>
          </w:tcPr>
          <w:p w14:paraId="229864EA"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4B6433C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5E226FA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6A21E26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0F89FD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36919815" w14:textId="77777777" w:rsidTr="00345D46">
        <w:tc>
          <w:tcPr>
            <w:tcW w:w="1259" w:type="pct"/>
          </w:tcPr>
          <w:p w14:paraId="3CB0D1B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Cell Size</w:t>
            </w:r>
          </w:p>
        </w:tc>
        <w:tc>
          <w:tcPr>
            <w:tcW w:w="556" w:type="pct"/>
          </w:tcPr>
          <w:p w14:paraId="666B6493"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40FE5396" w14:textId="77777777" w:rsidR="008D3D52" w:rsidRPr="00EA5FA7" w:rsidRDefault="008D3D52" w:rsidP="00345D46">
            <w:pPr>
              <w:pStyle w:val="TAL"/>
              <w:keepNext w:val="0"/>
              <w:keepLines w:val="0"/>
              <w:widowControl w:val="0"/>
              <w:rPr>
                <w:i/>
                <w:lang w:eastAsia="ja-JP"/>
              </w:rPr>
            </w:pPr>
          </w:p>
        </w:tc>
        <w:tc>
          <w:tcPr>
            <w:tcW w:w="963" w:type="pct"/>
          </w:tcPr>
          <w:p w14:paraId="77D988D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6F62A645" w14:textId="77777777" w:rsidR="008D3D52" w:rsidRPr="00EA5FA7" w:rsidRDefault="008D3D52" w:rsidP="00345D46">
            <w:pPr>
              <w:pStyle w:val="TAL"/>
              <w:keepNext w:val="0"/>
              <w:keepLines w:val="0"/>
              <w:widowControl w:val="0"/>
              <w:rPr>
                <w:lang w:eastAsia="ja-JP"/>
              </w:rPr>
            </w:pPr>
          </w:p>
        </w:tc>
      </w:tr>
    </w:tbl>
    <w:p w14:paraId="0A843094" w14:textId="77777777" w:rsidR="008D3D52" w:rsidRPr="00EA5FA7" w:rsidRDefault="008D3D52" w:rsidP="008D3D52">
      <w:pPr>
        <w:widowControl w:val="0"/>
      </w:pPr>
    </w:p>
    <w:p w14:paraId="0C48542B" w14:textId="77777777" w:rsidR="008D3D52" w:rsidRPr="00AD521A" w:rsidRDefault="008D3D52" w:rsidP="008D3D52">
      <w:pPr>
        <w:pStyle w:val="Heading4"/>
        <w:keepNext w:val="0"/>
        <w:keepLines w:val="0"/>
        <w:widowControl w:val="0"/>
        <w:rPr>
          <w:rFonts w:eastAsia="Batang"/>
        </w:rPr>
      </w:pPr>
      <w:bookmarkStart w:id="10765" w:name="_CR9_3_1_87a"/>
      <w:bookmarkStart w:id="10766" w:name="_Toc51763893"/>
      <w:bookmarkStart w:id="10767" w:name="_Toc64448945"/>
      <w:bookmarkStart w:id="10768" w:name="_Toc66289604"/>
      <w:bookmarkStart w:id="10769" w:name="_Toc74154717"/>
      <w:bookmarkStart w:id="10770" w:name="_Toc81383461"/>
      <w:bookmarkStart w:id="10771" w:name="_Toc88658094"/>
      <w:bookmarkStart w:id="10772" w:name="_Toc97911006"/>
      <w:bookmarkStart w:id="10773" w:name="_Toc99038766"/>
      <w:bookmarkStart w:id="10774" w:name="_Toc99731029"/>
      <w:bookmarkStart w:id="10775" w:name="_Toc105511160"/>
      <w:bookmarkStart w:id="10776" w:name="_Toc105927692"/>
      <w:bookmarkStart w:id="10777" w:name="_Toc106110232"/>
      <w:bookmarkStart w:id="10778" w:name="_Toc113835669"/>
      <w:bookmarkStart w:id="10779" w:name="_Toc120124517"/>
      <w:bookmarkStart w:id="10780" w:name="_Toc162617689"/>
      <w:bookmarkStart w:id="10781" w:name="_Toc29893111"/>
      <w:bookmarkStart w:id="10782" w:name="_Toc36557048"/>
      <w:bookmarkStart w:id="10783" w:name="_Toc45832496"/>
      <w:bookmarkStart w:id="10784" w:name="_Toc51763776"/>
      <w:bookmarkStart w:id="10785" w:name="_Hlk28850976"/>
      <w:bookmarkEnd w:id="10765"/>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4DD1A427" w14:textId="66AFB24D" w:rsidR="008D3D52" w:rsidRDefault="008D3D52" w:rsidP="008D3D52">
      <w:pPr>
        <w:widowControl w:val="0"/>
      </w:pPr>
      <w:r w:rsidRPr="00AD521A">
        <w:t xml:space="preserve">This IE </w:t>
      </w:r>
      <w:r>
        <w:t>indicates that the TAC with which this IE is associated, is only configured for the cell, but not broadcast.</w:t>
      </w:r>
    </w:p>
    <w:p w14:paraId="7E933E49" w14:textId="7D580E8F" w:rsidR="008D3D52" w:rsidRPr="00AD521A" w:rsidRDefault="008D3D52" w:rsidP="008D3D52">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D521A" w14:paraId="2CB4562E" w14:textId="77777777" w:rsidTr="00345D46">
        <w:tc>
          <w:tcPr>
            <w:tcW w:w="1259" w:type="pct"/>
          </w:tcPr>
          <w:p w14:paraId="71C979B7"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IE/Group Name</w:t>
            </w:r>
          </w:p>
        </w:tc>
        <w:tc>
          <w:tcPr>
            <w:tcW w:w="556" w:type="pct"/>
          </w:tcPr>
          <w:p w14:paraId="594F63C8"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Presence</w:t>
            </w:r>
          </w:p>
        </w:tc>
        <w:tc>
          <w:tcPr>
            <w:tcW w:w="741" w:type="pct"/>
          </w:tcPr>
          <w:p w14:paraId="55B3C4B3"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Range</w:t>
            </w:r>
          </w:p>
        </w:tc>
        <w:tc>
          <w:tcPr>
            <w:tcW w:w="963" w:type="pct"/>
          </w:tcPr>
          <w:p w14:paraId="6C8DE715"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E70B97" w14:textId="77777777" w:rsidR="008D3D52" w:rsidRPr="00AD521A" w:rsidRDefault="008D3D52" w:rsidP="00345D46">
            <w:pPr>
              <w:pStyle w:val="TAH"/>
              <w:keepNext w:val="0"/>
              <w:keepLines w:val="0"/>
              <w:widowControl w:val="0"/>
              <w:rPr>
                <w:rFonts w:cs="Arial"/>
                <w:lang w:eastAsia="ja-JP"/>
              </w:rPr>
            </w:pPr>
            <w:r w:rsidRPr="00AD521A">
              <w:rPr>
                <w:rFonts w:cs="Arial"/>
                <w:lang w:eastAsia="ja-JP"/>
              </w:rPr>
              <w:t>Semantics description</w:t>
            </w:r>
          </w:p>
        </w:tc>
      </w:tr>
      <w:tr w:rsidR="008D3D52" w:rsidRPr="00AD521A" w14:paraId="5961C16A" w14:textId="77777777" w:rsidTr="00345D46">
        <w:tc>
          <w:tcPr>
            <w:tcW w:w="1259" w:type="pct"/>
          </w:tcPr>
          <w:p w14:paraId="1D5AF0A4" w14:textId="77777777" w:rsidR="008D3D52" w:rsidRPr="00AD521A" w:rsidRDefault="008D3D52" w:rsidP="00345D46">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4CE7375" w14:textId="77777777" w:rsidR="008D3D52" w:rsidRPr="00AD521A" w:rsidRDefault="008D3D52" w:rsidP="00345D46">
            <w:pPr>
              <w:pStyle w:val="TAL"/>
              <w:keepNext w:val="0"/>
              <w:keepLines w:val="0"/>
              <w:widowControl w:val="0"/>
              <w:rPr>
                <w:rFonts w:cs="Arial"/>
                <w:lang w:eastAsia="ja-JP"/>
              </w:rPr>
            </w:pPr>
            <w:r w:rsidRPr="00AD521A">
              <w:rPr>
                <w:rFonts w:cs="Arial"/>
                <w:lang w:eastAsia="ja-JP"/>
              </w:rPr>
              <w:t>M</w:t>
            </w:r>
          </w:p>
        </w:tc>
        <w:tc>
          <w:tcPr>
            <w:tcW w:w="741" w:type="pct"/>
          </w:tcPr>
          <w:p w14:paraId="3F302BF7" w14:textId="77777777" w:rsidR="008D3D52" w:rsidRPr="00AD521A" w:rsidRDefault="008D3D52" w:rsidP="00345D46">
            <w:pPr>
              <w:pStyle w:val="TAL"/>
              <w:keepNext w:val="0"/>
              <w:keepLines w:val="0"/>
              <w:widowControl w:val="0"/>
              <w:rPr>
                <w:i/>
                <w:lang w:eastAsia="ja-JP"/>
              </w:rPr>
            </w:pPr>
          </w:p>
        </w:tc>
        <w:tc>
          <w:tcPr>
            <w:tcW w:w="963" w:type="pct"/>
          </w:tcPr>
          <w:p w14:paraId="3613821D" w14:textId="77777777" w:rsidR="008D3D52" w:rsidRPr="00AD521A" w:rsidRDefault="008D3D52" w:rsidP="00345D46">
            <w:pPr>
              <w:pStyle w:val="TAL"/>
              <w:keepNext w:val="0"/>
              <w:keepLines w:val="0"/>
              <w:widowControl w:val="0"/>
              <w:rPr>
                <w:lang w:eastAsia="ja-JP"/>
              </w:rPr>
            </w:pPr>
            <w:r>
              <w:rPr>
                <w:rFonts w:cs="Arial"/>
                <w:lang w:eastAsia="ja-JP"/>
              </w:rPr>
              <w:t>ENUMERATED (true, ...)</w:t>
            </w:r>
          </w:p>
        </w:tc>
        <w:tc>
          <w:tcPr>
            <w:tcW w:w="1481" w:type="pct"/>
          </w:tcPr>
          <w:p w14:paraId="25737525" w14:textId="77777777" w:rsidR="008D3D52" w:rsidRPr="00AD521A" w:rsidRDefault="008D3D52" w:rsidP="00345D46">
            <w:pPr>
              <w:pStyle w:val="TAL"/>
              <w:keepNext w:val="0"/>
              <w:keepLines w:val="0"/>
              <w:widowControl w:val="0"/>
              <w:rPr>
                <w:lang w:eastAsia="ja-JP"/>
              </w:rPr>
            </w:pPr>
          </w:p>
        </w:tc>
      </w:tr>
    </w:tbl>
    <w:p w14:paraId="1645E976" w14:textId="77777777" w:rsidR="008D3D52" w:rsidRPr="00AD521A" w:rsidRDefault="008D3D52" w:rsidP="008D3D52">
      <w:pPr>
        <w:widowControl w:val="0"/>
        <w:rPr>
          <w:bCs/>
        </w:rPr>
      </w:pPr>
    </w:p>
    <w:p w14:paraId="131A0134" w14:textId="77777777" w:rsidR="008D3D52" w:rsidRPr="00EA5FA7" w:rsidRDefault="008D3D52" w:rsidP="008D3D52">
      <w:pPr>
        <w:pStyle w:val="Heading4"/>
        <w:keepNext w:val="0"/>
        <w:keepLines w:val="0"/>
        <w:widowControl w:val="0"/>
        <w:rPr>
          <w:rFonts w:eastAsia="SimSun"/>
        </w:rPr>
      </w:pPr>
      <w:bookmarkStart w:id="10786" w:name="_CR9_3_1_88"/>
      <w:bookmarkStart w:id="10787" w:name="_Toc64448946"/>
      <w:bookmarkStart w:id="10788" w:name="_Toc66289605"/>
      <w:bookmarkStart w:id="10789" w:name="_Toc74154718"/>
      <w:bookmarkStart w:id="10790" w:name="_Toc81383462"/>
      <w:bookmarkStart w:id="10791" w:name="_Toc88658095"/>
      <w:bookmarkStart w:id="10792" w:name="_Toc97911007"/>
      <w:bookmarkStart w:id="10793" w:name="_Toc99038767"/>
      <w:bookmarkStart w:id="10794" w:name="_Toc99731030"/>
      <w:bookmarkStart w:id="10795" w:name="_Toc105511161"/>
      <w:bookmarkStart w:id="10796" w:name="_Toc105927693"/>
      <w:bookmarkStart w:id="10797" w:name="_Toc106110233"/>
      <w:bookmarkStart w:id="10798" w:name="_Toc113835670"/>
      <w:bookmarkStart w:id="10799" w:name="_Toc120124518"/>
      <w:bookmarkStart w:id="10800" w:name="_Toc162617690"/>
      <w:bookmarkEnd w:id="10786"/>
      <w:r w:rsidRPr="00EA5FA7">
        <w:rPr>
          <w:rFonts w:eastAsia="SimSun"/>
        </w:rPr>
        <w:t>9.3.1.88</w:t>
      </w:r>
      <w:r w:rsidRPr="00EA5FA7">
        <w:rPr>
          <w:rFonts w:eastAsia="SimSun"/>
        </w:rPr>
        <w:tab/>
        <w:t>Trace Activation</w:t>
      </w:r>
      <w:bookmarkEnd w:id="10781"/>
      <w:bookmarkEnd w:id="10782"/>
      <w:bookmarkEnd w:id="10783"/>
      <w:bookmarkEnd w:id="10784"/>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67ACD73E" w14:textId="363374F1" w:rsidR="008D3D52" w:rsidRPr="00EA5FA7" w:rsidRDefault="008D3D52" w:rsidP="008D3D52">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EA5FA7" w14:paraId="755D3179" w14:textId="77777777" w:rsidTr="00345D46">
        <w:trPr>
          <w:tblHeader/>
        </w:trPr>
        <w:tc>
          <w:tcPr>
            <w:tcW w:w="2161" w:type="dxa"/>
          </w:tcPr>
          <w:bookmarkEnd w:id="10785"/>
          <w:p w14:paraId="6CCA5DEE"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1080" w:type="dxa"/>
          </w:tcPr>
          <w:p w14:paraId="2A826FB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1080" w:type="dxa"/>
          </w:tcPr>
          <w:p w14:paraId="6903B96E"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1512" w:type="dxa"/>
          </w:tcPr>
          <w:p w14:paraId="4EEDB2E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728" w:type="dxa"/>
          </w:tcPr>
          <w:p w14:paraId="0FF486F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2EA2C56" w14:textId="77777777" w:rsidR="008D3D52" w:rsidRPr="0030753D" w:rsidRDefault="008D3D52" w:rsidP="00345D46">
            <w:pPr>
              <w:pStyle w:val="TAH"/>
              <w:keepNext w:val="0"/>
              <w:keepLines w:val="0"/>
              <w:widowControl w:val="0"/>
            </w:pPr>
            <w:r w:rsidRPr="0030753D">
              <w:rPr>
                <w:rFonts w:eastAsia="SimSun"/>
              </w:rPr>
              <w:t>Criticality</w:t>
            </w:r>
          </w:p>
        </w:tc>
        <w:tc>
          <w:tcPr>
            <w:tcW w:w="1080" w:type="dxa"/>
          </w:tcPr>
          <w:p w14:paraId="5CB3B615" w14:textId="77777777" w:rsidR="008D3D52" w:rsidRPr="00EA5FA7" w:rsidRDefault="008D3D52" w:rsidP="00345D46">
            <w:pPr>
              <w:pStyle w:val="TAH"/>
              <w:keepNext w:val="0"/>
              <w:keepLines w:val="0"/>
              <w:widowControl w:val="0"/>
              <w:rPr>
                <w:rFonts w:cs="Arial"/>
                <w:lang w:eastAsia="ja-JP"/>
              </w:rPr>
            </w:pPr>
            <w:r w:rsidRPr="00FC3428">
              <w:rPr>
                <w:rFonts w:eastAsia="SimSun" w:cs="Arial"/>
                <w:szCs w:val="18"/>
                <w:lang w:eastAsia="ja-JP"/>
              </w:rPr>
              <w:t>Assigned Criticality</w:t>
            </w:r>
          </w:p>
        </w:tc>
      </w:tr>
      <w:tr w:rsidR="008D3D52" w:rsidRPr="00EA5FA7" w14:paraId="3586026F" w14:textId="77777777" w:rsidTr="00345D46">
        <w:tc>
          <w:tcPr>
            <w:tcW w:w="2161" w:type="dxa"/>
          </w:tcPr>
          <w:p w14:paraId="133FD3BD" w14:textId="77777777" w:rsidR="008D3D52" w:rsidRPr="00EA5FA7" w:rsidRDefault="008D3D52" w:rsidP="00345D46">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2AAB8F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3A8714F4" w14:textId="77777777" w:rsidR="008D3D52" w:rsidRPr="00EA5FA7" w:rsidRDefault="008D3D52" w:rsidP="00345D46">
            <w:pPr>
              <w:pStyle w:val="TAL"/>
              <w:keepNext w:val="0"/>
              <w:keepLines w:val="0"/>
              <w:widowControl w:val="0"/>
              <w:rPr>
                <w:i/>
                <w:lang w:eastAsia="ja-JP"/>
              </w:rPr>
            </w:pPr>
          </w:p>
        </w:tc>
        <w:tc>
          <w:tcPr>
            <w:tcW w:w="1512" w:type="dxa"/>
          </w:tcPr>
          <w:p w14:paraId="6B3BAF14" w14:textId="77777777" w:rsidR="008D3D52" w:rsidRPr="00EA5FA7" w:rsidRDefault="008D3D52" w:rsidP="00345D46">
            <w:pPr>
              <w:pStyle w:val="TAL"/>
              <w:keepNext w:val="0"/>
              <w:keepLines w:val="0"/>
              <w:widowControl w:val="0"/>
              <w:rPr>
                <w:lang w:eastAsia="ja-JP"/>
              </w:rPr>
            </w:pPr>
            <w:r w:rsidRPr="00EA5FA7">
              <w:rPr>
                <w:rFonts w:cs="Arial"/>
                <w:lang w:eastAsia="ja-JP"/>
              </w:rPr>
              <w:t>OCTET STRING (SIZE(8))</w:t>
            </w:r>
          </w:p>
        </w:tc>
        <w:tc>
          <w:tcPr>
            <w:tcW w:w="1728" w:type="dxa"/>
          </w:tcPr>
          <w:p w14:paraId="6BB87552" w14:textId="1969DB60"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This IE is composed of the following: </w:t>
            </w:r>
          </w:p>
          <w:p w14:paraId="1E79A9BA"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3C70FD71" w14:textId="77777777" w:rsidR="008D3D52" w:rsidRPr="00EA5FA7" w:rsidRDefault="008D3D52" w:rsidP="00345D46">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55B7ACB8" w14:textId="77777777" w:rsidR="008D3D52" w:rsidRPr="00EA5FA7" w:rsidRDefault="008D3D52" w:rsidP="00345D46">
            <w:pPr>
              <w:pStyle w:val="TAC"/>
              <w:keepNext w:val="0"/>
              <w:keepLines w:val="0"/>
              <w:widowControl w:val="0"/>
              <w:rPr>
                <w:lang w:eastAsia="ja-JP"/>
              </w:rPr>
            </w:pPr>
            <w:r w:rsidRPr="00FC3428">
              <w:rPr>
                <w:lang w:eastAsia="zh-CN"/>
              </w:rPr>
              <w:t>-</w:t>
            </w:r>
          </w:p>
        </w:tc>
        <w:tc>
          <w:tcPr>
            <w:tcW w:w="1080" w:type="dxa"/>
          </w:tcPr>
          <w:p w14:paraId="0269F26D" w14:textId="77777777" w:rsidR="008D3D52" w:rsidRPr="00EA5FA7" w:rsidRDefault="008D3D52" w:rsidP="00345D46">
            <w:pPr>
              <w:pStyle w:val="TAC"/>
              <w:keepNext w:val="0"/>
              <w:keepLines w:val="0"/>
              <w:widowControl w:val="0"/>
              <w:rPr>
                <w:lang w:eastAsia="ja-JP"/>
              </w:rPr>
            </w:pPr>
            <w:r w:rsidRPr="00FC3428">
              <w:rPr>
                <w:lang w:eastAsia="zh-CN"/>
              </w:rPr>
              <w:t>-</w:t>
            </w:r>
          </w:p>
        </w:tc>
      </w:tr>
      <w:tr w:rsidR="008D3D52" w:rsidRPr="00EA5FA7" w14:paraId="4BCD651D" w14:textId="77777777" w:rsidTr="00345D46">
        <w:tc>
          <w:tcPr>
            <w:tcW w:w="2161" w:type="dxa"/>
          </w:tcPr>
          <w:p w14:paraId="71183710" w14:textId="77777777" w:rsidR="008D3D52" w:rsidRPr="00EA5FA7" w:rsidRDefault="008D3D52" w:rsidP="00345D46">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49055061"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1080" w:type="dxa"/>
          </w:tcPr>
          <w:p w14:paraId="6BE984E8" w14:textId="77777777" w:rsidR="008D3D52" w:rsidRPr="00EA5FA7" w:rsidRDefault="008D3D52" w:rsidP="00345D46">
            <w:pPr>
              <w:pStyle w:val="TAL"/>
              <w:keepNext w:val="0"/>
              <w:keepLines w:val="0"/>
              <w:widowControl w:val="0"/>
              <w:rPr>
                <w:i/>
                <w:lang w:eastAsia="ja-JP"/>
              </w:rPr>
            </w:pPr>
          </w:p>
        </w:tc>
        <w:tc>
          <w:tcPr>
            <w:tcW w:w="1512" w:type="dxa"/>
          </w:tcPr>
          <w:p w14:paraId="789CB928" w14:textId="77777777" w:rsidR="008D3D52" w:rsidRPr="00EA5FA7" w:rsidRDefault="008D3D52" w:rsidP="00345D46">
            <w:pPr>
              <w:pStyle w:val="TAL"/>
              <w:keepNext w:val="0"/>
              <w:keepLines w:val="0"/>
              <w:widowControl w:val="0"/>
              <w:rPr>
                <w:lang w:eastAsia="ja-JP"/>
              </w:rPr>
            </w:pPr>
            <w:r w:rsidRPr="00EA5FA7">
              <w:rPr>
                <w:rFonts w:cs="Arial"/>
                <w:lang w:eastAsia="zh-CN"/>
              </w:rPr>
              <w:t>BIT STRING (SIZE(8))</w:t>
            </w:r>
          </w:p>
        </w:tc>
        <w:tc>
          <w:tcPr>
            <w:tcW w:w="1728" w:type="dxa"/>
          </w:tcPr>
          <w:p w14:paraId="2F781D8E" w14:textId="77777777" w:rsidR="008D3D52" w:rsidRPr="00EA5FA7" w:rsidRDefault="008D3D52" w:rsidP="00345D46">
            <w:pPr>
              <w:pStyle w:val="TAL"/>
              <w:keepNext w:val="0"/>
              <w:keepLines w:val="0"/>
              <w:widowControl w:val="0"/>
              <w:rPr>
                <w:rFonts w:cs="Arial"/>
                <w:lang w:eastAsia="zh-CN"/>
              </w:rPr>
            </w:pPr>
            <w:r w:rsidRPr="00EA5FA7">
              <w:rPr>
                <w:rFonts w:cs="Arial"/>
                <w:lang w:eastAsia="zh-CN"/>
              </w:rPr>
              <w:t>Each position in the bitmap represents an NG-RAN node interface:</w:t>
            </w:r>
          </w:p>
          <w:p w14:paraId="2E12AB53" w14:textId="77777777" w:rsidR="008D3D52" w:rsidRPr="00EA5FA7" w:rsidRDefault="008D3D52" w:rsidP="00345D46">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1D4367B8" w14:textId="77777777" w:rsidR="008D3D52" w:rsidRPr="00EA5FA7" w:rsidRDefault="008D3D52" w:rsidP="00345D46">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3DEECC25" w14:textId="77777777" w:rsidR="008D3D52" w:rsidRPr="00EA5FA7" w:rsidRDefault="008D3D52" w:rsidP="00345D46">
            <w:pPr>
              <w:pStyle w:val="TAC"/>
              <w:keepNext w:val="0"/>
              <w:keepLines w:val="0"/>
              <w:widowControl w:val="0"/>
              <w:rPr>
                <w:lang w:eastAsia="zh-CN"/>
              </w:rPr>
            </w:pPr>
            <w:r w:rsidRPr="00FC3428">
              <w:rPr>
                <w:lang w:eastAsia="zh-CN"/>
              </w:rPr>
              <w:t>-</w:t>
            </w:r>
          </w:p>
        </w:tc>
        <w:tc>
          <w:tcPr>
            <w:tcW w:w="1080" w:type="dxa"/>
          </w:tcPr>
          <w:p w14:paraId="0D1A7A2A" w14:textId="77777777" w:rsidR="008D3D52" w:rsidRPr="00EA5FA7" w:rsidRDefault="008D3D52" w:rsidP="00345D46">
            <w:pPr>
              <w:pStyle w:val="TAC"/>
              <w:keepNext w:val="0"/>
              <w:keepLines w:val="0"/>
              <w:widowControl w:val="0"/>
              <w:rPr>
                <w:lang w:eastAsia="zh-CN"/>
              </w:rPr>
            </w:pPr>
            <w:r w:rsidRPr="00FC3428">
              <w:rPr>
                <w:lang w:eastAsia="zh-CN"/>
              </w:rPr>
              <w:t>-</w:t>
            </w:r>
          </w:p>
        </w:tc>
      </w:tr>
      <w:tr w:rsidR="008D3D52" w:rsidRPr="00EA5FA7" w14:paraId="129313CA" w14:textId="77777777" w:rsidTr="00345D46">
        <w:tc>
          <w:tcPr>
            <w:tcW w:w="2161" w:type="dxa"/>
          </w:tcPr>
          <w:p w14:paraId="21ACEACB"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Trace Depth</w:t>
            </w:r>
          </w:p>
        </w:tc>
        <w:tc>
          <w:tcPr>
            <w:tcW w:w="1080" w:type="dxa"/>
          </w:tcPr>
          <w:p w14:paraId="01B83EBF"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1080" w:type="dxa"/>
          </w:tcPr>
          <w:p w14:paraId="144BE66D" w14:textId="77777777" w:rsidR="008D3D52" w:rsidRPr="00EA5FA7" w:rsidRDefault="008D3D52" w:rsidP="00345D46">
            <w:pPr>
              <w:pStyle w:val="TAL"/>
              <w:keepNext w:val="0"/>
              <w:keepLines w:val="0"/>
              <w:widowControl w:val="0"/>
              <w:rPr>
                <w:i/>
                <w:lang w:eastAsia="ja-JP"/>
              </w:rPr>
            </w:pPr>
          </w:p>
        </w:tc>
        <w:tc>
          <w:tcPr>
            <w:tcW w:w="1512" w:type="dxa"/>
          </w:tcPr>
          <w:p w14:paraId="3ED3B08D" w14:textId="77777777" w:rsidR="008D3D52" w:rsidRPr="00EA5FA7" w:rsidRDefault="008D3D52" w:rsidP="00345D46">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5A28F09B" w14:textId="77777777" w:rsidR="008D3D52" w:rsidRPr="00EA5FA7" w:rsidRDefault="008D3D52" w:rsidP="00345D46">
            <w:pPr>
              <w:pStyle w:val="TAL"/>
              <w:keepNext w:val="0"/>
              <w:keepLines w:val="0"/>
              <w:widowControl w:val="0"/>
              <w:rPr>
                <w:rFonts w:cs="Arial"/>
                <w:lang w:eastAsia="zh-CN"/>
              </w:rPr>
            </w:pPr>
            <w:r w:rsidRPr="00EA5FA7">
              <w:rPr>
                <w:rFonts w:cs="Arial"/>
                <w:lang w:eastAsia="zh-CN"/>
              </w:rPr>
              <w:t>mediumWithoutVendorSpecificExtension,</w:t>
            </w:r>
          </w:p>
          <w:p w14:paraId="6FA34CE9"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66CA8858"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02DD81FF" w14:textId="77777777" w:rsidR="008D3D52" w:rsidRPr="00EA5FA7" w:rsidRDefault="008D3D52" w:rsidP="00345D46">
            <w:pPr>
              <w:pStyle w:val="TAC"/>
              <w:keepNext w:val="0"/>
              <w:keepLines w:val="0"/>
              <w:widowControl w:val="0"/>
              <w:rPr>
                <w:lang w:eastAsia="ja-JP"/>
              </w:rPr>
            </w:pPr>
            <w:r w:rsidRPr="00FC3428">
              <w:rPr>
                <w:lang w:eastAsia="zh-CN"/>
              </w:rPr>
              <w:t>-</w:t>
            </w:r>
          </w:p>
        </w:tc>
        <w:tc>
          <w:tcPr>
            <w:tcW w:w="1080" w:type="dxa"/>
          </w:tcPr>
          <w:p w14:paraId="06D0C7F1" w14:textId="77777777" w:rsidR="008D3D52" w:rsidRPr="00EA5FA7" w:rsidRDefault="008D3D52" w:rsidP="00345D46">
            <w:pPr>
              <w:pStyle w:val="TAC"/>
              <w:keepNext w:val="0"/>
              <w:keepLines w:val="0"/>
              <w:widowControl w:val="0"/>
              <w:rPr>
                <w:lang w:eastAsia="ja-JP"/>
              </w:rPr>
            </w:pPr>
            <w:r w:rsidRPr="00FC3428">
              <w:rPr>
                <w:lang w:eastAsia="zh-CN"/>
              </w:rPr>
              <w:t>-</w:t>
            </w:r>
          </w:p>
        </w:tc>
      </w:tr>
      <w:tr w:rsidR="008D3D52" w:rsidRPr="00EA5FA7" w14:paraId="683B35AC" w14:textId="77777777" w:rsidTr="00345D46">
        <w:tc>
          <w:tcPr>
            <w:tcW w:w="2161" w:type="dxa"/>
          </w:tcPr>
          <w:p w14:paraId="2F6AEF70"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47055B8"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1080" w:type="dxa"/>
          </w:tcPr>
          <w:p w14:paraId="5495549D" w14:textId="77777777" w:rsidR="008D3D52" w:rsidRPr="00EA5FA7" w:rsidRDefault="008D3D52" w:rsidP="00345D46">
            <w:pPr>
              <w:pStyle w:val="TAL"/>
              <w:keepNext w:val="0"/>
              <w:keepLines w:val="0"/>
              <w:widowControl w:val="0"/>
              <w:rPr>
                <w:i/>
                <w:lang w:eastAsia="ja-JP"/>
              </w:rPr>
            </w:pPr>
          </w:p>
        </w:tc>
        <w:tc>
          <w:tcPr>
            <w:tcW w:w="1512" w:type="dxa"/>
          </w:tcPr>
          <w:p w14:paraId="7FDBE848" w14:textId="77777777" w:rsidR="008D3D52" w:rsidRPr="00EA5FA7" w:rsidRDefault="008D3D52" w:rsidP="00345D46">
            <w:pPr>
              <w:pStyle w:val="TAL"/>
              <w:keepNext w:val="0"/>
              <w:keepLines w:val="0"/>
              <w:widowControl w:val="0"/>
              <w:rPr>
                <w:rFonts w:cs="Arial"/>
                <w:lang w:eastAsia="zh-CN"/>
              </w:rPr>
            </w:pPr>
            <w:r w:rsidRPr="00EA5FA7">
              <w:rPr>
                <w:rFonts w:cs="Arial"/>
                <w:lang w:eastAsia="zh-CN"/>
              </w:rPr>
              <w:t>Transport Layer Address</w:t>
            </w:r>
          </w:p>
          <w:p w14:paraId="326B0133"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9.3.2.3</w:t>
            </w:r>
          </w:p>
        </w:tc>
        <w:tc>
          <w:tcPr>
            <w:tcW w:w="1728" w:type="dxa"/>
          </w:tcPr>
          <w:p w14:paraId="4E19E2DC" w14:textId="77777777" w:rsidR="008D3D52" w:rsidRDefault="008D3D52" w:rsidP="00345D46">
            <w:pPr>
              <w:pStyle w:val="TAL"/>
              <w:keepNext w:val="0"/>
              <w:keepLines w:val="0"/>
              <w:widowControl w:val="0"/>
              <w:rPr>
                <w:rFonts w:cs="Arial"/>
                <w:lang w:eastAsia="zh-CN"/>
              </w:rPr>
            </w:pPr>
            <w:r>
              <w:rPr>
                <w:rFonts w:cs="Arial"/>
                <w:lang w:val="en-US" w:eastAsia="zh-CN"/>
              </w:rPr>
              <w:t>For File based Reporting.</w:t>
            </w:r>
          </w:p>
          <w:p w14:paraId="5220E9E3" w14:textId="77777777" w:rsidR="008D3D52" w:rsidRDefault="008D3D52" w:rsidP="00345D46">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53B98CBE" w14:textId="77777777" w:rsidR="008D3D52" w:rsidRPr="00EA5FA7" w:rsidRDefault="008D3D52" w:rsidP="00345D4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105948B7" w14:textId="77777777" w:rsidR="008D3D52" w:rsidRDefault="008D3D52" w:rsidP="00345D46">
            <w:pPr>
              <w:pStyle w:val="TAC"/>
              <w:keepNext w:val="0"/>
              <w:keepLines w:val="0"/>
              <w:widowControl w:val="0"/>
              <w:rPr>
                <w:lang w:val="en-US" w:eastAsia="zh-CN"/>
              </w:rPr>
            </w:pPr>
            <w:r w:rsidRPr="00FC3428">
              <w:rPr>
                <w:lang w:eastAsia="zh-CN"/>
              </w:rPr>
              <w:t>-</w:t>
            </w:r>
          </w:p>
        </w:tc>
        <w:tc>
          <w:tcPr>
            <w:tcW w:w="1080" w:type="dxa"/>
          </w:tcPr>
          <w:p w14:paraId="4C475957" w14:textId="77777777" w:rsidR="008D3D52" w:rsidRDefault="008D3D52" w:rsidP="00345D46">
            <w:pPr>
              <w:pStyle w:val="TAC"/>
              <w:keepNext w:val="0"/>
              <w:keepLines w:val="0"/>
              <w:widowControl w:val="0"/>
              <w:rPr>
                <w:lang w:val="en-US" w:eastAsia="zh-CN"/>
              </w:rPr>
            </w:pPr>
            <w:r w:rsidRPr="00FC3428">
              <w:rPr>
                <w:lang w:eastAsia="zh-CN"/>
              </w:rPr>
              <w:t>-</w:t>
            </w:r>
          </w:p>
        </w:tc>
      </w:tr>
      <w:tr w:rsidR="008D3D52" w:rsidRPr="00013F93" w14:paraId="5B1E3D99" w14:textId="77777777" w:rsidTr="00345D46">
        <w:tc>
          <w:tcPr>
            <w:tcW w:w="2161" w:type="dxa"/>
            <w:tcBorders>
              <w:top w:val="single" w:sz="4" w:space="0" w:color="auto"/>
              <w:left w:val="single" w:sz="4" w:space="0" w:color="auto"/>
              <w:bottom w:val="single" w:sz="4" w:space="0" w:color="auto"/>
              <w:right w:val="single" w:sz="4" w:space="0" w:color="auto"/>
            </w:tcBorders>
          </w:tcPr>
          <w:p w14:paraId="4286E3DF" w14:textId="77777777" w:rsidR="008D3D52" w:rsidRPr="00013F93" w:rsidRDefault="008D3D52" w:rsidP="00345D46">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4BE0BA6D" w14:textId="77777777" w:rsidR="008D3D52" w:rsidRPr="00013F93"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5CCE54" w14:textId="77777777" w:rsidR="008D3D52" w:rsidRPr="00013F93"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64211E" w14:textId="77777777" w:rsidR="008D3D52" w:rsidRPr="000C19B4" w:rsidRDefault="008D3D52" w:rsidP="00345D46">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32574302" w14:textId="77777777" w:rsidR="008D3D52" w:rsidRPr="00013F9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B265AA" w14:textId="77777777" w:rsidR="008D3D52" w:rsidRPr="00013F93" w:rsidRDefault="008D3D52" w:rsidP="00345D46">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F2FE9A" w14:textId="77777777" w:rsidR="008D3D52" w:rsidRPr="00013F93" w:rsidRDefault="008D3D52" w:rsidP="00345D46">
            <w:pPr>
              <w:pStyle w:val="TAC"/>
              <w:keepNext w:val="0"/>
              <w:keepLines w:val="0"/>
              <w:widowControl w:val="0"/>
              <w:rPr>
                <w:lang w:eastAsia="zh-CN"/>
              </w:rPr>
            </w:pPr>
            <w:r w:rsidRPr="00FC3428">
              <w:rPr>
                <w:lang w:eastAsia="zh-CN"/>
              </w:rPr>
              <w:t>ignore</w:t>
            </w:r>
          </w:p>
        </w:tc>
      </w:tr>
      <w:tr w:rsidR="008D3D52" w:rsidRPr="00013F93" w14:paraId="67BAC363" w14:textId="77777777" w:rsidTr="00345D46">
        <w:tc>
          <w:tcPr>
            <w:tcW w:w="2161" w:type="dxa"/>
            <w:tcBorders>
              <w:top w:val="single" w:sz="4" w:space="0" w:color="auto"/>
              <w:left w:val="single" w:sz="4" w:space="0" w:color="auto"/>
              <w:bottom w:val="single" w:sz="4" w:space="0" w:color="auto"/>
              <w:right w:val="single" w:sz="4" w:space="0" w:color="auto"/>
            </w:tcBorders>
          </w:tcPr>
          <w:p w14:paraId="322E06C0" w14:textId="77777777" w:rsidR="008D3D52" w:rsidRDefault="008D3D52" w:rsidP="00345D46">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2AC5CA5E" w14:textId="77777777" w:rsidR="008D3D52"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15118" w14:textId="77777777" w:rsidR="008D3D52" w:rsidRPr="004B465B" w:rsidRDefault="008D3D52" w:rsidP="00345D46">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44C0AA22" w14:textId="77777777" w:rsidR="008D3D52" w:rsidRPr="000C19B4" w:rsidRDefault="008D3D52" w:rsidP="00345D46">
            <w:pPr>
              <w:pStyle w:val="TAL"/>
              <w:keepNext w:val="0"/>
              <w:keepLines w:val="0"/>
              <w:widowControl w:val="0"/>
              <w:rPr>
                <w:lang w:val="en-US" w:eastAsia="zh-CN"/>
              </w:rPr>
            </w:pPr>
            <w:r w:rsidRPr="000C19B4">
              <w:rPr>
                <w:lang w:val="en-US" w:eastAsia="zh-CN"/>
              </w:rPr>
              <w:t>URI</w:t>
            </w:r>
          </w:p>
          <w:p w14:paraId="2E4BBED5" w14:textId="77777777" w:rsidR="008D3D52" w:rsidRPr="000C19B4" w:rsidRDefault="008D3D52" w:rsidP="00345D46">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2AE4C693" w14:textId="77777777" w:rsidR="008D3D52" w:rsidRDefault="008D3D52" w:rsidP="00345D46">
            <w:pPr>
              <w:pStyle w:val="TAL"/>
              <w:keepNext w:val="0"/>
              <w:keepLines w:val="0"/>
              <w:widowControl w:val="0"/>
              <w:rPr>
                <w:lang w:val="en-US" w:eastAsia="zh-CN"/>
              </w:rPr>
            </w:pPr>
            <w:r>
              <w:rPr>
                <w:lang w:val="en-US" w:eastAsia="zh-CN"/>
              </w:rPr>
              <w:t>For Streaming based Reporting.</w:t>
            </w:r>
          </w:p>
          <w:p w14:paraId="25A2BD09" w14:textId="77777777" w:rsidR="008D3D52" w:rsidRPr="004B465B" w:rsidRDefault="008D3D52" w:rsidP="00345D46">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6F3ACE9E" w14:textId="77777777" w:rsidR="008D3D52" w:rsidRPr="00013F93" w:rsidRDefault="008D3D52" w:rsidP="00345D46">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E15871F" w14:textId="77777777" w:rsidR="008D3D52" w:rsidRDefault="008D3D52" w:rsidP="00345D46">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ED96B0" w14:textId="77777777" w:rsidR="008D3D52" w:rsidRDefault="008D3D52" w:rsidP="00345D46">
            <w:pPr>
              <w:pStyle w:val="TAC"/>
              <w:keepNext w:val="0"/>
              <w:keepLines w:val="0"/>
              <w:widowControl w:val="0"/>
              <w:rPr>
                <w:lang w:val="en-US" w:eastAsia="zh-CN"/>
              </w:rPr>
            </w:pPr>
            <w:r w:rsidRPr="00FC3428">
              <w:rPr>
                <w:lang w:eastAsia="zh-CN"/>
              </w:rPr>
              <w:t>ignore</w:t>
            </w:r>
          </w:p>
        </w:tc>
      </w:tr>
    </w:tbl>
    <w:p w14:paraId="02E6AAEC" w14:textId="77777777" w:rsidR="008D3D52" w:rsidRPr="00EA5FA7" w:rsidRDefault="008D3D52" w:rsidP="008D3D52">
      <w:pPr>
        <w:widowControl w:val="0"/>
      </w:pPr>
    </w:p>
    <w:p w14:paraId="6637E02C" w14:textId="77777777" w:rsidR="008D3D52" w:rsidRPr="00EA5FA7" w:rsidRDefault="008D3D52" w:rsidP="008D3D52">
      <w:pPr>
        <w:pStyle w:val="Heading4"/>
        <w:keepNext w:val="0"/>
        <w:keepLines w:val="0"/>
        <w:widowControl w:val="0"/>
      </w:pPr>
      <w:bookmarkStart w:id="10801" w:name="_CR9_3_1_89"/>
      <w:bookmarkStart w:id="10802" w:name="_Toc29893112"/>
      <w:bookmarkStart w:id="10803" w:name="_Toc36557049"/>
      <w:bookmarkStart w:id="10804" w:name="_Toc45832497"/>
      <w:bookmarkStart w:id="10805" w:name="_Toc51763777"/>
      <w:bookmarkStart w:id="10806" w:name="_Toc64448947"/>
      <w:bookmarkStart w:id="10807" w:name="_Toc66289606"/>
      <w:bookmarkStart w:id="10808" w:name="_Toc74154719"/>
      <w:bookmarkStart w:id="10809" w:name="_Toc81383463"/>
      <w:bookmarkStart w:id="10810" w:name="_Toc88658096"/>
      <w:bookmarkStart w:id="10811" w:name="_Toc97911008"/>
      <w:bookmarkStart w:id="10812" w:name="_Toc99038768"/>
      <w:bookmarkStart w:id="10813" w:name="_Toc99731031"/>
      <w:bookmarkStart w:id="10814" w:name="_Toc105511162"/>
      <w:bookmarkStart w:id="10815" w:name="_Toc105927694"/>
      <w:bookmarkStart w:id="10816" w:name="_Toc106110234"/>
      <w:bookmarkStart w:id="10817" w:name="_Toc113835671"/>
      <w:bookmarkStart w:id="10818" w:name="_Toc120124519"/>
      <w:bookmarkStart w:id="10819" w:name="_Toc162617691"/>
      <w:bookmarkEnd w:id="10801"/>
      <w:r w:rsidRPr="00EA5FA7">
        <w:t>9.3.1.89</w:t>
      </w:r>
      <w:r w:rsidRPr="00EA5FA7">
        <w:tab/>
        <w:t>Intended TDD DL-UL Configuration</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089FD9EC" w14:textId="0D11B6E3" w:rsidR="008D3D52" w:rsidRPr="00EA5FA7" w:rsidRDefault="008D3D52" w:rsidP="008D3D52">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EA5FA7" w14:paraId="7DF013AE" w14:textId="77777777" w:rsidTr="00345D46">
        <w:trPr>
          <w:tblHeader/>
        </w:trPr>
        <w:tc>
          <w:tcPr>
            <w:tcW w:w="2160" w:type="dxa"/>
          </w:tcPr>
          <w:p w14:paraId="7777E65B" w14:textId="77777777" w:rsidR="008D3D52" w:rsidRPr="00EA5FA7" w:rsidRDefault="008D3D52" w:rsidP="00345D46">
            <w:pPr>
              <w:pStyle w:val="TAH"/>
              <w:keepNext w:val="0"/>
              <w:keepLines w:val="0"/>
              <w:widowControl w:val="0"/>
              <w:rPr>
                <w:lang w:eastAsia="ja-JP"/>
              </w:rPr>
            </w:pPr>
            <w:r w:rsidRPr="00EA5FA7">
              <w:rPr>
                <w:szCs w:val="18"/>
                <w:lang w:eastAsia="ja-JP"/>
              </w:rPr>
              <w:t>IE/Group Name</w:t>
            </w:r>
          </w:p>
        </w:tc>
        <w:tc>
          <w:tcPr>
            <w:tcW w:w="1080" w:type="dxa"/>
          </w:tcPr>
          <w:p w14:paraId="4DCD3708" w14:textId="77777777" w:rsidR="008D3D52" w:rsidRPr="00EA5FA7" w:rsidRDefault="008D3D52" w:rsidP="00345D46">
            <w:pPr>
              <w:pStyle w:val="TAH"/>
              <w:keepNext w:val="0"/>
              <w:keepLines w:val="0"/>
              <w:widowControl w:val="0"/>
              <w:rPr>
                <w:lang w:eastAsia="ja-JP"/>
              </w:rPr>
            </w:pPr>
            <w:r w:rsidRPr="00EA5FA7">
              <w:rPr>
                <w:szCs w:val="18"/>
                <w:lang w:eastAsia="ja-JP"/>
              </w:rPr>
              <w:t>Presence</w:t>
            </w:r>
          </w:p>
        </w:tc>
        <w:tc>
          <w:tcPr>
            <w:tcW w:w="1080" w:type="dxa"/>
          </w:tcPr>
          <w:p w14:paraId="54C4FF0D" w14:textId="77777777" w:rsidR="008D3D52" w:rsidRPr="00EA5FA7" w:rsidRDefault="008D3D52" w:rsidP="00345D46">
            <w:pPr>
              <w:pStyle w:val="TAH"/>
              <w:keepNext w:val="0"/>
              <w:keepLines w:val="0"/>
              <w:widowControl w:val="0"/>
              <w:rPr>
                <w:lang w:eastAsia="ja-JP"/>
              </w:rPr>
            </w:pPr>
            <w:r w:rsidRPr="00EA5FA7">
              <w:rPr>
                <w:szCs w:val="18"/>
                <w:lang w:eastAsia="ja-JP"/>
              </w:rPr>
              <w:t>Range</w:t>
            </w:r>
          </w:p>
        </w:tc>
        <w:tc>
          <w:tcPr>
            <w:tcW w:w="1512" w:type="dxa"/>
          </w:tcPr>
          <w:p w14:paraId="24798B10" w14:textId="77777777" w:rsidR="008D3D52" w:rsidRPr="00EA5FA7" w:rsidRDefault="008D3D52" w:rsidP="00345D46">
            <w:pPr>
              <w:pStyle w:val="TAH"/>
              <w:keepNext w:val="0"/>
              <w:keepLines w:val="0"/>
              <w:widowControl w:val="0"/>
              <w:rPr>
                <w:lang w:eastAsia="ja-JP"/>
              </w:rPr>
            </w:pPr>
            <w:r w:rsidRPr="00EA5FA7">
              <w:rPr>
                <w:szCs w:val="18"/>
                <w:lang w:eastAsia="ja-JP"/>
              </w:rPr>
              <w:t>IE Type and Reference</w:t>
            </w:r>
          </w:p>
        </w:tc>
        <w:tc>
          <w:tcPr>
            <w:tcW w:w="1728" w:type="dxa"/>
          </w:tcPr>
          <w:p w14:paraId="65D8A985" w14:textId="77777777" w:rsidR="008D3D52" w:rsidRPr="00EA5FA7" w:rsidRDefault="008D3D52" w:rsidP="00345D46">
            <w:pPr>
              <w:pStyle w:val="TAH"/>
              <w:keepNext w:val="0"/>
              <w:keepLines w:val="0"/>
              <w:widowControl w:val="0"/>
              <w:rPr>
                <w:lang w:eastAsia="ja-JP"/>
              </w:rPr>
            </w:pPr>
            <w:r w:rsidRPr="00EA5FA7">
              <w:rPr>
                <w:szCs w:val="18"/>
                <w:lang w:eastAsia="ja-JP"/>
              </w:rPr>
              <w:t>Semantics Description</w:t>
            </w:r>
          </w:p>
        </w:tc>
        <w:tc>
          <w:tcPr>
            <w:tcW w:w="1080" w:type="dxa"/>
          </w:tcPr>
          <w:p w14:paraId="43EC42CF" w14:textId="77777777" w:rsidR="008D3D52" w:rsidRPr="00EA5FA7" w:rsidRDefault="008D3D52" w:rsidP="00345D46">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59CBE3D4" w14:textId="77777777" w:rsidR="008D3D52" w:rsidRPr="00EA5FA7" w:rsidRDefault="008D3D52" w:rsidP="00345D46">
            <w:pPr>
              <w:pStyle w:val="TAH"/>
              <w:keepNext w:val="0"/>
              <w:keepLines w:val="0"/>
              <w:widowControl w:val="0"/>
              <w:rPr>
                <w:szCs w:val="18"/>
                <w:lang w:eastAsia="ja-JP"/>
              </w:rPr>
            </w:pPr>
            <w:r w:rsidRPr="00FC3428">
              <w:rPr>
                <w:rFonts w:eastAsia="SimSun" w:cs="Arial"/>
                <w:szCs w:val="18"/>
                <w:lang w:eastAsia="ja-JP"/>
              </w:rPr>
              <w:t>Assigned Criticality</w:t>
            </w:r>
          </w:p>
        </w:tc>
      </w:tr>
      <w:tr w:rsidR="008D3D52" w:rsidRPr="00EA5FA7" w14:paraId="539705D2" w14:textId="77777777" w:rsidTr="00345D46">
        <w:tc>
          <w:tcPr>
            <w:tcW w:w="2160" w:type="dxa"/>
          </w:tcPr>
          <w:p w14:paraId="7E2FE7FA" w14:textId="77777777" w:rsidR="008D3D52" w:rsidRPr="00EA5FA7" w:rsidRDefault="008D3D52" w:rsidP="00345D46">
            <w:pPr>
              <w:pStyle w:val="TAL"/>
              <w:keepNext w:val="0"/>
              <w:keepLines w:val="0"/>
              <w:widowControl w:val="0"/>
              <w:tabs>
                <w:tab w:val="left" w:pos="1399"/>
              </w:tabs>
              <w:rPr>
                <w:lang w:eastAsia="ja-JP"/>
              </w:rPr>
            </w:pPr>
            <w:r w:rsidRPr="00EA5FA7">
              <w:rPr>
                <w:lang w:eastAsia="ja-JP"/>
              </w:rPr>
              <w:t>NR SCS</w:t>
            </w:r>
          </w:p>
        </w:tc>
        <w:tc>
          <w:tcPr>
            <w:tcW w:w="1080" w:type="dxa"/>
          </w:tcPr>
          <w:p w14:paraId="0EE3661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4CF8AF1" w14:textId="77777777" w:rsidR="008D3D52" w:rsidRPr="00EA5FA7" w:rsidRDefault="008D3D52" w:rsidP="00345D46">
            <w:pPr>
              <w:pStyle w:val="TAL"/>
              <w:keepNext w:val="0"/>
              <w:keepLines w:val="0"/>
              <w:widowControl w:val="0"/>
              <w:rPr>
                <w:lang w:eastAsia="ja-JP"/>
              </w:rPr>
            </w:pPr>
          </w:p>
        </w:tc>
        <w:tc>
          <w:tcPr>
            <w:tcW w:w="1512" w:type="dxa"/>
          </w:tcPr>
          <w:p w14:paraId="6912278D" w14:textId="77777777" w:rsidR="008D3D52" w:rsidRPr="00EA5FA7" w:rsidRDefault="008D3D52" w:rsidP="00345D46">
            <w:pPr>
              <w:pStyle w:val="TAL"/>
              <w:keepNext w:val="0"/>
              <w:keepLines w:val="0"/>
              <w:widowControl w:val="0"/>
              <w:rPr>
                <w:lang w:eastAsia="ja-JP"/>
              </w:rPr>
            </w:pPr>
            <w:r w:rsidRPr="00EA5FA7">
              <w:rPr>
                <w:lang w:eastAsia="ja-JP"/>
              </w:rPr>
              <w:t>ENUMERATED (scs15, scs30, scs60, scs120, …</w:t>
            </w:r>
            <w:r>
              <w:rPr>
                <w:lang w:eastAsia="ja-JP"/>
              </w:rPr>
              <w:t>, scs 480, scs960</w:t>
            </w:r>
            <w:r w:rsidRPr="00EA5FA7">
              <w:rPr>
                <w:lang w:eastAsia="ja-JP"/>
              </w:rPr>
              <w:t>)</w:t>
            </w:r>
          </w:p>
        </w:tc>
        <w:tc>
          <w:tcPr>
            <w:tcW w:w="1728" w:type="dxa"/>
          </w:tcPr>
          <w:p w14:paraId="78842A8E" w14:textId="77777777" w:rsidR="008D3D52" w:rsidRPr="00EA5FA7" w:rsidRDefault="008D3D52" w:rsidP="00345D46">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01617DBB"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4211107" w14:textId="77777777" w:rsidR="008D3D52" w:rsidRPr="00EA5FA7" w:rsidRDefault="008D3D52" w:rsidP="00345D46">
            <w:pPr>
              <w:pStyle w:val="TAC"/>
              <w:keepNext w:val="0"/>
              <w:keepLines w:val="0"/>
              <w:widowControl w:val="0"/>
              <w:rPr>
                <w:lang w:eastAsia="ja-JP"/>
              </w:rPr>
            </w:pPr>
          </w:p>
        </w:tc>
      </w:tr>
      <w:tr w:rsidR="008D3D52" w:rsidRPr="00EA5FA7" w14:paraId="5FDD92CB" w14:textId="77777777" w:rsidTr="00345D46">
        <w:tc>
          <w:tcPr>
            <w:tcW w:w="2160" w:type="dxa"/>
          </w:tcPr>
          <w:p w14:paraId="63C72B2E" w14:textId="77777777" w:rsidR="008D3D52" w:rsidRPr="00EA5FA7" w:rsidRDefault="008D3D52" w:rsidP="00345D46">
            <w:pPr>
              <w:pStyle w:val="TAL"/>
              <w:keepNext w:val="0"/>
              <w:keepLines w:val="0"/>
              <w:widowControl w:val="0"/>
              <w:tabs>
                <w:tab w:val="left" w:pos="1399"/>
              </w:tabs>
              <w:rPr>
                <w:lang w:eastAsia="ja-JP"/>
              </w:rPr>
            </w:pPr>
            <w:r w:rsidRPr="00EA5FA7">
              <w:rPr>
                <w:lang w:eastAsia="ja-JP"/>
              </w:rPr>
              <w:t>NR Cyclic Prefix</w:t>
            </w:r>
          </w:p>
        </w:tc>
        <w:tc>
          <w:tcPr>
            <w:tcW w:w="1080" w:type="dxa"/>
          </w:tcPr>
          <w:p w14:paraId="6AD07CC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B5065F7" w14:textId="77777777" w:rsidR="008D3D52" w:rsidRPr="00EA5FA7" w:rsidRDefault="008D3D52" w:rsidP="00345D46">
            <w:pPr>
              <w:pStyle w:val="TAL"/>
              <w:keepNext w:val="0"/>
              <w:keepLines w:val="0"/>
              <w:widowControl w:val="0"/>
              <w:rPr>
                <w:lang w:eastAsia="ja-JP"/>
              </w:rPr>
            </w:pPr>
          </w:p>
        </w:tc>
        <w:tc>
          <w:tcPr>
            <w:tcW w:w="1512" w:type="dxa"/>
          </w:tcPr>
          <w:p w14:paraId="36649610" w14:textId="77777777" w:rsidR="008D3D52" w:rsidRPr="00EA5FA7" w:rsidRDefault="008D3D52" w:rsidP="00345D46">
            <w:pPr>
              <w:pStyle w:val="TAL"/>
              <w:keepNext w:val="0"/>
              <w:keepLines w:val="0"/>
              <w:widowControl w:val="0"/>
              <w:rPr>
                <w:lang w:eastAsia="ja-JP"/>
              </w:rPr>
            </w:pPr>
            <w:r w:rsidRPr="00EA5FA7">
              <w:rPr>
                <w:lang w:eastAsia="ja-JP"/>
              </w:rPr>
              <w:t>ENUMERATED (Normal, Extended, …)</w:t>
            </w:r>
          </w:p>
        </w:tc>
        <w:tc>
          <w:tcPr>
            <w:tcW w:w="1728" w:type="dxa"/>
          </w:tcPr>
          <w:p w14:paraId="4BDDBBC7" w14:textId="77777777" w:rsidR="008D3D52" w:rsidRPr="00EA5FA7" w:rsidRDefault="008D3D52" w:rsidP="00345D46">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1479A493"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9AB68BB" w14:textId="77777777" w:rsidR="008D3D52" w:rsidRPr="00EA5FA7" w:rsidRDefault="008D3D52" w:rsidP="00345D46">
            <w:pPr>
              <w:pStyle w:val="TAC"/>
              <w:keepNext w:val="0"/>
              <w:keepLines w:val="0"/>
              <w:widowControl w:val="0"/>
              <w:rPr>
                <w:lang w:eastAsia="ja-JP"/>
              </w:rPr>
            </w:pPr>
          </w:p>
        </w:tc>
      </w:tr>
      <w:tr w:rsidR="008D3D52" w:rsidRPr="00EA5FA7" w14:paraId="663B008E" w14:textId="77777777" w:rsidTr="00345D46">
        <w:tc>
          <w:tcPr>
            <w:tcW w:w="2160" w:type="dxa"/>
          </w:tcPr>
          <w:p w14:paraId="52554CD0" w14:textId="77777777" w:rsidR="008D3D52" w:rsidRPr="00EA5FA7" w:rsidRDefault="008D3D52" w:rsidP="00345D46">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2D70A3F3"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554E79B1" w14:textId="77777777" w:rsidR="008D3D52" w:rsidRPr="00EA5FA7" w:rsidRDefault="008D3D52" w:rsidP="00345D46">
            <w:pPr>
              <w:pStyle w:val="TAL"/>
              <w:keepNext w:val="0"/>
              <w:keepLines w:val="0"/>
              <w:widowControl w:val="0"/>
              <w:rPr>
                <w:lang w:eastAsia="ja-JP"/>
              </w:rPr>
            </w:pPr>
          </w:p>
        </w:tc>
        <w:tc>
          <w:tcPr>
            <w:tcW w:w="1512" w:type="dxa"/>
          </w:tcPr>
          <w:p w14:paraId="3E9F6207" w14:textId="77777777" w:rsidR="008D3D52" w:rsidRPr="00EA5FA7" w:rsidRDefault="008D3D52" w:rsidP="00345D46">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03808183" w14:textId="77777777" w:rsidR="008D3D52" w:rsidRPr="00EA5FA7" w:rsidRDefault="008D3D52" w:rsidP="00345D46">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73F51F55"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DBFE82E" w14:textId="77777777" w:rsidR="008D3D52" w:rsidRPr="00EA5FA7" w:rsidRDefault="008D3D52" w:rsidP="00345D46">
            <w:pPr>
              <w:pStyle w:val="TAC"/>
              <w:keepNext w:val="0"/>
              <w:keepLines w:val="0"/>
              <w:widowControl w:val="0"/>
              <w:rPr>
                <w:lang w:eastAsia="ja-JP"/>
              </w:rPr>
            </w:pPr>
          </w:p>
        </w:tc>
      </w:tr>
      <w:tr w:rsidR="008D3D52" w:rsidRPr="00EA5FA7" w14:paraId="39D48279" w14:textId="77777777" w:rsidTr="00345D46">
        <w:tc>
          <w:tcPr>
            <w:tcW w:w="2160" w:type="dxa"/>
          </w:tcPr>
          <w:p w14:paraId="00912B3F" w14:textId="77777777" w:rsidR="008D3D52" w:rsidRPr="00EA5FA7" w:rsidRDefault="008D3D52" w:rsidP="00345D46">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5C34B354" w14:textId="77777777" w:rsidR="008D3D52" w:rsidRPr="00EA5FA7" w:rsidRDefault="008D3D52" w:rsidP="00345D46">
            <w:pPr>
              <w:pStyle w:val="TAL"/>
              <w:keepNext w:val="0"/>
              <w:keepLines w:val="0"/>
              <w:widowControl w:val="0"/>
              <w:rPr>
                <w:lang w:eastAsia="ja-JP"/>
              </w:rPr>
            </w:pPr>
          </w:p>
        </w:tc>
        <w:tc>
          <w:tcPr>
            <w:tcW w:w="1080" w:type="dxa"/>
          </w:tcPr>
          <w:p w14:paraId="6CD07422" w14:textId="77777777" w:rsidR="008D3D52" w:rsidRPr="00EA5FA7" w:rsidRDefault="008D3D52" w:rsidP="00345D46">
            <w:pPr>
              <w:pStyle w:val="TAL"/>
              <w:keepNext w:val="0"/>
              <w:keepLines w:val="0"/>
              <w:widowControl w:val="0"/>
              <w:rPr>
                <w:lang w:eastAsia="ja-JP"/>
              </w:rPr>
            </w:pPr>
            <w:r w:rsidRPr="00EA5FA7">
              <w:rPr>
                <w:lang w:eastAsia="ja-JP"/>
              </w:rPr>
              <w:t>1</w:t>
            </w:r>
          </w:p>
        </w:tc>
        <w:tc>
          <w:tcPr>
            <w:tcW w:w="1512" w:type="dxa"/>
          </w:tcPr>
          <w:p w14:paraId="140420C2" w14:textId="77777777" w:rsidR="008D3D52" w:rsidRPr="00EA5FA7" w:rsidRDefault="008D3D52" w:rsidP="00345D46">
            <w:pPr>
              <w:pStyle w:val="TAL"/>
              <w:keepNext w:val="0"/>
              <w:keepLines w:val="0"/>
              <w:widowControl w:val="0"/>
              <w:rPr>
                <w:lang w:eastAsia="ja-JP"/>
              </w:rPr>
            </w:pPr>
          </w:p>
        </w:tc>
        <w:tc>
          <w:tcPr>
            <w:tcW w:w="1728" w:type="dxa"/>
          </w:tcPr>
          <w:p w14:paraId="7D69753C" w14:textId="77777777" w:rsidR="008D3D52" w:rsidRPr="00EA5FA7" w:rsidRDefault="008D3D52" w:rsidP="00345D46">
            <w:pPr>
              <w:pStyle w:val="TAL"/>
              <w:keepNext w:val="0"/>
              <w:keepLines w:val="0"/>
              <w:widowControl w:val="0"/>
              <w:rPr>
                <w:lang w:eastAsia="ja-JP"/>
              </w:rPr>
            </w:pPr>
          </w:p>
        </w:tc>
        <w:tc>
          <w:tcPr>
            <w:tcW w:w="1080" w:type="dxa"/>
          </w:tcPr>
          <w:p w14:paraId="51C378EE"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53031F4C" w14:textId="77777777" w:rsidR="008D3D52" w:rsidRPr="00EA5FA7" w:rsidRDefault="008D3D52" w:rsidP="00345D46">
            <w:pPr>
              <w:pStyle w:val="TAC"/>
              <w:keepNext w:val="0"/>
              <w:keepLines w:val="0"/>
              <w:widowControl w:val="0"/>
              <w:rPr>
                <w:lang w:eastAsia="ja-JP"/>
              </w:rPr>
            </w:pPr>
          </w:p>
        </w:tc>
      </w:tr>
      <w:tr w:rsidR="008D3D52" w:rsidRPr="00EA5FA7" w14:paraId="3FD7D14A" w14:textId="77777777" w:rsidTr="00345D46">
        <w:tc>
          <w:tcPr>
            <w:tcW w:w="2160" w:type="dxa"/>
          </w:tcPr>
          <w:p w14:paraId="289E29F6" w14:textId="77777777" w:rsidR="008D3D52" w:rsidRPr="000843C3" w:rsidRDefault="008D3D52" w:rsidP="00345D46">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56BC7937" w14:textId="77777777" w:rsidR="008D3D52" w:rsidRPr="00EA5FA7" w:rsidRDefault="008D3D52" w:rsidP="00345D46">
            <w:pPr>
              <w:pStyle w:val="TAL"/>
              <w:keepNext w:val="0"/>
              <w:keepLines w:val="0"/>
              <w:widowControl w:val="0"/>
              <w:rPr>
                <w:lang w:eastAsia="ja-JP"/>
              </w:rPr>
            </w:pPr>
          </w:p>
        </w:tc>
        <w:tc>
          <w:tcPr>
            <w:tcW w:w="1080" w:type="dxa"/>
          </w:tcPr>
          <w:p w14:paraId="17830B53" w14:textId="77777777" w:rsidR="008D3D52" w:rsidRPr="00EA5FA7" w:rsidRDefault="008D3D52" w:rsidP="00345D46">
            <w:pPr>
              <w:pStyle w:val="TAL"/>
              <w:keepNext w:val="0"/>
              <w:keepLines w:val="0"/>
              <w:widowControl w:val="0"/>
              <w:rPr>
                <w:i/>
              </w:rPr>
            </w:pPr>
            <w:r w:rsidRPr="00EA5FA7">
              <w:rPr>
                <w:i/>
              </w:rPr>
              <w:t>1..&lt;maxnoofslots&gt;</w:t>
            </w:r>
          </w:p>
        </w:tc>
        <w:tc>
          <w:tcPr>
            <w:tcW w:w="1512" w:type="dxa"/>
          </w:tcPr>
          <w:p w14:paraId="1956288D" w14:textId="77777777" w:rsidR="008D3D52" w:rsidRPr="00EA5FA7" w:rsidRDefault="008D3D52" w:rsidP="00345D46">
            <w:pPr>
              <w:pStyle w:val="TAL"/>
              <w:keepNext w:val="0"/>
              <w:keepLines w:val="0"/>
              <w:widowControl w:val="0"/>
              <w:rPr>
                <w:lang w:eastAsia="ja-JP"/>
              </w:rPr>
            </w:pPr>
          </w:p>
        </w:tc>
        <w:tc>
          <w:tcPr>
            <w:tcW w:w="1728" w:type="dxa"/>
          </w:tcPr>
          <w:p w14:paraId="195E61F2" w14:textId="77777777" w:rsidR="008D3D52" w:rsidRPr="00EA5FA7" w:rsidRDefault="008D3D52" w:rsidP="00345D46">
            <w:pPr>
              <w:pStyle w:val="TAL"/>
              <w:keepNext w:val="0"/>
              <w:keepLines w:val="0"/>
              <w:widowControl w:val="0"/>
              <w:rPr>
                <w:lang w:eastAsia="ja-JP"/>
              </w:rPr>
            </w:pPr>
          </w:p>
        </w:tc>
        <w:tc>
          <w:tcPr>
            <w:tcW w:w="1080" w:type="dxa"/>
          </w:tcPr>
          <w:p w14:paraId="54E047A5"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3B2970C4" w14:textId="77777777" w:rsidR="008D3D52" w:rsidRPr="00EA5FA7" w:rsidRDefault="008D3D52" w:rsidP="00345D46">
            <w:pPr>
              <w:pStyle w:val="TAC"/>
              <w:keepNext w:val="0"/>
              <w:keepLines w:val="0"/>
              <w:widowControl w:val="0"/>
              <w:rPr>
                <w:lang w:eastAsia="ja-JP"/>
              </w:rPr>
            </w:pPr>
          </w:p>
        </w:tc>
      </w:tr>
      <w:tr w:rsidR="008D3D52" w:rsidRPr="00EA5FA7" w14:paraId="70400E6E" w14:textId="77777777" w:rsidTr="00345D46">
        <w:tc>
          <w:tcPr>
            <w:tcW w:w="2160" w:type="dxa"/>
          </w:tcPr>
          <w:p w14:paraId="5584E5AA" w14:textId="77777777" w:rsidR="008D3D52" w:rsidRPr="00EA5FA7" w:rsidRDefault="008D3D52" w:rsidP="00345D46">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666B862B"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4607108A" w14:textId="77777777" w:rsidR="008D3D52" w:rsidRPr="00EA5FA7" w:rsidRDefault="008D3D52" w:rsidP="00345D46">
            <w:pPr>
              <w:pStyle w:val="TAL"/>
              <w:keepNext w:val="0"/>
              <w:keepLines w:val="0"/>
              <w:widowControl w:val="0"/>
              <w:rPr>
                <w:i/>
              </w:rPr>
            </w:pPr>
          </w:p>
        </w:tc>
        <w:tc>
          <w:tcPr>
            <w:tcW w:w="1512" w:type="dxa"/>
          </w:tcPr>
          <w:p w14:paraId="18124DB6" w14:textId="77777777" w:rsidR="008D3D52" w:rsidRPr="00EA5FA7" w:rsidRDefault="008D3D52" w:rsidP="00345D46">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113BEEDA" w14:textId="77777777" w:rsidR="008D3D52" w:rsidRPr="00EA5FA7" w:rsidRDefault="008D3D52" w:rsidP="00345D46">
            <w:pPr>
              <w:pStyle w:val="TAL"/>
              <w:keepNext w:val="0"/>
              <w:keepLines w:val="0"/>
              <w:widowControl w:val="0"/>
              <w:rPr>
                <w:lang w:eastAsia="ja-JP"/>
              </w:rPr>
            </w:pPr>
          </w:p>
        </w:tc>
        <w:tc>
          <w:tcPr>
            <w:tcW w:w="1080" w:type="dxa"/>
          </w:tcPr>
          <w:p w14:paraId="4346C95B"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0DA78FB0" w14:textId="77777777" w:rsidR="008D3D52" w:rsidRPr="00EA5FA7" w:rsidRDefault="008D3D52" w:rsidP="00345D46">
            <w:pPr>
              <w:pStyle w:val="TAC"/>
              <w:keepNext w:val="0"/>
              <w:keepLines w:val="0"/>
              <w:widowControl w:val="0"/>
              <w:rPr>
                <w:lang w:eastAsia="ja-JP"/>
              </w:rPr>
            </w:pPr>
          </w:p>
        </w:tc>
      </w:tr>
      <w:tr w:rsidR="008D3D52" w:rsidRPr="00EA5FA7" w14:paraId="467B099C" w14:textId="77777777" w:rsidTr="00345D46">
        <w:tc>
          <w:tcPr>
            <w:tcW w:w="2160" w:type="dxa"/>
          </w:tcPr>
          <w:p w14:paraId="64767457" w14:textId="77777777" w:rsidR="008D3D52" w:rsidRPr="00EA5FA7" w:rsidRDefault="008D3D52" w:rsidP="00345D46">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2F5A1A7A"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2EB6913D" w14:textId="77777777" w:rsidR="008D3D52" w:rsidRPr="00EA5FA7" w:rsidRDefault="008D3D52" w:rsidP="00345D46">
            <w:pPr>
              <w:pStyle w:val="TAL"/>
              <w:keepNext w:val="0"/>
              <w:keepLines w:val="0"/>
              <w:widowControl w:val="0"/>
              <w:rPr>
                <w:i/>
              </w:rPr>
            </w:pPr>
          </w:p>
        </w:tc>
        <w:tc>
          <w:tcPr>
            <w:tcW w:w="1512" w:type="dxa"/>
          </w:tcPr>
          <w:p w14:paraId="2CEE9F9D" w14:textId="77777777" w:rsidR="008D3D52" w:rsidRPr="00EA5FA7" w:rsidRDefault="008D3D52" w:rsidP="00345D46">
            <w:pPr>
              <w:pStyle w:val="TAL"/>
              <w:keepNext w:val="0"/>
              <w:keepLines w:val="0"/>
              <w:widowControl w:val="0"/>
              <w:rPr>
                <w:lang w:eastAsia="ja-JP"/>
              </w:rPr>
            </w:pPr>
          </w:p>
        </w:tc>
        <w:tc>
          <w:tcPr>
            <w:tcW w:w="1728" w:type="dxa"/>
          </w:tcPr>
          <w:p w14:paraId="596E0454" w14:textId="77777777" w:rsidR="008D3D52" w:rsidRPr="00EA5FA7" w:rsidRDefault="008D3D52" w:rsidP="00345D46">
            <w:pPr>
              <w:pStyle w:val="TAL"/>
              <w:keepNext w:val="0"/>
              <w:keepLines w:val="0"/>
              <w:widowControl w:val="0"/>
              <w:rPr>
                <w:lang w:eastAsia="ja-JP"/>
              </w:rPr>
            </w:pPr>
          </w:p>
        </w:tc>
        <w:tc>
          <w:tcPr>
            <w:tcW w:w="1080" w:type="dxa"/>
          </w:tcPr>
          <w:p w14:paraId="6CA8F07E"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281EF3C8" w14:textId="77777777" w:rsidR="008D3D52" w:rsidRPr="00EA5FA7" w:rsidRDefault="008D3D52" w:rsidP="00345D46">
            <w:pPr>
              <w:pStyle w:val="TAC"/>
              <w:keepNext w:val="0"/>
              <w:keepLines w:val="0"/>
              <w:widowControl w:val="0"/>
              <w:rPr>
                <w:lang w:eastAsia="ja-JP"/>
              </w:rPr>
            </w:pPr>
          </w:p>
        </w:tc>
      </w:tr>
      <w:tr w:rsidR="008D3D52" w:rsidRPr="00EA5FA7" w14:paraId="7897EB0F" w14:textId="77777777" w:rsidTr="00345D46">
        <w:tc>
          <w:tcPr>
            <w:tcW w:w="2160" w:type="dxa"/>
          </w:tcPr>
          <w:p w14:paraId="792C8A39" w14:textId="77777777" w:rsidR="008D3D52" w:rsidRPr="0030753D" w:rsidRDefault="008D3D52" w:rsidP="00345D46">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3CBFA3C5" w14:textId="77777777" w:rsidR="008D3D52" w:rsidRPr="00EA5FA7" w:rsidRDefault="008D3D52" w:rsidP="00345D46">
            <w:pPr>
              <w:pStyle w:val="TAL"/>
              <w:keepNext w:val="0"/>
              <w:keepLines w:val="0"/>
              <w:widowControl w:val="0"/>
              <w:rPr>
                <w:highlight w:val="yellow"/>
                <w:lang w:eastAsia="ja-JP"/>
              </w:rPr>
            </w:pPr>
          </w:p>
        </w:tc>
        <w:tc>
          <w:tcPr>
            <w:tcW w:w="1080" w:type="dxa"/>
          </w:tcPr>
          <w:p w14:paraId="1EFA882C" w14:textId="77777777" w:rsidR="008D3D52" w:rsidRPr="00EA5FA7" w:rsidRDefault="008D3D52" w:rsidP="00345D46">
            <w:pPr>
              <w:pStyle w:val="TAL"/>
              <w:keepNext w:val="0"/>
              <w:keepLines w:val="0"/>
              <w:widowControl w:val="0"/>
              <w:rPr>
                <w:i/>
                <w:highlight w:val="yellow"/>
              </w:rPr>
            </w:pPr>
          </w:p>
        </w:tc>
        <w:tc>
          <w:tcPr>
            <w:tcW w:w="1512" w:type="dxa"/>
          </w:tcPr>
          <w:p w14:paraId="0C46BE07" w14:textId="77777777" w:rsidR="008D3D52" w:rsidRPr="00EA5FA7" w:rsidRDefault="008D3D52" w:rsidP="00345D46">
            <w:pPr>
              <w:pStyle w:val="TAL"/>
              <w:keepNext w:val="0"/>
              <w:keepLines w:val="0"/>
              <w:widowControl w:val="0"/>
              <w:rPr>
                <w:highlight w:val="yellow"/>
                <w:lang w:eastAsia="ja-JP"/>
              </w:rPr>
            </w:pPr>
            <w:r w:rsidRPr="00EA5FA7">
              <w:rPr>
                <w:lang w:eastAsia="ja-JP"/>
              </w:rPr>
              <w:t>NULL</w:t>
            </w:r>
          </w:p>
        </w:tc>
        <w:tc>
          <w:tcPr>
            <w:tcW w:w="1728" w:type="dxa"/>
          </w:tcPr>
          <w:p w14:paraId="10F4D54F" w14:textId="77777777" w:rsidR="008D3D52" w:rsidRPr="00EA5FA7" w:rsidRDefault="008D3D52" w:rsidP="00345D46">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1BA7E51C"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130D197F" w14:textId="77777777" w:rsidR="008D3D52" w:rsidRPr="00EA5FA7" w:rsidRDefault="008D3D52" w:rsidP="00345D46">
            <w:pPr>
              <w:pStyle w:val="TAC"/>
              <w:keepNext w:val="0"/>
              <w:keepLines w:val="0"/>
              <w:widowControl w:val="0"/>
              <w:rPr>
                <w:lang w:eastAsia="ja-JP"/>
              </w:rPr>
            </w:pPr>
          </w:p>
        </w:tc>
      </w:tr>
      <w:tr w:rsidR="008D3D52" w:rsidRPr="00EA5FA7" w14:paraId="42B250DB" w14:textId="77777777" w:rsidTr="00345D46">
        <w:tc>
          <w:tcPr>
            <w:tcW w:w="2160" w:type="dxa"/>
          </w:tcPr>
          <w:p w14:paraId="77219B0D" w14:textId="77777777" w:rsidR="008D3D52" w:rsidRPr="0030753D" w:rsidRDefault="008D3D52" w:rsidP="00345D46">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5F46449F" w14:textId="77777777" w:rsidR="008D3D52" w:rsidRPr="00EA5FA7" w:rsidRDefault="008D3D52" w:rsidP="00345D46">
            <w:pPr>
              <w:pStyle w:val="TAL"/>
              <w:keepNext w:val="0"/>
              <w:keepLines w:val="0"/>
              <w:widowControl w:val="0"/>
              <w:rPr>
                <w:highlight w:val="yellow"/>
                <w:lang w:eastAsia="ja-JP"/>
              </w:rPr>
            </w:pPr>
          </w:p>
        </w:tc>
        <w:tc>
          <w:tcPr>
            <w:tcW w:w="1080" w:type="dxa"/>
          </w:tcPr>
          <w:p w14:paraId="25C36E31" w14:textId="77777777" w:rsidR="008D3D52" w:rsidRPr="00EA5FA7" w:rsidRDefault="008D3D52" w:rsidP="00345D46">
            <w:pPr>
              <w:pStyle w:val="TAL"/>
              <w:keepNext w:val="0"/>
              <w:keepLines w:val="0"/>
              <w:widowControl w:val="0"/>
              <w:rPr>
                <w:i/>
                <w:highlight w:val="yellow"/>
              </w:rPr>
            </w:pPr>
          </w:p>
        </w:tc>
        <w:tc>
          <w:tcPr>
            <w:tcW w:w="1512" w:type="dxa"/>
          </w:tcPr>
          <w:p w14:paraId="55670CE4" w14:textId="77777777" w:rsidR="008D3D52" w:rsidRPr="00EA5FA7" w:rsidRDefault="008D3D52" w:rsidP="00345D46">
            <w:pPr>
              <w:pStyle w:val="TAL"/>
              <w:keepNext w:val="0"/>
              <w:keepLines w:val="0"/>
              <w:widowControl w:val="0"/>
              <w:rPr>
                <w:b/>
                <w:highlight w:val="yellow"/>
                <w:lang w:eastAsia="ja-JP"/>
              </w:rPr>
            </w:pPr>
            <w:r w:rsidRPr="00EA5FA7">
              <w:rPr>
                <w:lang w:eastAsia="ja-JP"/>
              </w:rPr>
              <w:t>NULL</w:t>
            </w:r>
          </w:p>
        </w:tc>
        <w:tc>
          <w:tcPr>
            <w:tcW w:w="1728" w:type="dxa"/>
          </w:tcPr>
          <w:p w14:paraId="6D665E6B" w14:textId="77777777" w:rsidR="008D3D52" w:rsidRPr="00EA5FA7" w:rsidRDefault="008D3D52" w:rsidP="00345D46">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B4115AD"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5AE9496A" w14:textId="77777777" w:rsidR="008D3D52" w:rsidRPr="00EA5FA7" w:rsidRDefault="008D3D52" w:rsidP="00345D46">
            <w:pPr>
              <w:pStyle w:val="TAC"/>
              <w:keepNext w:val="0"/>
              <w:keepLines w:val="0"/>
              <w:widowControl w:val="0"/>
              <w:rPr>
                <w:lang w:eastAsia="ja-JP"/>
              </w:rPr>
            </w:pPr>
          </w:p>
        </w:tc>
      </w:tr>
      <w:tr w:rsidR="008D3D52" w:rsidRPr="00EA5FA7" w14:paraId="7FF89CEA" w14:textId="77777777" w:rsidTr="00345D46">
        <w:tc>
          <w:tcPr>
            <w:tcW w:w="2160" w:type="dxa"/>
          </w:tcPr>
          <w:p w14:paraId="4DD4CA3C" w14:textId="77777777" w:rsidR="008D3D52" w:rsidRPr="0030753D" w:rsidRDefault="008D3D52" w:rsidP="00345D46">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775F301E" w14:textId="77777777" w:rsidR="008D3D52" w:rsidRPr="00EA5FA7" w:rsidRDefault="008D3D52" w:rsidP="00345D46">
            <w:pPr>
              <w:pStyle w:val="TAL"/>
              <w:keepNext w:val="0"/>
              <w:keepLines w:val="0"/>
              <w:widowControl w:val="0"/>
              <w:rPr>
                <w:lang w:eastAsia="ja-JP"/>
              </w:rPr>
            </w:pPr>
          </w:p>
        </w:tc>
        <w:tc>
          <w:tcPr>
            <w:tcW w:w="1080" w:type="dxa"/>
          </w:tcPr>
          <w:p w14:paraId="19C5E450" w14:textId="77777777" w:rsidR="008D3D52" w:rsidRPr="00EA5FA7" w:rsidRDefault="008D3D52" w:rsidP="00345D46">
            <w:pPr>
              <w:pStyle w:val="TAL"/>
              <w:keepNext w:val="0"/>
              <w:keepLines w:val="0"/>
              <w:widowControl w:val="0"/>
              <w:rPr>
                <w:i/>
              </w:rPr>
            </w:pPr>
          </w:p>
        </w:tc>
        <w:tc>
          <w:tcPr>
            <w:tcW w:w="1512" w:type="dxa"/>
          </w:tcPr>
          <w:p w14:paraId="57D49CD0" w14:textId="77777777" w:rsidR="008D3D52" w:rsidRPr="00EA5FA7" w:rsidRDefault="008D3D52" w:rsidP="00345D46">
            <w:pPr>
              <w:pStyle w:val="TAL"/>
              <w:keepNext w:val="0"/>
              <w:keepLines w:val="0"/>
              <w:widowControl w:val="0"/>
              <w:rPr>
                <w:lang w:eastAsia="ja-JP"/>
              </w:rPr>
            </w:pPr>
          </w:p>
        </w:tc>
        <w:tc>
          <w:tcPr>
            <w:tcW w:w="1728" w:type="dxa"/>
          </w:tcPr>
          <w:p w14:paraId="1290C9E8" w14:textId="77777777" w:rsidR="008D3D52" w:rsidRPr="00EA5FA7" w:rsidRDefault="008D3D52" w:rsidP="00345D46">
            <w:pPr>
              <w:pStyle w:val="TAL"/>
              <w:keepNext w:val="0"/>
              <w:keepLines w:val="0"/>
              <w:widowControl w:val="0"/>
              <w:rPr>
                <w:lang w:eastAsia="ja-JP"/>
              </w:rPr>
            </w:pPr>
          </w:p>
        </w:tc>
        <w:tc>
          <w:tcPr>
            <w:tcW w:w="1080" w:type="dxa"/>
          </w:tcPr>
          <w:p w14:paraId="579E83CD"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773323FD" w14:textId="77777777" w:rsidR="008D3D52" w:rsidRPr="00EA5FA7" w:rsidRDefault="008D3D52" w:rsidP="00345D46">
            <w:pPr>
              <w:pStyle w:val="TAC"/>
              <w:keepNext w:val="0"/>
              <w:keepLines w:val="0"/>
              <w:widowControl w:val="0"/>
              <w:rPr>
                <w:lang w:eastAsia="ja-JP"/>
              </w:rPr>
            </w:pPr>
          </w:p>
        </w:tc>
      </w:tr>
      <w:tr w:rsidR="008D3D52" w:rsidRPr="00EA5FA7" w14:paraId="78445B1D" w14:textId="77777777" w:rsidTr="00345D46">
        <w:tc>
          <w:tcPr>
            <w:tcW w:w="2160" w:type="dxa"/>
          </w:tcPr>
          <w:p w14:paraId="7FA8AE85" w14:textId="77777777" w:rsidR="008D3D52" w:rsidRPr="00EA5FA7" w:rsidRDefault="008D3D52" w:rsidP="00345D46">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053C2BB7"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7065C7A5" w14:textId="77777777" w:rsidR="008D3D52" w:rsidRPr="00EA5FA7" w:rsidRDefault="008D3D52" w:rsidP="00345D46">
            <w:pPr>
              <w:pStyle w:val="TAL"/>
              <w:keepNext w:val="0"/>
              <w:keepLines w:val="0"/>
              <w:widowControl w:val="0"/>
              <w:rPr>
                <w:i/>
              </w:rPr>
            </w:pPr>
          </w:p>
        </w:tc>
        <w:tc>
          <w:tcPr>
            <w:tcW w:w="1512" w:type="dxa"/>
          </w:tcPr>
          <w:p w14:paraId="0BA8FFAD" w14:textId="77777777" w:rsidR="008D3D52" w:rsidRPr="00EA5FA7" w:rsidRDefault="008D3D52" w:rsidP="00345D46">
            <w:pPr>
              <w:pStyle w:val="TAL"/>
              <w:keepNext w:val="0"/>
              <w:keepLines w:val="0"/>
              <w:widowControl w:val="0"/>
              <w:rPr>
                <w:lang w:eastAsia="ja-JP"/>
              </w:rPr>
            </w:pPr>
            <w:r w:rsidRPr="00EA5FA7">
              <w:t>INTEGER (0..13</w:t>
            </w:r>
            <w:r>
              <w:t>, ...</w:t>
            </w:r>
            <w:r w:rsidRPr="00EA5FA7">
              <w:t>)</w:t>
            </w:r>
          </w:p>
        </w:tc>
        <w:tc>
          <w:tcPr>
            <w:tcW w:w="1728" w:type="dxa"/>
          </w:tcPr>
          <w:p w14:paraId="6D6557B4" w14:textId="7BA1E11A" w:rsidR="008D3D52" w:rsidRPr="00EA5FA7" w:rsidRDefault="008D3D52" w:rsidP="00345D46">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63E275A5"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01C83275" w14:textId="77777777" w:rsidR="008D3D52" w:rsidRPr="00EA5FA7" w:rsidRDefault="008D3D52" w:rsidP="00345D46">
            <w:pPr>
              <w:pStyle w:val="TAC"/>
              <w:keepNext w:val="0"/>
              <w:keepLines w:val="0"/>
              <w:widowControl w:val="0"/>
              <w:rPr>
                <w:lang w:eastAsia="ja-JP"/>
              </w:rPr>
            </w:pPr>
          </w:p>
        </w:tc>
      </w:tr>
      <w:tr w:rsidR="008D3D52" w:rsidRPr="00EA5FA7" w14:paraId="360838EC" w14:textId="77777777" w:rsidTr="00345D46">
        <w:tc>
          <w:tcPr>
            <w:tcW w:w="2160" w:type="dxa"/>
          </w:tcPr>
          <w:p w14:paraId="7168529B" w14:textId="77777777" w:rsidR="008D3D52" w:rsidRPr="00EA5FA7" w:rsidRDefault="008D3D52" w:rsidP="00345D46">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4A360ACE"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080" w:type="dxa"/>
          </w:tcPr>
          <w:p w14:paraId="16495C7A" w14:textId="77777777" w:rsidR="008D3D52" w:rsidRPr="00EA5FA7" w:rsidRDefault="008D3D52" w:rsidP="00345D46">
            <w:pPr>
              <w:pStyle w:val="TAL"/>
              <w:keepNext w:val="0"/>
              <w:keepLines w:val="0"/>
              <w:widowControl w:val="0"/>
              <w:rPr>
                <w:i/>
              </w:rPr>
            </w:pPr>
          </w:p>
        </w:tc>
        <w:tc>
          <w:tcPr>
            <w:tcW w:w="1512" w:type="dxa"/>
          </w:tcPr>
          <w:p w14:paraId="176D6D6B" w14:textId="77777777" w:rsidR="008D3D52" w:rsidRPr="00EA5FA7" w:rsidRDefault="008D3D52" w:rsidP="00345D46">
            <w:pPr>
              <w:pStyle w:val="TAL"/>
              <w:keepNext w:val="0"/>
              <w:keepLines w:val="0"/>
              <w:widowControl w:val="0"/>
              <w:rPr>
                <w:lang w:eastAsia="ja-JP"/>
              </w:rPr>
            </w:pPr>
            <w:r w:rsidRPr="00EA5FA7">
              <w:t>INTEGER (0..13</w:t>
            </w:r>
            <w:r>
              <w:t>, ...</w:t>
            </w:r>
            <w:r w:rsidRPr="00EA5FA7">
              <w:t>)</w:t>
            </w:r>
          </w:p>
        </w:tc>
        <w:tc>
          <w:tcPr>
            <w:tcW w:w="1728" w:type="dxa"/>
          </w:tcPr>
          <w:p w14:paraId="5C0B6515" w14:textId="0C459CF5" w:rsidR="008D3D52" w:rsidRPr="00EA5FA7" w:rsidRDefault="008D3D52" w:rsidP="00345D46">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3C31ADD9" w14:textId="77777777" w:rsidR="008D3D52" w:rsidRPr="00EA5FA7" w:rsidRDefault="008D3D52" w:rsidP="00345D46">
            <w:pPr>
              <w:pStyle w:val="TAC"/>
              <w:keepNext w:val="0"/>
              <w:keepLines w:val="0"/>
              <w:widowControl w:val="0"/>
              <w:rPr>
                <w:lang w:eastAsia="ja-JP"/>
              </w:rPr>
            </w:pPr>
            <w:r>
              <w:rPr>
                <w:lang w:eastAsia="ja-JP"/>
              </w:rPr>
              <w:t>-</w:t>
            </w:r>
          </w:p>
        </w:tc>
        <w:tc>
          <w:tcPr>
            <w:tcW w:w="1080" w:type="dxa"/>
          </w:tcPr>
          <w:p w14:paraId="58E721CA" w14:textId="77777777" w:rsidR="008D3D52" w:rsidRPr="00EA5FA7" w:rsidRDefault="008D3D52" w:rsidP="00345D46">
            <w:pPr>
              <w:pStyle w:val="TAC"/>
              <w:keepNext w:val="0"/>
              <w:keepLines w:val="0"/>
              <w:widowControl w:val="0"/>
              <w:rPr>
                <w:lang w:eastAsia="ja-JP"/>
              </w:rPr>
            </w:pPr>
          </w:p>
        </w:tc>
      </w:tr>
      <w:tr w:rsidR="008D3D52" w:rsidRPr="00EA5FA7" w14:paraId="6AC168D7" w14:textId="77777777" w:rsidTr="00345D46">
        <w:tc>
          <w:tcPr>
            <w:tcW w:w="2160" w:type="dxa"/>
          </w:tcPr>
          <w:p w14:paraId="747C76D8" w14:textId="77777777" w:rsidR="008D3D52" w:rsidRPr="00EA5FA7" w:rsidRDefault="008D3D52" w:rsidP="00345D46">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65E836C0" w14:textId="77777777" w:rsidR="008D3D52" w:rsidRPr="00EA5FA7" w:rsidRDefault="008D3D52" w:rsidP="00345D46">
            <w:pPr>
              <w:pStyle w:val="TAL"/>
              <w:keepNext w:val="0"/>
              <w:keepLines w:val="0"/>
              <w:widowControl w:val="0"/>
              <w:rPr>
                <w:lang w:eastAsia="ja-JP"/>
              </w:rPr>
            </w:pPr>
            <w:r>
              <w:rPr>
                <w:lang w:eastAsia="ja-JP"/>
              </w:rPr>
              <w:t>O</w:t>
            </w:r>
          </w:p>
        </w:tc>
        <w:tc>
          <w:tcPr>
            <w:tcW w:w="1080" w:type="dxa"/>
          </w:tcPr>
          <w:p w14:paraId="18894E60" w14:textId="77777777" w:rsidR="008D3D52" w:rsidRPr="00EA5FA7" w:rsidRDefault="008D3D52" w:rsidP="00345D46">
            <w:pPr>
              <w:pStyle w:val="TAL"/>
              <w:keepNext w:val="0"/>
              <w:keepLines w:val="0"/>
              <w:widowControl w:val="0"/>
              <w:rPr>
                <w:i/>
              </w:rPr>
            </w:pPr>
          </w:p>
        </w:tc>
        <w:tc>
          <w:tcPr>
            <w:tcW w:w="1512" w:type="dxa"/>
          </w:tcPr>
          <w:p w14:paraId="66907E8E" w14:textId="77777777" w:rsidR="008D3D52" w:rsidRPr="00EA5FA7" w:rsidRDefault="008D3D52" w:rsidP="00345D46">
            <w:pPr>
              <w:pStyle w:val="TAL"/>
              <w:keepNext w:val="0"/>
              <w:keepLines w:val="0"/>
              <w:widowControl w:val="0"/>
            </w:pPr>
            <w:r>
              <w:rPr>
                <w:lang w:eastAsia="ja-JP"/>
              </w:rPr>
              <w:t>ENUMERATED (DFU, UFD, …)</w:t>
            </w:r>
          </w:p>
        </w:tc>
        <w:tc>
          <w:tcPr>
            <w:tcW w:w="1728" w:type="dxa"/>
          </w:tcPr>
          <w:p w14:paraId="50540AF1" w14:textId="77777777" w:rsidR="008D3D52" w:rsidRPr="00EA5FA7" w:rsidRDefault="008D3D52" w:rsidP="00345D46">
            <w:pPr>
              <w:pStyle w:val="TAL"/>
              <w:keepNext w:val="0"/>
              <w:keepLines w:val="0"/>
              <w:widowControl w:val="0"/>
              <w:rPr>
                <w:lang w:eastAsia="ja-JP"/>
              </w:rPr>
            </w:pPr>
            <w:r>
              <w:rPr>
                <w:lang w:eastAsia="ja-JP"/>
              </w:rPr>
              <w:t>If not present, the default value is DFU.</w:t>
            </w:r>
          </w:p>
        </w:tc>
        <w:tc>
          <w:tcPr>
            <w:tcW w:w="1080" w:type="dxa"/>
          </w:tcPr>
          <w:p w14:paraId="433494F8" w14:textId="77777777" w:rsidR="008D3D52" w:rsidRDefault="008D3D52" w:rsidP="00345D46">
            <w:pPr>
              <w:pStyle w:val="TAC"/>
              <w:keepNext w:val="0"/>
              <w:keepLines w:val="0"/>
              <w:widowControl w:val="0"/>
              <w:rPr>
                <w:lang w:eastAsia="ja-JP"/>
              </w:rPr>
            </w:pPr>
            <w:r w:rsidRPr="00FC3428">
              <w:rPr>
                <w:lang w:eastAsia="zh-CN"/>
              </w:rPr>
              <w:t>YES</w:t>
            </w:r>
          </w:p>
        </w:tc>
        <w:tc>
          <w:tcPr>
            <w:tcW w:w="1080" w:type="dxa"/>
          </w:tcPr>
          <w:p w14:paraId="5343CAA1" w14:textId="77777777" w:rsidR="008D3D52" w:rsidRDefault="008D3D52" w:rsidP="00345D46">
            <w:pPr>
              <w:pStyle w:val="TAC"/>
              <w:keepNext w:val="0"/>
              <w:keepLines w:val="0"/>
              <w:widowControl w:val="0"/>
              <w:rPr>
                <w:lang w:eastAsia="ja-JP"/>
              </w:rPr>
            </w:pPr>
            <w:r w:rsidRPr="00FC3428">
              <w:rPr>
                <w:lang w:eastAsia="zh-CN"/>
              </w:rPr>
              <w:t>ignore</w:t>
            </w:r>
          </w:p>
        </w:tc>
      </w:tr>
    </w:tbl>
    <w:p w14:paraId="18DFDE98" w14:textId="77777777" w:rsidR="008D3D52" w:rsidRPr="0030753D" w:rsidRDefault="008D3D52" w:rsidP="008D3D52">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8D3D52" w:rsidRPr="00EA5FA7" w14:paraId="7BC2F9E5" w14:textId="77777777" w:rsidTr="00345D46">
        <w:tc>
          <w:tcPr>
            <w:tcW w:w="3294" w:type="dxa"/>
            <w:tcBorders>
              <w:top w:val="single" w:sz="4" w:space="0" w:color="auto"/>
              <w:left w:val="single" w:sz="4" w:space="0" w:color="auto"/>
              <w:bottom w:val="single" w:sz="4" w:space="0" w:color="auto"/>
              <w:right w:val="single" w:sz="4" w:space="0" w:color="auto"/>
            </w:tcBorders>
            <w:hideMark/>
          </w:tcPr>
          <w:p w14:paraId="5F6B2291" w14:textId="77777777" w:rsidR="008D3D52" w:rsidRPr="0030753D" w:rsidRDefault="008D3D52" w:rsidP="00345D46">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2C19FB1B" w14:textId="77777777" w:rsidR="008D3D52" w:rsidRPr="0030753D" w:rsidRDefault="008D3D52" w:rsidP="00345D46">
            <w:pPr>
              <w:pStyle w:val="TAH"/>
              <w:keepNext w:val="0"/>
              <w:keepLines w:val="0"/>
              <w:widowControl w:val="0"/>
            </w:pPr>
            <w:r w:rsidRPr="0030753D">
              <w:t>Explanation</w:t>
            </w:r>
          </w:p>
        </w:tc>
      </w:tr>
      <w:tr w:rsidR="008D3D52" w:rsidRPr="00EA5FA7" w14:paraId="5C875A54" w14:textId="77777777" w:rsidTr="00345D46">
        <w:tc>
          <w:tcPr>
            <w:tcW w:w="3294" w:type="dxa"/>
            <w:tcBorders>
              <w:top w:val="single" w:sz="4" w:space="0" w:color="auto"/>
              <w:left w:val="single" w:sz="4" w:space="0" w:color="auto"/>
              <w:bottom w:val="single" w:sz="4" w:space="0" w:color="auto"/>
              <w:right w:val="single" w:sz="4" w:space="0" w:color="auto"/>
            </w:tcBorders>
            <w:hideMark/>
          </w:tcPr>
          <w:p w14:paraId="01F9C426" w14:textId="77777777" w:rsidR="008D3D52" w:rsidRPr="0030753D" w:rsidRDefault="008D3D52" w:rsidP="00345D46">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65E6A651"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4FA11E62" w14:textId="77777777" w:rsidR="008D3D52" w:rsidRPr="00EA5FA7" w:rsidRDefault="008D3D52" w:rsidP="008D3D52">
      <w:pPr>
        <w:widowControl w:val="0"/>
      </w:pPr>
    </w:p>
    <w:p w14:paraId="73177595" w14:textId="77777777" w:rsidR="008D3D52" w:rsidRPr="00EA5FA7" w:rsidRDefault="008D3D52" w:rsidP="008D3D52">
      <w:pPr>
        <w:pStyle w:val="Heading4"/>
        <w:keepNext w:val="0"/>
        <w:keepLines w:val="0"/>
        <w:widowControl w:val="0"/>
        <w:rPr>
          <w:rFonts w:eastAsia="Batang"/>
        </w:rPr>
      </w:pPr>
      <w:bookmarkStart w:id="10820" w:name="_CR9_3_1_90"/>
      <w:bookmarkStart w:id="10821" w:name="_Toc29893113"/>
      <w:bookmarkStart w:id="10822" w:name="_Toc36557050"/>
      <w:bookmarkStart w:id="10823" w:name="_Toc45832498"/>
      <w:bookmarkStart w:id="10824" w:name="_Toc51763778"/>
      <w:bookmarkStart w:id="10825" w:name="_Toc64448948"/>
      <w:bookmarkStart w:id="10826" w:name="_Toc66289607"/>
      <w:bookmarkStart w:id="10827" w:name="_Toc74154720"/>
      <w:bookmarkStart w:id="10828" w:name="_Toc81383464"/>
      <w:bookmarkStart w:id="10829" w:name="_Toc88658097"/>
      <w:bookmarkStart w:id="10830" w:name="_Toc97911009"/>
      <w:bookmarkStart w:id="10831" w:name="_Toc99038769"/>
      <w:bookmarkStart w:id="10832" w:name="_Toc99731032"/>
      <w:bookmarkStart w:id="10833" w:name="_Toc105511163"/>
      <w:bookmarkStart w:id="10834" w:name="_Toc105927695"/>
      <w:bookmarkStart w:id="10835" w:name="_Toc106110235"/>
      <w:bookmarkStart w:id="10836" w:name="_Toc113835672"/>
      <w:bookmarkStart w:id="10837" w:name="_Toc120124520"/>
      <w:bookmarkStart w:id="10838" w:name="_Toc162617692"/>
      <w:bookmarkEnd w:id="10820"/>
      <w:r w:rsidRPr="00EA5FA7">
        <w:rPr>
          <w:rFonts w:eastAsia="Batang"/>
        </w:rPr>
        <w:t>9.3.1.90</w:t>
      </w:r>
      <w:r w:rsidRPr="00EA5FA7">
        <w:rPr>
          <w:rFonts w:eastAsia="Batang"/>
        </w:rPr>
        <w:tab/>
        <w:t>Additional RRM Policy Index</w:t>
      </w:r>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606C91E" w14:textId="77777777" w:rsidR="008D3D52" w:rsidRPr="00EA5FA7" w:rsidRDefault="008D3D52" w:rsidP="008D3D52">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62C5945E"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2D5E64A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47617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271BD35"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0748AF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0346F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0441CFD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0D9CDE9"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EBD55D6"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92C5B0" w14:textId="77777777" w:rsidR="008D3D52" w:rsidRPr="00EA5FA7" w:rsidRDefault="008D3D52" w:rsidP="00345D46">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9B6CDB3"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64FE20EB" w14:textId="77777777" w:rsidR="008D3D52" w:rsidRPr="00EA5FA7" w:rsidRDefault="008D3D52" w:rsidP="00345D46">
            <w:pPr>
              <w:pStyle w:val="TAL"/>
              <w:keepNext w:val="0"/>
              <w:keepLines w:val="0"/>
              <w:widowControl w:val="0"/>
              <w:rPr>
                <w:rFonts w:cs="Arial"/>
                <w:lang w:eastAsia="ja-JP"/>
              </w:rPr>
            </w:pPr>
          </w:p>
        </w:tc>
      </w:tr>
    </w:tbl>
    <w:p w14:paraId="6BCFE164" w14:textId="77777777" w:rsidR="008D3D52" w:rsidRPr="00EA5FA7" w:rsidRDefault="008D3D52" w:rsidP="008D3D52">
      <w:pPr>
        <w:widowControl w:val="0"/>
      </w:pPr>
    </w:p>
    <w:p w14:paraId="2106BB8E" w14:textId="77777777" w:rsidR="008D3D52" w:rsidRPr="00EA5FA7" w:rsidRDefault="008D3D52" w:rsidP="008D3D52">
      <w:pPr>
        <w:pStyle w:val="Heading4"/>
        <w:keepNext w:val="0"/>
        <w:keepLines w:val="0"/>
        <w:widowControl w:val="0"/>
        <w:rPr>
          <w:rFonts w:eastAsia="MS Mincho"/>
          <w:lang w:val="sv-SE" w:eastAsia="zh-CN"/>
        </w:rPr>
      </w:pPr>
      <w:bookmarkStart w:id="10839" w:name="_CR9_3_1_91"/>
      <w:bookmarkStart w:id="10840" w:name="_Toc29893114"/>
      <w:bookmarkStart w:id="10841" w:name="_Toc36557051"/>
      <w:bookmarkStart w:id="10842" w:name="_Toc45832499"/>
      <w:bookmarkStart w:id="10843" w:name="_Toc51763779"/>
      <w:bookmarkStart w:id="10844" w:name="_Toc64448949"/>
      <w:bookmarkStart w:id="10845" w:name="_Toc66289608"/>
      <w:bookmarkStart w:id="10846" w:name="_Toc74154721"/>
      <w:bookmarkStart w:id="10847" w:name="_Toc81383465"/>
      <w:bookmarkStart w:id="10848" w:name="_Toc88658098"/>
      <w:bookmarkStart w:id="10849" w:name="_Toc97911010"/>
      <w:bookmarkStart w:id="10850" w:name="_Toc99038770"/>
      <w:bookmarkStart w:id="10851" w:name="_Toc99731033"/>
      <w:bookmarkStart w:id="10852" w:name="_Toc105511164"/>
      <w:bookmarkStart w:id="10853" w:name="_Toc105927696"/>
      <w:bookmarkStart w:id="10854" w:name="_Toc106110236"/>
      <w:bookmarkStart w:id="10855" w:name="_Toc113835673"/>
      <w:bookmarkStart w:id="10856" w:name="_Toc120124521"/>
      <w:bookmarkStart w:id="10857" w:name="_Toc162617693"/>
      <w:bookmarkEnd w:id="10839"/>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1A5604BD" w14:textId="65A315E1" w:rsidR="008D3D52" w:rsidRPr="00EA5FA7" w:rsidRDefault="008D3D52" w:rsidP="008D3D52">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12DB6B00" w14:textId="77777777" w:rsidTr="00345D46">
        <w:trPr>
          <w:tblHeader/>
        </w:trPr>
        <w:tc>
          <w:tcPr>
            <w:tcW w:w="2448" w:type="dxa"/>
          </w:tcPr>
          <w:p w14:paraId="71008B71"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3CF26483"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3A06D62C"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335334F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A24DA67"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37032374" w14:textId="77777777" w:rsidTr="00345D46">
        <w:tc>
          <w:tcPr>
            <w:tcW w:w="2448" w:type="dxa"/>
          </w:tcPr>
          <w:p w14:paraId="06A4A0B7" w14:textId="77777777" w:rsidR="008D3D52" w:rsidRPr="00EA5FA7" w:rsidRDefault="008D3D52" w:rsidP="00345D46">
            <w:pPr>
              <w:pStyle w:val="TAL"/>
              <w:keepNext w:val="0"/>
              <w:keepLines w:val="0"/>
              <w:widowControl w:val="0"/>
              <w:rPr>
                <w:rFonts w:eastAsia="Yu Mincho"/>
                <w:lang w:eastAsia="ja-JP"/>
              </w:rPr>
            </w:pPr>
            <w:r w:rsidRPr="00EA5FA7">
              <w:rPr>
                <w:lang w:eastAsia="zh-CN"/>
              </w:rPr>
              <w:t>Victim gNB Set ID</w:t>
            </w:r>
          </w:p>
        </w:tc>
        <w:tc>
          <w:tcPr>
            <w:tcW w:w="1080" w:type="dxa"/>
          </w:tcPr>
          <w:p w14:paraId="74B64B6B"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1440" w:type="dxa"/>
          </w:tcPr>
          <w:p w14:paraId="107837E4" w14:textId="77777777" w:rsidR="008D3D52" w:rsidRPr="00EA5FA7" w:rsidRDefault="008D3D52" w:rsidP="00345D46">
            <w:pPr>
              <w:pStyle w:val="TAL"/>
              <w:keepNext w:val="0"/>
              <w:keepLines w:val="0"/>
              <w:widowControl w:val="0"/>
              <w:rPr>
                <w:rFonts w:eastAsia="Yu Mincho"/>
                <w:lang w:eastAsia="ja-JP"/>
              </w:rPr>
            </w:pPr>
          </w:p>
        </w:tc>
        <w:tc>
          <w:tcPr>
            <w:tcW w:w="1872" w:type="dxa"/>
          </w:tcPr>
          <w:p w14:paraId="6F04EE95" w14:textId="77777777" w:rsidR="008D3D52" w:rsidRDefault="008D3D52" w:rsidP="00345D46">
            <w:pPr>
              <w:pStyle w:val="TAL"/>
              <w:keepNext w:val="0"/>
              <w:keepLines w:val="0"/>
              <w:widowControl w:val="0"/>
              <w:rPr>
                <w:lang w:eastAsia="zh-CN"/>
              </w:rPr>
            </w:pPr>
            <w:r>
              <w:rPr>
                <w:lang w:eastAsia="zh-CN"/>
              </w:rPr>
              <w:t>gNB Set ID</w:t>
            </w:r>
          </w:p>
          <w:p w14:paraId="2B41B248" w14:textId="77777777" w:rsidR="008D3D52" w:rsidRPr="00EA5FA7" w:rsidRDefault="008D3D52" w:rsidP="00345D46">
            <w:pPr>
              <w:pStyle w:val="TAL"/>
              <w:keepNext w:val="0"/>
              <w:keepLines w:val="0"/>
              <w:widowControl w:val="0"/>
              <w:rPr>
                <w:lang w:eastAsia="zh-CN"/>
              </w:rPr>
            </w:pPr>
            <w:r w:rsidRPr="00EA5FA7">
              <w:rPr>
                <w:lang w:eastAsia="zh-CN"/>
              </w:rPr>
              <w:t>9.3.1.93</w:t>
            </w:r>
          </w:p>
        </w:tc>
        <w:tc>
          <w:tcPr>
            <w:tcW w:w="2880" w:type="dxa"/>
          </w:tcPr>
          <w:p w14:paraId="12613A38"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5152F0B3" w14:textId="77777777" w:rsidTr="00345D46">
        <w:tc>
          <w:tcPr>
            <w:tcW w:w="2448" w:type="dxa"/>
            <w:tcBorders>
              <w:top w:val="single" w:sz="4" w:space="0" w:color="auto"/>
              <w:left w:val="single" w:sz="4" w:space="0" w:color="auto"/>
              <w:bottom w:val="single" w:sz="4" w:space="0" w:color="auto"/>
              <w:right w:val="single" w:sz="4" w:space="0" w:color="auto"/>
            </w:tcBorders>
          </w:tcPr>
          <w:p w14:paraId="0E73D9F5" w14:textId="77777777" w:rsidR="008D3D52" w:rsidRPr="00EA5FA7" w:rsidRDefault="008D3D52" w:rsidP="00345D46">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0D7D440E"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A87B78" w14:textId="77777777" w:rsidR="008D3D52" w:rsidRPr="00EA5FA7" w:rsidRDefault="008D3D52" w:rsidP="00345D46">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6F956EC7" w14:textId="77777777" w:rsidR="008D3D52" w:rsidRPr="00EA5FA7" w:rsidRDefault="008D3D52" w:rsidP="00345D46">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52C7AD5F" w14:textId="3C8B3F64"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8D3D52" w:rsidRPr="00EA5FA7" w14:paraId="3F5EB330" w14:textId="77777777" w:rsidTr="00345D46">
        <w:tc>
          <w:tcPr>
            <w:tcW w:w="2448" w:type="dxa"/>
          </w:tcPr>
          <w:p w14:paraId="75E8DF09" w14:textId="77777777" w:rsidR="008D3D52" w:rsidRPr="00EA5FA7" w:rsidRDefault="008D3D52" w:rsidP="00345D46">
            <w:pPr>
              <w:pStyle w:val="TAL"/>
              <w:keepNext w:val="0"/>
              <w:keepLines w:val="0"/>
              <w:widowControl w:val="0"/>
              <w:rPr>
                <w:lang w:eastAsia="zh-CN"/>
              </w:rPr>
            </w:pPr>
            <w:r w:rsidRPr="00EA5FA7">
              <w:rPr>
                <w:b/>
                <w:lang w:eastAsia="zh-CN"/>
              </w:rPr>
              <w:t>Aggressor Cell List</w:t>
            </w:r>
          </w:p>
        </w:tc>
        <w:tc>
          <w:tcPr>
            <w:tcW w:w="1080" w:type="dxa"/>
          </w:tcPr>
          <w:p w14:paraId="01C15E93" w14:textId="77777777" w:rsidR="008D3D52" w:rsidRPr="00EA5FA7" w:rsidRDefault="008D3D52" w:rsidP="00345D46">
            <w:pPr>
              <w:pStyle w:val="TAL"/>
              <w:keepNext w:val="0"/>
              <w:keepLines w:val="0"/>
              <w:widowControl w:val="0"/>
              <w:rPr>
                <w:rFonts w:eastAsia="Yu Mincho"/>
                <w:lang w:eastAsia="ja-JP"/>
              </w:rPr>
            </w:pPr>
          </w:p>
        </w:tc>
        <w:tc>
          <w:tcPr>
            <w:tcW w:w="1440" w:type="dxa"/>
          </w:tcPr>
          <w:p w14:paraId="7255DC14" w14:textId="77777777" w:rsidR="008D3D52" w:rsidRPr="00EA5FA7" w:rsidRDefault="008D3D52" w:rsidP="00345D46">
            <w:pPr>
              <w:pStyle w:val="TAL"/>
              <w:keepNext w:val="0"/>
              <w:keepLines w:val="0"/>
              <w:widowControl w:val="0"/>
              <w:rPr>
                <w:i/>
                <w:lang w:eastAsia="zh-CN"/>
              </w:rPr>
            </w:pPr>
            <w:r w:rsidRPr="00EA5FA7">
              <w:rPr>
                <w:i/>
                <w:lang w:eastAsia="zh-CN"/>
              </w:rPr>
              <w:t>1</w:t>
            </w:r>
          </w:p>
        </w:tc>
        <w:tc>
          <w:tcPr>
            <w:tcW w:w="1872" w:type="dxa"/>
          </w:tcPr>
          <w:p w14:paraId="62E8F1B0" w14:textId="77777777" w:rsidR="008D3D52" w:rsidRPr="00EA5FA7" w:rsidRDefault="008D3D52" w:rsidP="00345D46">
            <w:pPr>
              <w:pStyle w:val="TAL"/>
              <w:keepNext w:val="0"/>
              <w:keepLines w:val="0"/>
              <w:widowControl w:val="0"/>
              <w:rPr>
                <w:lang w:eastAsia="zh-CN"/>
              </w:rPr>
            </w:pPr>
          </w:p>
        </w:tc>
        <w:tc>
          <w:tcPr>
            <w:tcW w:w="2880" w:type="dxa"/>
          </w:tcPr>
          <w:p w14:paraId="1D8CD89D"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42E6A86E" w14:textId="77777777" w:rsidTr="00345D46">
        <w:tc>
          <w:tcPr>
            <w:tcW w:w="2448" w:type="dxa"/>
          </w:tcPr>
          <w:p w14:paraId="2F0CFC19" w14:textId="77777777" w:rsidR="008D3D52" w:rsidRPr="000843C3" w:rsidRDefault="008D3D52" w:rsidP="00345D46">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203025BF" w14:textId="77777777" w:rsidR="008D3D52" w:rsidRPr="00EA5FA7" w:rsidRDefault="008D3D52" w:rsidP="00345D46">
            <w:pPr>
              <w:pStyle w:val="TAL"/>
              <w:keepNext w:val="0"/>
              <w:keepLines w:val="0"/>
              <w:widowControl w:val="0"/>
              <w:rPr>
                <w:rFonts w:eastAsia="Yu Mincho"/>
                <w:lang w:eastAsia="ja-JP"/>
              </w:rPr>
            </w:pPr>
          </w:p>
        </w:tc>
        <w:tc>
          <w:tcPr>
            <w:tcW w:w="1440" w:type="dxa"/>
          </w:tcPr>
          <w:p w14:paraId="7224E1FB" w14:textId="77777777" w:rsidR="008D3D52" w:rsidRPr="00EA5FA7" w:rsidRDefault="008D3D52" w:rsidP="00345D46">
            <w:pPr>
              <w:pStyle w:val="TAL"/>
              <w:keepNext w:val="0"/>
              <w:keepLines w:val="0"/>
              <w:widowControl w:val="0"/>
              <w:rPr>
                <w:lang w:eastAsia="zh-CN"/>
              </w:rPr>
            </w:pPr>
            <w:r w:rsidRPr="00EA5FA7">
              <w:rPr>
                <w:i/>
                <w:lang w:eastAsia="ja-JP"/>
              </w:rPr>
              <w:t>1..&lt; maxCellingNBDU &gt;</w:t>
            </w:r>
          </w:p>
        </w:tc>
        <w:tc>
          <w:tcPr>
            <w:tcW w:w="1872" w:type="dxa"/>
          </w:tcPr>
          <w:p w14:paraId="0BFE52F9" w14:textId="77777777" w:rsidR="008D3D52" w:rsidRPr="00EA5FA7" w:rsidRDefault="008D3D52" w:rsidP="00345D46">
            <w:pPr>
              <w:pStyle w:val="TAL"/>
              <w:keepNext w:val="0"/>
              <w:keepLines w:val="0"/>
              <w:widowControl w:val="0"/>
              <w:rPr>
                <w:lang w:eastAsia="zh-CN"/>
              </w:rPr>
            </w:pPr>
          </w:p>
        </w:tc>
        <w:tc>
          <w:tcPr>
            <w:tcW w:w="2880" w:type="dxa"/>
          </w:tcPr>
          <w:p w14:paraId="36C1C671"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0109B099" w14:textId="77777777" w:rsidTr="00345D46">
        <w:tc>
          <w:tcPr>
            <w:tcW w:w="2448" w:type="dxa"/>
          </w:tcPr>
          <w:p w14:paraId="25D85376" w14:textId="77777777" w:rsidR="008D3D52" w:rsidRPr="00EA5FA7" w:rsidRDefault="008D3D52" w:rsidP="00345D46">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7706A4FD"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440" w:type="dxa"/>
          </w:tcPr>
          <w:p w14:paraId="54F476EB" w14:textId="77777777" w:rsidR="008D3D52" w:rsidRPr="00EA5FA7" w:rsidRDefault="008D3D52" w:rsidP="00345D46">
            <w:pPr>
              <w:pStyle w:val="TAL"/>
              <w:keepNext w:val="0"/>
              <w:keepLines w:val="0"/>
              <w:widowControl w:val="0"/>
              <w:rPr>
                <w:i/>
                <w:lang w:eastAsia="ja-JP"/>
              </w:rPr>
            </w:pPr>
          </w:p>
        </w:tc>
        <w:tc>
          <w:tcPr>
            <w:tcW w:w="1872" w:type="dxa"/>
          </w:tcPr>
          <w:p w14:paraId="4182FCB3" w14:textId="77777777" w:rsidR="008D3D52" w:rsidRPr="00EA5FA7" w:rsidRDefault="008D3D52" w:rsidP="00345D46">
            <w:pPr>
              <w:pStyle w:val="TAL"/>
              <w:keepNext w:val="0"/>
              <w:keepLines w:val="0"/>
              <w:widowControl w:val="0"/>
              <w:rPr>
                <w:lang w:eastAsia="zh-CN"/>
              </w:rPr>
            </w:pPr>
            <w:r w:rsidRPr="00EA5FA7">
              <w:rPr>
                <w:lang w:eastAsia="ja-JP"/>
              </w:rPr>
              <w:t>NR CGI 9.3.1.12</w:t>
            </w:r>
          </w:p>
        </w:tc>
        <w:tc>
          <w:tcPr>
            <w:tcW w:w="2880" w:type="dxa"/>
          </w:tcPr>
          <w:p w14:paraId="59252502" w14:textId="77777777" w:rsidR="008D3D52" w:rsidRPr="00EA5FA7" w:rsidRDefault="008D3D52" w:rsidP="00345D46">
            <w:pPr>
              <w:pStyle w:val="TAL"/>
              <w:keepNext w:val="0"/>
              <w:keepLines w:val="0"/>
              <w:widowControl w:val="0"/>
              <w:rPr>
                <w:rFonts w:eastAsia="Yu Mincho"/>
                <w:lang w:eastAsia="ja-JP"/>
              </w:rPr>
            </w:pPr>
          </w:p>
        </w:tc>
      </w:tr>
    </w:tbl>
    <w:p w14:paraId="6BC87C27"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4F5AEC46" w14:textId="77777777" w:rsidTr="00345D46">
        <w:tc>
          <w:tcPr>
            <w:tcW w:w="3686" w:type="dxa"/>
          </w:tcPr>
          <w:p w14:paraId="054FC235" w14:textId="77777777" w:rsidR="008D3D52" w:rsidRPr="00EA5FA7" w:rsidRDefault="008D3D52" w:rsidP="00345D46">
            <w:pPr>
              <w:pStyle w:val="TAH"/>
              <w:keepNext w:val="0"/>
              <w:keepLines w:val="0"/>
              <w:widowControl w:val="0"/>
            </w:pPr>
            <w:r w:rsidRPr="00EA5FA7">
              <w:t>Range bound</w:t>
            </w:r>
          </w:p>
        </w:tc>
        <w:tc>
          <w:tcPr>
            <w:tcW w:w="5670" w:type="dxa"/>
          </w:tcPr>
          <w:p w14:paraId="5FDA28C5" w14:textId="77777777" w:rsidR="008D3D52" w:rsidRPr="00EA5FA7" w:rsidRDefault="008D3D52" w:rsidP="00345D46">
            <w:pPr>
              <w:pStyle w:val="TAH"/>
              <w:keepNext w:val="0"/>
              <w:keepLines w:val="0"/>
              <w:widowControl w:val="0"/>
            </w:pPr>
            <w:r w:rsidRPr="00EA5FA7">
              <w:t>Explanation</w:t>
            </w:r>
          </w:p>
        </w:tc>
      </w:tr>
      <w:tr w:rsidR="008D3D52" w:rsidRPr="00EA5FA7" w14:paraId="58D55DF6" w14:textId="77777777" w:rsidTr="00345D46">
        <w:tc>
          <w:tcPr>
            <w:tcW w:w="3686" w:type="dxa"/>
          </w:tcPr>
          <w:p w14:paraId="6E272A0B" w14:textId="77777777" w:rsidR="008D3D52" w:rsidRPr="00EA5FA7" w:rsidRDefault="008D3D52" w:rsidP="00345D46">
            <w:pPr>
              <w:pStyle w:val="TAL"/>
              <w:keepNext w:val="0"/>
              <w:keepLines w:val="0"/>
              <w:widowControl w:val="0"/>
            </w:pPr>
            <w:r w:rsidRPr="00EA5FA7">
              <w:t>maxCellingNBDU</w:t>
            </w:r>
          </w:p>
        </w:tc>
        <w:tc>
          <w:tcPr>
            <w:tcW w:w="5670" w:type="dxa"/>
          </w:tcPr>
          <w:p w14:paraId="6F84E86C" w14:textId="77777777" w:rsidR="008D3D52" w:rsidRPr="00EA5FA7" w:rsidRDefault="008D3D52" w:rsidP="00345D46">
            <w:pPr>
              <w:pStyle w:val="TAL"/>
              <w:keepNext w:val="0"/>
              <w:keepLines w:val="0"/>
              <w:widowControl w:val="0"/>
            </w:pPr>
            <w:r w:rsidRPr="00EA5FA7">
              <w:t>Maximum no. cells that can be served by a gNB-DU. Value is 512.</w:t>
            </w:r>
          </w:p>
        </w:tc>
      </w:tr>
    </w:tbl>
    <w:p w14:paraId="0C828169" w14:textId="77777777" w:rsidR="008D3D52" w:rsidRPr="00EA5FA7" w:rsidRDefault="008D3D52" w:rsidP="008D3D52">
      <w:pPr>
        <w:widowControl w:val="0"/>
      </w:pPr>
    </w:p>
    <w:p w14:paraId="05AB40DC" w14:textId="77777777" w:rsidR="008D3D52" w:rsidRPr="00EA5FA7" w:rsidRDefault="008D3D52" w:rsidP="008D3D52">
      <w:pPr>
        <w:pStyle w:val="Heading4"/>
        <w:keepNext w:val="0"/>
        <w:keepLines w:val="0"/>
        <w:widowControl w:val="0"/>
        <w:rPr>
          <w:rFonts w:eastAsia="MS Mincho"/>
          <w:lang w:val="sv-SE" w:eastAsia="zh-CN"/>
        </w:rPr>
      </w:pPr>
      <w:bookmarkStart w:id="10858" w:name="_CR9_3_1_92"/>
      <w:bookmarkStart w:id="10859" w:name="_Toc29893115"/>
      <w:bookmarkStart w:id="10860" w:name="_Toc36557052"/>
      <w:bookmarkStart w:id="10861" w:name="_Toc45832500"/>
      <w:bookmarkStart w:id="10862" w:name="_Toc51763780"/>
      <w:bookmarkStart w:id="10863" w:name="_Toc64448950"/>
      <w:bookmarkStart w:id="10864" w:name="_Toc66289609"/>
      <w:bookmarkStart w:id="10865" w:name="_Toc74154722"/>
      <w:bookmarkStart w:id="10866" w:name="_Toc81383466"/>
      <w:bookmarkStart w:id="10867" w:name="_Toc88658099"/>
      <w:bookmarkStart w:id="10868" w:name="_Toc97911011"/>
      <w:bookmarkStart w:id="10869" w:name="_Toc99038771"/>
      <w:bookmarkStart w:id="10870" w:name="_Toc99731034"/>
      <w:bookmarkStart w:id="10871" w:name="_Toc105511165"/>
      <w:bookmarkStart w:id="10872" w:name="_Toc105927697"/>
      <w:bookmarkStart w:id="10873" w:name="_Toc106110237"/>
      <w:bookmarkStart w:id="10874" w:name="_Toc113835674"/>
      <w:bookmarkStart w:id="10875" w:name="_Toc120124522"/>
      <w:bookmarkStart w:id="10876" w:name="_Toc162617694"/>
      <w:bookmarkEnd w:id="10858"/>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15E3F5BE" w14:textId="450BB353" w:rsidR="008D3D52" w:rsidRPr="00EA5FA7" w:rsidRDefault="008D3D52" w:rsidP="008D3D52">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6B857A85" w14:textId="77777777" w:rsidTr="00345D46">
        <w:tc>
          <w:tcPr>
            <w:tcW w:w="1259" w:type="pct"/>
          </w:tcPr>
          <w:p w14:paraId="655727E1"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5BA1C2DF"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7BDC092"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75919FE4"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EAFDB85" w14:textId="77777777" w:rsidR="008D3D52" w:rsidRPr="00EA5FA7" w:rsidRDefault="008D3D52" w:rsidP="00345D46">
            <w:pPr>
              <w:pStyle w:val="TAH"/>
              <w:keepNext w:val="0"/>
              <w:keepLines w:val="0"/>
              <w:widowControl w:val="0"/>
              <w:rPr>
                <w:rFonts w:eastAsia="Yu Mincho"/>
                <w:lang w:eastAsia="ja-JP"/>
              </w:rPr>
            </w:pPr>
            <w:r w:rsidRPr="00EA5FA7">
              <w:rPr>
                <w:rFonts w:eastAsia="Yu Mincho"/>
                <w:lang w:eastAsia="ja-JP"/>
              </w:rPr>
              <w:t>Semantics description</w:t>
            </w:r>
          </w:p>
        </w:tc>
      </w:tr>
      <w:tr w:rsidR="008D3D52" w:rsidRPr="00EA5FA7" w14:paraId="7CCB39B0" w14:textId="77777777" w:rsidTr="00345D46">
        <w:tc>
          <w:tcPr>
            <w:tcW w:w="1259" w:type="pct"/>
          </w:tcPr>
          <w:p w14:paraId="7ABA2E3C" w14:textId="77777777" w:rsidR="008D3D52" w:rsidRPr="00EA5FA7" w:rsidRDefault="008D3D52" w:rsidP="00345D46">
            <w:pPr>
              <w:pStyle w:val="TAL"/>
              <w:keepNext w:val="0"/>
              <w:keepLines w:val="0"/>
              <w:widowControl w:val="0"/>
              <w:rPr>
                <w:rFonts w:eastAsia="Yu Mincho"/>
                <w:lang w:eastAsia="ja-JP"/>
              </w:rPr>
            </w:pPr>
            <w:r w:rsidRPr="00EA5FA7">
              <w:rPr>
                <w:lang w:eastAsia="zh-CN"/>
              </w:rPr>
              <w:t>Victim gNB Set ID</w:t>
            </w:r>
          </w:p>
        </w:tc>
        <w:tc>
          <w:tcPr>
            <w:tcW w:w="556" w:type="pct"/>
          </w:tcPr>
          <w:p w14:paraId="538C9F9E" w14:textId="77777777" w:rsidR="008D3D52" w:rsidRPr="00EA5FA7" w:rsidRDefault="008D3D52" w:rsidP="00345D46">
            <w:pPr>
              <w:pStyle w:val="TAL"/>
              <w:keepNext w:val="0"/>
              <w:keepLines w:val="0"/>
              <w:widowControl w:val="0"/>
              <w:rPr>
                <w:rFonts w:eastAsia="Yu Mincho"/>
                <w:lang w:eastAsia="ja-JP"/>
              </w:rPr>
            </w:pPr>
            <w:r w:rsidRPr="00EA5FA7">
              <w:rPr>
                <w:rFonts w:eastAsia="Yu Mincho"/>
                <w:lang w:eastAsia="ja-JP"/>
              </w:rPr>
              <w:t>M</w:t>
            </w:r>
          </w:p>
        </w:tc>
        <w:tc>
          <w:tcPr>
            <w:tcW w:w="741" w:type="pct"/>
          </w:tcPr>
          <w:p w14:paraId="54D458EC" w14:textId="77777777" w:rsidR="008D3D52" w:rsidRPr="00EA5FA7" w:rsidRDefault="008D3D52" w:rsidP="00345D46">
            <w:pPr>
              <w:pStyle w:val="TAL"/>
              <w:keepNext w:val="0"/>
              <w:keepLines w:val="0"/>
              <w:widowControl w:val="0"/>
              <w:rPr>
                <w:rFonts w:eastAsia="Yu Mincho"/>
                <w:lang w:eastAsia="ja-JP"/>
              </w:rPr>
            </w:pPr>
          </w:p>
        </w:tc>
        <w:tc>
          <w:tcPr>
            <w:tcW w:w="963" w:type="pct"/>
          </w:tcPr>
          <w:p w14:paraId="71643E7B" w14:textId="77777777" w:rsidR="008D3D52" w:rsidRDefault="008D3D52" w:rsidP="00345D46">
            <w:pPr>
              <w:pStyle w:val="TAL"/>
              <w:keepNext w:val="0"/>
              <w:keepLines w:val="0"/>
              <w:widowControl w:val="0"/>
              <w:rPr>
                <w:lang w:eastAsia="zh-CN"/>
              </w:rPr>
            </w:pPr>
            <w:r>
              <w:rPr>
                <w:lang w:eastAsia="zh-CN"/>
              </w:rPr>
              <w:t>gNB Set ID</w:t>
            </w:r>
          </w:p>
          <w:p w14:paraId="2DBDF257" w14:textId="77777777" w:rsidR="008D3D52" w:rsidRPr="00EA5FA7" w:rsidRDefault="008D3D52" w:rsidP="00345D46">
            <w:pPr>
              <w:pStyle w:val="TAL"/>
              <w:keepNext w:val="0"/>
              <w:keepLines w:val="0"/>
              <w:widowControl w:val="0"/>
              <w:rPr>
                <w:lang w:eastAsia="zh-CN"/>
              </w:rPr>
            </w:pPr>
            <w:r w:rsidRPr="00EA5FA7">
              <w:rPr>
                <w:lang w:eastAsia="zh-CN"/>
              </w:rPr>
              <w:t>9.3.1.93</w:t>
            </w:r>
          </w:p>
        </w:tc>
        <w:tc>
          <w:tcPr>
            <w:tcW w:w="1481" w:type="pct"/>
          </w:tcPr>
          <w:p w14:paraId="6B06BE9B" w14:textId="77777777" w:rsidR="008D3D52" w:rsidRPr="00EA5FA7" w:rsidRDefault="008D3D52" w:rsidP="00345D46">
            <w:pPr>
              <w:pStyle w:val="TAL"/>
              <w:keepNext w:val="0"/>
              <w:keepLines w:val="0"/>
              <w:widowControl w:val="0"/>
              <w:rPr>
                <w:rFonts w:eastAsia="Yu Mincho"/>
                <w:lang w:eastAsia="ja-JP"/>
              </w:rPr>
            </w:pPr>
          </w:p>
        </w:tc>
      </w:tr>
      <w:tr w:rsidR="008D3D52" w:rsidRPr="00EA5FA7" w14:paraId="2E664E5A" w14:textId="77777777" w:rsidTr="00345D46">
        <w:tc>
          <w:tcPr>
            <w:tcW w:w="1259" w:type="pct"/>
          </w:tcPr>
          <w:p w14:paraId="1B711F08" w14:textId="77777777" w:rsidR="008D3D52" w:rsidRPr="00EA5FA7" w:rsidRDefault="008D3D52" w:rsidP="00345D46">
            <w:pPr>
              <w:pStyle w:val="TAL"/>
              <w:keepNext w:val="0"/>
              <w:keepLines w:val="0"/>
              <w:widowControl w:val="0"/>
              <w:rPr>
                <w:lang w:eastAsia="zh-CN"/>
              </w:rPr>
            </w:pPr>
            <w:r w:rsidRPr="00EA5FA7">
              <w:rPr>
                <w:lang w:eastAsia="zh-CN"/>
              </w:rPr>
              <w:t>RIM-RS Detection Status</w:t>
            </w:r>
          </w:p>
        </w:tc>
        <w:tc>
          <w:tcPr>
            <w:tcW w:w="556" w:type="pct"/>
          </w:tcPr>
          <w:p w14:paraId="5DC046C1"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741" w:type="pct"/>
          </w:tcPr>
          <w:p w14:paraId="34673394" w14:textId="77777777" w:rsidR="008D3D52" w:rsidRPr="00EA5FA7" w:rsidRDefault="008D3D52" w:rsidP="00345D46">
            <w:pPr>
              <w:pStyle w:val="TAL"/>
              <w:keepNext w:val="0"/>
              <w:keepLines w:val="0"/>
              <w:widowControl w:val="0"/>
              <w:rPr>
                <w:i/>
                <w:lang w:eastAsia="ja-JP"/>
              </w:rPr>
            </w:pPr>
          </w:p>
        </w:tc>
        <w:tc>
          <w:tcPr>
            <w:tcW w:w="963" w:type="pct"/>
          </w:tcPr>
          <w:p w14:paraId="763289F5" w14:textId="77777777" w:rsidR="008D3D52" w:rsidRPr="00EA5FA7" w:rsidRDefault="008D3D52" w:rsidP="00345D46">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0BE36A01" w14:textId="6CEB4261" w:rsidR="008D3D52" w:rsidRPr="00EA5FA7" w:rsidRDefault="008D3D52" w:rsidP="00345D46">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25D8B00F" w14:textId="77777777" w:rsidR="008D3D52" w:rsidRPr="00EA5FA7" w:rsidRDefault="008D3D52" w:rsidP="008D3D52">
      <w:pPr>
        <w:widowControl w:val="0"/>
      </w:pPr>
    </w:p>
    <w:p w14:paraId="04E6EF5E" w14:textId="77777777" w:rsidR="008D3D52" w:rsidRPr="00EA5FA7" w:rsidRDefault="008D3D52" w:rsidP="008D3D52">
      <w:pPr>
        <w:pStyle w:val="Heading4"/>
        <w:keepNext w:val="0"/>
        <w:keepLines w:val="0"/>
        <w:widowControl w:val="0"/>
        <w:rPr>
          <w:rFonts w:eastAsia="Batang"/>
        </w:rPr>
      </w:pPr>
      <w:bookmarkStart w:id="10877" w:name="_CR9_3_1_93"/>
      <w:bookmarkStart w:id="10878" w:name="_Toc534720590"/>
      <w:bookmarkStart w:id="10879" w:name="_Toc29893116"/>
      <w:bookmarkStart w:id="10880" w:name="_Toc36557053"/>
      <w:bookmarkStart w:id="10881" w:name="_Toc45832501"/>
      <w:bookmarkStart w:id="10882" w:name="_Toc51763781"/>
      <w:bookmarkStart w:id="10883" w:name="_Toc64448951"/>
      <w:bookmarkStart w:id="10884" w:name="_Toc66289610"/>
      <w:bookmarkStart w:id="10885" w:name="_Toc74154723"/>
      <w:bookmarkStart w:id="10886" w:name="_Toc81383467"/>
      <w:bookmarkStart w:id="10887" w:name="_Toc88658100"/>
      <w:bookmarkStart w:id="10888" w:name="_Toc97911012"/>
      <w:bookmarkStart w:id="10889" w:name="_Toc99038772"/>
      <w:bookmarkStart w:id="10890" w:name="_Toc99731035"/>
      <w:bookmarkStart w:id="10891" w:name="_Toc105511166"/>
      <w:bookmarkStart w:id="10892" w:name="_Toc105927698"/>
      <w:bookmarkStart w:id="10893" w:name="_Toc106110238"/>
      <w:bookmarkStart w:id="10894" w:name="_Toc113835675"/>
      <w:bookmarkStart w:id="10895" w:name="_Toc120124523"/>
      <w:bookmarkStart w:id="10896" w:name="_Toc162617695"/>
      <w:bookmarkEnd w:id="10877"/>
      <w:r w:rsidRPr="00EA5FA7">
        <w:rPr>
          <w:rFonts w:eastAsia="Batang"/>
        </w:rPr>
        <w:t>9.3.1.93</w:t>
      </w:r>
      <w:r w:rsidRPr="00EA5FA7">
        <w:rPr>
          <w:rFonts w:eastAsia="Batang"/>
        </w:rPr>
        <w:tab/>
      </w:r>
      <w:bookmarkEnd w:id="10878"/>
      <w:r w:rsidRPr="00EA5FA7">
        <w:rPr>
          <w:rFonts w:hint="eastAsia"/>
          <w:lang w:eastAsia="zh-CN"/>
        </w:rPr>
        <w:t>gNB</w:t>
      </w:r>
      <w:r w:rsidRPr="00EA5FA7">
        <w:rPr>
          <w:rFonts w:eastAsia="Batang"/>
        </w:rPr>
        <w:t xml:space="preserve"> Set ID</w:t>
      </w:r>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2A799A4E" w14:textId="185E6B2B" w:rsidR="008D3D52" w:rsidRPr="00EA5FA7" w:rsidRDefault="008D3D52" w:rsidP="008D3D52">
      <w:pPr>
        <w:widowControl w:val="0"/>
      </w:pPr>
      <w:r w:rsidRPr="00EA5FA7">
        <w:t xml:space="preserve">The </w:t>
      </w:r>
      <w:r w:rsidRPr="00782EFE">
        <w:rPr>
          <w:i/>
          <w:iCs/>
          <w:rPrChange w:id="10897" w:author="Huawei" w:date="2024-04-04T15:08:00Z">
            <w:rPr/>
          </w:rPrChange>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18920F16" w14:textId="77777777" w:rsidTr="00345D46">
        <w:trPr>
          <w:tblHeader/>
        </w:trPr>
        <w:tc>
          <w:tcPr>
            <w:tcW w:w="1259" w:type="pct"/>
          </w:tcPr>
          <w:p w14:paraId="16215BC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Pr>
          <w:p w14:paraId="18CBD3E4"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Pr>
          <w:p w14:paraId="5E8C947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Pr>
          <w:p w14:paraId="522778E2"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F555B08"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262B13CC" w14:textId="77777777" w:rsidTr="00345D46">
        <w:tc>
          <w:tcPr>
            <w:tcW w:w="1259" w:type="pct"/>
          </w:tcPr>
          <w:p w14:paraId="365975EA" w14:textId="77777777" w:rsidR="008D3D52" w:rsidRPr="00EA5FA7" w:rsidRDefault="008D3D52" w:rsidP="00345D46">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10D7152" w14:textId="77777777" w:rsidR="008D3D52" w:rsidRPr="00EA5FA7" w:rsidRDefault="008D3D52" w:rsidP="00345D46">
            <w:pPr>
              <w:pStyle w:val="TAL"/>
              <w:keepNext w:val="0"/>
              <w:keepLines w:val="0"/>
              <w:widowControl w:val="0"/>
              <w:rPr>
                <w:rFonts w:cs="Arial"/>
                <w:lang w:eastAsia="ja-JP"/>
              </w:rPr>
            </w:pPr>
            <w:r w:rsidRPr="00EA5FA7">
              <w:rPr>
                <w:rFonts w:cs="Arial"/>
                <w:lang w:eastAsia="ja-JP"/>
              </w:rPr>
              <w:t>M</w:t>
            </w:r>
          </w:p>
        </w:tc>
        <w:tc>
          <w:tcPr>
            <w:tcW w:w="741" w:type="pct"/>
          </w:tcPr>
          <w:p w14:paraId="1BC10C11" w14:textId="77777777" w:rsidR="008D3D52" w:rsidRPr="00EA5FA7" w:rsidRDefault="008D3D52" w:rsidP="00345D46">
            <w:pPr>
              <w:pStyle w:val="TAL"/>
              <w:keepNext w:val="0"/>
              <w:keepLines w:val="0"/>
              <w:widowControl w:val="0"/>
              <w:rPr>
                <w:i/>
                <w:lang w:eastAsia="ja-JP"/>
              </w:rPr>
            </w:pPr>
          </w:p>
        </w:tc>
        <w:tc>
          <w:tcPr>
            <w:tcW w:w="963" w:type="pct"/>
          </w:tcPr>
          <w:p w14:paraId="57F8A145" w14:textId="77777777" w:rsidR="008D3D52" w:rsidRPr="00EA5FA7" w:rsidRDefault="008D3D52" w:rsidP="00345D46">
            <w:pPr>
              <w:pStyle w:val="TAL"/>
              <w:keepNext w:val="0"/>
              <w:keepLines w:val="0"/>
              <w:widowControl w:val="0"/>
              <w:rPr>
                <w:lang w:eastAsia="ja-JP"/>
              </w:rPr>
            </w:pPr>
            <w:r w:rsidRPr="00EA5FA7">
              <w:rPr>
                <w:rFonts w:cs="Arial"/>
                <w:lang w:eastAsia="ja-JP"/>
              </w:rPr>
              <w:t>BIT STRING (SIZE(22))</w:t>
            </w:r>
          </w:p>
        </w:tc>
        <w:tc>
          <w:tcPr>
            <w:tcW w:w="1481" w:type="pct"/>
          </w:tcPr>
          <w:p w14:paraId="784FBDA3" w14:textId="77777777" w:rsidR="008D3D52" w:rsidRPr="00EA5FA7" w:rsidRDefault="008D3D52" w:rsidP="00345D46">
            <w:pPr>
              <w:pStyle w:val="TAL"/>
              <w:keepNext w:val="0"/>
              <w:keepLines w:val="0"/>
              <w:widowControl w:val="0"/>
              <w:rPr>
                <w:lang w:eastAsia="ja-JP"/>
              </w:rPr>
            </w:pPr>
          </w:p>
        </w:tc>
      </w:tr>
    </w:tbl>
    <w:p w14:paraId="5DA33D11" w14:textId="77777777" w:rsidR="008D3D52" w:rsidRPr="00EA5FA7" w:rsidRDefault="008D3D52" w:rsidP="008D3D52">
      <w:pPr>
        <w:widowControl w:val="0"/>
      </w:pPr>
    </w:p>
    <w:p w14:paraId="5A6AABB6" w14:textId="77777777" w:rsidR="008D3D52" w:rsidRPr="00EA5FA7" w:rsidRDefault="008D3D52" w:rsidP="008D3D52">
      <w:pPr>
        <w:pStyle w:val="Heading4"/>
        <w:keepNext w:val="0"/>
        <w:keepLines w:val="0"/>
        <w:widowControl w:val="0"/>
      </w:pPr>
      <w:bookmarkStart w:id="10898" w:name="_CR9_3_1_94"/>
      <w:bookmarkStart w:id="10899" w:name="_Toc5646353"/>
      <w:bookmarkStart w:id="10900" w:name="_Toc29893117"/>
      <w:bookmarkStart w:id="10901" w:name="_Toc36557054"/>
      <w:bookmarkStart w:id="10902" w:name="_Toc45832502"/>
      <w:bookmarkStart w:id="10903" w:name="_Toc51763782"/>
      <w:bookmarkStart w:id="10904" w:name="_Toc64448952"/>
      <w:bookmarkStart w:id="10905" w:name="_Toc66289611"/>
      <w:bookmarkStart w:id="10906" w:name="_Toc74154724"/>
      <w:bookmarkStart w:id="10907" w:name="_Toc81383468"/>
      <w:bookmarkStart w:id="10908" w:name="_Toc88658101"/>
      <w:bookmarkStart w:id="10909" w:name="_Toc97911013"/>
      <w:bookmarkStart w:id="10910" w:name="_Toc99038773"/>
      <w:bookmarkStart w:id="10911" w:name="_Toc99731036"/>
      <w:bookmarkStart w:id="10912" w:name="_Toc105511167"/>
      <w:bookmarkStart w:id="10913" w:name="_Toc105927699"/>
      <w:bookmarkStart w:id="10914" w:name="_Toc106110239"/>
      <w:bookmarkStart w:id="10915" w:name="_Toc113835676"/>
      <w:bookmarkStart w:id="10916" w:name="_Toc120124524"/>
      <w:bookmarkStart w:id="10917" w:name="_Toc162617696"/>
      <w:bookmarkEnd w:id="10898"/>
      <w:r w:rsidRPr="00EA5FA7">
        <w:t>9.3.1.94</w:t>
      </w:r>
      <w:r w:rsidRPr="00EA5FA7">
        <w:tab/>
      </w:r>
      <w:bookmarkEnd w:id="10899"/>
      <w:r w:rsidRPr="00EA5FA7">
        <w:rPr>
          <w:lang w:eastAsia="ja-JP"/>
        </w:rPr>
        <w:t>Lower Layer Presence Status Change</w:t>
      </w:r>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494A4C98" w14:textId="794201B2" w:rsidR="008D3D52" w:rsidRPr="00EA5FA7" w:rsidRDefault="008D3D52" w:rsidP="008D3D52">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EA5FA7" w14:paraId="1946BA2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2693723"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752456"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DFFE349"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CBF64E0"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58DBADF" w14:textId="77777777" w:rsidR="008D3D52" w:rsidRPr="00EA5FA7" w:rsidRDefault="008D3D52" w:rsidP="00345D46">
            <w:pPr>
              <w:pStyle w:val="TAH"/>
              <w:keepNext w:val="0"/>
              <w:keepLines w:val="0"/>
              <w:widowControl w:val="0"/>
              <w:rPr>
                <w:rFonts w:cs="Arial"/>
                <w:lang w:eastAsia="ja-JP"/>
              </w:rPr>
            </w:pPr>
            <w:r w:rsidRPr="00EA5FA7">
              <w:rPr>
                <w:rFonts w:cs="Arial"/>
                <w:lang w:eastAsia="ja-JP"/>
              </w:rPr>
              <w:t>Semantics description</w:t>
            </w:r>
          </w:p>
        </w:tc>
      </w:tr>
      <w:tr w:rsidR="008D3D52" w:rsidRPr="00EA5FA7" w14:paraId="6585A860"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9604C66" w14:textId="77777777" w:rsidR="008D3D52" w:rsidRPr="00EA5FA7" w:rsidRDefault="008D3D52" w:rsidP="00345D46">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0E5FC3EB" w14:textId="77777777" w:rsidR="008D3D52" w:rsidRPr="00EA5FA7" w:rsidRDefault="008D3D52" w:rsidP="00345D46">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0AEBC034" w14:textId="77777777" w:rsidR="008D3D52" w:rsidRPr="00EA5FA7"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139365A" w14:textId="77777777" w:rsidR="008D3D52" w:rsidRPr="00EA5FA7" w:rsidRDefault="008D3D52" w:rsidP="00345D46">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E6DBA8" w14:textId="77777777" w:rsidR="008D3D52" w:rsidRPr="00EA5FA7" w:rsidRDefault="008D3D52" w:rsidP="00345D46">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3995DBD" w14:textId="77777777" w:rsidR="008D3D52" w:rsidRDefault="008D3D52" w:rsidP="008D3D52">
      <w:pPr>
        <w:widowControl w:val="0"/>
      </w:pPr>
    </w:p>
    <w:p w14:paraId="3DAE06F5" w14:textId="77777777" w:rsidR="008D3D52" w:rsidRPr="00836891" w:rsidRDefault="008D3D52" w:rsidP="008D3D52">
      <w:pPr>
        <w:pStyle w:val="Heading4"/>
        <w:keepNext w:val="0"/>
        <w:keepLines w:val="0"/>
        <w:widowControl w:val="0"/>
      </w:pPr>
      <w:bookmarkStart w:id="10918" w:name="_CR9_3_1_95"/>
      <w:bookmarkStart w:id="10919" w:name="_Toc45832503"/>
      <w:bookmarkStart w:id="10920" w:name="_Toc51763783"/>
      <w:bookmarkStart w:id="10921" w:name="_Toc64448953"/>
      <w:bookmarkStart w:id="10922" w:name="_Toc66289612"/>
      <w:bookmarkStart w:id="10923" w:name="_Toc74154725"/>
      <w:bookmarkStart w:id="10924" w:name="_Toc81383469"/>
      <w:bookmarkStart w:id="10925" w:name="_Toc88658102"/>
      <w:bookmarkStart w:id="10926" w:name="_Toc97911014"/>
      <w:bookmarkStart w:id="10927" w:name="_Toc99038774"/>
      <w:bookmarkStart w:id="10928" w:name="_Toc99731037"/>
      <w:bookmarkStart w:id="10929" w:name="_Toc105511168"/>
      <w:bookmarkStart w:id="10930" w:name="_Toc105927700"/>
      <w:bookmarkStart w:id="10931" w:name="_Toc106110240"/>
      <w:bookmarkStart w:id="10932" w:name="_Toc113835677"/>
      <w:bookmarkStart w:id="10933" w:name="_Toc120124525"/>
      <w:bookmarkStart w:id="10934" w:name="_Toc162617697"/>
      <w:bookmarkStart w:id="10935" w:name="_Hlk44004829"/>
      <w:bookmarkEnd w:id="10918"/>
      <w:r>
        <w:t>9.3.1.95</w:t>
      </w:r>
      <w:r w:rsidRPr="00836891">
        <w:tab/>
        <w:t>Traffic Mapping Information</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584DC30A" w14:textId="744808E4" w:rsidR="008D3D52" w:rsidRPr="00E214C8" w:rsidRDefault="008D3D52" w:rsidP="008D3D52">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93F13F0"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tcPr>
          <w:p w14:paraId="3A402EE6" w14:textId="77777777" w:rsidR="008D3D52" w:rsidRPr="00836891" w:rsidRDefault="008D3D52" w:rsidP="00345D46">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540658" w14:textId="77777777" w:rsidR="008D3D52" w:rsidRPr="00836891" w:rsidRDefault="008D3D52" w:rsidP="00345D46">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184412C" w14:textId="77777777" w:rsidR="008D3D52" w:rsidRPr="00836891" w:rsidRDefault="008D3D52" w:rsidP="00345D46">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9C521B4" w14:textId="77777777" w:rsidR="008D3D52" w:rsidRPr="00836891" w:rsidRDefault="008D3D52" w:rsidP="00345D46">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AAE5D0" w14:textId="77777777" w:rsidR="008D3D52" w:rsidRPr="00836891" w:rsidRDefault="008D3D52" w:rsidP="00345D46">
            <w:pPr>
              <w:pStyle w:val="TAH"/>
              <w:keepNext w:val="0"/>
              <w:keepLines w:val="0"/>
              <w:widowControl w:val="0"/>
              <w:rPr>
                <w:rFonts w:cs="Arial"/>
              </w:rPr>
            </w:pPr>
            <w:r w:rsidRPr="00836891">
              <w:rPr>
                <w:rFonts w:cs="Arial"/>
              </w:rPr>
              <w:t>Semantics description</w:t>
            </w:r>
          </w:p>
        </w:tc>
      </w:tr>
      <w:tr w:rsidR="008D3D52" w14:paraId="40B91188"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73EC9A94" w14:textId="77777777" w:rsidR="008D3D52" w:rsidRPr="00836891" w:rsidRDefault="008D3D52" w:rsidP="00345D46">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F3090A" w14:textId="77777777" w:rsidR="008D3D52" w:rsidRPr="003B189D" w:rsidRDefault="008D3D52" w:rsidP="00345D46">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44AEA66A"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330BEB" w14:textId="77777777" w:rsidR="008D3D52" w:rsidRPr="0083689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05D2749" w14:textId="77777777" w:rsidR="008D3D52" w:rsidRPr="00836891" w:rsidRDefault="008D3D52" w:rsidP="00345D46">
            <w:pPr>
              <w:pStyle w:val="TAL"/>
              <w:keepNext w:val="0"/>
              <w:keepLines w:val="0"/>
              <w:widowControl w:val="0"/>
            </w:pPr>
          </w:p>
        </w:tc>
      </w:tr>
      <w:tr w:rsidR="008D3D52" w14:paraId="1CEA3B37"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6E26B8C" w14:textId="77777777" w:rsidR="008D3D52" w:rsidRPr="0030753D" w:rsidRDefault="008D3D52" w:rsidP="00345D46">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074484DF" w14:textId="77777777" w:rsidR="008D3D52" w:rsidRPr="00836891"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AAA1C87"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1545C1" w14:textId="77777777" w:rsidR="008D3D52" w:rsidRPr="0083689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21C75F" w14:textId="77777777" w:rsidR="008D3D52" w:rsidRPr="00836891" w:rsidRDefault="008D3D52" w:rsidP="00345D46">
            <w:pPr>
              <w:pStyle w:val="TAL"/>
              <w:keepNext w:val="0"/>
              <w:keepLines w:val="0"/>
              <w:widowControl w:val="0"/>
            </w:pPr>
          </w:p>
        </w:tc>
      </w:tr>
      <w:tr w:rsidR="008D3D52" w14:paraId="660A1DE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60EE6D31" w14:textId="77777777" w:rsidR="008D3D52" w:rsidRPr="00836891" w:rsidRDefault="008D3D52" w:rsidP="00345D46">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35DFE431"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941FB26"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CC85C" w14:textId="77777777" w:rsidR="008D3D52" w:rsidRDefault="008D3D52" w:rsidP="00345D46">
            <w:pPr>
              <w:pStyle w:val="TAL"/>
              <w:keepNext w:val="0"/>
              <w:keepLines w:val="0"/>
              <w:widowControl w:val="0"/>
            </w:pPr>
            <w:r>
              <w:t>IP-to-layer-2 traffic mapping Information List</w:t>
            </w:r>
          </w:p>
          <w:p w14:paraId="53AF25F2" w14:textId="77777777" w:rsidR="008D3D52" w:rsidRPr="00836891" w:rsidRDefault="008D3D52" w:rsidP="00345D46">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14F9B6C" w14:textId="0A89FD28" w:rsidR="008D3D52" w:rsidRPr="00836891" w:rsidRDefault="008D3D52" w:rsidP="00345D46">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8D3D52" w14:paraId="3C111452"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D2B06EF" w14:textId="77777777" w:rsidR="008D3D52" w:rsidRPr="00836891" w:rsidRDefault="008D3D52" w:rsidP="00345D46">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6B5CB19"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73D7AD6"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9E4E24" w14:textId="77777777" w:rsidR="008D3D52" w:rsidRDefault="008D3D52" w:rsidP="00345D46">
            <w:pPr>
              <w:pStyle w:val="TAL"/>
              <w:keepNext w:val="0"/>
              <w:keepLines w:val="0"/>
              <w:widowControl w:val="0"/>
            </w:pPr>
            <w:r>
              <w:t>Mapping Information to Remove</w:t>
            </w:r>
          </w:p>
          <w:p w14:paraId="20289239" w14:textId="77777777" w:rsidR="008D3D52" w:rsidRPr="00836891" w:rsidRDefault="008D3D52" w:rsidP="00345D46">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4F7E51B3" w14:textId="6AC1916A" w:rsidR="008D3D52" w:rsidRPr="00836891" w:rsidRDefault="008D3D52" w:rsidP="00345D46">
            <w:pPr>
              <w:pStyle w:val="TAL"/>
              <w:keepNext w:val="0"/>
              <w:keepLines w:val="0"/>
              <w:widowControl w:val="0"/>
            </w:pPr>
            <w:r w:rsidRPr="00836891">
              <w:t>This IE indicates the mapping information for forwarding of IP traffic to layer 2 to be removed.</w:t>
            </w:r>
          </w:p>
        </w:tc>
      </w:tr>
      <w:tr w:rsidR="008D3D52" w14:paraId="3625B3B3"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764574E3" w14:textId="77777777" w:rsidR="008D3D52" w:rsidRPr="0030753D" w:rsidRDefault="008D3D52" w:rsidP="00345D46">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1A22645" w14:textId="77777777" w:rsidR="008D3D52" w:rsidRPr="00836891"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4A2FE02"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F75D82" w14:textId="77777777" w:rsidR="008D3D52" w:rsidRPr="0083689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BCB0257" w14:textId="77777777" w:rsidR="008D3D52" w:rsidRPr="00836891" w:rsidRDefault="008D3D52" w:rsidP="00345D46">
            <w:pPr>
              <w:pStyle w:val="TAL"/>
              <w:keepNext w:val="0"/>
              <w:keepLines w:val="0"/>
              <w:widowControl w:val="0"/>
            </w:pPr>
          </w:p>
        </w:tc>
      </w:tr>
      <w:tr w:rsidR="008D3D52" w14:paraId="76CBE3EB"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F6BA9AD" w14:textId="77777777" w:rsidR="008D3D52" w:rsidRPr="00836891" w:rsidRDefault="008D3D52" w:rsidP="00345D46">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40592EE9"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8696B0D"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F3C935C" w14:textId="77777777" w:rsidR="008D3D52" w:rsidRDefault="008D3D52" w:rsidP="00345D46">
            <w:pPr>
              <w:pStyle w:val="TAL"/>
              <w:keepNext w:val="0"/>
              <w:keepLines w:val="0"/>
              <w:widowControl w:val="0"/>
            </w:pPr>
            <w:r>
              <w:t>BAP layer BH RLC channel mapping Information List</w:t>
            </w:r>
          </w:p>
          <w:p w14:paraId="11EE0EC2" w14:textId="77777777" w:rsidR="008D3D52" w:rsidRPr="00836891" w:rsidRDefault="008D3D52" w:rsidP="00345D46">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74B8F640" w14:textId="1EF47DF4" w:rsidR="008D3D52" w:rsidRPr="00836891" w:rsidRDefault="008D3D52" w:rsidP="00345D46">
            <w:pPr>
              <w:pStyle w:val="TAL"/>
              <w:keepNext w:val="0"/>
              <w:keepLines w:val="0"/>
              <w:widowControl w:val="0"/>
            </w:pPr>
            <w:r w:rsidRPr="00836891">
              <w:t>This IE indicates the mapping information for forwarding of traffic on BAP layer to be added.</w:t>
            </w:r>
          </w:p>
        </w:tc>
      </w:tr>
      <w:tr w:rsidR="008D3D52" w14:paraId="7E910EF9"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6F39327" w14:textId="77777777" w:rsidR="008D3D52" w:rsidRPr="00836891" w:rsidRDefault="008D3D52" w:rsidP="00345D46">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4960FE7B" w14:textId="77777777" w:rsidR="008D3D52" w:rsidRPr="00836891" w:rsidRDefault="008D3D52" w:rsidP="00345D46">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90FA12E" w14:textId="77777777" w:rsidR="008D3D52" w:rsidRPr="0083689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A73C26" w14:textId="77777777" w:rsidR="008D3D52" w:rsidRDefault="008D3D52" w:rsidP="00345D46">
            <w:pPr>
              <w:pStyle w:val="TAL"/>
              <w:keepNext w:val="0"/>
              <w:keepLines w:val="0"/>
              <w:widowControl w:val="0"/>
            </w:pPr>
            <w:r>
              <w:t>Mapping Information to Remove</w:t>
            </w:r>
          </w:p>
          <w:p w14:paraId="45BB60DC" w14:textId="77777777" w:rsidR="008D3D52" w:rsidRPr="00836891" w:rsidRDefault="008D3D52" w:rsidP="00345D46">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407FB6B5" w14:textId="2490C971" w:rsidR="008D3D52" w:rsidRPr="00836891" w:rsidRDefault="008D3D52" w:rsidP="00345D46">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35"/>
    </w:tbl>
    <w:p w14:paraId="1DF862C4" w14:textId="77777777" w:rsidR="008D3D52" w:rsidRDefault="008D3D52" w:rsidP="008D3D52">
      <w:pPr>
        <w:widowControl w:val="0"/>
      </w:pPr>
    </w:p>
    <w:p w14:paraId="5CF1B9DD" w14:textId="77777777" w:rsidR="008D3D52" w:rsidRPr="00020FBB" w:rsidRDefault="008D3D52" w:rsidP="008D3D52">
      <w:pPr>
        <w:pStyle w:val="Heading4"/>
        <w:keepNext w:val="0"/>
        <w:keepLines w:val="0"/>
        <w:widowControl w:val="0"/>
      </w:pPr>
      <w:bookmarkStart w:id="10936" w:name="_CR9_3_1_96"/>
      <w:bookmarkStart w:id="10937" w:name="_Toc45832504"/>
      <w:bookmarkStart w:id="10938" w:name="_Toc51763784"/>
      <w:bookmarkStart w:id="10939" w:name="_Toc64448954"/>
      <w:bookmarkStart w:id="10940" w:name="_Toc66289613"/>
      <w:bookmarkStart w:id="10941" w:name="_Toc74154726"/>
      <w:bookmarkStart w:id="10942" w:name="_Toc81383470"/>
      <w:bookmarkStart w:id="10943" w:name="_Toc88658103"/>
      <w:bookmarkStart w:id="10944" w:name="_Toc97911015"/>
      <w:bookmarkStart w:id="10945" w:name="_Toc99038775"/>
      <w:bookmarkStart w:id="10946" w:name="_Toc99731038"/>
      <w:bookmarkStart w:id="10947" w:name="_Toc105511169"/>
      <w:bookmarkStart w:id="10948" w:name="_Toc105927701"/>
      <w:bookmarkStart w:id="10949" w:name="_Toc106110241"/>
      <w:bookmarkStart w:id="10950" w:name="_Toc113835678"/>
      <w:bookmarkStart w:id="10951" w:name="_Toc120124526"/>
      <w:bookmarkStart w:id="10952" w:name="_Toc162617698"/>
      <w:bookmarkEnd w:id="10936"/>
      <w:r>
        <w:t>9.3.1.96</w:t>
      </w:r>
      <w:r w:rsidRPr="00020FBB">
        <w:tab/>
        <w:t>IP-to-layer-2 traffic mapping Information List</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40744A1F" w14:textId="25D6CC28" w:rsidR="008D3D52" w:rsidRPr="00E214C8" w:rsidRDefault="008D3D52" w:rsidP="008D3D52">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5DD3EC25"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tcPr>
          <w:p w14:paraId="484C643F" w14:textId="77777777" w:rsidR="008D3D52" w:rsidRPr="00020FBB" w:rsidRDefault="008D3D52" w:rsidP="00345D46">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5AEAEB0" w14:textId="77777777" w:rsidR="008D3D52" w:rsidRPr="00020FBB" w:rsidRDefault="008D3D52" w:rsidP="00345D46">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9705BB3" w14:textId="77777777" w:rsidR="008D3D52" w:rsidRPr="00020FBB" w:rsidRDefault="008D3D52" w:rsidP="00345D46">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67A99A0" w14:textId="77777777" w:rsidR="008D3D52" w:rsidRPr="00020FBB" w:rsidRDefault="008D3D52" w:rsidP="00345D46">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64606D" w14:textId="77777777" w:rsidR="008D3D52" w:rsidRPr="00020FBB" w:rsidRDefault="008D3D52" w:rsidP="00345D46">
            <w:pPr>
              <w:pStyle w:val="TAH"/>
              <w:keepNext w:val="0"/>
              <w:keepLines w:val="0"/>
              <w:widowControl w:val="0"/>
              <w:rPr>
                <w:rFonts w:cs="Arial"/>
              </w:rPr>
            </w:pPr>
            <w:r w:rsidRPr="00020FBB">
              <w:rPr>
                <w:rFonts w:cs="Arial"/>
              </w:rPr>
              <w:t>Semantics description</w:t>
            </w:r>
          </w:p>
        </w:tc>
      </w:tr>
      <w:tr w:rsidR="008D3D52" w14:paraId="7416016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6172A46" w14:textId="77777777" w:rsidR="008D3D52" w:rsidRPr="0030753D" w:rsidRDefault="008D3D52" w:rsidP="00345D46">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61BD894F" w14:textId="77777777" w:rsidR="008D3D52" w:rsidRPr="00020FBB"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F497949" w14:textId="77777777" w:rsidR="008D3D52" w:rsidRPr="00020FBB" w:rsidRDefault="008D3D52" w:rsidP="00345D46">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00BEBA58" w14:textId="77777777" w:rsidR="008D3D52" w:rsidRPr="00020FBB"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FFF66C3" w14:textId="77777777" w:rsidR="008D3D52" w:rsidRPr="00020FBB" w:rsidRDefault="008D3D52" w:rsidP="00345D46">
            <w:pPr>
              <w:pStyle w:val="TAL"/>
              <w:keepNext w:val="0"/>
              <w:keepLines w:val="0"/>
              <w:widowControl w:val="0"/>
            </w:pPr>
          </w:p>
        </w:tc>
      </w:tr>
      <w:tr w:rsidR="008D3D52" w14:paraId="1564FA0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B41E651" w14:textId="77777777" w:rsidR="008D3D52" w:rsidRPr="002F0C5B" w:rsidRDefault="008D3D52" w:rsidP="00345D46">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7A2D6B58" w14:textId="77777777" w:rsidR="008D3D52" w:rsidRPr="00020FBB" w:rsidRDefault="008D3D52" w:rsidP="00345D46">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3B7BF878" w14:textId="77777777" w:rsidR="008D3D52" w:rsidRPr="00020FBB"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F7E3D8" w14:textId="77777777" w:rsidR="008D3D52" w:rsidRPr="00020FBB" w:rsidRDefault="008D3D52" w:rsidP="00345D46">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49EC9D8D" w14:textId="77777777" w:rsidR="008D3D52" w:rsidRPr="00020FBB" w:rsidRDefault="008D3D52" w:rsidP="00345D46">
            <w:pPr>
              <w:pStyle w:val="TAL"/>
              <w:keepNext w:val="0"/>
              <w:keepLines w:val="0"/>
              <w:widowControl w:val="0"/>
            </w:pPr>
          </w:p>
        </w:tc>
      </w:tr>
      <w:tr w:rsidR="008D3D52" w14:paraId="4570D91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DD87CD0" w14:textId="77777777" w:rsidR="008D3D52" w:rsidRPr="002F0C5B" w:rsidRDefault="008D3D52" w:rsidP="00345D46">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55392016" w14:textId="77777777" w:rsidR="008D3D52" w:rsidRPr="00020FBB" w:rsidRDefault="008D3D52" w:rsidP="00345D46">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B90D4BF" w14:textId="77777777" w:rsidR="008D3D52" w:rsidRPr="00020FBB"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3E5450" w14:textId="77777777" w:rsidR="008D3D52" w:rsidRPr="00020FBB" w:rsidRDefault="008D3D52" w:rsidP="00345D46">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4835725B" w14:textId="77777777" w:rsidR="008D3D52" w:rsidRPr="00020FBB" w:rsidRDefault="008D3D52" w:rsidP="00345D46">
            <w:pPr>
              <w:pStyle w:val="TAL"/>
              <w:keepNext w:val="0"/>
              <w:keepLines w:val="0"/>
              <w:widowControl w:val="0"/>
            </w:pPr>
          </w:p>
        </w:tc>
      </w:tr>
      <w:tr w:rsidR="008D3D52" w14:paraId="76085849"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545EF07" w14:textId="77777777" w:rsidR="008D3D52" w:rsidRPr="002F0C5B" w:rsidRDefault="008D3D52" w:rsidP="00345D46">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36EF8994" w14:textId="77777777" w:rsidR="008D3D52" w:rsidRPr="00020FBB" w:rsidRDefault="008D3D52" w:rsidP="00345D46">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E7DC8C9" w14:textId="77777777" w:rsidR="008D3D52" w:rsidRPr="00020FBB"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8C8E93" w14:textId="77777777" w:rsidR="008D3D52" w:rsidRPr="00020FBB" w:rsidRDefault="008D3D52" w:rsidP="00345D46">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5D468926" w14:textId="77777777" w:rsidR="008D3D52" w:rsidRPr="00020FBB" w:rsidRDefault="008D3D52" w:rsidP="00345D46">
            <w:pPr>
              <w:pStyle w:val="TAL"/>
              <w:keepNext w:val="0"/>
              <w:keepLines w:val="0"/>
              <w:widowControl w:val="0"/>
            </w:pPr>
          </w:p>
        </w:tc>
      </w:tr>
    </w:tbl>
    <w:p w14:paraId="392FCE6C" w14:textId="77777777" w:rsidR="008D3D52" w:rsidRPr="00E214C8"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58C6583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7A0EE045" w14:textId="77777777" w:rsidR="008D3D52" w:rsidRPr="00020FBB" w:rsidRDefault="008D3D52" w:rsidP="00345D46">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7BEAB82" w14:textId="77777777" w:rsidR="008D3D52" w:rsidRPr="00020FBB" w:rsidRDefault="008D3D52" w:rsidP="00345D46">
            <w:pPr>
              <w:pStyle w:val="TAH"/>
              <w:keepNext w:val="0"/>
              <w:keepLines w:val="0"/>
              <w:widowControl w:val="0"/>
            </w:pPr>
            <w:r w:rsidRPr="00020FBB">
              <w:t>Explanation</w:t>
            </w:r>
          </w:p>
        </w:tc>
      </w:tr>
      <w:tr w:rsidR="008D3D52" w14:paraId="47D93C8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4C3231F5" w14:textId="77777777" w:rsidR="008D3D52" w:rsidRPr="00020FBB" w:rsidRDefault="008D3D52" w:rsidP="00345D46">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CB35BE5" w14:textId="77777777" w:rsidR="008D3D52" w:rsidRPr="00020FBB" w:rsidRDefault="008D3D52" w:rsidP="00345D46">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73F2F24F" w14:textId="77777777" w:rsidR="008D3D52" w:rsidRDefault="008D3D52" w:rsidP="008D3D52">
      <w:pPr>
        <w:widowControl w:val="0"/>
        <w:rPr>
          <w:highlight w:val="yellow"/>
        </w:rPr>
      </w:pPr>
    </w:p>
    <w:p w14:paraId="4A46AB8C" w14:textId="77777777" w:rsidR="008D3D52" w:rsidRPr="007C62CA" w:rsidRDefault="008D3D52" w:rsidP="008D3D52">
      <w:pPr>
        <w:pStyle w:val="Heading4"/>
        <w:keepNext w:val="0"/>
        <w:keepLines w:val="0"/>
        <w:widowControl w:val="0"/>
      </w:pPr>
      <w:bookmarkStart w:id="10953" w:name="_CR9_3_1_97"/>
      <w:bookmarkStart w:id="10954" w:name="_Toc45832505"/>
      <w:bookmarkStart w:id="10955" w:name="_Toc51763785"/>
      <w:bookmarkStart w:id="10956" w:name="_Toc64448955"/>
      <w:bookmarkStart w:id="10957" w:name="_Toc66289614"/>
      <w:bookmarkStart w:id="10958" w:name="_Toc74154727"/>
      <w:bookmarkStart w:id="10959" w:name="_Toc81383471"/>
      <w:bookmarkStart w:id="10960" w:name="_Toc88658104"/>
      <w:bookmarkStart w:id="10961" w:name="_Toc97911016"/>
      <w:bookmarkStart w:id="10962" w:name="_Toc99038776"/>
      <w:bookmarkStart w:id="10963" w:name="_Toc99731039"/>
      <w:bookmarkStart w:id="10964" w:name="_Toc105511170"/>
      <w:bookmarkStart w:id="10965" w:name="_Toc105927702"/>
      <w:bookmarkStart w:id="10966" w:name="_Toc106110242"/>
      <w:bookmarkStart w:id="10967" w:name="_Toc113835679"/>
      <w:bookmarkStart w:id="10968" w:name="_Toc120124527"/>
      <w:bookmarkStart w:id="10969" w:name="_Toc162617699"/>
      <w:bookmarkEnd w:id="10953"/>
      <w:r>
        <w:t>9.3.1.97</w:t>
      </w:r>
      <w:r w:rsidRPr="007C62CA">
        <w:tab/>
        <w:t>IP Header Information</w:t>
      </w:r>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142FF49A" w14:textId="3C62DE7E" w:rsidR="008D3D52" w:rsidRPr="00020FBB" w:rsidRDefault="008D3D52" w:rsidP="008D3D52">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7C62CA" w14:paraId="1F7B469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0EC76A27" w14:textId="77777777" w:rsidR="008D3D52" w:rsidRPr="007C62CA" w:rsidRDefault="008D3D52" w:rsidP="00345D46">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1340021C" w14:textId="77777777" w:rsidR="008D3D52" w:rsidRPr="007C62CA" w:rsidRDefault="008D3D52" w:rsidP="00345D46">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199D9888" w14:textId="77777777" w:rsidR="008D3D52" w:rsidRPr="007C62CA" w:rsidRDefault="008D3D52" w:rsidP="00345D46">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DF16143" w14:textId="77777777" w:rsidR="008D3D52" w:rsidRPr="007C62CA" w:rsidRDefault="008D3D52" w:rsidP="00345D46">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02D2899" w14:textId="77777777" w:rsidR="008D3D52" w:rsidRPr="007C62CA" w:rsidRDefault="008D3D52" w:rsidP="00345D46">
            <w:pPr>
              <w:pStyle w:val="TAH"/>
              <w:keepNext w:val="0"/>
              <w:keepLines w:val="0"/>
              <w:widowControl w:val="0"/>
            </w:pPr>
            <w:r w:rsidRPr="007C62CA">
              <w:t>Semantics description</w:t>
            </w:r>
          </w:p>
        </w:tc>
      </w:tr>
      <w:tr w:rsidR="008D3D52" w:rsidRPr="007C62CA" w14:paraId="06F0F79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74F832A" w14:textId="77777777" w:rsidR="008D3D52" w:rsidRPr="00116E86" w:rsidRDefault="008D3D52" w:rsidP="00345D46">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2067D593" w14:textId="77777777" w:rsidR="008D3D52" w:rsidRPr="007C62CA" w:rsidRDefault="008D3D52" w:rsidP="00345D46">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4A7930C8" w14:textId="77777777" w:rsidR="008D3D52" w:rsidRPr="007C62C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6515455" w14:textId="77777777" w:rsidR="008D3D52" w:rsidRPr="007C62CA" w:rsidRDefault="008D3D52" w:rsidP="00345D46">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191CF508" w14:textId="37FE57F3" w:rsidR="008D3D52" w:rsidRPr="007C62CA" w:rsidRDefault="008D3D52" w:rsidP="00345D46">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8D3D52" w:rsidRPr="007C62CA" w14:paraId="3CC5622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5565056" w14:textId="77777777" w:rsidR="008D3D52" w:rsidRPr="002F0C5B" w:rsidRDefault="008D3D52" w:rsidP="00345D46">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B54EB34" w14:textId="77777777" w:rsidR="008D3D52" w:rsidRPr="007C62CA"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3CFFC50" w14:textId="77777777" w:rsidR="008D3D52" w:rsidRPr="007C62CA" w:rsidRDefault="008D3D52" w:rsidP="00345D46">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1D0F5B69" w14:textId="77777777" w:rsidR="008D3D52" w:rsidRPr="007C62CA"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1329685" w14:textId="77777777" w:rsidR="008D3D52" w:rsidRPr="007C62CA" w:rsidRDefault="008D3D52" w:rsidP="00345D46">
            <w:pPr>
              <w:pStyle w:val="TAL"/>
              <w:keepNext w:val="0"/>
              <w:keepLines w:val="0"/>
              <w:widowControl w:val="0"/>
            </w:pPr>
          </w:p>
        </w:tc>
      </w:tr>
      <w:tr w:rsidR="008D3D52" w:rsidRPr="007C62CA" w14:paraId="3DDCC8B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7B544DE8" w14:textId="77777777" w:rsidR="008D3D52" w:rsidRPr="002F0C5B" w:rsidRDefault="008D3D52" w:rsidP="00345D46">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6C3DBD42" w14:textId="77777777" w:rsidR="008D3D52" w:rsidRPr="007C62CA" w:rsidRDefault="008D3D52" w:rsidP="00345D46">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1792701C" w14:textId="77777777" w:rsidR="008D3D52" w:rsidRPr="007C62C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E3A1A2" w14:textId="77777777" w:rsidR="008D3D52" w:rsidRPr="007C62CA" w:rsidRDefault="008D3D52" w:rsidP="00345D46">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2BCBE49" w14:textId="3380C664" w:rsidR="008D3D52" w:rsidRPr="007C62CA" w:rsidRDefault="008D3D52" w:rsidP="00345D46">
            <w:pPr>
              <w:pStyle w:val="TAL"/>
              <w:keepNext w:val="0"/>
              <w:keepLines w:val="0"/>
              <w:widowControl w:val="0"/>
            </w:pPr>
            <w:r w:rsidRPr="007C62CA">
              <w:t>This IE indicates the DS information of DL traffic.</w:t>
            </w:r>
          </w:p>
        </w:tc>
      </w:tr>
      <w:tr w:rsidR="008D3D52" w:rsidRPr="007C62CA" w14:paraId="2535917A"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A0CF849" w14:textId="77777777" w:rsidR="008D3D52" w:rsidRPr="00116E86" w:rsidRDefault="008D3D52" w:rsidP="00345D46">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E9DE043" w14:textId="77777777" w:rsidR="008D3D52" w:rsidRPr="007C62CA" w:rsidRDefault="008D3D52" w:rsidP="00345D46">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9B138B7" w14:textId="77777777" w:rsidR="008D3D52" w:rsidRPr="007C62C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ED99E2C" w14:textId="77777777" w:rsidR="008D3D52" w:rsidRPr="007C62CA" w:rsidRDefault="008D3D52" w:rsidP="00345D46">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6D95C1B8" w14:textId="6E47BE3F" w:rsidR="008D3D52" w:rsidRPr="007C62CA" w:rsidRDefault="008D3D52" w:rsidP="00345D46">
            <w:pPr>
              <w:pStyle w:val="TAL"/>
              <w:keepNext w:val="0"/>
              <w:keepLines w:val="0"/>
              <w:widowControl w:val="0"/>
            </w:pPr>
            <w:r w:rsidRPr="007C62CA">
              <w:t xml:space="preserve">This IE indicates the IPv6 Flow </w:t>
            </w:r>
            <w:r>
              <w:t>L</w:t>
            </w:r>
            <w:r w:rsidRPr="007C62CA">
              <w:t>abel of DL traffic.</w:t>
            </w:r>
          </w:p>
        </w:tc>
      </w:tr>
    </w:tbl>
    <w:p w14:paraId="131AC2E0" w14:textId="77777777" w:rsidR="008D3D52" w:rsidRPr="007C62CA" w:rsidRDefault="008D3D52" w:rsidP="008D3D52">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7C62CA" w14:paraId="3572EE26" w14:textId="77777777" w:rsidTr="00345D46">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4B2BEC8" w14:textId="77777777" w:rsidR="008D3D52" w:rsidRPr="007C62CA" w:rsidRDefault="008D3D52" w:rsidP="00345D46">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584DA2FF" w14:textId="77777777" w:rsidR="008D3D52" w:rsidRPr="007C62CA" w:rsidRDefault="008D3D52" w:rsidP="00345D46">
            <w:pPr>
              <w:pStyle w:val="TAH"/>
              <w:keepNext w:val="0"/>
              <w:keepLines w:val="0"/>
              <w:widowControl w:val="0"/>
            </w:pPr>
            <w:r w:rsidRPr="007C62CA">
              <w:t>Explanation</w:t>
            </w:r>
          </w:p>
        </w:tc>
      </w:tr>
      <w:tr w:rsidR="008D3D52" w:rsidRPr="007C62CA" w14:paraId="44C479EB" w14:textId="77777777" w:rsidTr="00345D46">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1526F5A8" w14:textId="77777777" w:rsidR="008D3D52" w:rsidRPr="007C62CA" w:rsidRDefault="008D3D52" w:rsidP="00345D46">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AAFD4F" w14:textId="77777777" w:rsidR="008D3D52" w:rsidRPr="007C62CA" w:rsidRDefault="008D3D52" w:rsidP="00345D46">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40860B61" w14:textId="77777777" w:rsidR="008D3D52" w:rsidRDefault="008D3D52" w:rsidP="008D3D52">
      <w:pPr>
        <w:widowControl w:val="0"/>
      </w:pPr>
    </w:p>
    <w:p w14:paraId="716F6E5D" w14:textId="77777777" w:rsidR="008D3D52" w:rsidRPr="007C62CA" w:rsidRDefault="008D3D52" w:rsidP="008D3D52">
      <w:pPr>
        <w:pStyle w:val="Heading4"/>
        <w:keepNext w:val="0"/>
        <w:keepLines w:val="0"/>
        <w:widowControl w:val="0"/>
      </w:pPr>
      <w:bookmarkStart w:id="10970" w:name="_CR9_3_1_98"/>
      <w:bookmarkStart w:id="10971" w:name="_Toc45832506"/>
      <w:bookmarkStart w:id="10972" w:name="_Toc51763786"/>
      <w:bookmarkStart w:id="10973" w:name="_Toc64448956"/>
      <w:bookmarkStart w:id="10974" w:name="_Toc66289615"/>
      <w:bookmarkStart w:id="10975" w:name="_Toc74154728"/>
      <w:bookmarkStart w:id="10976" w:name="_Toc81383472"/>
      <w:bookmarkStart w:id="10977" w:name="_Toc88658105"/>
      <w:bookmarkStart w:id="10978" w:name="_Toc97911017"/>
      <w:bookmarkStart w:id="10979" w:name="_Toc99038777"/>
      <w:bookmarkStart w:id="10980" w:name="_Toc99731040"/>
      <w:bookmarkStart w:id="10981" w:name="_Toc105511171"/>
      <w:bookmarkStart w:id="10982" w:name="_Toc105927703"/>
      <w:bookmarkStart w:id="10983" w:name="_Toc106110243"/>
      <w:bookmarkStart w:id="10984" w:name="_Toc113835680"/>
      <w:bookmarkStart w:id="10985" w:name="_Toc120124528"/>
      <w:bookmarkStart w:id="10986" w:name="_Toc162617700"/>
      <w:bookmarkEnd w:id="10970"/>
      <w:r>
        <w:t>9.3.1.98</w:t>
      </w:r>
      <w:r w:rsidRPr="007C62CA">
        <w:tab/>
        <w:t>BAP layer BH RLC channel mapping Information List</w:t>
      </w:r>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5AE9D5BA" w14:textId="135BA45A" w:rsidR="008D3D52" w:rsidRPr="00020FBB" w:rsidRDefault="008D3D52" w:rsidP="008D3D52">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57B928CB" w14:textId="0E5CB68C" w:rsidR="008D3D52" w:rsidRDefault="008D3D52" w:rsidP="008D3D52">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55EE6FC" w14:textId="15D3CF69" w:rsidR="008D3D52" w:rsidRPr="00E214C8" w:rsidRDefault="008D3D52" w:rsidP="008D3D52">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14:paraId="1D5FAD62" w14:textId="77777777" w:rsidTr="00345D46">
        <w:trPr>
          <w:tblHeader/>
          <w:jc w:val="center"/>
        </w:trPr>
        <w:tc>
          <w:tcPr>
            <w:tcW w:w="2160" w:type="dxa"/>
            <w:tcBorders>
              <w:top w:val="single" w:sz="4" w:space="0" w:color="auto"/>
              <w:left w:val="single" w:sz="4" w:space="0" w:color="auto"/>
              <w:bottom w:val="single" w:sz="4" w:space="0" w:color="auto"/>
              <w:right w:val="single" w:sz="4" w:space="0" w:color="auto"/>
            </w:tcBorders>
          </w:tcPr>
          <w:p w14:paraId="54D03952" w14:textId="77777777" w:rsidR="008D3D52" w:rsidRPr="00020FBB" w:rsidRDefault="008D3D52" w:rsidP="00345D46">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5333EEA8" w14:textId="77777777" w:rsidR="008D3D52" w:rsidRPr="00020FBB" w:rsidRDefault="008D3D52" w:rsidP="00345D46">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0A578424" w14:textId="77777777" w:rsidR="008D3D52" w:rsidRPr="00020FBB" w:rsidRDefault="008D3D52" w:rsidP="00345D46">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5A751C23" w14:textId="77777777" w:rsidR="008D3D52" w:rsidRPr="00020FBB" w:rsidRDefault="008D3D52" w:rsidP="00345D46">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C55A5B" w14:textId="77777777" w:rsidR="008D3D52" w:rsidRPr="00020FBB" w:rsidRDefault="008D3D52" w:rsidP="00345D46">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2847A1" w14:textId="77777777" w:rsidR="008D3D52" w:rsidRPr="00020FBB" w:rsidRDefault="008D3D52" w:rsidP="00345D46">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50948D" w14:textId="77777777" w:rsidR="008D3D52" w:rsidRPr="00020FBB" w:rsidRDefault="008D3D52" w:rsidP="00345D46">
            <w:pPr>
              <w:pStyle w:val="TAH"/>
              <w:keepNext w:val="0"/>
              <w:keepLines w:val="0"/>
              <w:widowControl w:val="0"/>
              <w:rPr>
                <w:rFonts w:cs="Arial"/>
              </w:rPr>
            </w:pPr>
            <w:r w:rsidRPr="00FC3428">
              <w:rPr>
                <w:rFonts w:eastAsia="SimSun" w:cs="Arial"/>
                <w:szCs w:val="18"/>
                <w:lang w:eastAsia="ja-JP"/>
              </w:rPr>
              <w:t>Assigned Criticality</w:t>
            </w:r>
          </w:p>
        </w:tc>
      </w:tr>
      <w:tr w:rsidR="008D3D52" w14:paraId="1B300019"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7A8B5001" w14:textId="77777777" w:rsidR="008D3D52" w:rsidRPr="0030753D" w:rsidRDefault="008D3D52" w:rsidP="00345D46">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4D893A89"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7837F" w14:textId="77777777" w:rsidR="008D3D52" w:rsidRPr="0030753D" w:rsidRDefault="008D3D52" w:rsidP="00345D46">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639C5DED" w14:textId="77777777" w:rsidR="008D3D52" w:rsidRPr="00020FBB"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CC2F2F"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AC8A2" w14:textId="77777777" w:rsidR="008D3D52" w:rsidRPr="00020FBB" w:rsidRDefault="008D3D52" w:rsidP="00345D46">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FCF49" w14:textId="77777777" w:rsidR="008D3D52" w:rsidRPr="00020FBB" w:rsidRDefault="008D3D52" w:rsidP="00345D46">
            <w:pPr>
              <w:pStyle w:val="TAC"/>
              <w:keepNext w:val="0"/>
              <w:keepLines w:val="0"/>
              <w:widowControl w:val="0"/>
            </w:pPr>
          </w:p>
        </w:tc>
      </w:tr>
      <w:tr w:rsidR="008D3D52" w14:paraId="06811374"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1B806F57" w14:textId="77777777" w:rsidR="008D3D52" w:rsidRPr="002F0C5B" w:rsidRDefault="008D3D52" w:rsidP="00345D46">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93C0F2F" w14:textId="77777777" w:rsidR="008D3D52" w:rsidRPr="00020FBB" w:rsidRDefault="008D3D52" w:rsidP="00345D46">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001F48DB"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AB7AC" w14:textId="77777777" w:rsidR="008D3D52" w:rsidRPr="00020FBB" w:rsidRDefault="008D3D52" w:rsidP="00345D46">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26A53195"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BD8CD"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6908BE" w14:textId="77777777" w:rsidR="008D3D52" w:rsidRPr="00020FBB" w:rsidRDefault="008D3D52" w:rsidP="00345D46">
            <w:pPr>
              <w:pStyle w:val="TAC"/>
              <w:keepNext w:val="0"/>
              <w:keepLines w:val="0"/>
              <w:widowControl w:val="0"/>
            </w:pPr>
          </w:p>
        </w:tc>
      </w:tr>
      <w:tr w:rsidR="008D3D52" w14:paraId="1CDB1757"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20D405FC" w14:textId="77777777" w:rsidR="008D3D52" w:rsidRPr="002F0C5B" w:rsidRDefault="008D3D52" w:rsidP="00345D46">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00F65AE9"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60A3F44"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29C408" w14:textId="77777777" w:rsidR="008D3D52" w:rsidRDefault="008D3D52" w:rsidP="00345D46">
            <w:pPr>
              <w:pStyle w:val="TAL"/>
              <w:keepNext w:val="0"/>
              <w:keepLines w:val="0"/>
              <w:widowControl w:val="0"/>
            </w:pPr>
            <w:r>
              <w:t>BAP Address</w:t>
            </w:r>
          </w:p>
          <w:p w14:paraId="27525250" w14:textId="77777777" w:rsidR="008D3D52" w:rsidRPr="00020FBB" w:rsidRDefault="008D3D52" w:rsidP="00345D46">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1C2C94C4"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53E48A"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736AF5" w14:textId="77777777" w:rsidR="008D3D52" w:rsidRPr="00020FBB" w:rsidRDefault="008D3D52" w:rsidP="00345D46">
            <w:pPr>
              <w:pStyle w:val="TAC"/>
              <w:keepNext w:val="0"/>
              <w:keepLines w:val="0"/>
              <w:widowControl w:val="0"/>
            </w:pPr>
          </w:p>
        </w:tc>
      </w:tr>
      <w:tr w:rsidR="008D3D52" w14:paraId="4FB38C0A"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1C1B3262" w14:textId="77777777" w:rsidR="008D3D52" w:rsidRPr="002F0C5B" w:rsidRDefault="008D3D52" w:rsidP="00345D46">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5A68A1E8"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B1825FB"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876132E" w14:textId="77777777" w:rsidR="008D3D52" w:rsidRDefault="008D3D52" w:rsidP="00345D46">
            <w:pPr>
              <w:pStyle w:val="TAL"/>
              <w:keepNext w:val="0"/>
              <w:keepLines w:val="0"/>
              <w:widowControl w:val="0"/>
            </w:pPr>
            <w:r>
              <w:t>BH RLC Channel ID</w:t>
            </w:r>
          </w:p>
          <w:p w14:paraId="14CAB570" w14:textId="77777777" w:rsidR="008D3D52" w:rsidRPr="00020FBB" w:rsidRDefault="008D3D52" w:rsidP="00345D46">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3F9F487A"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5266"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9E20A57" w14:textId="77777777" w:rsidR="008D3D52" w:rsidRPr="00020FBB" w:rsidRDefault="008D3D52" w:rsidP="00345D46">
            <w:pPr>
              <w:pStyle w:val="TAC"/>
              <w:keepNext w:val="0"/>
              <w:keepLines w:val="0"/>
              <w:widowControl w:val="0"/>
            </w:pPr>
          </w:p>
        </w:tc>
      </w:tr>
      <w:tr w:rsidR="008D3D52" w14:paraId="36F6772D"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36102CB5" w14:textId="77777777" w:rsidR="008D3D52" w:rsidRPr="002F0C5B" w:rsidRDefault="008D3D52" w:rsidP="00345D46">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58FE3C3"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C2178AC"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1F273D" w14:textId="77777777" w:rsidR="008D3D52" w:rsidRDefault="008D3D52" w:rsidP="00345D46">
            <w:pPr>
              <w:pStyle w:val="TAL"/>
              <w:keepNext w:val="0"/>
              <w:keepLines w:val="0"/>
              <w:widowControl w:val="0"/>
            </w:pPr>
            <w:r>
              <w:t>BAP Address</w:t>
            </w:r>
          </w:p>
          <w:p w14:paraId="05313750" w14:textId="77777777" w:rsidR="008D3D52" w:rsidRPr="00020FBB" w:rsidRDefault="008D3D52" w:rsidP="00345D46">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4C23BDF8"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3BBEFE"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91ADF55" w14:textId="77777777" w:rsidR="008D3D52" w:rsidRPr="00020FBB" w:rsidRDefault="008D3D52" w:rsidP="00345D46">
            <w:pPr>
              <w:pStyle w:val="TAC"/>
              <w:keepNext w:val="0"/>
              <w:keepLines w:val="0"/>
              <w:widowControl w:val="0"/>
            </w:pPr>
          </w:p>
        </w:tc>
      </w:tr>
      <w:tr w:rsidR="008D3D52" w14:paraId="47271B18"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2846D523" w14:textId="77777777" w:rsidR="008D3D52" w:rsidRPr="002F0C5B" w:rsidRDefault="008D3D52" w:rsidP="00345D46">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406B66BF" w14:textId="77777777" w:rsidR="008D3D52" w:rsidRPr="00020FBB" w:rsidRDefault="008D3D52" w:rsidP="00345D46">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3518EB7"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DD00D0" w14:textId="77777777" w:rsidR="008D3D52" w:rsidRDefault="008D3D52" w:rsidP="00345D46">
            <w:pPr>
              <w:pStyle w:val="TAL"/>
              <w:keepNext w:val="0"/>
              <w:keepLines w:val="0"/>
              <w:widowControl w:val="0"/>
            </w:pPr>
            <w:r>
              <w:t>BH RLC Channel ID</w:t>
            </w:r>
          </w:p>
          <w:p w14:paraId="2B74E8A1" w14:textId="77777777" w:rsidR="008D3D52" w:rsidRPr="00020FBB" w:rsidRDefault="008D3D52" w:rsidP="00345D46">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3F0D43C0" w14:textId="77777777" w:rsidR="008D3D52" w:rsidRPr="00020FBB"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ECFFBA" w14:textId="77777777" w:rsidR="008D3D52" w:rsidRPr="00020FBB"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1B80BF" w14:textId="77777777" w:rsidR="008D3D52" w:rsidRPr="00020FBB" w:rsidRDefault="008D3D52" w:rsidP="00345D46">
            <w:pPr>
              <w:pStyle w:val="TAC"/>
              <w:keepNext w:val="0"/>
              <w:keepLines w:val="0"/>
              <w:widowControl w:val="0"/>
            </w:pPr>
          </w:p>
        </w:tc>
      </w:tr>
      <w:tr w:rsidR="008D3D52" w14:paraId="0A15DB72"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42473D5D" w14:textId="77777777" w:rsidR="008D3D52" w:rsidRPr="002F0C5B" w:rsidRDefault="008D3D52" w:rsidP="00345D46">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209E3DD" w14:textId="77777777" w:rsidR="008D3D52" w:rsidRPr="00020FBB" w:rsidRDefault="008D3D52" w:rsidP="00345D46">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0776F47"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F4B00A" w14:textId="77777777" w:rsidR="008D3D52" w:rsidRDefault="008D3D52" w:rsidP="00345D46">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61240C7" w14:textId="77777777" w:rsidR="008D3D52" w:rsidRPr="00020FBB" w:rsidRDefault="008D3D52" w:rsidP="00345D46">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154C07A2" w14:textId="77777777" w:rsidR="008D3D52" w:rsidRPr="00FF19C3" w:rsidRDefault="008D3D52" w:rsidP="00345D46">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CD9690" w14:textId="77777777" w:rsidR="008D3D52" w:rsidRPr="00FF19C3" w:rsidRDefault="008D3D52" w:rsidP="00345D46">
            <w:pPr>
              <w:pStyle w:val="TAC"/>
              <w:keepNext w:val="0"/>
              <w:keepLines w:val="0"/>
              <w:widowControl w:val="0"/>
              <w:rPr>
                <w:rFonts w:cs="Arial"/>
                <w:szCs w:val="18"/>
              </w:rPr>
            </w:pPr>
            <w:r>
              <w:rPr>
                <w:rFonts w:cs="Arial"/>
                <w:szCs w:val="18"/>
              </w:rPr>
              <w:t>ignore</w:t>
            </w:r>
          </w:p>
        </w:tc>
      </w:tr>
      <w:tr w:rsidR="008D3D52" w14:paraId="5EB80409"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039062AF" w14:textId="77777777" w:rsidR="008D3D52" w:rsidRPr="002F0C5B" w:rsidRDefault="008D3D52" w:rsidP="00345D46">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552684E0" w14:textId="77777777" w:rsidR="008D3D52" w:rsidRPr="00020FBB" w:rsidRDefault="008D3D52" w:rsidP="00345D46">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41C47325" w14:textId="77777777" w:rsidR="008D3D52" w:rsidRPr="00020FBB"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823041" w14:textId="77777777" w:rsidR="008D3D52" w:rsidRDefault="008D3D52" w:rsidP="00345D46">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2581F0FA" w14:textId="77777777" w:rsidR="008D3D52" w:rsidRPr="00020FBB" w:rsidRDefault="008D3D52" w:rsidP="00345D46">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506659D" w14:textId="77777777" w:rsidR="008D3D52" w:rsidRPr="00FF19C3" w:rsidRDefault="008D3D52" w:rsidP="00345D46">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174F3C0" w14:textId="77777777" w:rsidR="008D3D52" w:rsidRPr="00FF19C3" w:rsidRDefault="008D3D52" w:rsidP="00345D46">
            <w:pPr>
              <w:pStyle w:val="TAC"/>
              <w:keepNext w:val="0"/>
              <w:keepLines w:val="0"/>
              <w:widowControl w:val="0"/>
              <w:rPr>
                <w:rFonts w:cs="Arial"/>
                <w:szCs w:val="18"/>
              </w:rPr>
            </w:pPr>
            <w:r>
              <w:rPr>
                <w:rFonts w:cs="Arial"/>
                <w:szCs w:val="18"/>
              </w:rPr>
              <w:t>ignore</w:t>
            </w:r>
          </w:p>
        </w:tc>
      </w:tr>
    </w:tbl>
    <w:p w14:paraId="547FADB4" w14:textId="77777777" w:rsidR="008D3D52" w:rsidRPr="00E214C8"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6588F0FD"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4137A377" w14:textId="77777777" w:rsidR="008D3D52" w:rsidRPr="00020FBB" w:rsidRDefault="008D3D52" w:rsidP="00345D46">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E86D43D" w14:textId="77777777" w:rsidR="008D3D52" w:rsidRPr="00020FBB" w:rsidRDefault="008D3D52" w:rsidP="00345D46">
            <w:pPr>
              <w:pStyle w:val="TAH"/>
              <w:keepNext w:val="0"/>
              <w:keepLines w:val="0"/>
              <w:widowControl w:val="0"/>
            </w:pPr>
            <w:r w:rsidRPr="00020FBB">
              <w:t>Explanation</w:t>
            </w:r>
          </w:p>
        </w:tc>
      </w:tr>
      <w:tr w:rsidR="008D3D52" w14:paraId="14BF2793"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51920907" w14:textId="77777777" w:rsidR="008D3D52" w:rsidRPr="000843C3" w:rsidRDefault="008D3D52" w:rsidP="00345D46">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6A7139B1" w14:textId="77777777" w:rsidR="008D3D52" w:rsidRPr="00020FBB" w:rsidRDefault="008D3D52" w:rsidP="00345D46">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45DF7F1" w14:textId="77777777" w:rsidR="008D3D52" w:rsidRPr="00E214C8" w:rsidRDefault="008D3D52" w:rsidP="008D3D52">
      <w:pPr>
        <w:widowControl w:val="0"/>
      </w:pPr>
    </w:p>
    <w:p w14:paraId="23FD7B3F" w14:textId="77777777" w:rsidR="008D3D52" w:rsidRDefault="008D3D52" w:rsidP="008D3D52">
      <w:pPr>
        <w:pStyle w:val="Heading4"/>
        <w:keepNext w:val="0"/>
        <w:keepLines w:val="0"/>
        <w:widowControl w:val="0"/>
      </w:pPr>
      <w:bookmarkStart w:id="10987" w:name="_CR9_3_1_99"/>
      <w:bookmarkStart w:id="10988" w:name="_Toc45832507"/>
      <w:bookmarkStart w:id="10989" w:name="_Toc51763787"/>
      <w:bookmarkStart w:id="10990" w:name="_Toc64448957"/>
      <w:bookmarkStart w:id="10991" w:name="_Toc66289616"/>
      <w:bookmarkStart w:id="10992" w:name="_Toc74154729"/>
      <w:bookmarkStart w:id="10993" w:name="_Toc81383473"/>
      <w:bookmarkStart w:id="10994" w:name="_Toc88658106"/>
      <w:bookmarkStart w:id="10995" w:name="_Toc97911018"/>
      <w:bookmarkStart w:id="10996" w:name="_Toc99038778"/>
      <w:bookmarkStart w:id="10997" w:name="_Toc99731041"/>
      <w:bookmarkStart w:id="10998" w:name="_Toc105511172"/>
      <w:bookmarkStart w:id="10999" w:name="_Toc105927704"/>
      <w:bookmarkStart w:id="11000" w:name="_Toc106110244"/>
      <w:bookmarkStart w:id="11001" w:name="_Toc113835681"/>
      <w:bookmarkStart w:id="11002" w:name="_Toc120124529"/>
      <w:bookmarkStart w:id="11003" w:name="_Toc162617701"/>
      <w:bookmarkEnd w:id="10987"/>
      <w:r>
        <w:t>9.3.1.99</w:t>
      </w:r>
      <w:r>
        <w:tab/>
        <w:t>Mapping Information to Remove</w:t>
      </w:r>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p>
    <w:p w14:paraId="4E6DD72F" w14:textId="79C8AB9C" w:rsidR="008D3D52" w:rsidRPr="00814D97" w:rsidRDefault="008D3D52" w:rsidP="008D3D52">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1B3E56" w14:paraId="6F01EE3E"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6E501DC" w14:textId="77777777" w:rsidR="008D3D52" w:rsidRPr="00814D97" w:rsidRDefault="008D3D52" w:rsidP="00345D46">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7A854250" w14:textId="77777777" w:rsidR="008D3D52" w:rsidRPr="00814D97" w:rsidRDefault="008D3D52" w:rsidP="00345D46">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54DFEC1" w14:textId="77777777" w:rsidR="008D3D52" w:rsidRPr="00814D97" w:rsidRDefault="008D3D52" w:rsidP="00345D46">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7C333084" w14:textId="77777777" w:rsidR="008D3D52" w:rsidRPr="00814D97" w:rsidRDefault="008D3D52" w:rsidP="00345D46">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D92233" w14:textId="77777777" w:rsidR="008D3D52" w:rsidRPr="00814D97" w:rsidRDefault="008D3D52" w:rsidP="00345D46">
            <w:pPr>
              <w:pStyle w:val="TAH"/>
              <w:keepNext w:val="0"/>
              <w:keepLines w:val="0"/>
              <w:widowControl w:val="0"/>
            </w:pPr>
            <w:r w:rsidRPr="00814D97">
              <w:t>Semantics description</w:t>
            </w:r>
          </w:p>
        </w:tc>
      </w:tr>
      <w:tr w:rsidR="008D3D52" w:rsidRPr="001B3E56" w14:paraId="4493453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81DBA0F" w14:textId="77777777" w:rsidR="008D3D52" w:rsidRPr="002F0C5B" w:rsidRDefault="008D3D52" w:rsidP="00345D46">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7779CE6" w14:textId="77777777" w:rsidR="008D3D52" w:rsidRPr="00814D97"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2CB2062" w14:textId="77777777" w:rsidR="008D3D52" w:rsidRPr="000843C3" w:rsidRDefault="008D3D52" w:rsidP="00345D46">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75A640F7" w14:textId="77777777" w:rsidR="008D3D52" w:rsidRPr="00814D97"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173D31" w14:textId="77777777" w:rsidR="008D3D52" w:rsidRPr="00814D97" w:rsidRDefault="008D3D52" w:rsidP="00345D46">
            <w:pPr>
              <w:pStyle w:val="TAL"/>
              <w:keepNext w:val="0"/>
              <w:keepLines w:val="0"/>
              <w:widowControl w:val="0"/>
            </w:pPr>
          </w:p>
        </w:tc>
      </w:tr>
      <w:tr w:rsidR="008D3D52" w:rsidRPr="001B3E56" w14:paraId="5DE18D14"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60D2FC3C" w14:textId="77777777" w:rsidR="008D3D52" w:rsidRPr="00814D97" w:rsidRDefault="008D3D52" w:rsidP="00345D46">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19237EEA" w14:textId="77777777" w:rsidR="008D3D52" w:rsidRPr="00814D97" w:rsidRDefault="008D3D52" w:rsidP="00345D46">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C886D1" w14:textId="77777777" w:rsidR="008D3D52" w:rsidRPr="00814D97"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E8AF0F" w14:textId="77777777" w:rsidR="008D3D52" w:rsidRPr="00814D97" w:rsidRDefault="008D3D52" w:rsidP="00345D46">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6D908F97" w14:textId="77777777" w:rsidR="008D3D52" w:rsidRPr="00814D97" w:rsidRDefault="008D3D52" w:rsidP="00345D46">
            <w:pPr>
              <w:pStyle w:val="TAL"/>
              <w:keepNext w:val="0"/>
              <w:keepLines w:val="0"/>
              <w:widowControl w:val="0"/>
            </w:pPr>
          </w:p>
        </w:tc>
      </w:tr>
    </w:tbl>
    <w:p w14:paraId="30EE254A" w14:textId="77777777" w:rsidR="008D3D52"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4589E209"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3B194660" w14:textId="77777777" w:rsidR="008D3D52" w:rsidRPr="00814D97" w:rsidRDefault="008D3D52" w:rsidP="00345D46">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3AD9715" w14:textId="77777777" w:rsidR="008D3D52" w:rsidRPr="00814D97" w:rsidRDefault="008D3D52" w:rsidP="00345D46">
            <w:pPr>
              <w:pStyle w:val="TAH"/>
              <w:keepNext w:val="0"/>
              <w:keepLines w:val="0"/>
              <w:widowControl w:val="0"/>
            </w:pPr>
            <w:r w:rsidRPr="00814D97">
              <w:t>Explanation</w:t>
            </w:r>
          </w:p>
        </w:tc>
      </w:tr>
      <w:tr w:rsidR="008D3D52" w14:paraId="628FE46C"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55B15234" w14:textId="77777777" w:rsidR="008D3D52" w:rsidRPr="00814D97" w:rsidRDefault="008D3D52" w:rsidP="00345D46">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EAB740E" w14:textId="77777777" w:rsidR="008D3D52" w:rsidRPr="00814D97" w:rsidRDefault="008D3D52" w:rsidP="00345D46">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53AEAEF" w14:textId="77777777" w:rsidR="008D3D52" w:rsidRPr="00D20BEB" w:rsidRDefault="008D3D52" w:rsidP="008D3D52">
      <w:pPr>
        <w:widowControl w:val="0"/>
      </w:pPr>
    </w:p>
    <w:p w14:paraId="0053BBA7" w14:textId="77777777" w:rsidR="008D3D52" w:rsidRDefault="008D3D52" w:rsidP="008D3D52">
      <w:pPr>
        <w:pStyle w:val="Heading4"/>
        <w:keepNext w:val="0"/>
        <w:keepLines w:val="0"/>
        <w:widowControl w:val="0"/>
      </w:pPr>
      <w:bookmarkStart w:id="11004" w:name="_CR9_3_1_100"/>
      <w:bookmarkStart w:id="11005" w:name="_Toc45832508"/>
      <w:bookmarkStart w:id="11006" w:name="_Toc51763788"/>
      <w:bookmarkStart w:id="11007" w:name="_Toc64448958"/>
      <w:bookmarkStart w:id="11008" w:name="_Toc66289617"/>
      <w:bookmarkStart w:id="11009" w:name="_Toc74154730"/>
      <w:bookmarkStart w:id="11010" w:name="_Toc81383474"/>
      <w:bookmarkStart w:id="11011" w:name="_Toc88658107"/>
      <w:bookmarkStart w:id="11012" w:name="_Toc97911019"/>
      <w:bookmarkStart w:id="11013" w:name="_Toc99038779"/>
      <w:bookmarkStart w:id="11014" w:name="_Toc99731042"/>
      <w:bookmarkStart w:id="11015" w:name="_Toc105511173"/>
      <w:bookmarkStart w:id="11016" w:name="_Toc105927705"/>
      <w:bookmarkStart w:id="11017" w:name="_Toc106110245"/>
      <w:bookmarkStart w:id="11018" w:name="_Toc113835682"/>
      <w:bookmarkStart w:id="11019" w:name="_Toc120124530"/>
      <w:bookmarkStart w:id="11020" w:name="_Toc162617702"/>
      <w:bookmarkEnd w:id="11004"/>
      <w:r>
        <w:t>9.3.1.100</w:t>
      </w:r>
      <w:r>
        <w:tab/>
        <w:t>Mapping Information Index</w:t>
      </w:r>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2752AD91" w14:textId="226C6FEB" w:rsidR="008D3D52" w:rsidRPr="00814D97" w:rsidRDefault="008D3D52" w:rsidP="008D3D52">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B3E56" w14:paraId="5EF66CD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9D95A7C" w14:textId="77777777" w:rsidR="008D3D52" w:rsidRPr="001B3E56" w:rsidRDefault="008D3D52" w:rsidP="00345D4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127121DD" w14:textId="77777777" w:rsidR="008D3D52" w:rsidRPr="001B3E56" w:rsidRDefault="008D3D52" w:rsidP="00345D4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92CD475" w14:textId="77777777" w:rsidR="008D3D52" w:rsidRPr="001B3E56" w:rsidRDefault="008D3D52" w:rsidP="00345D4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67DF56AE" w14:textId="77777777" w:rsidR="008D3D52" w:rsidRPr="001B3E56" w:rsidRDefault="008D3D52" w:rsidP="00345D4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E0D4AAB" w14:textId="77777777" w:rsidR="008D3D52" w:rsidRPr="001B3E56" w:rsidRDefault="008D3D52" w:rsidP="00345D46">
            <w:pPr>
              <w:pStyle w:val="TAH"/>
              <w:keepNext w:val="0"/>
              <w:keepLines w:val="0"/>
              <w:widowControl w:val="0"/>
            </w:pPr>
            <w:r w:rsidRPr="001B3E56">
              <w:t>Semantics description</w:t>
            </w:r>
          </w:p>
        </w:tc>
      </w:tr>
      <w:tr w:rsidR="008D3D52" w:rsidRPr="00A80208" w14:paraId="18A4C60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EB980F1" w14:textId="77777777" w:rsidR="008D3D52" w:rsidRPr="004E6C5B" w:rsidRDefault="008D3D52" w:rsidP="00345D46">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D94706D" w14:textId="77777777" w:rsidR="008D3D52" w:rsidRPr="00DB4CD8" w:rsidRDefault="008D3D52" w:rsidP="00345D46">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A9B507" w14:textId="77777777" w:rsidR="008D3D52" w:rsidRPr="00A2268B" w:rsidRDefault="008D3D52" w:rsidP="00345D46">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392A68F" w14:textId="77777777" w:rsidR="008D3D52" w:rsidRPr="004A7D46" w:rsidRDefault="008D3D52" w:rsidP="00345D46">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4C0C8DB2" w14:textId="77777777" w:rsidR="008D3D52" w:rsidRPr="0089059F" w:rsidRDefault="008D3D52" w:rsidP="00345D46">
            <w:pPr>
              <w:pStyle w:val="TAL"/>
              <w:keepNext w:val="0"/>
              <w:keepLines w:val="0"/>
              <w:widowControl w:val="0"/>
            </w:pPr>
          </w:p>
        </w:tc>
      </w:tr>
    </w:tbl>
    <w:p w14:paraId="044D9E4A" w14:textId="77777777" w:rsidR="008D3D52" w:rsidRDefault="008D3D52" w:rsidP="008D3D52">
      <w:pPr>
        <w:widowControl w:val="0"/>
      </w:pPr>
    </w:p>
    <w:p w14:paraId="30BE22A6" w14:textId="77777777" w:rsidR="008D3D52" w:rsidRDefault="008D3D52" w:rsidP="008D3D52">
      <w:pPr>
        <w:pStyle w:val="Heading4"/>
        <w:keepNext w:val="0"/>
        <w:keepLines w:val="0"/>
        <w:widowControl w:val="0"/>
      </w:pPr>
      <w:bookmarkStart w:id="11021" w:name="_CR9_3_1_101"/>
      <w:bookmarkStart w:id="11022" w:name="_Toc45832509"/>
      <w:bookmarkStart w:id="11023" w:name="_Toc51763789"/>
      <w:bookmarkStart w:id="11024" w:name="_Toc64448959"/>
      <w:bookmarkStart w:id="11025" w:name="_Toc66289618"/>
      <w:bookmarkStart w:id="11026" w:name="_Toc74154731"/>
      <w:bookmarkStart w:id="11027" w:name="_Toc81383475"/>
      <w:bookmarkStart w:id="11028" w:name="_Toc88658108"/>
      <w:bookmarkStart w:id="11029" w:name="_Toc97911020"/>
      <w:bookmarkStart w:id="11030" w:name="_Toc99038780"/>
      <w:bookmarkStart w:id="11031" w:name="_Toc99731043"/>
      <w:bookmarkStart w:id="11032" w:name="_Toc105511174"/>
      <w:bookmarkStart w:id="11033" w:name="_Toc105927706"/>
      <w:bookmarkStart w:id="11034" w:name="_Toc106110246"/>
      <w:bookmarkStart w:id="11035" w:name="_Toc113835683"/>
      <w:bookmarkStart w:id="11036" w:name="_Toc120124531"/>
      <w:bookmarkStart w:id="11037" w:name="_Toc162617703"/>
      <w:bookmarkEnd w:id="11021"/>
      <w:r>
        <w:t>9.3.1.101</w:t>
      </w:r>
      <w:r>
        <w:tab/>
        <w:t>IAB TNL Addresses Requested</w:t>
      </w:r>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94402C4" w14:textId="77777777" w:rsidR="008D3D52" w:rsidRPr="00417AAF" w:rsidRDefault="008D3D52" w:rsidP="008D3D52">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47439" w14:paraId="4C41EC06" w14:textId="77777777" w:rsidTr="00345D46">
        <w:trPr>
          <w:tblHeader/>
        </w:trPr>
        <w:tc>
          <w:tcPr>
            <w:tcW w:w="1259" w:type="pct"/>
          </w:tcPr>
          <w:p w14:paraId="112ABF1F" w14:textId="77777777" w:rsidR="008D3D52" w:rsidRPr="00947439" w:rsidRDefault="008D3D52" w:rsidP="00345D46">
            <w:pPr>
              <w:pStyle w:val="TAH"/>
              <w:keepNext w:val="0"/>
              <w:keepLines w:val="0"/>
              <w:widowControl w:val="0"/>
              <w:rPr>
                <w:lang w:eastAsia="ja-JP"/>
              </w:rPr>
            </w:pPr>
            <w:r w:rsidRPr="00947439">
              <w:rPr>
                <w:lang w:eastAsia="ja-JP"/>
              </w:rPr>
              <w:t>IE/Group Name</w:t>
            </w:r>
          </w:p>
        </w:tc>
        <w:tc>
          <w:tcPr>
            <w:tcW w:w="556" w:type="pct"/>
          </w:tcPr>
          <w:p w14:paraId="2FF2B84B" w14:textId="77777777" w:rsidR="008D3D52" w:rsidRPr="00947439" w:rsidRDefault="008D3D52" w:rsidP="00345D46">
            <w:pPr>
              <w:pStyle w:val="TAH"/>
              <w:keepNext w:val="0"/>
              <w:keepLines w:val="0"/>
              <w:widowControl w:val="0"/>
              <w:rPr>
                <w:lang w:eastAsia="ja-JP"/>
              </w:rPr>
            </w:pPr>
            <w:r w:rsidRPr="00947439">
              <w:rPr>
                <w:lang w:eastAsia="ja-JP"/>
              </w:rPr>
              <w:t>Presence</w:t>
            </w:r>
          </w:p>
        </w:tc>
        <w:tc>
          <w:tcPr>
            <w:tcW w:w="741" w:type="pct"/>
          </w:tcPr>
          <w:p w14:paraId="0D94D949" w14:textId="77777777" w:rsidR="008D3D52" w:rsidRPr="00947439" w:rsidRDefault="008D3D52" w:rsidP="00345D46">
            <w:pPr>
              <w:pStyle w:val="TAH"/>
              <w:keepNext w:val="0"/>
              <w:keepLines w:val="0"/>
              <w:widowControl w:val="0"/>
              <w:rPr>
                <w:lang w:eastAsia="ja-JP"/>
              </w:rPr>
            </w:pPr>
            <w:r w:rsidRPr="00947439">
              <w:rPr>
                <w:lang w:eastAsia="ja-JP"/>
              </w:rPr>
              <w:t>Range</w:t>
            </w:r>
          </w:p>
        </w:tc>
        <w:tc>
          <w:tcPr>
            <w:tcW w:w="963" w:type="pct"/>
          </w:tcPr>
          <w:p w14:paraId="2260764D" w14:textId="77777777" w:rsidR="008D3D52" w:rsidRPr="00947439" w:rsidRDefault="008D3D52" w:rsidP="00345D46">
            <w:pPr>
              <w:pStyle w:val="TAH"/>
              <w:keepNext w:val="0"/>
              <w:keepLines w:val="0"/>
              <w:widowControl w:val="0"/>
              <w:rPr>
                <w:lang w:eastAsia="ja-JP"/>
              </w:rPr>
            </w:pPr>
            <w:r w:rsidRPr="00947439">
              <w:rPr>
                <w:lang w:eastAsia="ja-JP"/>
              </w:rPr>
              <w:t>IE Type and Reference</w:t>
            </w:r>
          </w:p>
        </w:tc>
        <w:tc>
          <w:tcPr>
            <w:tcW w:w="1481" w:type="pct"/>
          </w:tcPr>
          <w:p w14:paraId="69A724F6" w14:textId="77777777" w:rsidR="008D3D52" w:rsidRPr="00947439" w:rsidRDefault="008D3D52" w:rsidP="00345D46">
            <w:pPr>
              <w:pStyle w:val="TAH"/>
              <w:keepNext w:val="0"/>
              <w:keepLines w:val="0"/>
              <w:widowControl w:val="0"/>
              <w:rPr>
                <w:lang w:eastAsia="ja-JP"/>
              </w:rPr>
            </w:pPr>
            <w:r w:rsidRPr="00947439">
              <w:rPr>
                <w:lang w:eastAsia="ja-JP"/>
              </w:rPr>
              <w:t>Semantics Description</w:t>
            </w:r>
          </w:p>
        </w:tc>
      </w:tr>
      <w:tr w:rsidR="008D3D52" w:rsidRPr="00947439" w14:paraId="7764B412" w14:textId="77777777" w:rsidTr="00345D46">
        <w:tc>
          <w:tcPr>
            <w:tcW w:w="1259" w:type="pct"/>
          </w:tcPr>
          <w:p w14:paraId="18088949" w14:textId="77777777" w:rsidR="008D3D52" w:rsidRPr="00DB73F1" w:rsidRDefault="008D3D52" w:rsidP="00345D46">
            <w:pPr>
              <w:pStyle w:val="TAL"/>
              <w:keepNext w:val="0"/>
              <w:keepLines w:val="0"/>
              <w:widowControl w:val="0"/>
            </w:pPr>
            <w:r>
              <w:t>TNL Addresses or Prefixes Requested - All Traffic</w:t>
            </w:r>
          </w:p>
        </w:tc>
        <w:tc>
          <w:tcPr>
            <w:tcW w:w="556" w:type="pct"/>
          </w:tcPr>
          <w:p w14:paraId="1A87669A" w14:textId="77777777" w:rsidR="008D3D52" w:rsidRPr="00DB73F1" w:rsidRDefault="008D3D52" w:rsidP="00345D46">
            <w:pPr>
              <w:pStyle w:val="TAL"/>
              <w:keepNext w:val="0"/>
              <w:keepLines w:val="0"/>
              <w:widowControl w:val="0"/>
              <w:rPr>
                <w:rFonts w:cs="Arial"/>
                <w:szCs w:val="18"/>
              </w:rPr>
            </w:pPr>
            <w:r>
              <w:rPr>
                <w:rFonts w:cs="Arial"/>
                <w:szCs w:val="18"/>
              </w:rPr>
              <w:t>O</w:t>
            </w:r>
          </w:p>
        </w:tc>
        <w:tc>
          <w:tcPr>
            <w:tcW w:w="741" w:type="pct"/>
          </w:tcPr>
          <w:p w14:paraId="5777D472"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2B1E0397" w14:textId="77777777" w:rsidR="008D3D52" w:rsidRPr="005B5FC7" w:rsidRDefault="008D3D52" w:rsidP="00345D46">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97C7A18" w14:textId="77777777" w:rsidR="008D3D52" w:rsidRDefault="008D3D52" w:rsidP="00345D46">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D3D52" w:rsidRPr="00947439" w14:paraId="1162472C" w14:textId="77777777" w:rsidTr="00345D46">
        <w:tc>
          <w:tcPr>
            <w:tcW w:w="1259" w:type="pct"/>
          </w:tcPr>
          <w:p w14:paraId="6D5D1012" w14:textId="77777777" w:rsidR="008D3D52" w:rsidRDefault="008D3D52" w:rsidP="00345D46">
            <w:pPr>
              <w:pStyle w:val="TAL"/>
              <w:keepNext w:val="0"/>
              <w:keepLines w:val="0"/>
              <w:widowControl w:val="0"/>
              <w:rPr>
                <w:rFonts w:cs="Arial"/>
                <w:szCs w:val="18"/>
                <w:lang w:eastAsia="ja-JP"/>
              </w:rPr>
            </w:pPr>
            <w:r>
              <w:t>TNL Addresses or Prefixes Requested - F1-C traffic</w:t>
            </w:r>
          </w:p>
        </w:tc>
        <w:tc>
          <w:tcPr>
            <w:tcW w:w="556" w:type="pct"/>
          </w:tcPr>
          <w:p w14:paraId="263E745B" w14:textId="77777777" w:rsidR="008D3D52" w:rsidRDefault="008D3D52" w:rsidP="00345D46">
            <w:pPr>
              <w:pStyle w:val="TAL"/>
              <w:keepNext w:val="0"/>
              <w:keepLines w:val="0"/>
              <w:widowControl w:val="0"/>
              <w:rPr>
                <w:rFonts w:cs="Arial"/>
                <w:szCs w:val="18"/>
                <w:lang w:eastAsia="ja-JP"/>
              </w:rPr>
            </w:pPr>
            <w:r>
              <w:rPr>
                <w:rFonts w:cs="Arial"/>
                <w:szCs w:val="18"/>
                <w:lang w:eastAsia="ja-JP"/>
              </w:rPr>
              <w:t>O</w:t>
            </w:r>
          </w:p>
        </w:tc>
        <w:tc>
          <w:tcPr>
            <w:tcW w:w="741" w:type="pct"/>
          </w:tcPr>
          <w:p w14:paraId="45029D9A"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1064EEEC" w14:textId="77777777" w:rsidR="008D3D52" w:rsidRPr="005B5FC7" w:rsidRDefault="008D3D52" w:rsidP="00345D46">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0B2E7C46" w14:textId="77777777" w:rsidR="008D3D52" w:rsidRDefault="008D3D52" w:rsidP="00345D46">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D3D52" w:rsidRPr="00947439" w14:paraId="50FB4C7F" w14:textId="77777777" w:rsidTr="00345D46">
        <w:tc>
          <w:tcPr>
            <w:tcW w:w="1259" w:type="pct"/>
          </w:tcPr>
          <w:p w14:paraId="0251303D" w14:textId="77777777" w:rsidR="008D3D52" w:rsidRDefault="008D3D52" w:rsidP="00345D46">
            <w:pPr>
              <w:pStyle w:val="TAL"/>
              <w:keepNext w:val="0"/>
              <w:keepLines w:val="0"/>
              <w:widowControl w:val="0"/>
              <w:rPr>
                <w:rFonts w:cs="Arial"/>
                <w:szCs w:val="18"/>
                <w:lang w:eastAsia="ja-JP"/>
              </w:rPr>
            </w:pPr>
            <w:r>
              <w:t>TNL Addresses or Prefixes Requested - F1-U traffic</w:t>
            </w:r>
          </w:p>
        </w:tc>
        <w:tc>
          <w:tcPr>
            <w:tcW w:w="556" w:type="pct"/>
          </w:tcPr>
          <w:p w14:paraId="7FB4520C" w14:textId="77777777" w:rsidR="008D3D52" w:rsidRDefault="008D3D52" w:rsidP="00345D46">
            <w:pPr>
              <w:pStyle w:val="TAL"/>
              <w:keepNext w:val="0"/>
              <w:keepLines w:val="0"/>
              <w:widowControl w:val="0"/>
              <w:rPr>
                <w:rFonts w:cs="Arial"/>
                <w:szCs w:val="18"/>
                <w:lang w:eastAsia="ja-JP"/>
              </w:rPr>
            </w:pPr>
            <w:r>
              <w:rPr>
                <w:rFonts w:cs="Arial"/>
                <w:szCs w:val="18"/>
                <w:lang w:eastAsia="ja-JP"/>
              </w:rPr>
              <w:t>O</w:t>
            </w:r>
          </w:p>
        </w:tc>
        <w:tc>
          <w:tcPr>
            <w:tcW w:w="741" w:type="pct"/>
          </w:tcPr>
          <w:p w14:paraId="43BC97EA"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351CB8A9" w14:textId="77777777" w:rsidR="008D3D52" w:rsidRPr="005B5FC7" w:rsidRDefault="008D3D52" w:rsidP="00345D46">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9E4FE44" w14:textId="77777777" w:rsidR="008D3D52" w:rsidRDefault="008D3D52" w:rsidP="00345D46">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D3D52" w:rsidRPr="00947439" w14:paraId="6D62D96E" w14:textId="77777777" w:rsidTr="00345D46">
        <w:tc>
          <w:tcPr>
            <w:tcW w:w="1259" w:type="pct"/>
          </w:tcPr>
          <w:p w14:paraId="53B27D27" w14:textId="77777777" w:rsidR="008D3D52" w:rsidRPr="009B0272" w:rsidRDefault="008D3D52" w:rsidP="00345D46">
            <w:pPr>
              <w:pStyle w:val="TAL"/>
              <w:keepNext w:val="0"/>
              <w:keepLines w:val="0"/>
              <w:widowControl w:val="0"/>
              <w:rPr>
                <w:rFonts w:cs="Arial"/>
                <w:i/>
                <w:szCs w:val="18"/>
                <w:lang w:eastAsia="ja-JP"/>
              </w:rPr>
            </w:pPr>
            <w:r>
              <w:t>TNL Addresses or Prefixes Requested - Non-F1 traffic</w:t>
            </w:r>
          </w:p>
        </w:tc>
        <w:tc>
          <w:tcPr>
            <w:tcW w:w="556" w:type="pct"/>
          </w:tcPr>
          <w:p w14:paraId="017812EB" w14:textId="77777777" w:rsidR="008D3D52" w:rsidRDefault="008D3D52" w:rsidP="00345D46">
            <w:pPr>
              <w:pStyle w:val="TAL"/>
              <w:keepNext w:val="0"/>
              <w:keepLines w:val="0"/>
              <w:widowControl w:val="0"/>
              <w:rPr>
                <w:rFonts w:cs="Arial"/>
                <w:szCs w:val="18"/>
                <w:lang w:eastAsia="ja-JP"/>
              </w:rPr>
            </w:pPr>
            <w:r>
              <w:rPr>
                <w:rFonts w:cs="Arial"/>
                <w:szCs w:val="18"/>
                <w:lang w:eastAsia="ja-JP"/>
              </w:rPr>
              <w:t>O</w:t>
            </w:r>
          </w:p>
        </w:tc>
        <w:tc>
          <w:tcPr>
            <w:tcW w:w="741" w:type="pct"/>
          </w:tcPr>
          <w:p w14:paraId="767A7B5D" w14:textId="77777777" w:rsidR="008D3D52" w:rsidRPr="00947439" w:rsidRDefault="008D3D52" w:rsidP="00345D46">
            <w:pPr>
              <w:pStyle w:val="TAL"/>
              <w:keepNext w:val="0"/>
              <w:keepLines w:val="0"/>
              <w:widowControl w:val="0"/>
              <w:rPr>
                <w:rFonts w:cs="Arial"/>
                <w:szCs w:val="18"/>
                <w:lang w:eastAsia="ja-JP"/>
              </w:rPr>
            </w:pPr>
          </w:p>
        </w:tc>
        <w:tc>
          <w:tcPr>
            <w:tcW w:w="963" w:type="pct"/>
          </w:tcPr>
          <w:p w14:paraId="53DB8F41" w14:textId="77777777" w:rsidR="008D3D52" w:rsidRPr="005B5FC7" w:rsidRDefault="008D3D52" w:rsidP="00345D46">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913885B" w14:textId="77777777" w:rsidR="008D3D52" w:rsidRPr="00947439" w:rsidRDefault="008D3D52" w:rsidP="00345D46">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043C5104" w14:textId="77777777" w:rsidR="008D3D52" w:rsidRPr="00F90214" w:rsidRDefault="008D3D52" w:rsidP="008D3D52">
      <w:pPr>
        <w:widowControl w:val="0"/>
      </w:pPr>
    </w:p>
    <w:p w14:paraId="18FCCA44" w14:textId="77777777" w:rsidR="008D3D52" w:rsidRDefault="008D3D52" w:rsidP="008D3D52">
      <w:pPr>
        <w:pStyle w:val="Heading4"/>
        <w:keepNext w:val="0"/>
        <w:keepLines w:val="0"/>
        <w:widowControl w:val="0"/>
      </w:pPr>
      <w:bookmarkStart w:id="11038" w:name="_CR9_3_1_102"/>
      <w:bookmarkStart w:id="11039" w:name="_Toc45832510"/>
      <w:bookmarkStart w:id="11040" w:name="_Toc51763790"/>
      <w:bookmarkStart w:id="11041" w:name="_Toc64448960"/>
      <w:bookmarkStart w:id="11042" w:name="_Toc66289619"/>
      <w:bookmarkStart w:id="11043" w:name="_Toc74154732"/>
      <w:bookmarkStart w:id="11044" w:name="_Toc81383476"/>
      <w:bookmarkStart w:id="11045" w:name="_Toc88658109"/>
      <w:bookmarkStart w:id="11046" w:name="_Toc97911021"/>
      <w:bookmarkStart w:id="11047" w:name="_Toc99038781"/>
      <w:bookmarkStart w:id="11048" w:name="_Toc99731044"/>
      <w:bookmarkStart w:id="11049" w:name="_Toc105511175"/>
      <w:bookmarkStart w:id="11050" w:name="_Toc105927707"/>
      <w:bookmarkStart w:id="11051" w:name="_Toc106110247"/>
      <w:bookmarkStart w:id="11052" w:name="_Toc113835684"/>
      <w:bookmarkStart w:id="11053" w:name="_Toc120124532"/>
      <w:bookmarkStart w:id="11054" w:name="_Toc162617704"/>
      <w:bookmarkEnd w:id="11038"/>
      <w:r>
        <w:t>9.3.1.102</w:t>
      </w:r>
      <w:r>
        <w:tab/>
        <w:t>IAB TNL Address</w:t>
      </w:r>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34E854F1" w14:textId="77777777" w:rsidR="008D3D52" w:rsidRPr="008E4C9F" w:rsidRDefault="008D3D52" w:rsidP="008D3D52">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52AB8B0E" w14:textId="77777777" w:rsidTr="00345D46">
        <w:trPr>
          <w:jc w:val="center"/>
        </w:trPr>
        <w:tc>
          <w:tcPr>
            <w:tcW w:w="1259" w:type="pct"/>
          </w:tcPr>
          <w:p w14:paraId="500F6AE8"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A851973"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F2E427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CB7D806"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3E71209"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DA5D8CE" w14:textId="77777777" w:rsidTr="00345D46">
        <w:trPr>
          <w:jc w:val="center"/>
        </w:trPr>
        <w:tc>
          <w:tcPr>
            <w:tcW w:w="1259" w:type="pct"/>
          </w:tcPr>
          <w:p w14:paraId="1A02833C" w14:textId="77777777" w:rsidR="008D3D52" w:rsidRPr="002F0C5B" w:rsidRDefault="008D3D52" w:rsidP="00345D46">
            <w:pPr>
              <w:pStyle w:val="TAL"/>
              <w:keepNext w:val="0"/>
              <w:keepLines w:val="0"/>
              <w:widowControl w:val="0"/>
            </w:pPr>
            <w:r w:rsidRPr="002F0C5B">
              <w:t xml:space="preserve">CHOICE </w:t>
            </w:r>
            <w:r w:rsidRPr="0030753D">
              <w:rPr>
                <w:i/>
                <w:iCs/>
              </w:rPr>
              <w:t>IAB TNL Address</w:t>
            </w:r>
          </w:p>
        </w:tc>
        <w:tc>
          <w:tcPr>
            <w:tcW w:w="556" w:type="pct"/>
          </w:tcPr>
          <w:p w14:paraId="6D7164E5"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323885B3" w14:textId="77777777" w:rsidR="008D3D52" w:rsidRPr="00EA5FA7" w:rsidRDefault="008D3D52" w:rsidP="00345D46">
            <w:pPr>
              <w:pStyle w:val="TAL"/>
              <w:keepNext w:val="0"/>
              <w:keepLines w:val="0"/>
              <w:widowControl w:val="0"/>
              <w:rPr>
                <w:lang w:eastAsia="ja-JP"/>
              </w:rPr>
            </w:pPr>
          </w:p>
        </w:tc>
        <w:tc>
          <w:tcPr>
            <w:tcW w:w="963" w:type="pct"/>
          </w:tcPr>
          <w:p w14:paraId="3D6DFC12" w14:textId="77777777" w:rsidR="008D3D52" w:rsidRPr="00EA5FA7" w:rsidRDefault="008D3D52" w:rsidP="00345D46">
            <w:pPr>
              <w:pStyle w:val="TAL"/>
              <w:keepNext w:val="0"/>
              <w:keepLines w:val="0"/>
              <w:widowControl w:val="0"/>
              <w:rPr>
                <w:lang w:eastAsia="ja-JP"/>
              </w:rPr>
            </w:pPr>
          </w:p>
        </w:tc>
        <w:tc>
          <w:tcPr>
            <w:tcW w:w="1481" w:type="pct"/>
          </w:tcPr>
          <w:p w14:paraId="3F6C026D" w14:textId="77777777" w:rsidR="008D3D52" w:rsidRPr="00EA5FA7" w:rsidRDefault="008D3D52" w:rsidP="00345D46">
            <w:pPr>
              <w:pStyle w:val="TAL"/>
              <w:keepNext w:val="0"/>
              <w:keepLines w:val="0"/>
              <w:widowControl w:val="0"/>
            </w:pPr>
          </w:p>
        </w:tc>
      </w:tr>
      <w:tr w:rsidR="008D3D52" w:rsidRPr="00EA5FA7" w14:paraId="39E331E5" w14:textId="77777777" w:rsidTr="00345D46">
        <w:trPr>
          <w:jc w:val="center"/>
        </w:trPr>
        <w:tc>
          <w:tcPr>
            <w:tcW w:w="1259" w:type="pct"/>
          </w:tcPr>
          <w:p w14:paraId="4E7B1C12" w14:textId="77777777" w:rsidR="008D3D52" w:rsidRPr="0030753D" w:rsidRDefault="008D3D52" w:rsidP="00345D46">
            <w:pPr>
              <w:pStyle w:val="TAL"/>
              <w:keepNext w:val="0"/>
              <w:keepLines w:val="0"/>
              <w:widowControl w:val="0"/>
              <w:ind w:leftChars="50" w:left="100"/>
              <w:rPr>
                <w:i/>
                <w:iCs/>
              </w:rPr>
            </w:pPr>
            <w:r w:rsidRPr="0030753D">
              <w:rPr>
                <w:i/>
                <w:iCs/>
              </w:rPr>
              <w:t>&gt;IPv4 Address</w:t>
            </w:r>
          </w:p>
        </w:tc>
        <w:tc>
          <w:tcPr>
            <w:tcW w:w="556" w:type="pct"/>
          </w:tcPr>
          <w:p w14:paraId="63F0B215" w14:textId="77777777" w:rsidR="008D3D52" w:rsidRPr="00EA5FA7" w:rsidRDefault="008D3D52" w:rsidP="00345D46">
            <w:pPr>
              <w:pStyle w:val="TAL"/>
              <w:keepNext w:val="0"/>
              <w:keepLines w:val="0"/>
              <w:widowControl w:val="0"/>
              <w:rPr>
                <w:lang w:eastAsia="ja-JP"/>
              </w:rPr>
            </w:pPr>
          </w:p>
        </w:tc>
        <w:tc>
          <w:tcPr>
            <w:tcW w:w="741" w:type="pct"/>
          </w:tcPr>
          <w:p w14:paraId="23ECBDC7" w14:textId="77777777" w:rsidR="008D3D52" w:rsidRPr="00EA5FA7" w:rsidRDefault="008D3D52" w:rsidP="00345D46">
            <w:pPr>
              <w:pStyle w:val="TAL"/>
              <w:keepNext w:val="0"/>
              <w:keepLines w:val="0"/>
              <w:widowControl w:val="0"/>
              <w:rPr>
                <w:lang w:eastAsia="ja-JP"/>
              </w:rPr>
            </w:pPr>
          </w:p>
        </w:tc>
        <w:tc>
          <w:tcPr>
            <w:tcW w:w="963" w:type="pct"/>
          </w:tcPr>
          <w:p w14:paraId="4C392F38" w14:textId="77777777" w:rsidR="008D3D52" w:rsidRPr="00EA5FA7" w:rsidRDefault="008D3D52" w:rsidP="00345D46">
            <w:pPr>
              <w:pStyle w:val="TAL"/>
              <w:keepNext w:val="0"/>
              <w:keepLines w:val="0"/>
              <w:widowControl w:val="0"/>
              <w:rPr>
                <w:lang w:eastAsia="ja-JP"/>
              </w:rPr>
            </w:pPr>
          </w:p>
        </w:tc>
        <w:tc>
          <w:tcPr>
            <w:tcW w:w="1481" w:type="pct"/>
          </w:tcPr>
          <w:p w14:paraId="48D54C76" w14:textId="77777777" w:rsidR="008D3D52" w:rsidRPr="00EA5FA7" w:rsidRDefault="008D3D52" w:rsidP="00345D46">
            <w:pPr>
              <w:pStyle w:val="TAL"/>
              <w:keepNext w:val="0"/>
              <w:keepLines w:val="0"/>
              <w:widowControl w:val="0"/>
            </w:pPr>
          </w:p>
        </w:tc>
      </w:tr>
      <w:tr w:rsidR="008D3D52" w:rsidRPr="00EA5FA7" w14:paraId="4D24A8FA" w14:textId="77777777" w:rsidTr="00345D46">
        <w:trPr>
          <w:jc w:val="center"/>
        </w:trPr>
        <w:tc>
          <w:tcPr>
            <w:tcW w:w="1259" w:type="pct"/>
          </w:tcPr>
          <w:p w14:paraId="5BFDEEAA" w14:textId="77777777" w:rsidR="008D3D52" w:rsidRPr="002F0C5B" w:rsidRDefault="008D3D52" w:rsidP="00345D46">
            <w:pPr>
              <w:pStyle w:val="TAL"/>
              <w:keepNext w:val="0"/>
              <w:keepLines w:val="0"/>
              <w:widowControl w:val="0"/>
              <w:ind w:leftChars="100" w:left="200"/>
              <w:rPr>
                <w:noProof/>
                <w:lang w:eastAsia="ja-JP"/>
              </w:rPr>
            </w:pPr>
            <w:r>
              <w:t>&gt;</w:t>
            </w:r>
            <w:r w:rsidRPr="002F0C5B">
              <w:t>&gt;IPv4 Address</w:t>
            </w:r>
          </w:p>
        </w:tc>
        <w:tc>
          <w:tcPr>
            <w:tcW w:w="556" w:type="pct"/>
          </w:tcPr>
          <w:p w14:paraId="37B9CCBF"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6DF07ED2" w14:textId="77777777" w:rsidR="008D3D52" w:rsidRPr="00EA5FA7" w:rsidRDefault="008D3D52" w:rsidP="00345D46">
            <w:pPr>
              <w:pStyle w:val="TAL"/>
              <w:keepNext w:val="0"/>
              <w:keepLines w:val="0"/>
              <w:widowControl w:val="0"/>
              <w:rPr>
                <w:lang w:eastAsia="ja-JP"/>
              </w:rPr>
            </w:pPr>
          </w:p>
        </w:tc>
        <w:tc>
          <w:tcPr>
            <w:tcW w:w="963" w:type="pct"/>
          </w:tcPr>
          <w:p w14:paraId="3E3E2A69" w14:textId="77777777" w:rsidR="008D3D52" w:rsidRPr="00EA5FA7" w:rsidRDefault="008D3D52" w:rsidP="00345D46">
            <w:pPr>
              <w:pStyle w:val="TAL"/>
              <w:keepNext w:val="0"/>
              <w:keepLines w:val="0"/>
              <w:widowControl w:val="0"/>
              <w:rPr>
                <w:lang w:eastAsia="ja-JP"/>
              </w:rPr>
            </w:pPr>
            <w:r w:rsidRPr="00771949">
              <w:rPr>
                <w:szCs w:val="18"/>
                <w:lang w:eastAsia="ja-JP"/>
              </w:rPr>
              <w:t>BIT STRING (SIZE(32))</w:t>
            </w:r>
          </w:p>
        </w:tc>
        <w:tc>
          <w:tcPr>
            <w:tcW w:w="1481" w:type="pct"/>
          </w:tcPr>
          <w:p w14:paraId="71EDDC2D" w14:textId="77777777" w:rsidR="008D3D52" w:rsidRPr="00771949" w:rsidRDefault="008D3D52" w:rsidP="00345D46">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D3D52" w:rsidRPr="00EA5FA7" w14:paraId="5C9A6C79" w14:textId="77777777" w:rsidTr="00345D46">
        <w:trPr>
          <w:jc w:val="center"/>
        </w:trPr>
        <w:tc>
          <w:tcPr>
            <w:tcW w:w="1259" w:type="pct"/>
          </w:tcPr>
          <w:p w14:paraId="127357C3" w14:textId="77777777" w:rsidR="008D3D52" w:rsidRPr="0030753D" w:rsidRDefault="008D3D52" w:rsidP="00345D46">
            <w:pPr>
              <w:pStyle w:val="TAL"/>
              <w:keepNext w:val="0"/>
              <w:keepLines w:val="0"/>
              <w:widowControl w:val="0"/>
              <w:ind w:leftChars="50" w:left="100"/>
              <w:rPr>
                <w:i/>
                <w:iCs/>
              </w:rPr>
            </w:pPr>
            <w:r w:rsidRPr="0030753D">
              <w:rPr>
                <w:i/>
                <w:iCs/>
              </w:rPr>
              <w:t>&gt;IPv6 Address</w:t>
            </w:r>
          </w:p>
        </w:tc>
        <w:tc>
          <w:tcPr>
            <w:tcW w:w="556" w:type="pct"/>
          </w:tcPr>
          <w:p w14:paraId="6DFA9E9E" w14:textId="77777777" w:rsidR="008D3D52" w:rsidRPr="00EA5FA7" w:rsidRDefault="008D3D52" w:rsidP="00345D46">
            <w:pPr>
              <w:pStyle w:val="TAL"/>
              <w:keepNext w:val="0"/>
              <w:keepLines w:val="0"/>
              <w:widowControl w:val="0"/>
              <w:rPr>
                <w:lang w:eastAsia="ja-JP"/>
              </w:rPr>
            </w:pPr>
          </w:p>
        </w:tc>
        <w:tc>
          <w:tcPr>
            <w:tcW w:w="741" w:type="pct"/>
          </w:tcPr>
          <w:p w14:paraId="42A3F7E1" w14:textId="77777777" w:rsidR="008D3D52" w:rsidRPr="00EA5FA7" w:rsidRDefault="008D3D52" w:rsidP="00345D46">
            <w:pPr>
              <w:pStyle w:val="TAL"/>
              <w:keepNext w:val="0"/>
              <w:keepLines w:val="0"/>
              <w:widowControl w:val="0"/>
              <w:rPr>
                <w:lang w:eastAsia="ja-JP"/>
              </w:rPr>
            </w:pPr>
          </w:p>
        </w:tc>
        <w:tc>
          <w:tcPr>
            <w:tcW w:w="963" w:type="pct"/>
          </w:tcPr>
          <w:p w14:paraId="27693C8B" w14:textId="77777777" w:rsidR="008D3D52" w:rsidRPr="00771949" w:rsidRDefault="008D3D52" w:rsidP="00345D46">
            <w:pPr>
              <w:pStyle w:val="TAL"/>
              <w:keepNext w:val="0"/>
              <w:keepLines w:val="0"/>
              <w:widowControl w:val="0"/>
              <w:rPr>
                <w:szCs w:val="18"/>
                <w:lang w:eastAsia="ja-JP"/>
              </w:rPr>
            </w:pPr>
          </w:p>
        </w:tc>
        <w:tc>
          <w:tcPr>
            <w:tcW w:w="1481" w:type="pct"/>
          </w:tcPr>
          <w:p w14:paraId="0B44771E" w14:textId="77777777" w:rsidR="008D3D52" w:rsidRPr="00771949" w:rsidRDefault="008D3D52" w:rsidP="00345D46">
            <w:pPr>
              <w:pStyle w:val="TAL"/>
              <w:keepNext w:val="0"/>
              <w:keepLines w:val="0"/>
              <w:widowControl w:val="0"/>
              <w:rPr>
                <w:szCs w:val="18"/>
              </w:rPr>
            </w:pPr>
          </w:p>
        </w:tc>
      </w:tr>
      <w:tr w:rsidR="008D3D52" w:rsidRPr="00EA5FA7" w14:paraId="3DACB4C4" w14:textId="77777777" w:rsidTr="00345D46">
        <w:trPr>
          <w:jc w:val="center"/>
        </w:trPr>
        <w:tc>
          <w:tcPr>
            <w:tcW w:w="1259" w:type="pct"/>
          </w:tcPr>
          <w:p w14:paraId="2B404F1A" w14:textId="77777777" w:rsidR="008D3D52" w:rsidRPr="002F0C5B" w:rsidRDefault="008D3D52" w:rsidP="00345D46">
            <w:pPr>
              <w:pStyle w:val="TAL"/>
              <w:keepNext w:val="0"/>
              <w:keepLines w:val="0"/>
              <w:widowControl w:val="0"/>
              <w:ind w:leftChars="100" w:left="200"/>
              <w:rPr>
                <w:szCs w:val="18"/>
              </w:rPr>
            </w:pPr>
            <w:r>
              <w:t>&gt;</w:t>
            </w:r>
            <w:r w:rsidRPr="002F0C5B">
              <w:t>&gt;IPv6 Address</w:t>
            </w:r>
          </w:p>
        </w:tc>
        <w:tc>
          <w:tcPr>
            <w:tcW w:w="556" w:type="pct"/>
          </w:tcPr>
          <w:p w14:paraId="5D27568F"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49309C0B" w14:textId="77777777" w:rsidR="008D3D52" w:rsidRPr="00EA5FA7" w:rsidRDefault="008D3D52" w:rsidP="00345D46">
            <w:pPr>
              <w:pStyle w:val="TAL"/>
              <w:keepNext w:val="0"/>
              <w:keepLines w:val="0"/>
              <w:widowControl w:val="0"/>
              <w:rPr>
                <w:lang w:eastAsia="ja-JP"/>
              </w:rPr>
            </w:pPr>
          </w:p>
        </w:tc>
        <w:tc>
          <w:tcPr>
            <w:tcW w:w="963" w:type="pct"/>
          </w:tcPr>
          <w:p w14:paraId="68DF21A5" w14:textId="77777777" w:rsidR="008D3D52" w:rsidRPr="00EA5FA7" w:rsidRDefault="008D3D52" w:rsidP="00345D46">
            <w:pPr>
              <w:pStyle w:val="TAL"/>
              <w:keepNext w:val="0"/>
              <w:keepLines w:val="0"/>
              <w:widowControl w:val="0"/>
              <w:rPr>
                <w:lang w:eastAsia="ja-JP"/>
              </w:rPr>
            </w:pPr>
            <w:r w:rsidRPr="00771949">
              <w:rPr>
                <w:szCs w:val="18"/>
                <w:lang w:eastAsia="ja-JP"/>
              </w:rPr>
              <w:t>BIT STRING (SIZE(128))</w:t>
            </w:r>
          </w:p>
        </w:tc>
        <w:tc>
          <w:tcPr>
            <w:tcW w:w="1481" w:type="pct"/>
          </w:tcPr>
          <w:p w14:paraId="531A9400" w14:textId="77777777" w:rsidR="008D3D52" w:rsidRPr="00771949" w:rsidRDefault="008D3D52" w:rsidP="00345D46">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D3D52" w:rsidRPr="00EA5FA7" w14:paraId="41FABC4A" w14:textId="77777777" w:rsidTr="00345D46">
        <w:trPr>
          <w:jc w:val="center"/>
        </w:trPr>
        <w:tc>
          <w:tcPr>
            <w:tcW w:w="1259" w:type="pct"/>
          </w:tcPr>
          <w:p w14:paraId="259FAB35" w14:textId="77777777" w:rsidR="008D3D52" w:rsidRPr="0030753D" w:rsidRDefault="008D3D52" w:rsidP="00345D46">
            <w:pPr>
              <w:pStyle w:val="TAL"/>
              <w:keepNext w:val="0"/>
              <w:keepLines w:val="0"/>
              <w:widowControl w:val="0"/>
              <w:ind w:leftChars="50" w:left="100"/>
              <w:rPr>
                <w:i/>
                <w:iCs/>
              </w:rPr>
            </w:pPr>
            <w:r w:rsidRPr="0030753D">
              <w:rPr>
                <w:i/>
                <w:iCs/>
              </w:rPr>
              <w:t>&gt;IPv6 Prefix</w:t>
            </w:r>
          </w:p>
        </w:tc>
        <w:tc>
          <w:tcPr>
            <w:tcW w:w="556" w:type="pct"/>
          </w:tcPr>
          <w:p w14:paraId="7977C839" w14:textId="77777777" w:rsidR="008D3D52" w:rsidRPr="00EA5FA7" w:rsidRDefault="008D3D52" w:rsidP="00345D46">
            <w:pPr>
              <w:pStyle w:val="TAL"/>
              <w:keepNext w:val="0"/>
              <w:keepLines w:val="0"/>
              <w:widowControl w:val="0"/>
              <w:rPr>
                <w:lang w:eastAsia="ja-JP"/>
              </w:rPr>
            </w:pPr>
          </w:p>
        </w:tc>
        <w:tc>
          <w:tcPr>
            <w:tcW w:w="741" w:type="pct"/>
          </w:tcPr>
          <w:p w14:paraId="034926DA" w14:textId="77777777" w:rsidR="008D3D52" w:rsidRPr="00EA5FA7" w:rsidRDefault="008D3D52" w:rsidP="00345D46">
            <w:pPr>
              <w:pStyle w:val="TAL"/>
              <w:keepNext w:val="0"/>
              <w:keepLines w:val="0"/>
              <w:widowControl w:val="0"/>
              <w:rPr>
                <w:lang w:eastAsia="ja-JP"/>
              </w:rPr>
            </w:pPr>
          </w:p>
        </w:tc>
        <w:tc>
          <w:tcPr>
            <w:tcW w:w="963" w:type="pct"/>
          </w:tcPr>
          <w:p w14:paraId="28641B4A" w14:textId="77777777" w:rsidR="008D3D52" w:rsidRPr="00771949" w:rsidRDefault="008D3D52" w:rsidP="00345D46">
            <w:pPr>
              <w:pStyle w:val="TAL"/>
              <w:keepNext w:val="0"/>
              <w:keepLines w:val="0"/>
              <w:widowControl w:val="0"/>
              <w:rPr>
                <w:szCs w:val="18"/>
                <w:lang w:eastAsia="ja-JP"/>
              </w:rPr>
            </w:pPr>
          </w:p>
        </w:tc>
        <w:tc>
          <w:tcPr>
            <w:tcW w:w="1481" w:type="pct"/>
          </w:tcPr>
          <w:p w14:paraId="2377B22A" w14:textId="77777777" w:rsidR="008D3D52" w:rsidRPr="00771949" w:rsidRDefault="008D3D52" w:rsidP="00345D46">
            <w:pPr>
              <w:pStyle w:val="TAL"/>
              <w:keepNext w:val="0"/>
              <w:keepLines w:val="0"/>
              <w:widowControl w:val="0"/>
              <w:rPr>
                <w:szCs w:val="18"/>
              </w:rPr>
            </w:pPr>
          </w:p>
        </w:tc>
      </w:tr>
      <w:tr w:rsidR="008D3D52" w:rsidRPr="00EA5FA7" w14:paraId="3C3A2AEB" w14:textId="77777777" w:rsidTr="00345D46">
        <w:trPr>
          <w:jc w:val="center"/>
        </w:trPr>
        <w:tc>
          <w:tcPr>
            <w:tcW w:w="1259" w:type="pct"/>
          </w:tcPr>
          <w:p w14:paraId="4B164437" w14:textId="77777777" w:rsidR="008D3D52" w:rsidRPr="002F0C5B" w:rsidRDefault="008D3D52" w:rsidP="00345D46">
            <w:pPr>
              <w:pStyle w:val="TAL"/>
              <w:keepNext w:val="0"/>
              <w:keepLines w:val="0"/>
              <w:widowControl w:val="0"/>
              <w:ind w:leftChars="100" w:left="200"/>
              <w:rPr>
                <w:szCs w:val="18"/>
              </w:rPr>
            </w:pPr>
            <w:r>
              <w:t>&gt;</w:t>
            </w:r>
            <w:r w:rsidRPr="002F0C5B">
              <w:t xml:space="preserve">&gt;IPv6 Prefix </w:t>
            </w:r>
          </w:p>
        </w:tc>
        <w:tc>
          <w:tcPr>
            <w:tcW w:w="556" w:type="pct"/>
          </w:tcPr>
          <w:p w14:paraId="3043C9F3" w14:textId="77777777" w:rsidR="008D3D52" w:rsidRPr="00EA5FA7" w:rsidRDefault="008D3D52" w:rsidP="00345D46">
            <w:pPr>
              <w:pStyle w:val="TAL"/>
              <w:keepNext w:val="0"/>
              <w:keepLines w:val="0"/>
              <w:widowControl w:val="0"/>
              <w:rPr>
                <w:lang w:eastAsia="ja-JP"/>
              </w:rPr>
            </w:pPr>
            <w:r>
              <w:rPr>
                <w:lang w:eastAsia="ja-JP"/>
              </w:rPr>
              <w:t>M</w:t>
            </w:r>
          </w:p>
        </w:tc>
        <w:tc>
          <w:tcPr>
            <w:tcW w:w="741" w:type="pct"/>
          </w:tcPr>
          <w:p w14:paraId="33A72C32" w14:textId="77777777" w:rsidR="008D3D52" w:rsidRPr="00EA5FA7" w:rsidRDefault="008D3D52" w:rsidP="00345D46">
            <w:pPr>
              <w:pStyle w:val="TAL"/>
              <w:keepNext w:val="0"/>
              <w:keepLines w:val="0"/>
              <w:widowControl w:val="0"/>
              <w:rPr>
                <w:lang w:eastAsia="ja-JP"/>
              </w:rPr>
            </w:pPr>
          </w:p>
        </w:tc>
        <w:tc>
          <w:tcPr>
            <w:tcW w:w="963" w:type="pct"/>
          </w:tcPr>
          <w:p w14:paraId="2F57477E" w14:textId="77777777" w:rsidR="008D3D52" w:rsidRPr="00EA5FA7" w:rsidRDefault="008D3D52" w:rsidP="00345D46">
            <w:pPr>
              <w:pStyle w:val="TAL"/>
              <w:keepNext w:val="0"/>
              <w:keepLines w:val="0"/>
              <w:widowControl w:val="0"/>
              <w:rPr>
                <w:szCs w:val="18"/>
                <w:lang w:eastAsia="ja-JP"/>
              </w:rPr>
            </w:pPr>
            <w:r w:rsidRPr="00771949">
              <w:rPr>
                <w:szCs w:val="18"/>
                <w:lang w:eastAsia="ja-JP"/>
              </w:rPr>
              <w:t>BIT STRING (SIZE(64))</w:t>
            </w:r>
          </w:p>
        </w:tc>
        <w:tc>
          <w:tcPr>
            <w:tcW w:w="1481" w:type="pct"/>
          </w:tcPr>
          <w:p w14:paraId="425E71A2" w14:textId="77777777" w:rsidR="008D3D52" w:rsidRPr="00771949" w:rsidRDefault="008D3D52" w:rsidP="00345D46">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E8D55C3" w14:textId="77777777" w:rsidR="008D3D52" w:rsidRDefault="008D3D52" w:rsidP="008D3D52">
      <w:pPr>
        <w:widowControl w:val="0"/>
        <w:rPr>
          <w:highlight w:val="yellow"/>
        </w:rPr>
      </w:pPr>
    </w:p>
    <w:p w14:paraId="2F1FCBE5" w14:textId="77777777" w:rsidR="008D3D52" w:rsidRPr="002C3024" w:rsidRDefault="008D3D52" w:rsidP="008D3D52">
      <w:pPr>
        <w:pStyle w:val="Heading4"/>
        <w:keepNext w:val="0"/>
        <w:keepLines w:val="0"/>
        <w:widowControl w:val="0"/>
      </w:pPr>
      <w:bookmarkStart w:id="11055" w:name="_CR9_3_1_103"/>
      <w:bookmarkStart w:id="11056" w:name="_Toc45832511"/>
      <w:bookmarkStart w:id="11057" w:name="_Toc51763791"/>
      <w:bookmarkStart w:id="11058" w:name="_Toc64448961"/>
      <w:bookmarkStart w:id="11059" w:name="_Toc66289620"/>
      <w:bookmarkStart w:id="11060" w:name="_Toc74154733"/>
      <w:bookmarkStart w:id="11061" w:name="_Toc81383477"/>
      <w:bookmarkStart w:id="11062" w:name="_Toc88658110"/>
      <w:bookmarkStart w:id="11063" w:name="_Toc97911022"/>
      <w:bookmarkStart w:id="11064" w:name="_Toc99038782"/>
      <w:bookmarkStart w:id="11065" w:name="_Toc99731045"/>
      <w:bookmarkStart w:id="11066" w:name="_Toc105511176"/>
      <w:bookmarkStart w:id="11067" w:name="_Toc105927708"/>
      <w:bookmarkStart w:id="11068" w:name="_Toc106110248"/>
      <w:bookmarkStart w:id="11069" w:name="_Toc113835685"/>
      <w:bookmarkStart w:id="11070" w:name="_Toc120124533"/>
      <w:bookmarkStart w:id="11071" w:name="_Toc162617705"/>
      <w:bookmarkEnd w:id="11055"/>
      <w:r>
        <w:t>9.3.1.103</w:t>
      </w:r>
      <w:r w:rsidRPr="002C3024">
        <w:tab/>
        <w:t xml:space="preserve">Uplink BH </w:t>
      </w:r>
      <w:r>
        <w:t>Non-UP</w:t>
      </w:r>
      <w:r w:rsidRPr="002C3024">
        <w:t xml:space="preserve"> Traffic Mapping</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71DDD08D" w14:textId="350E41BE" w:rsidR="008D3D52" w:rsidRPr="00065284" w:rsidRDefault="008D3D52" w:rsidP="008D3D52">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947439" w14:paraId="247FDD40" w14:textId="77777777" w:rsidTr="00345D46">
        <w:trPr>
          <w:jc w:val="center"/>
        </w:trPr>
        <w:tc>
          <w:tcPr>
            <w:tcW w:w="2448" w:type="dxa"/>
          </w:tcPr>
          <w:p w14:paraId="6596B28C" w14:textId="77777777" w:rsidR="008D3D52" w:rsidRPr="00947439" w:rsidRDefault="008D3D52" w:rsidP="00345D46">
            <w:pPr>
              <w:pStyle w:val="TAH"/>
              <w:keepNext w:val="0"/>
              <w:keepLines w:val="0"/>
              <w:widowControl w:val="0"/>
            </w:pPr>
            <w:r w:rsidRPr="00947439">
              <w:t>IE/Group Name</w:t>
            </w:r>
          </w:p>
        </w:tc>
        <w:tc>
          <w:tcPr>
            <w:tcW w:w="1080" w:type="dxa"/>
          </w:tcPr>
          <w:p w14:paraId="614C927A" w14:textId="77777777" w:rsidR="008D3D52" w:rsidRPr="00947439" w:rsidRDefault="008D3D52" w:rsidP="00345D46">
            <w:pPr>
              <w:pStyle w:val="TAH"/>
              <w:keepNext w:val="0"/>
              <w:keepLines w:val="0"/>
              <w:widowControl w:val="0"/>
            </w:pPr>
            <w:r w:rsidRPr="00947439">
              <w:t>Presence</w:t>
            </w:r>
          </w:p>
        </w:tc>
        <w:tc>
          <w:tcPr>
            <w:tcW w:w="1440" w:type="dxa"/>
          </w:tcPr>
          <w:p w14:paraId="519C488E" w14:textId="77777777" w:rsidR="008D3D52" w:rsidRPr="00947439" w:rsidRDefault="008D3D52" w:rsidP="00345D46">
            <w:pPr>
              <w:pStyle w:val="TAH"/>
              <w:keepNext w:val="0"/>
              <w:keepLines w:val="0"/>
              <w:widowControl w:val="0"/>
            </w:pPr>
            <w:r w:rsidRPr="00947439">
              <w:t>Range</w:t>
            </w:r>
          </w:p>
        </w:tc>
        <w:tc>
          <w:tcPr>
            <w:tcW w:w="1872" w:type="dxa"/>
          </w:tcPr>
          <w:p w14:paraId="7398618D" w14:textId="77777777" w:rsidR="008D3D52" w:rsidRPr="00947439" w:rsidRDefault="008D3D52" w:rsidP="00345D46">
            <w:pPr>
              <w:pStyle w:val="TAH"/>
              <w:keepNext w:val="0"/>
              <w:keepLines w:val="0"/>
              <w:widowControl w:val="0"/>
            </w:pPr>
            <w:r w:rsidRPr="00947439">
              <w:t>IE type and reference</w:t>
            </w:r>
          </w:p>
        </w:tc>
        <w:tc>
          <w:tcPr>
            <w:tcW w:w="2880" w:type="dxa"/>
          </w:tcPr>
          <w:p w14:paraId="37E342A1" w14:textId="77777777" w:rsidR="008D3D52" w:rsidRPr="00947439" w:rsidRDefault="008D3D52" w:rsidP="00345D46">
            <w:pPr>
              <w:pStyle w:val="TAH"/>
              <w:keepNext w:val="0"/>
              <w:keepLines w:val="0"/>
              <w:widowControl w:val="0"/>
            </w:pPr>
            <w:r w:rsidRPr="00947439">
              <w:t>Semantics description</w:t>
            </w:r>
          </w:p>
        </w:tc>
      </w:tr>
      <w:tr w:rsidR="008D3D52" w:rsidRPr="002F7B3A" w14:paraId="7D82F4E0" w14:textId="77777777" w:rsidTr="00345D46">
        <w:trPr>
          <w:jc w:val="center"/>
        </w:trPr>
        <w:tc>
          <w:tcPr>
            <w:tcW w:w="2448" w:type="dxa"/>
          </w:tcPr>
          <w:p w14:paraId="5857B405" w14:textId="77777777" w:rsidR="008D3D52" w:rsidRPr="008808D6" w:rsidRDefault="008D3D52" w:rsidP="00345D46">
            <w:pPr>
              <w:pStyle w:val="TAL"/>
              <w:keepNext w:val="0"/>
              <w:keepLines w:val="0"/>
              <w:widowControl w:val="0"/>
            </w:pPr>
            <w:r>
              <w:rPr>
                <w:b/>
              </w:rPr>
              <w:t>Uplink Non-UP Traffic Mapping List</w:t>
            </w:r>
          </w:p>
        </w:tc>
        <w:tc>
          <w:tcPr>
            <w:tcW w:w="1080" w:type="dxa"/>
          </w:tcPr>
          <w:p w14:paraId="37A20081" w14:textId="77777777" w:rsidR="008D3D52" w:rsidRPr="00947439" w:rsidRDefault="008D3D52" w:rsidP="00345D46">
            <w:pPr>
              <w:pStyle w:val="TAL"/>
              <w:keepNext w:val="0"/>
              <w:keepLines w:val="0"/>
              <w:widowControl w:val="0"/>
            </w:pPr>
          </w:p>
        </w:tc>
        <w:tc>
          <w:tcPr>
            <w:tcW w:w="1440" w:type="dxa"/>
          </w:tcPr>
          <w:p w14:paraId="5CFA22CA" w14:textId="77777777" w:rsidR="008D3D52" w:rsidRPr="00947439" w:rsidRDefault="008D3D52" w:rsidP="00345D46">
            <w:pPr>
              <w:pStyle w:val="TAL"/>
              <w:keepNext w:val="0"/>
              <w:keepLines w:val="0"/>
              <w:widowControl w:val="0"/>
            </w:pPr>
            <w:r>
              <w:rPr>
                <w:i/>
                <w:iCs/>
              </w:rPr>
              <w:t>1</w:t>
            </w:r>
          </w:p>
        </w:tc>
        <w:tc>
          <w:tcPr>
            <w:tcW w:w="1872" w:type="dxa"/>
          </w:tcPr>
          <w:p w14:paraId="031575A1" w14:textId="77777777" w:rsidR="008D3D52" w:rsidRDefault="008D3D52" w:rsidP="00345D46">
            <w:pPr>
              <w:pStyle w:val="TAL"/>
              <w:keepNext w:val="0"/>
              <w:keepLines w:val="0"/>
              <w:widowControl w:val="0"/>
              <w:rPr>
                <w:lang w:val="sv-SE"/>
              </w:rPr>
            </w:pPr>
          </w:p>
        </w:tc>
        <w:tc>
          <w:tcPr>
            <w:tcW w:w="2880" w:type="dxa"/>
          </w:tcPr>
          <w:p w14:paraId="694E5796" w14:textId="77777777" w:rsidR="008D3D52" w:rsidRPr="002F7B3A" w:rsidRDefault="008D3D52" w:rsidP="00345D46">
            <w:pPr>
              <w:pStyle w:val="TAL"/>
              <w:keepNext w:val="0"/>
              <w:keepLines w:val="0"/>
              <w:widowControl w:val="0"/>
            </w:pPr>
          </w:p>
        </w:tc>
      </w:tr>
      <w:tr w:rsidR="008D3D52" w:rsidRPr="002F7B3A" w14:paraId="507D169F" w14:textId="77777777" w:rsidTr="00345D46">
        <w:trPr>
          <w:jc w:val="center"/>
        </w:trPr>
        <w:tc>
          <w:tcPr>
            <w:tcW w:w="2448" w:type="dxa"/>
          </w:tcPr>
          <w:p w14:paraId="23F92EFC" w14:textId="7EFCF8C7" w:rsidR="008D3D52" w:rsidRPr="0030753D" w:rsidRDefault="008D3D52" w:rsidP="00345D46">
            <w:pPr>
              <w:pStyle w:val="TAL"/>
              <w:keepNext w:val="0"/>
              <w:keepLines w:val="0"/>
              <w:widowControl w:val="0"/>
              <w:ind w:leftChars="50" w:left="100"/>
              <w:rPr>
                <w:b/>
                <w:bCs/>
              </w:rPr>
            </w:pPr>
            <w:r w:rsidRPr="000843C3">
              <w:rPr>
                <w:b/>
                <w:bCs/>
              </w:rPr>
              <w:t>&gt;Uplink Non-UP Traffic Mapping List Item IEs</w:t>
            </w:r>
          </w:p>
        </w:tc>
        <w:tc>
          <w:tcPr>
            <w:tcW w:w="1080" w:type="dxa"/>
          </w:tcPr>
          <w:p w14:paraId="298C4BE5" w14:textId="77777777" w:rsidR="008D3D52" w:rsidRPr="00947439" w:rsidRDefault="008D3D52" w:rsidP="00345D46">
            <w:pPr>
              <w:pStyle w:val="TAL"/>
              <w:keepNext w:val="0"/>
              <w:keepLines w:val="0"/>
              <w:widowControl w:val="0"/>
            </w:pPr>
          </w:p>
        </w:tc>
        <w:tc>
          <w:tcPr>
            <w:tcW w:w="1440" w:type="dxa"/>
          </w:tcPr>
          <w:p w14:paraId="06485B93" w14:textId="77777777" w:rsidR="008D3D52" w:rsidRPr="00947439" w:rsidRDefault="008D3D52" w:rsidP="00345D46">
            <w:pPr>
              <w:pStyle w:val="TAL"/>
              <w:keepNext w:val="0"/>
              <w:keepLines w:val="0"/>
              <w:widowControl w:val="0"/>
            </w:pPr>
            <w:r>
              <w:rPr>
                <w:i/>
              </w:rPr>
              <w:t>1 .. &lt;maxnoofNonUPTrafficMappings&gt;</w:t>
            </w:r>
          </w:p>
        </w:tc>
        <w:tc>
          <w:tcPr>
            <w:tcW w:w="1872" w:type="dxa"/>
          </w:tcPr>
          <w:p w14:paraId="20EDBF8A" w14:textId="77777777" w:rsidR="008D3D52" w:rsidRDefault="008D3D52" w:rsidP="00345D46">
            <w:pPr>
              <w:pStyle w:val="TAL"/>
              <w:keepNext w:val="0"/>
              <w:keepLines w:val="0"/>
              <w:widowControl w:val="0"/>
              <w:rPr>
                <w:lang w:val="sv-SE"/>
              </w:rPr>
            </w:pPr>
          </w:p>
        </w:tc>
        <w:tc>
          <w:tcPr>
            <w:tcW w:w="2880" w:type="dxa"/>
          </w:tcPr>
          <w:p w14:paraId="5BD9E041" w14:textId="77777777" w:rsidR="008D3D52" w:rsidRPr="002F7B3A" w:rsidRDefault="008D3D52" w:rsidP="00345D46">
            <w:pPr>
              <w:pStyle w:val="TAL"/>
              <w:keepNext w:val="0"/>
              <w:keepLines w:val="0"/>
              <w:widowControl w:val="0"/>
            </w:pPr>
          </w:p>
        </w:tc>
      </w:tr>
      <w:tr w:rsidR="008D3D52" w:rsidRPr="002F7B3A" w14:paraId="1211B2FB" w14:textId="77777777" w:rsidTr="00345D46">
        <w:trPr>
          <w:jc w:val="center"/>
        </w:trPr>
        <w:tc>
          <w:tcPr>
            <w:tcW w:w="2448" w:type="dxa"/>
          </w:tcPr>
          <w:p w14:paraId="69D9B903" w14:textId="77777777" w:rsidR="008D3D52" w:rsidRDefault="008D3D52" w:rsidP="00345D46">
            <w:pPr>
              <w:pStyle w:val="TAL"/>
              <w:keepNext w:val="0"/>
              <w:keepLines w:val="0"/>
              <w:widowControl w:val="0"/>
              <w:ind w:leftChars="100" w:left="200"/>
              <w:rPr>
                <w:lang w:val="sv-SE"/>
              </w:rPr>
            </w:pPr>
            <w:r>
              <w:rPr>
                <w:lang w:val="sv-SE"/>
              </w:rPr>
              <w:t>&gt;&gt;Non-UP Traffic Type</w:t>
            </w:r>
          </w:p>
        </w:tc>
        <w:tc>
          <w:tcPr>
            <w:tcW w:w="1080" w:type="dxa"/>
          </w:tcPr>
          <w:p w14:paraId="609B8D77" w14:textId="77777777" w:rsidR="008D3D52" w:rsidRPr="00947439" w:rsidRDefault="008D3D52" w:rsidP="00345D46">
            <w:pPr>
              <w:pStyle w:val="TAL"/>
              <w:keepNext w:val="0"/>
              <w:keepLines w:val="0"/>
              <w:widowControl w:val="0"/>
            </w:pPr>
            <w:r w:rsidRPr="00947439">
              <w:t>M</w:t>
            </w:r>
          </w:p>
        </w:tc>
        <w:tc>
          <w:tcPr>
            <w:tcW w:w="1440" w:type="dxa"/>
          </w:tcPr>
          <w:p w14:paraId="4A8F0537" w14:textId="77777777" w:rsidR="008D3D52" w:rsidRPr="00947439" w:rsidRDefault="008D3D52" w:rsidP="00345D46">
            <w:pPr>
              <w:pStyle w:val="TAL"/>
              <w:keepNext w:val="0"/>
              <w:keepLines w:val="0"/>
              <w:widowControl w:val="0"/>
            </w:pPr>
          </w:p>
        </w:tc>
        <w:tc>
          <w:tcPr>
            <w:tcW w:w="1872" w:type="dxa"/>
          </w:tcPr>
          <w:p w14:paraId="6BC7F9E7" w14:textId="77777777" w:rsidR="008D3D52" w:rsidRPr="00964AE3" w:rsidRDefault="008D3D52" w:rsidP="00345D46">
            <w:pPr>
              <w:pStyle w:val="TAL"/>
              <w:keepNext w:val="0"/>
              <w:keepLines w:val="0"/>
              <w:widowControl w:val="0"/>
            </w:pPr>
            <w:r>
              <w:t>9.3.1.104</w:t>
            </w:r>
          </w:p>
        </w:tc>
        <w:tc>
          <w:tcPr>
            <w:tcW w:w="2880" w:type="dxa"/>
          </w:tcPr>
          <w:p w14:paraId="71CAF479" w14:textId="77777777" w:rsidR="008D3D52" w:rsidRPr="002F7B3A" w:rsidRDefault="008D3D52" w:rsidP="00345D46">
            <w:pPr>
              <w:pStyle w:val="TAL"/>
              <w:keepNext w:val="0"/>
              <w:keepLines w:val="0"/>
              <w:widowControl w:val="0"/>
            </w:pPr>
          </w:p>
        </w:tc>
      </w:tr>
      <w:tr w:rsidR="008D3D52" w:rsidRPr="002F7B3A" w14:paraId="3383CD9E" w14:textId="77777777" w:rsidTr="00345D46">
        <w:trPr>
          <w:jc w:val="center"/>
        </w:trPr>
        <w:tc>
          <w:tcPr>
            <w:tcW w:w="2448" w:type="dxa"/>
          </w:tcPr>
          <w:p w14:paraId="4C0C05C0" w14:textId="77777777" w:rsidR="008D3D52" w:rsidRDefault="008D3D52" w:rsidP="00345D46">
            <w:pPr>
              <w:pStyle w:val="TAL"/>
              <w:keepNext w:val="0"/>
              <w:keepLines w:val="0"/>
              <w:widowControl w:val="0"/>
              <w:ind w:leftChars="100" w:left="200"/>
            </w:pPr>
            <w:r>
              <w:t>&gt;&gt;BH Information</w:t>
            </w:r>
          </w:p>
        </w:tc>
        <w:tc>
          <w:tcPr>
            <w:tcW w:w="1080" w:type="dxa"/>
          </w:tcPr>
          <w:p w14:paraId="044563EE" w14:textId="77777777" w:rsidR="008D3D52" w:rsidRDefault="008D3D52" w:rsidP="00345D46">
            <w:pPr>
              <w:pStyle w:val="TAL"/>
              <w:keepNext w:val="0"/>
              <w:keepLines w:val="0"/>
              <w:widowControl w:val="0"/>
            </w:pPr>
            <w:r>
              <w:t>M</w:t>
            </w:r>
          </w:p>
        </w:tc>
        <w:tc>
          <w:tcPr>
            <w:tcW w:w="1440" w:type="dxa"/>
          </w:tcPr>
          <w:p w14:paraId="75175861" w14:textId="77777777" w:rsidR="008D3D52" w:rsidRPr="00947439" w:rsidRDefault="008D3D52" w:rsidP="00345D46">
            <w:pPr>
              <w:pStyle w:val="TAL"/>
              <w:keepNext w:val="0"/>
              <w:keepLines w:val="0"/>
              <w:widowControl w:val="0"/>
            </w:pPr>
          </w:p>
        </w:tc>
        <w:tc>
          <w:tcPr>
            <w:tcW w:w="1872" w:type="dxa"/>
          </w:tcPr>
          <w:p w14:paraId="1BA686EA" w14:textId="77777777" w:rsidR="008D3D52" w:rsidRDefault="008D3D52" w:rsidP="00345D46">
            <w:pPr>
              <w:pStyle w:val="TAL"/>
              <w:keepNext w:val="0"/>
              <w:keepLines w:val="0"/>
              <w:widowControl w:val="0"/>
            </w:pPr>
            <w:r>
              <w:t>9.3.1.114</w:t>
            </w:r>
          </w:p>
        </w:tc>
        <w:tc>
          <w:tcPr>
            <w:tcW w:w="2880" w:type="dxa"/>
          </w:tcPr>
          <w:p w14:paraId="5E927448" w14:textId="77777777" w:rsidR="008D3D52" w:rsidRPr="002F7B3A" w:rsidRDefault="008D3D52" w:rsidP="00345D46">
            <w:pPr>
              <w:pStyle w:val="TAL"/>
              <w:keepNext w:val="0"/>
              <w:keepLines w:val="0"/>
              <w:widowControl w:val="0"/>
            </w:pPr>
          </w:p>
        </w:tc>
      </w:tr>
    </w:tbl>
    <w:p w14:paraId="6273E99B" w14:textId="77777777" w:rsidR="008D3D52" w:rsidRPr="00EA5FA7"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0CE1478F" w14:textId="77777777" w:rsidTr="00345D46">
        <w:tc>
          <w:tcPr>
            <w:tcW w:w="1815" w:type="pct"/>
          </w:tcPr>
          <w:p w14:paraId="13D5DCE4"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3185" w:type="pct"/>
          </w:tcPr>
          <w:p w14:paraId="0E87DACB"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28EEF8F" w14:textId="77777777" w:rsidTr="00345D46">
        <w:tc>
          <w:tcPr>
            <w:tcW w:w="1815" w:type="pct"/>
          </w:tcPr>
          <w:p w14:paraId="3982FA10" w14:textId="77777777" w:rsidR="008D3D52" w:rsidRPr="00D118D7" w:rsidRDefault="008D3D52" w:rsidP="00345D46">
            <w:pPr>
              <w:pStyle w:val="TAL"/>
              <w:keepNext w:val="0"/>
              <w:keepLines w:val="0"/>
              <w:widowControl w:val="0"/>
              <w:rPr>
                <w:lang w:eastAsia="ja-JP"/>
              </w:rPr>
            </w:pPr>
            <w:r w:rsidRPr="00D118D7">
              <w:t>maxnoofNonUPTrafficMappings</w:t>
            </w:r>
          </w:p>
        </w:tc>
        <w:tc>
          <w:tcPr>
            <w:tcW w:w="3185" w:type="pct"/>
          </w:tcPr>
          <w:p w14:paraId="70C00BBB" w14:textId="77777777" w:rsidR="008D3D52" w:rsidRPr="00EA5FA7" w:rsidRDefault="008D3D52" w:rsidP="00345D46">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108906B6" w14:textId="77777777" w:rsidR="008D3D52" w:rsidRDefault="008D3D52" w:rsidP="008D3D52">
      <w:pPr>
        <w:widowControl w:val="0"/>
      </w:pPr>
    </w:p>
    <w:p w14:paraId="73D32BB6" w14:textId="77777777" w:rsidR="008D3D52" w:rsidRPr="002C3024" w:rsidRDefault="008D3D52" w:rsidP="008D3D52">
      <w:pPr>
        <w:pStyle w:val="Heading4"/>
        <w:keepNext w:val="0"/>
        <w:keepLines w:val="0"/>
        <w:widowControl w:val="0"/>
      </w:pPr>
      <w:bookmarkStart w:id="11072" w:name="_CR9_3_1_104"/>
      <w:bookmarkStart w:id="11073" w:name="_Toc45832512"/>
      <w:bookmarkStart w:id="11074" w:name="_Toc51763792"/>
      <w:bookmarkStart w:id="11075" w:name="_Toc64448962"/>
      <w:bookmarkStart w:id="11076" w:name="_Toc66289621"/>
      <w:bookmarkStart w:id="11077" w:name="_Toc74154734"/>
      <w:bookmarkStart w:id="11078" w:name="_Toc81383478"/>
      <w:bookmarkStart w:id="11079" w:name="_Toc88658111"/>
      <w:bookmarkStart w:id="11080" w:name="_Toc97911023"/>
      <w:bookmarkStart w:id="11081" w:name="_Toc99038783"/>
      <w:bookmarkStart w:id="11082" w:name="_Toc99731046"/>
      <w:bookmarkStart w:id="11083" w:name="_Toc105511177"/>
      <w:bookmarkStart w:id="11084" w:name="_Toc105927709"/>
      <w:bookmarkStart w:id="11085" w:name="_Toc106110249"/>
      <w:bookmarkStart w:id="11086" w:name="_Toc113835686"/>
      <w:bookmarkStart w:id="11087" w:name="_Toc120124534"/>
      <w:bookmarkStart w:id="11088" w:name="_Toc162617706"/>
      <w:bookmarkEnd w:id="11072"/>
      <w:r>
        <w:t>9.3.1.104</w:t>
      </w:r>
      <w:r>
        <w:tab/>
        <w:t>Non-UP Traffic Type</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0740DCC8" w14:textId="49E0D391" w:rsidR="008D3D52" w:rsidRPr="00065284" w:rsidRDefault="008D3D52" w:rsidP="008D3D52">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47439" w14:paraId="10447E4C" w14:textId="77777777" w:rsidTr="00345D46">
        <w:trPr>
          <w:jc w:val="center"/>
        </w:trPr>
        <w:tc>
          <w:tcPr>
            <w:tcW w:w="1259" w:type="pct"/>
          </w:tcPr>
          <w:p w14:paraId="5E629B47" w14:textId="77777777" w:rsidR="008D3D52" w:rsidRPr="00947439" w:rsidRDefault="008D3D52" w:rsidP="00345D46">
            <w:pPr>
              <w:pStyle w:val="TAH"/>
              <w:keepNext w:val="0"/>
              <w:keepLines w:val="0"/>
              <w:widowControl w:val="0"/>
            </w:pPr>
            <w:r w:rsidRPr="00947439">
              <w:t>IE/Group Name</w:t>
            </w:r>
          </w:p>
        </w:tc>
        <w:tc>
          <w:tcPr>
            <w:tcW w:w="556" w:type="pct"/>
          </w:tcPr>
          <w:p w14:paraId="07EBDC98" w14:textId="77777777" w:rsidR="008D3D52" w:rsidRPr="00947439" w:rsidRDefault="008D3D52" w:rsidP="00345D46">
            <w:pPr>
              <w:pStyle w:val="TAH"/>
              <w:keepNext w:val="0"/>
              <w:keepLines w:val="0"/>
              <w:widowControl w:val="0"/>
            </w:pPr>
            <w:r w:rsidRPr="00947439">
              <w:t>Presence</w:t>
            </w:r>
          </w:p>
        </w:tc>
        <w:tc>
          <w:tcPr>
            <w:tcW w:w="741" w:type="pct"/>
          </w:tcPr>
          <w:p w14:paraId="7E7A78F9" w14:textId="77777777" w:rsidR="008D3D52" w:rsidRPr="00947439" w:rsidRDefault="008D3D52" w:rsidP="00345D46">
            <w:pPr>
              <w:pStyle w:val="TAH"/>
              <w:keepNext w:val="0"/>
              <w:keepLines w:val="0"/>
              <w:widowControl w:val="0"/>
            </w:pPr>
            <w:r w:rsidRPr="00947439">
              <w:t>Range</w:t>
            </w:r>
          </w:p>
        </w:tc>
        <w:tc>
          <w:tcPr>
            <w:tcW w:w="963" w:type="pct"/>
          </w:tcPr>
          <w:p w14:paraId="3B7FECC8" w14:textId="77777777" w:rsidR="008D3D52" w:rsidRPr="00947439" w:rsidRDefault="008D3D52" w:rsidP="00345D46">
            <w:pPr>
              <w:pStyle w:val="TAH"/>
              <w:keepNext w:val="0"/>
              <w:keepLines w:val="0"/>
              <w:widowControl w:val="0"/>
            </w:pPr>
            <w:r w:rsidRPr="00947439">
              <w:t>IE type and reference</w:t>
            </w:r>
          </w:p>
        </w:tc>
        <w:tc>
          <w:tcPr>
            <w:tcW w:w="1481" w:type="pct"/>
          </w:tcPr>
          <w:p w14:paraId="35AB861B" w14:textId="77777777" w:rsidR="008D3D52" w:rsidRPr="00947439" w:rsidRDefault="008D3D52" w:rsidP="00345D46">
            <w:pPr>
              <w:pStyle w:val="TAH"/>
              <w:keepNext w:val="0"/>
              <w:keepLines w:val="0"/>
              <w:widowControl w:val="0"/>
            </w:pPr>
            <w:r w:rsidRPr="00947439">
              <w:t>Semantics description</w:t>
            </w:r>
          </w:p>
        </w:tc>
      </w:tr>
      <w:tr w:rsidR="008D3D52" w:rsidRPr="002F7B3A" w14:paraId="71A06782" w14:textId="77777777" w:rsidTr="00345D46">
        <w:trPr>
          <w:jc w:val="center"/>
        </w:trPr>
        <w:tc>
          <w:tcPr>
            <w:tcW w:w="1259" w:type="pct"/>
          </w:tcPr>
          <w:p w14:paraId="2EADDDD6" w14:textId="77777777" w:rsidR="008D3D52" w:rsidRDefault="008D3D52" w:rsidP="00345D46">
            <w:pPr>
              <w:pStyle w:val="TAL"/>
              <w:keepNext w:val="0"/>
              <w:keepLines w:val="0"/>
              <w:widowControl w:val="0"/>
              <w:rPr>
                <w:lang w:val="sv-SE"/>
              </w:rPr>
            </w:pPr>
            <w:r>
              <w:rPr>
                <w:lang w:val="sv-SE"/>
              </w:rPr>
              <w:t>Non-UP Traffic Type</w:t>
            </w:r>
          </w:p>
        </w:tc>
        <w:tc>
          <w:tcPr>
            <w:tcW w:w="556" w:type="pct"/>
          </w:tcPr>
          <w:p w14:paraId="5F24255F" w14:textId="77777777" w:rsidR="008D3D52" w:rsidRPr="00947439" w:rsidRDefault="008D3D52" w:rsidP="00345D46">
            <w:pPr>
              <w:pStyle w:val="TAL"/>
              <w:keepNext w:val="0"/>
              <w:keepLines w:val="0"/>
              <w:widowControl w:val="0"/>
            </w:pPr>
            <w:r w:rsidRPr="00947439">
              <w:t>M</w:t>
            </w:r>
          </w:p>
        </w:tc>
        <w:tc>
          <w:tcPr>
            <w:tcW w:w="741" w:type="pct"/>
          </w:tcPr>
          <w:p w14:paraId="08BA840F" w14:textId="77777777" w:rsidR="008D3D52" w:rsidRPr="00947439" w:rsidRDefault="008D3D52" w:rsidP="00345D46">
            <w:pPr>
              <w:pStyle w:val="TAL"/>
              <w:keepNext w:val="0"/>
              <w:keepLines w:val="0"/>
              <w:widowControl w:val="0"/>
            </w:pPr>
          </w:p>
        </w:tc>
        <w:tc>
          <w:tcPr>
            <w:tcW w:w="963" w:type="pct"/>
          </w:tcPr>
          <w:p w14:paraId="7668DF0E" w14:textId="77777777" w:rsidR="008D3D52" w:rsidRPr="00964AE3" w:rsidRDefault="008D3D52" w:rsidP="00345D46">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3042115A" w14:textId="77777777" w:rsidR="008D3D52" w:rsidRPr="002F7B3A" w:rsidRDefault="008D3D52" w:rsidP="00345D46">
            <w:pPr>
              <w:pStyle w:val="TAL"/>
              <w:keepNext w:val="0"/>
              <w:keepLines w:val="0"/>
              <w:widowControl w:val="0"/>
            </w:pPr>
          </w:p>
        </w:tc>
      </w:tr>
    </w:tbl>
    <w:p w14:paraId="31AFE0CF" w14:textId="77777777" w:rsidR="008D3D52" w:rsidRDefault="008D3D52" w:rsidP="008D3D52">
      <w:pPr>
        <w:widowControl w:val="0"/>
        <w:rPr>
          <w:highlight w:val="yellow"/>
        </w:rPr>
      </w:pPr>
    </w:p>
    <w:p w14:paraId="43504555" w14:textId="77777777" w:rsidR="008D3D52" w:rsidRDefault="008D3D52" w:rsidP="008D3D52">
      <w:pPr>
        <w:pStyle w:val="Heading4"/>
        <w:keepNext w:val="0"/>
        <w:keepLines w:val="0"/>
        <w:widowControl w:val="0"/>
      </w:pPr>
      <w:bookmarkStart w:id="11089" w:name="_CR9_3_1_105"/>
      <w:bookmarkStart w:id="11090" w:name="_Toc45832513"/>
      <w:bookmarkStart w:id="11091" w:name="_Toc51763793"/>
      <w:bookmarkStart w:id="11092" w:name="_Toc64448963"/>
      <w:bookmarkStart w:id="11093" w:name="_Toc66289622"/>
      <w:bookmarkStart w:id="11094" w:name="_Toc74154735"/>
      <w:bookmarkStart w:id="11095" w:name="_Toc81383479"/>
      <w:bookmarkStart w:id="11096" w:name="_Toc88658112"/>
      <w:bookmarkStart w:id="11097" w:name="_Toc97911024"/>
      <w:bookmarkStart w:id="11098" w:name="_Toc99038784"/>
      <w:bookmarkStart w:id="11099" w:name="_Toc99731047"/>
      <w:bookmarkStart w:id="11100" w:name="_Toc105511178"/>
      <w:bookmarkStart w:id="11101" w:name="_Toc105927710"/>
      <w:bookmarkStart w:id="11102" w:name="_Toc106110250"/>
      <w:bookmarkStart w:id="11103" w:name="_Toc113835687"/>
      <w:bookmarkStart w:id="11104" w:name="_Toc120124535"/>
      <w:bookmarkStart w:id="11105" w:name="_Toc162617707"/>
      <w:bookmarkEnd w:id="11089"/>
      <w:r>
        <w:t>9.3.1.105</w:t>
      </w:r>
      <w:r>
        <w:tab/>
        <w:t>IAB Info IAB-donor-CU</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7980A970" w14:textId="51214375" w:rsidR="008D3D52" w:rsidRPr="00CD6152" w:rsidRDefault="008D3D52" w:rsidP="008D3D52">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9BF0422" w14:textId="77777777" w:rsidTr="00345D46">
        <w:trPr>
          <w:jc w:val="center"/>
        </w:trPr>
        <w:tc>
          <w:tcPr>
            <w:tcW w:w="1259" w:type="pct"/>
          </w:tcPr>
          <w:p w14:paraId="57F12C8A"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5A4697E7" w14:textId="77777777" w:rsidR="008D3D52" w:rsidRDefault="008D3D52" w:rsidP="00345D46">
            <w:pPr>
              <w:pStyle w:val="TAH"/>
              <w:keepNext w:val="0"/>
              <w:keepLines w:val="0"/>
              <w:widowControl w:val="0"/>
              <w:rPr>
                <w:lang w:eastAsia="ja-JP"/>
              </w:rPr>
            </w:pPr>
            <w:r>
              <w:rPr>
                <w:lang w:eastAsia="ja-JP"/>
              </w:rPr>
              <w:t>Presence</w:t>
            </w:r>
          </w:p>
        </w:tc>
        <w:tc>
          <w:tcPr>
            <w:tcW w:w="741" w:type="pct"/>
          </w:tcPr>
          <w:p w14:paraId="613E56BA" w14:textId="77777777" w:rsidR="008D3D52" w:rsidRDefault="008D3D52" w:rsidP="00345D46">
            <w:pPr>
              <w:pStyle w:val="TAH"/>
              <w:keepNext w:val="0"/>
              <w:keepLines w:val="0"/>
              <w:widowControl w:val="0"/>
              <w:rPr>
                <w:lang w:eastAsia="ja-JP"/>
              </w:rPr>
            </w:pPr>
            <w:r>
              <w:rPr>
                <w:lang w:eastAsia="ja-JP"/>
              </w:rPr>
              <w:t>Range</w:t>
            </w:r>
          </w:p>
        </w:tc>
        <w:tc>
          <w:tcPr>
            <w:tcW w:w="963" w:type="pct"/>
          </w:tcPr>
          <w:p w14:paraId="2F92074C"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Pr>
          <w:p w14:paraId="102EAD67"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69074299" w14:textId="77777777" w:rsidTr="00345D46">
        <w:trPr>
          <w:jc w:val="center"/>
        </w:trPr>
        <w:tc>
          <w:tcPr>
            <w:tcW w:w="1259" w:type="pct"/>
          </w:tcPr>
          <w:p w14:paraId="600E83A3" w14:textId="77777777" w:rsidR="008D3D52" w:rsidRDefault="008D3D52" w:rsidP="00345D46">
            <w:pPr>
              <w:pStyle w:val="TAL"/>
              <w:keepNext w:val="0"/>
              <w:keepLines w:val="0"/>
              <w:widowControl w:val="0"/>
              <w:rPr>
                <w:bCs/>
                <w:lang w:eastAsia="ja-JP"/>
              </w:rPr>
            </w:pPr>
            <w:r>
              <w:rPr>
                <w:lang w:eastAsia="ja-JP"/>
              </w:rPr>
              <w:t>IAB STC Info</w:t>
            </w:r>
          </w:p>
        </w:tc>
        <w:tc>
          <w:tcPr>
            <w:tcW w:w="556" w:type="pct"/>
          </w:tcPr>
          <w:p w14:paraId="27DCE4A6" w14:textId="77777777" w:rsidR="008D3D52" w:rsidRDefault="008D3D52" w:rsidP="00345D46">
            <w:pPr>
              <w:pStyle w:val="TAL"/>
              <w:keepNext w:val="0"/>
              <w:keepLines w:val="0"/>
              <w:widowControl w:val="0"/>
              <w:rPr>
                <w:bCs/>
                <w:lang w:eastAsia="ja-JP"/>
              </w:rPr>
            </w:pPr>
            <w:r>
              <w:rPr>
                <w:lang w:eastAsia="ja-JP"/>
              </w:rPr>
              <w:t>O</w:t>
            </w:r>
          </w:p>
        </w:tc>
        <w:tc>
          <w:tcPr>
            <w:tcW w:w="741" w:type="pct"/>
          </w:tcPr>
          <w:p w14:paraId="603C8560" w14:textId="77777777" w:rsidR="008D3D52" w:rsidRDefault="008D3D52" w:rsidP="00345D46">
            <w:pPr>
              <w:pStyle w:val="TAL"/>
              <w:keepNext w:val="0"/>
              <w:keepLines w:val="0"/>
              <w:widowControl w:val="0"/>
              <w:rPr>
                <w:bCs/>
                <w:lang w:eastAsia="ja-JP"/>
              </w:rPr>
            </w:pPr>
          </w:p>
        </w:tc>
        <w:tc>
          <w:tcPr>
            <w:tcW w:w="963" w:type="pct"/>
          </w:tcPr>
          <w:p w14:paraId="0CD5A23F" w14:textId="77777777" w:rsidR="008D3D52" w:rsidRDefault="008D3D52" w:rsidP="00345D46">
            <w:pPr>
              <w:pStyle w:val="TAL"/>
              <w:keepNext w:val="0"/>
              <w:keepLines w:val="0"/>
              <w:widowControl w:val="0"/>
              <w:rPr>
                <w:bCs/>
                <w:lang w:eastAsia="ja-JP"/>
              </w:rPr>
            </w:pPr>
            <w:r>
              <w:rPr>
                <w:lang w:eastAsia="ja-JP"/>
              </w:rPr>
              <w:t>9.3.1.109</w:t>
            </w:r>
          </w:p>
        </w:tc>
        <w:tc>
          <w:tcPr>
            <w:tcW w:w="1481" w:type="pct"/>
          </w:tcPr>
          <w:p w14:paraId="7ABE13B7" w14:textId="77777777" w:rsidR="008D3D52" w:rsidRDefault="008D3D52" w:rsidP="00345D46">
            <w:pPr>
              <w:pStyle w:val="TAL"/>
              <w:keepNext w:val="0"/>
              <w:keepLines w:val="0"/>
              <w:widowControl w:val="0"/>
              <w:rPr>
                <w:bCs/>
                <w:lang w:eastAsia="ja-JP"/>
              </w:rPr>
            </w:pPr>
            <w:r>
              <w:rPr>
                <w:bCs/>
                <w:szCs w:val="14"/>
                <w:lang w:eastAsia="ja-JP"/>
              </w:rPr>
              <w:t>Contains STC configuration of IAB-DU or IAB-donor-DU.</w:t>
            </w:r>
          </w:p>
        </w:tc>
      </w:tr>
    </w:tbl>
    <w:p w14:paraId="5692CFCE" w14:textId="77777777" w:rsidR="008D3D52" w:rsidRDefault="008D3D52" w:rsidP="008D3D52">
      <w:pPr>
        <w:widowControl w:val="0"/>
      </w:pPr>
    </w:p>
    <w:p w14:paraId="593B0513" w14:textId="77777777" w:rsidR="008D3D52" w:rsidRPr="002809C1" w:rsidRDefault="008D3D52" w:rsidP="008D3D52">
      <w:pPr>
        <w:pStyle w:val="Heading4"/>
        <w:keepNext w:val="0"/>
        <w:keepLines w:val="0"/>
        <w:widowControl w:val="0"/>
      </w:pPr>
      <w:bookmarkStart w:id="11106" w:name="_CR9_3_1_106"/>
      <w:bookmarkStart w:id="11107" w:name="_Toc45832514"/>
      <w:bookmarkStart w:id="11108" w:name="_Toc51763794"/>
      <w:bookmarkStart w:id="11109" w:name="_Toc64448964"/>
      <w:bookmarkStart w:id="11110" w:name="_Toc66289623"/>
      <w:bookmarkStart w:id="11111" w:name="_Toc74154736"/>
      <w:bookmarkStart w:id="11112" w:name="_Toc81383480"/>
      <w:bookmarkStart w:id="11113" w:name="_Toc88658113"/>
      <w:bookmarkStart w:id="11114" w:name="_Toc97911025"/>
      <w:bookmarkStart w:id="11115" w:name="_Toc99038785"/>
      <w:bookmarkStart w:id="11116" w:name="_Toc99731048"/>
      <w:bookmarkStart w:id="11117" w:name="_Toc105511179"/>
      <w:bookmarkStart w:id="11118" w:name="_Toc105927711"/>
      <w:bookmarkStart w:id="11119" w:name="_Toc106110251"/>
      <w:bookmarkStart w:id="11120" w:name="_Toc113835688"/>
      <w:bookmarkStart w:id="11121" w:name="_Toc120124536"/>
      <w:bookmarkStart w:id="11122" w:name="_Toc162617708"/>
      <w:bookmarkEnd w:id="11106"/>
      <w:r>
        <w:t>9.3.1.106</w:t>
      </w:r>
      <w:r w:rsidRPr="002809C1">
        <w:tab/>
        <w:t>IAB Info IAB-DU</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483E91AE" w14:textId="0425BAEC" w:rsidR="008D3D52" w:rsidRPr="00CD6152" w:rsidRDefault="008D3D52" w:rsidP="008D3D52">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4BC4C266" w14:textId="77777777" w:rsidTr="00345D46">
        <w:trPr>
          <w:jc w:val="center"/>
        </w:trPr>
        <w:tc>
          <w:tcPr>
            <w:tcW w:w="1259" w:type="pct"/>
          </w:tcPr>
          <w:p w14:paraId="236789A5"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561832B7" w14:textId="77777777" w:rsidR="008D3D52" w:rsidRDefault="008D3D52" w:rsidP="00345D46">
            <w:pPr>
              <w:pStyle w:val="TAH"/>
              <w:keepNext w:val="0"/>
              <w:keepLines w:val="0"/>
              <w:widowControl w:val="0"/>
              <w:rPr>
                <w:lang w:eastAsia="ja-JP"/>
              </w:rPr>
            </w:pPr>
            <w:r>
              <w:rPr>
                <w:lang w:eastAsia="ja-JP"/>
              </w:rPr>
              <w:t>Presence</w:t>
            </w:r>
          </w:p>
        </w:tc>
        <w:tc>
          <w:tcPr>
            <w:tcW w:w="741" w:type="pct"/>
          </w:tcPr>
          <w:p w14:paraId="795E8406" w14:textId="77777777" w:rsidR="008D3D52" w:rsidRDefault="008D3D52" w:rsidP="00345D46">
            <w:pPr>
              <w:pStyle w:val="TAH"/>
              <w:keepNext w:val="0"/>
              <w:keepLines w:val="0"/>
              <w:widowControl w:val="0"/>
              <w:rPr>
                <w:lang w:eastAsia="ja-JP"/>
              </w:rPr>
            </w:pPr>
            <w:r>
              <w:rPr>
                <w:lang w:eastAsia="ja-JP"/>
              </w:rPr>
              <w:t>Range</w:t>
            </w:r>
          </w:p>
        </w:tc>
        <w:tc>
          <w:tcPr>
            <w:tcW w:w="963" w:type="pct"/>
          </w:tcPr>
          <w:p w14:paraId="39FBC973"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Pr>
          <w:p w14:paraId="0B6C1094"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78D09AAB" w14:textId="77777777" w:rsidTr="00345D46">
        <w:trPr>
          <w:jc w:val="center"/>
        </w:trPr>
        <w:tc>
          <w:tcPr>
            <w:tcW w:w="1259" w:type="pct"/>
          </w:tcPr>
          <w:p w14:paraId="5662AB94" w14:textId="77777777" w:rsidR="008D3D52" w:rsidRDefault="008D3D52" w:rsidP="00345D46">
            <w:pPr>
              <w:pStyle w:val="TAL"/>
              <w:keepNext w:val="0"/>
              <w:keepLines w:val="0"/>
              <w:widowControl w:val="0"/>
              <w:rPr>
                <w:bCs/>
                <w:lang w:eastAsia="ja-JP"/>
              </w:rPr>
            </w:pPr>
            <w:r>
              <w:rPr>
                <w:lang w:eastAsia="ja-JP"/>
              </w:rPr>
              <w:t>Multiplexing Info</w:t>
            </w:r>
          </w:p>
        </w:tc>
        <w:tc>
          <w:tcPr>
            <w:tcW w:w="556" w:type="pct"/>
          </w:tcPr>
          <w:p w14:paraId="225D3584" w14:textId="77777777" w:rsidR="008D3D52" w:rsidRDefault="008D3D52" w:rsidP="00345D46">
            <w:pPr>
              <w:pStyle w:val="TAL"/>
              <w:keepNext w:val="0"/>
              <w:keepLines w:val="0"/>
              <w:widowControl w:val="0"/>
              <w:rPr>
                <w:bCs/>
                <w:lang w:eastAsia="ja-JP"/>
              </w:rPr>
            </w:pPr>
            <w:r>
              <w:rPr>
                <w:lang w:eastAsia="ja-JP"/>
              </w:rPr>
              <w:t>O</w:t>
            </w:r>
          </w:p>
        </w:tc>
        <w:tc>
          <w:tcPr>
            <w:tcW w:w="741" w:type="pct"/>
          </w:tcPr>
          <w:p w14:paraId="6CDAE03E" w14:textId="77777777" w:rsidR="008D3D52" w:rsidRDefault="008D3D52" w:rsidP="00345D46">
            <w:pPr>
              <w:pStyle w:val="TAL"/>
              <w:keepNext w:val="0"/>
              <w:keepLines w:val="0"/>
              <w:widowControl w:val="0"/>
              <w:rPr>
                <w:bCs/>
                <w:lang w:eastAsia="ja-JP"/>
              </w:rPr>
            </w:pPr>
          </w:p>
        </w:tc>
        <w:tc>
          <w:tcPr>
            <w:tcW w:w="963" w:type="pct"/>
          </w:tcPr>
          <w:p w14:paraId="23D99BD1" w14:textId="77777777" w:rsidR="008D3D52" w:rsidRDefault="008D3D52" w:rsidP="00345D46">
            <w:pPr>
              <w:pStyle w:val="TAL"/>
              <w:keepNext w:val="0"/>
              <w:keepLines w:val="0"/>
              <w:widowControl w:val="0"/>
              <w:rPr>
                <w:bCs/>
                <w:lang w:eastAsia="ja-JP"/>
              </w:rPr>
            </w:pPr>
            <w:r>
              <w:rPr>
                <w:lang w:eastAsia="ja-JP"/>
              </w:rPr>
              <w:t>9.3.1.108</w:t>
            </w:r>
          </w:p>
        </w:tc>
        <w:tc>
          <w:tcPr>
            <w:tcW w:w="1481" w:type="pct"/>
          </w:tcPr>
          <w:p w14:paraId="6E3B6CFA" w14:textId="77777777" w:rsidR="008D3D52" w:rsidRDefault="008D3D52" w:rsidP="00345D46">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8D3D52" w14:paraId="1B6F88E9" w14:textId="77777777" w:rsidTr="00345D46">
        <w:trPr>
          <w:jc w:val="center"/>
        </w:trPr>
        <w:tc>
          <w:tcPr>
            <w:tcW w:w="1259" w:type="pct"/>
          </w:tcPr>
          <w:p w14:paraId="75CA8908" w14:textId="77777777" w:rsidR="008D3D52" w:rsidRDefault="008D3D52" w:rsidP="00345D46">
            <w:pPr>
              <w:pStyle w:val="TAL"/>
              <w:keepNext w:val="0"/>
              <w:keepLines w:val="0"/>
              <w:widowControl w:val="0"/>
              <w:rPr>
                <w:bCs/>
                <w:lang w:eastAsia="ja-JP"/>
              </w:rPr>
            </w:pPr>
            <w:r>
              <w:rPr>
                <w:lang w:eastAsia="ja-JP"/>
              </w:rPr>
              <w:t>IAB STC Info</w:t>
            </w:r>
          </w:p>
        </w:tc>
        <w:tc>
          <w:tcPr>
            <w:tcW w:w="556" w:type="pct"/>
          </w:tcPr>
          <w:p w14:paraId="75F7DBEF" w14:textId="77777777" w:rsidR="008D3D52" w:rsidRDefault="008D3D52" w:rsidP="00345D46">
            <w:pPr>
              <w:pStyle w:val="TAL"/>
              <w:keepNext w:val="0"/>
              <w:keepLines w:val="0"/>
              <w:widowControl w:val="0"/>
              <w:rPr>
                <w:bCs/>
                <w:lang w:eastAsia="ja-JP"/>
              </w:rPr>
            </w:pPr>
            <w:r>
              <w:rPr>
                <w:lang w:eastAsia="ja-JP"/>
              </w:rPr>
              <w:t>O</w:t>
            </w:r>
          </w:p>
        </w:tc>
        <w:tc>
          <w:tcPr>
            <w:tcW w:w="741" w:type="pct"/>
          </w:tcPr>
          <w:p w14:paraId="40BD4C8C" w14:textId="77777777" w:rsidR="008D3D52" w:rsidRDefault="008D3D52" w:rsidP="00345D46">
            <w:pPr>
              <w:pStyle w:val="TAL"/>
              <w:keepNext w:val="0"/>
              <w:keepLines w:val="0"/>
              <w:widowControl w:val="0"/>
              <w:rPr>
                <w:bCs/>
                <w:lang w:eastAsia="ja-JP"/>
              </w:rPr>
            </w:pPr>
          </w:p>
        </w:tc>
        <w:tc>
          <w:tcPr>
            <w:tcW w:w="963" w:type="pct"/>
          </w:tcPr>
          <w:p w14:paraId="392E5FEA" w14:textId="77777777" w:rsidR="008D3D52" w:rsidRDefault="008D3D52" w:rsidP="00345D46">
            <w:pPr>
              <w:pStyle w:val="TAL"/>
              <w:keepNext w:val="0"/>
              <w:keepLines w:val="0"/>
              <w:widowControl w:val="0"/>
              <w:rPr>
                <w:bCs/>
                <w:lang w:eastAsia="ja-JP"/>
              </w:rPr>
            </w:pPr>
            <w:r>
              <w:rPr>
                <w:lang w:eastAsia="ja-JP"/>
              </w:rPr>
              <w:t>9.3.1.109</w:t>
            </w:r>
          </w:p>
        </w:tc>
        <w:tc>
          <w:tcPr>
            <w:tcW w:w="1481" w:type="pct"/>
          </w:tcPr>
          <w:p w14:paraId="432271AB" w14:textId="77777777" w:rsidR="008D3D52" w:rsidRDefault="008D3D52" w:rsidP="00345D46">
            <w:pPr>
              <w:pStyle w:val="TAL"/>
              <w:keepNext w:val="0"/>
              <w:keepLines w:val="0"/>
              <w:widowControl w:val="0"/>
              <w:rPr>
                <w:bCs/>
                <w:lang w:eastAsia="ja-JP"/>
              </w:rPr>
            </w:pPr>
            <w:r>
              <w:rPr>
                <w:bCs/>
                <w:lang w:eastAsia="ja-JP"/>
              </w:rPr>
              <w:t>Contains the information about STC configuration of IAB-DU or IAB-donor-DU.</w:t>
            </w:r>
          </w:p>
        </w:tc>
      </w:tr>
    </w:tbl>
    <w:p w14:paraId="20E419AE" w14:textId="77777777" w:rsidR="008D3D52" w:rsidRDefault="008D3D52" w:rsidP="008D3D52">
      <w:pPr>
        <w:widowControl w:val="0"/>
      </w:pPr>
    </w:p>
    <w:p w14:paraId="69B9E32D" w14:textId="77777777" w:rsidR="008D3D52" w:rsidRDefault="008D3D52" w:rsidP="008D3D52">
      <w:pPr>
        <w:pStyle w:val="Heading4"/>
        <w:keepNext w:val="0"/>
        <w:keepLines w:val="0"/>
        <w:widowControl w:val="0"/>
        <w:rPr>
          <w:lang w:val="en-US"/>
        </w:rPr>
      </w:pPr>
      <w:bookmarkStart w:id="11123" w:name="_CR9_3_1_107"/>
      <w:bookmarkStart w:id="11124" w:name="_Toc45832515"/>
      <w:bookmarkStart w:id="11125" w:name="_Toc51763795"/>
      <w:bookmarkStart w:id="11126" w:name="_Toc64448965"/>
      <w:bookmarkStart w:id="11127" w:name="_Toc66289624"/>
      <w:bookmarkStart w:id="11128" w:name="_Toc74154737"/>
      <w:bookmarkStart w:id="11129" w:name="_Toc81383481"/>
      <w:bookmarkStart w:id="11130" w:name="_Toc88658114"/>
      <w:bookmarkStart w:id="11131" w:name="_Toc97911026"/>
      <w:bookmarkStart w:id="11132" w:name="_Toc99038786"/>
      <w:bookmarkStart w:id="11133" w:name="_Toc99731049"/>
      <w:bookmarkStart w:id="11134" w:name="_Toc105511180"/>
      <w:bookmarkStart w:id="11135" w:name="_Toc105927712"/>
      <w:bookmarkStart w:id="11136" w:name="_Toc106110252"/>
      <w:bookmarkStart w:id="11137" w:name="_Toc113835689"/>
      <w:bookmarkStart w:id="11138" w:name="_Toc120124537"/>
      <w:bookmarkStart w:id="11139" w:name="_Toc162617709"/>
      <w:bookmarkEnd w:id="11123"/>
      <w:r>
        <w:t>9.3.1.107</w:t>
      </w:r>
      <w:r>
        <w:tab/>
        <w:t xml:space="preserve">gNB-DU Cell </w:t>
      </w:r>
      <w:r>
        <w:rPr>
          <w:lang w:val="en-US"/>
        </w:rPr>
        <w:t>Resource Configuration</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r>
        <w:rPr>
          <w:lang w:val="en-US"/>
        </w:rPr>
        <w:t xml:space="preserve"> </w:t>
      </w:r>
    </w:p>
    <w:p w14:paraId="1B4D33AE" w14:textId="368093ED" w:rsidR="008D3D52" w:rsidRDefault="008D3D52" w:rsidP="008D3D52">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E74C7B" w14:paraId="0EBAF928" w14:textId="77777777" w:rsidTr="00345D46">
        <w:trPr>
          <w:tblHeader/>
        </w:trPr>
        <w:tc>
          <w:tcPr>
            <w:tcW w:w="2160" w:type="dxa"/>
          </w:tcPr>
          <w:p w14:paraId="7BC45720" w14:textId="77777777" w:rsidR="008D3D52" w:rsidRPr="00970C44" w:rsidRDefault="008D3D52" w:rsidP="00345D46">
            <w:pPr>
              <w:pStyle w:val="TAH"/>
              <w:keepNext w:val="0"/>
              <w:keepLines w:val="0"/>
              <w:widowControl w:val="0"/>
              <w:rPr>
                <w:lang w:eastAsia="ja-JP"/>
              </w:rPr>
            </w:pPr>
            <w:r w:rsidRPr="00970C44">
              <w:rPr>
                <w:lang w:eastAsia="ja-JP"/>
              </w:rPr>
              <w:t>IE/Group Name</w:t>
            </w:r>
          </w:p>
        </w:tc>
        <w:tc>
          <w:tcPr>
            <w:tcW w:w="1080" w:type="dxa"/>
          </w:tcPr>
          <w:p w14:paraId="364F5A51" w14:textId="77777777" w:rsidR="008D3D52" w:rsidRPr="00970C44" w:rsidRDefault="008D3D52" w:rsidP="00345D46">
            <w:pPr>
              <w:pStyle w:val="TAH"/>
              <w:keepNext w:val="0"/>
              <w:keepLines w:val="0"/>
              <w:widowControl w:val="0"/>
              <w:rPr>
                <w:lang w:eastAsia="ja-JP"/>
              </w:rPr>
            </w:pPr>
            <w:r w:rsidRPr="00970C44">
              <w:rPr>
                <w:lang w:eastAsia="ja-JP"/>
              </w:rPr>
              <w:t>Presence</w:t>
            </w:r>
          </w:p>
        </w:tc>
        <w:tc>
          <w:tcPr>
            <w:tcW w:w="1080" w:type="dxa"/>
          </w:tcPr>
          <w:p w14:paraId="1D489A4A" w14:textId="77777777" w:rsidR="008D3D52" w:rsidRPr="00970C44" w:rsidRDefault="008D3D52" w:rsidP="00345D46">
            <w:pPr>
              <w:pStyle w:val="TAH"/>
              <w:keepNext w:val="0"/>
              <w:keepLines w:val="0"/>
              <w:widowControl w:val="0"/>
              <w:rPr>
                <w:lang w:eastAsia="ja-JP"/>
              </w:rPr>
            </w:pPr>
            <w:r w:rsidRPr="00970C44">
              <w:rPr>
                <w:lang w:eastAsia="ja-JP"/>
              </w:rPr>
              <w:t>Range</w:t>
            </w:r>
          </w:p>
        </w:tc>
        <w:tc>
          <w:tcPr>
            <w:tcW w:w="1512" w:type="dxa"/>
          </w:tcPr>
          <w:p w14:paraId="0553B997" w14:textId="77777777" w:rsidR="008D3D52" w:rsidRPr="00970C44" w:rsidRDefault="008D3D52" w:rsidP="00345D46">
            <w:pPr>
              <w:pStyle w:val="TAH"/>
              <w:keepNext w:val="0"/>
              <w:keepLines w:val="0"/>
              <w:widowControl w:val="0"/>
              <w:rPr>
                <w:lang w:eastAsia="ja-JP"/>
              </w:rPr>
            </w:pPr>
            <w:r w:rsidRPr="00970C44">
              <w:rPr>
                <w:lang w:eastAsia="ja-JP"/>
              </w:rPr>
              <w:t>IE type and reference</w:t>
            </w:r>
          </w:p>
        </w:tc>
        <w:tc>
          <w:tcPr>
            <w:tcW w:w="1728" w:type="dxa"/>
          </w:tcPr>
          <w:p w14:paraId="78038BE0" w14:textId="77777777" w:rsidR="008D3D52" w:rsidRPr="00970C44" w:rsidRDefault="008D3D52" w:rsidP="00345D46">
            <w:pPr>
              <w:pStyle w:val="TAH"/>
              <w:keepNext w:val="0"/>
              <w:keepLines w:val="0"/>
              <w:widowControl w:val="0"/>
              <w:rPr>
                <w:lang w:eastAsia="ja-JP"/>
              </w:rPr>
            </w:pPr>
            <w:r w:rsidRPr="00970C44">
              <w:rPr>
                <w:lang w:eastAsia="ja-JP"/>
              </w:rPr>
              <w:t>Semantics description</w:t>
            </w:r>
          </w:p>
        </w:tc>
        <w:tc>
          <w:tcPr>
            <w:tcW w:w="1080" w:type="dxa"/>
          </w:tcPr>
          <w:p w14:paraId="3B1A0F27" w14:textId="77777777" w:rsidR="008D3D52" w:rsidRPr="00970C44" w:rsidRDefault="008D3D52" w:rsidP="00345D46">
            <w:pPr>
              <w:pStyle w:val="TAH"/>
              <w:keepNext w:val="0"/>
              <w:keepLines w:val="0"/>
              <w:widowControl w:val="0"/>
              <w:rPr>
                <w:lang w:eastAsia="ja-JP"/>
              </w:rPr>
            </w:pPr>
            <w:r w:rsidRPr="00970C44">
              <w:rPr>
                <w:lang w:eastAsia="ja-JP"/>
              </w:rPr>
              <w:t>Criticality</w:t>
            </w:r>
          </w:p>
        </w:tc>
        <w:tc>
          <w:tcPr>
            <w:tcW w:w="1080" w:type="dxa"/>
          </w:tcPr>
          <w:p w14:paraId="71C431E4" w14:textId="77777777" w:rsidR="008D3D52" w:rsidRPr="00970C44" w:rsidRDefault="008D3D52" w:rsidP="00345D46">
            <w:pPr>
              <w:pStyle w:val="TAH"/>
              <w:keepNext w:val="0"/>
              <w:keepLines w:val="0"/>
              <w:widowControl w:val="0"/>
              <w:rPr>
                <w:lang w:eastAsia="ja-JP"/>
              </w:rPr>
            </w:pPr>
            <w:r w:rsidRPr="00970C44">
              <w:rPr>
                <w:lang w:eastAsia="ja-JP"/>
              </w:rPr>
              <w:t>Assigned Criticality</w:t>
            </w:r>
          </w:p>
        </w:tc>
      </w:tr>
      <w:tr w:rsidR="008D3D52" w:rsidRPr="00E74C7B" w14:paraId="29405245" w14:textId="77777777" w:rsidTr="00345D46">
        <w:tc>
          <w:tcPr>
            <w:tcW w:w="2160" w:type="dxa"/>
          </w:tcPr>
          <w:p w14:paraId="35F53ACA" w14:textId="77777777" w:rsidR="008D3D52" w:rsidRPr="00970C44" w:rsidRDefault="008D3D52" w:rsidP="00345D46">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1BDD2742"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Pr>
          <w:p w14:paraId="0E37DA95" w14:textId="77777777" w:rsidR="008D3D52" w:rsidRPr="00970C44" w:rsidRDefault="008D3D52" w:rsidP="00345D46">
            <w:pPr>
              <w:pStyle w:val="TAL"/>
              <w:keepNext w:val="0"/>
              <w:keepLines w:val="0"/>
              <w:widowControl w:val="0"/>
              <w:rPr>
                <w:i/>
                <w:lang w:eastAsia="ja-JP"/>
              </w:rPr>
            </w:pPr>
          </w:p>
        </w:tc>
        <w:tc>
          <w:tcPr>
            <w:tcW w:w="1512" w:type="dxa"/>
          </w:tcPr>
          <w:p w14:paraId="0FC9442C" w14:textId="77777777" w:rsidR="008D3D52" w:rsidRPr="00970C44" w:rsidRDefault="008D3D52" w:rsidP="00345D46">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7490EBF" w14:textId="77777777" w:rsidR="008D3D52" w:rsidRPr="00970C44" w:rsidRDefault="008D3D52" w:rsidP="00345D46">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08C78929"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Pr>
          <w:p w14:paraId="69E5A037" w14:textId="77777777" w:rsidR="008D3D52" w:rsidRPr="00970C44" w:rsidRDefault="008D3D52" w:rsidP="00345D46">
            <w:pPr>
              <w:pStyle w:val="TAC"/>
              <w:keepNext w:val="0"/>
              <w:keepLines w:val="0"/>
              <w:widowControl w:val="0"/>
              <w:rPr>
                <w:lang w:eastAsia="ja-JP"/>
              </w:rPr>
            </w:pPr>
          </w:p>
        </w:tc>
      </w:tr>
      <w:tr w:rsidR="008D3D52" w:rsidRPr="00E74C7B" w14:paraId="0342C580" w14:textId="77777777" w:rsidTr="00345D46">
        <w:tc>
          <w:tcPr>
            <w:tcW w:w="2160" w:type="dxa"/>
          </w:tcPr>
          <w:p w14:paraId="23A0F750" w14:textId="77777777" w:rsidR="008D3D52" w:rsidRPr="00970C44" w:rsidRDefault="008D3D52" w:rsidP="00345D46">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713C6E28" w14:textId="77777777" w:rsidR="008D3D52" w:rsidRPr="00970C44" w:rsidRDefault="008D3D52" w:rsidP="00345D46">
            <w:pPr>
              <w:pStyle w:val="TAL"/>
              <w:keepNext w:val="0"/>
              <w:keepLines w:val="0"/>
              <w:widowControl w:val="0"/>
              <w:rPr>
                <w:lang w:eastAsia="ja-JP"/>
              </w:rPr>
            </w:pPr>
            <w:r>
              <w:rPr>
                <w:lang w:eastAsia="ja-JP"/>
              </w:rPr>
              <w:t>O</w:t>
            </w:r>
          </w:p>
        </w:tc>
        <w:tc>
          <w:tcPr>
            <w:tcW w:w="1080" w:type="dxa"/>
          </w:tcPr>
          <w:p w14:paraId="365AFA47" w14:textId="77777777" w:rsidR="008D3D52" w:rsidRPr="00970C44" w:rsidRDefault="008D3D52" w:rsidP="00345D46">
            <w:pPr>
              <w:pStyle w:val="TAL"/>
              <w:keepNext w:val="0"/>
              <w:keepLines w:val="0"/>
              <w:widowControl w:val="0"/>
              <w:rPr>
                <w:i/>
                <w:lang w:eastAsia="ja-JP"/>
              </w:rPr>
            </w:pPr>
          </w:p>
        </w:tc>
        <w:tc>
          <w:tcPr>
            <w:tcW w:w="1512" w:type="dxa"/>
          </w:tcPr>
          <w:p w14:paraId="5B405879" w14:textId="77777777" w:rsidR="008D3D52" w:rsidRPr="00970C44" w:rsidRDefault="008D3D52" w:rsidP="00345D46">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4E8EFC43" w14:textId="77777777" w:rsidR="008D3D52" w:rsidRPr="00970C44" w:rsidRDefault="008D3D52" w:rsidP="00345D46">
            <w:pPr>
              <w:pStyle w:val="TAL"/>
              <w:keepNext w:val="0"/>
              <w:keepLines w:val="0"/>
              <w:widowControl w:val="0"/>
              <w:rPr>
                <w:lang w:eastAsia="ja-JP"/>
              </w:rPr>
            </w:pPr>
          </w:p>
        </w:tc>
        <w:tc>
          <w:tcPr>
            <w:tcW w:w="1080" w:type="dxa"/>
          </w:tcPr>
          <w:p w14:paraId="5E707C2A"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Pr>
          <w:p w14:paraId="1C5851B1" w14:textId="77777777" w:rsidR="008D3D52" w:rsidRPr="00970C44" w:rsidRDefault="008D3D52" w:rsidP="00345D46">
            <w:pPr>
              <w:pStyle w:val="TAC"/>
              <w:keepNext w:val="0"/>
              <w:keepLines w:val="0"/>
              <w:widowControl w:val="0"/>
              <w:rPr>
                <w:lang w:eastAsia="ja-JP"/>
              </w:rPr>
            </w:pPr>
          </w:p>
        </w:tc>
      </w:tr>
      <w:tr w:rsidR="008D3D52" w:rsidRPr="00E74C7B" w14:paraId="2346D50A" w14:textId="77777777" w:rsidTr="00345D46">
        <w:tc>
          <w:tcPr>
            <w:tcW w:w="2160" w:type="dxa"/>
            <w:tcBorders>
              <w:top w:val="single" w:sz="4" w:space="0" w:color="auto"/>
              <w:left w:val="single" w:sz="4" w:space="0" w:color="auto"/>
              <w:bottom w:val="single" w:sz="4" w:space="0" w:color="auto"/>
              <w:right w:val="single" w:sz="4" w:space="0" w:color="auto"/>
            </w:tcBorders>
          </w:tcPr>
          <w:p w14:paraId="339F7CF1" w14:textId="77777777" w:rsidR="008D3D52" w:rsidRPr="00970C44" w:rsidRDefault="008D3D52" w:rsidP="00345D46">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889014C"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37FA1" w14:textId="77777777" w:rsidR="008D3D52" w:rsidRPr="0085703E" w:rsidRDefault="008D3D52" w:rsidP="00345D46">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3EDC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04A34F"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F9EF41"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7D7D" w14:textId="77777777" w:rsidR="008D3D52" w:rsidRPr="00970C44" w:rsidRDefault="008D3D52" w:rsidP="00345D46">
            <w:pPr>
              <w:pStyle w:val="TAC"/>
              <w:keepNext w:val="0"/>
              <w:keepLines w:val="0"/>
              <w:widowControl w:val="0"/>
              <w:rPr>
                <w:lang w:eastAsia="ja-JP"/>
              </w:rPr>
            </w:pPr>
          </w:p>
        </w:tc>
      </w:tr>
      <w:tr w:rsidR="008D3D52" w:rsidRPr="00E74C7B" w14:paraId="23346059" w14:textId="77777777" w:rsidTr="00345D46">
        <w:tc>
          <w:tcPr>
            <w:tcW w:w="2160" w:type="dxa"/>
            <w:tcBorders>
              <w:top w:val="single" w:sz="4" w:space="0" w:color="auto"/>
              <w:left w:val="single" w:sz="4" w:space="0" w:color="auto"/>
              <w:bottom w:val="single" w:sz="4" w:space="0" w:color="auto"/>
              <w:right w:val="single" w:sz="4" w:space="0" w:color="auto"/>
            </w:tcBorders>
          </w:tcPr>
          <w:p w14:paraId="6F67B60C" w14:textId="77777777" w:rsidR="008D3D52" w:rsidRPr="0030753D" w:rsidRDefault="008D3D52" w:rsidP="00345D46">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78BFED4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DE367" w14:textId="77777777" w:rsidR="008D3D52" w:rsidRPr="00970C44" w:rsidRDefault="008D3D52" w:rsidP="00345D46">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09CBF3"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E18D" w14:textId="77777777" w:rsidR="008D3D52" w:rsidRPr="00970C44" w:rsidRDefault="008D3D52" w:rsidP="00345D46">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696A182"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ED669" w14:textId="77777777" w:rsidR="008D3D52" w:rsidRPr="00970C44" w:rsidRDefault="008D3D52" w:rsidP="00345D46">
            <w:pPr>
              <w:pStyle w:val="TAC"/>
              <w:keepNext w:val="0"/>
              <w:keepLines w:val="0"/>
              <w:widowControl w:val="0"/>
              <w:rPr>
                <w:lang w:eastAsia="ja-JP"/>
              </w:rPr>
            </w:pPr>
          </w:p>
        </w:tc>
      </w:tr>
      <w:tr w:rsidR="008D3D52" w:rsidRPr="00E74C7B" w14:paraId="234C528D" w14:textId="77777777" w:rsidTr="00345D46">
        <w:tc>
          <w:tcPr>
            <w:tcW w:w="2160" w:type="dxa"/>
            <w:tcBorders>
              <w:top w:val="single" w:sz="4" w:space="0" w:color="auto"/>
              <w:left w:val="single" w:sz="4" w:space="0" w:color="auto"/>
              <w:bottom w:val="single" w:sz="4" w:space="0" w:color="auto"/>
              <w:right w:val="single" w:sz="4" w:space="0" w:color="auto"/>
            </w:tcBorders>
          </w:tcPr>
          <w:p w14:paraId="2B6106E2"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451C9B1" w14:textId="77777777" w:rsidR="008D3D52" w:rsidRPr="00970C44" w:rsidRDefault="008D3D52" w:rsidP="00345D46">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370FB"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021351"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BE4DE"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7D557"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404964" w14:textId="77777777" w:rsidR="008D3D52" w:rsidRPr="00970C44" w:rsidRDefault="008D3D52" w:rsidP="00345D46">
            <w:pPr>
              <w:pStyle w:val="TAC"/>
              <w:keepNext w:val="0"/>
              <w:keepLines w:val="0"/>
              <w:widowControl w:val="0"/>
              <w:rPr>
                <w:lang w:eastAsia="ja-JP"/>
              </w:rPr>
            </w:pPr>
          </w:p>
        </w:tc>
      </w:tr>
      <w:tr w:rsidR="008D3D52" w:rsidRPr="00E74C7B" w14:paraId="0339E78A" w14:textId="77777777" w:rsidTr="00345D46">
        <w:tc>
          <w:tcPr>
            <w:tcW w:w="2160" w:type="dxa"/>
            <w:tcBorders>
              <w:top w:val="single" w:sz="4" w:space="0" w:color="auto"/>
              <w:left w:val="single" w:sz="4" w:space="0" w:color="auto"/>
              <w:bottom w:val="single" w:sz="4" w:space="0" w:color="auto"/>
              <w:right w:val="single" w:sz="4" w:space="0" w:color="auto"/>
            </w:tcBorders>
          </w:tcPr>
          <w:p w14:paraId="4207C12A" w14:textId="77777777" w:rsidR="008D3D52" w:rsidRPr="0030753D" w:rsidRDefault="008D3D52" w:rsidP="00345D46">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3E8A4F36" w14:textId="77777777" w:rsidR="008D3D52" w:rsidRPr="00970C44"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D941F"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84A5F"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49E19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5F8DAE" w14:textId="77777777" w:rsidR="008D3D52" w:rsidRPr="00970C44"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B3EEE" w14:textId="77777777" w:rsidR="008D3D52" w:rsidRPr="00970C44" w:rsidRDefault="008D3D52" w:rsidP="00345D46">
            <w:pPr>
              <w:pStyle w:val="TAC"/>
              <w:keepNext w:val="0"/>
              <w:keepLines w:val="0"/>
              <w:widowControl w:val="0"/>
              <w:rPr>
                <w:lang w:eastAsia="ja-JP"/>
              </w:rPr>
            </w:pPr>
          </w:p>
        </w:tc>
      </w:tr>
      <w:tr w:rsidR="008D3D52" w:rsidRPr="00E74C7B" w14:paraId="0042F0F0" w14:textId="77777777" w:rsidTr="00345D46">
        <w:tc>
          <w:tcPr>
            <w:tcW w:w="2160" w:type="dxa"/>
            <w:tcBorders>
              <w:top w:val="single" w:sz="4" w:space="0" w:color="auto"/>
              <w:left w:val="single" w:sz="4" w:space="0" w:color="auto"/>
              <w:bottom w:val="single" w:sz="4" w:space="0" w:color="auto"/>
              <w:right w:val="single" w:sz="4" w:space="0" w:color="auto"/>
            </w:tcBorders>
          </w:tcPr>
          <w:p w14:paraId="5F7439A6"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8D48F12"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815006"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7CFA5" w14:textId="77777777" w:rsidR="008D3D52" w:rsidRPr="00970C44" w:rsidRDefault="008D3D52" w:rsidP="00345D46">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0C15C22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58059"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9A2AF" w14:textId="77777777" w:rsidR="008D3D52" w:rsidRPr="00970C44" w:rsidRDefault="008D3D52" w:rsidP="00345D46">
            <w:pPr>
              <w:pStyle w:val="TAC"/>
              <w:keepNext w:val="0"/>
              <w:keepLines w:val="0"/>
              <w:widowControl w:val="0"/>
              <w:rPr>
                <w:lang w:eastAsia="ja-JP"/>
              </w:rPr>
            </w:pPr>
          </w:p>
        </w:tc>
      </w:tr>
      <w:tr w:rsidR="008D3D52" w:rsidRPr="00E74C7B" w14:paraId="360DE2B3" w14:textId="77777777" w:rsidTr="00345D46">
        <w:tc>
          <w:tcPr>
            <w:tcW w:w="2160" w:type="dxa"/>
            <w:tcBorders>
              <w:top w:val="single" w:sz="4" w:space="0" w:color="auto"/>
              <w:left w:val="single" w:sz="4" w:space="0" w:color="auto"/>
              <w:bottom w:val="single" w:sz="4" w:space="0" w:color="auto"/>
              <w:right w:val="single" w:sz="4" w:space="0" w:color="auto"/>
            </w:tcBorders>
          </w:tcPr>
          <w:p w14:paraId="2321E71A"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66ABA7F6"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577696"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6D39C0" w14:textId="77777777" w:rsidR="008D3D52" w:rsidRPr="00970C44" w:rsidRDefault="008D3D52" w:rsidP="00345D46">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094D4BC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FC5C9"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3A355" w14:textId="77777777" w:rsidR="008D3D52" w:rsidRPr="00970C44" w:rsidRDefault="008D3D52" w:rsidP="00345D46">
            <w:pPr>
              <w:pStyle w:val="TAC"/>
              <w:keepNext w:val="0"/>
              <w:keepLines w:val="0"/>
              <w:widowControl w:val="0"/>
              <w:rPr>
                <w:lang w:eastAsia="ja-JP"/>
              </w:rPr>
            </w:pPr>
          </w:p>
        </w:tc>
      </w:tr>
      <w:tr w:rsidR="008D3D52" w:rsidRPr="00E74C7B" w14:paraId="4FEF6975" w14:textId="77777777" w:rsidTr="00345D46">
        <w:tc>
          <w:tcPr>
            <w:tcW w:w="2160" w:type="dxa"/>
            <w:tcBorders>
              <w:top w:val="single" w:sz="4" w:space="0" w:color="auto"/>
              <w:left w:val="single" w:sz="4" w:space="0" w:color="auto"/>
              <w:bottom w:val="single" w:sz="4" w:space="0" w:color="auto"/>
              <w:right w:val="single" w:sz="4" w:space="0" w:color="auto"/>
            </w:tcBorders>
          </w:tcPr>
          <w:p w14:paraId="4DBEB961"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8DA9B9A"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22DB"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62970" w14:textId="77777777" w:rsidR="008D3D52" w:rsidRPr="00970C44" w:rsidRDefault="008D3D52" w:rsidP="00345D46">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CC08D85"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20D5F"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7B81F" w14:textId="77777777" w:rsidR="008D3D52" w:rsidRPr="00970C44" w:rsidRDefault="008D3D52" w:rsidP="00345D46">
            <w:pPr>
              <w:pStyle w:val="TAC"/>
              <w:keepNext w:val="0"/>
              <w:keepLines w:val="0"/>
              <w:widowControl w:val="0"/>
              <w:rPr>
                <w:lang w:eastAsia="ja-JP"/>
              </w:rPr>
            </w:pPr>
          </w:p>
        </w:tc>
      </w:tr>
      <w:tr w:rsidR="008D3D52" w:rsidRPr="00E74C7B" w14:paraId="6400683E" w14:textId="77777777" w:rsidTr="00345D46">
        <w:tc>
          <w:tcPr>
            <w:tcW w:w="2160" w:type="dxa"/>
            <w:tcBorders>
              <w:top w:val="single" w:sz="4" w:space="0" w:color="auto"/>
              <w:left w:val="single" w:sz="4" w:space="0" w:color="auto"/>
              <w:bottom w:val="single" w:sz="4" w:space="0" w:color="auto"/>
              <w:right w:val="single" w:sz="4" w:space="0" w:color="auto"/>
            </w:tcBorders>
          </w:tcPr>
          <w:p w14:paraId="2EAD926F" w14:textId="77777777" w:rsidR="008D3D52" w:rsidRPr="0030753D" w:rsidRDefault="008D3D52" w:rsidP="00345D46">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3D77980" w14:textId="77777777" w:rsidR="008D3D52" w:rsidRPr="00970C44"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5D00CA"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3FE54"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70B82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58FA1" w14:textId="77777777" w:rsidR="008D3D52" w:rsidRPr="00970C44"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3D6B3" w14:textId="77777777" w:rsidR="008D3D52" w:rsidRPr="00970C44" w:rsidRDefault="008D3D52" w:rsidP="00345D46">
            <w:pPr>
              <w:pStyle w:val="TAC"/>
              <w:keepNext w:val="0"/>
              <w:keepLines w:val="0"/>
              <w:widowControl w:val="0"/>
              <w:rPr>
                <w:lang w:eastAsia="ja-JP"/>
              </w:rPr>
            </w:pPr>
          </w:p>
        </w:tc>
      </w:tr>
      <w:tr w:rsidR="008D3D52" w:rsidRPr="00E74C7B" w14:paraId="71C064ED" w14:textId="77777777" w:rsidTr="00345D46">
        <w:tc>
          <w:tcPr>
            <w:tcW w:w="2160" w:type="dxa"/>
            <w:tcBorders>
              <w:top w:val="single" w:sz="4" w:space="0" w:color="auto"/>
              <w:left w:val="single" w:sz="4" w:space="0" w:color="auto"/>
              <w:bottom w:val="single" w:sz="4" w:space="0" w:color="auto"/>
              <w:right w:val="single" w:sz="4" w:space="0" w:color="auto"/>
            </w:tcBorders>
          </w:tcPr>
          <w:p w14:paraId="7EABFCD8" w14:textId="77777777" w:rsidR="008D3D52" w:rsidRPr="00970C44" w:rsidRDefault="008D3D52" w:rsidP="00345D46">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70FE102"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7CAFE"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732DC5" w14:textId="77777777" w:rsidR="008D3D52" w:rsidRPr="00970C44" w:rsidRDefault="008D3D52" w:rsidP="00345D46">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37AF9A96" w14:textId="77777777" w:rsidR="008D3D52" w:rsidRPr="00970C44" w:rsidRDefault="008D3D52" w:rsidP="00345D46">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A32EC"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107E0B" w14:textId="77777777" w:rsidR="008D3D52" w:rsidRPr="00970C44" w:rsidRDefault="008D3D52" w:rsidP="00345D46">
            <w:pPr>
              <w:pStyle w:val="TAC"/>
              <w:keepNext w:val="0"/>
              <w:keepLines w:val="0"/>
              <w:widowControl w:val="0"/>
              <w:rPr>
                <w:lang w:eastAsia="ja-JP"/>
              </w:rPr>
            </w:pPr>
          </w:p>
        </w:tc>
      </w:tr>
      <w:tr w:rsidR="008D3D52" w:rsidRPr="00E74C7B" w14:paraId="3C7C2317" w14:textId="77777777" w:rsidTr="00345D46">
        <w:tc>
          <w:tcPr>
            <w:tcW w:w="2160" w:type="dxa"/>
            <w:tcBorders>
              <w:top w:val="single" w:sz="4" w:space="0" w:color="auto"/>
              <w:left w:val="single" w:sz="4" w:space="0" w:color="auto"/>
              <w:bottom w:val="single" w:sz="4" w:space="0" w:color="auto"/>
              <w:right w:val="single" w:sz="4" w:space="0" w:color="auto"/>
            </w:tcBorders>
          </w:tcPr>
          <w:p w14:paraId="7CECDEE4" w14:textId="77777777" w:rsidR="008D3D52" w:rsidRPr="00970C44" w:rsidRDefault="008D3D52" w:rsidP="00345D46">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62FC857" w14:textId="77777777" w:rsidR="008D3D52" w:rsidRPr="00970C44" w:rsidRDefault="008D3D52" w:rsidP="00345D46">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580A8"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578B5" w14:textId="77777777" w:rsidR="008D3D52" w:rsidRPr="00970C44" w:rsidRDefault="008D3D52" w:rsidP="00345D46">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B4A321"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2E7A0"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DCDFA2" w14:textId="77777777" w:rsidR="008D3D52" w:rsidRPr="00970C44" w:rsidRDefault="008D3D52" w:rsidP="00345D46">
            <w:pPr>
              <w:pStyle w:val="TAC"/>
              <w:keepNext w:val="0"/>
              <w:keepLines w:val="0"/>
              <w:widowControl w:val="0"/>
              <w:rPr>
                <w:lang w:eastAsia="ja-JP"/>
              </w:rPr>
            </w:pPr>
          </w:p>
        </w:tc>
      </w:tr>
      <w:tr w:rsidR="008D3D52" w:rsidRPr="00E74C7B" w14:paraId="4451D34E" w14:textId="77777777" w:rsidTr="00345D46">
        <w:tc>
          <w:tcPr>
            <w:tcW w:w="2160" w:type="dxa"/>
            <w:tcBorders>
              <w:top w:val="single" w:sz="4" w:space="0" w:color="auto"/>
              <w:left w:val="single" w:sz="4" w:space="0" w:color="auto"/>
              <w:bottom w:val="single" w:sz="4" w:space="0" w:color="auto"/>
              <w:right w:val="single" w:sz="4" w:space="0" w:color="auto"/>
            </w:tcBorders>
          </w:tcPr>
          <w:p w14:paraId="015B1003" w14:textId="77777777" w:rsidR="008D3D52" w:rsidRPr="00970C44" w:rsidRDefault="008D3D52" w:rsidP="00345D46">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D81F0B9"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FCB470" w14:textId="77777777" w:rsidR="008D3D52" w:rsidRPr="0030753D" w:rsidRDefault="008D3D52" w:rsidP="00345D46">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2F9C1"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5420C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9D183"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6769C7" w14:textId="77777777" w:rsidR="008D3D52" w:rsidRPr="00970C44" w:rsidRDefault="008D3D52" w:rsidP="00345D46">
            <w:pPr>
              <w:pStyle w:val="TAC"/>
              <w:keepNext w:val="0"/>
              <w:keepLines w:val="0"/>
              <w:widowControl w:val="0"/>
              <w:rPr>
                <w:lang w:eastAsia="ja-JP"/>
              </w:rPr>
            </w:pPr>
          </w:p>
        </w:tc>
      </w:tr>
      <w:tr w:rsidR="008D3D52" w:rsidRPr="00E74C7B" w14:paraId="71926CD6" w14:textId="77777777" w:rsidTr="00345D46">
        <w:tc>
          <w:tcPr>
            <w:tcW w:w="2160" w:type="dxa"/>
            <w:tcBorders>
              <w:top w:val="single" w:sz="4" w:space="0" w:color="auto"/>
              <w:left w:val="single" w:sz="4" w:space="0" w:color="auto"/>
              <w:bottom w:val="single" w:sz="4" w:space="0" w:color="auto"/>
              <w:right w:val="single" w:sz="4" w:space="0" w:color="auto"/>
            </w:tcBorders>
          </w:tcPr>
          <w:p w14:paraId="12243347" w14:textId="77777777" w:rsidR="008D3D52" w:rsidRPr="0030753D" w:rsidRDefault="008D3D52" w:rsidP="00345D46">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1CFD96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3F724" w14:textId="77777777" w:rsidR="008D3D52" w:rsidRPr="0030753D" w:rsidRDefault="008D3D52" w:rsidP="00345D46">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BD1F27"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11DC5"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FD920"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949D6" w14:textId="77777777" w:rsidR="008D3D52" w:rsidRPr="00970C44" w:rsidRDefault="008D3D52" w:rsidP="00345D46">
            <w:pPr>
              <w:pStyle w:val="TAC"/>
              <w:keepNext w:val="0"/>
              <w:keepLines w:val="0"/>
              <w:widowControl w:val="0"/>
              <w:rPr>
                <w:lang w:eastAsia="ja-JP"/>
              </w:rPr>
            </w:pPr>
          </w:p>
        </w:tc>
      </w:tr>
      <w:tr w:rsidR="008D3D52" w:rsidRPr="00E74C7B" w14:paraId="4E4676CF" w14:textId="77777777" w:rsidTr="00345D46">
        <w:tc>
          <w:tcPr>
            <w:tcW w:w="2160" w:type="dxa"/>
            <w:tcBorders>
              <w:top w:val="single" w:sz="4" w:space="0" w:color="auto"/>
              <w:left w:val="single" w:sz="4" w:space="0" w:color="auto"/>
              <w:bottom w:val="single" w:sz="4" w:space="0" w:color="auto"/>
              <w:right w:val="single" w:sz="4" w:space="0" w:color="auto"/>
            </w:tcBorders>
          </w:tcPr>
          <w:p w14:paraId="19663346"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0C9BCB4"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908AD"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EB309" w14:textId="77777777" w:rsidR="008D3D52" w:rsidRPr="00970C44" w:rsidRDefault="008D3D52" w:rsidP="00345D46">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9172B93" w14:textId="77777777" w:rsidR="008D3D52" w:rsidRPr="00970C44" w:rsidRDefault="008D3D52" w:rsidP="00345D46">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EF6EEF"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F9A12" w14:textId="77777777" w:rsidR="008D3D52" w:rsidRPr="00970C44" w:rsidRDefault="008D3D52" w:rsidP="00345D46">
            <w:pPr>
              <w:pStyle w:val="TAC"/>
              <w:keepNext w:val="0"/>
              <w:keepLines w:val="0"/>
              <w:widowControl w:val="0"/>
              <w:rPr>
                <w:lang w:eastAsia="ja-JP"/>
              </w:rPr>
            </w:pPr>
          </w:p>
        </w:tc>
      </w:tr>
      <w:tr w:rsidR="008D3D52" w:rsidRPr="00E74C7B" w14:paraId="75E92F66" w14:textId="77777777" w:rsidTr="00345D46">
        <w:tc>
          <w:tcPr>
            <w:tcW w:w="2160" w:type="dxa"/>
            <w:tcBorders>
              <w:top w:val="single" w:sz="4" w:space="0" w:color="auto"/>
              <w:left w:val="single" w:sz="4" w:space="0" w:color="auto"/>
              <w:bottom w:val="single" w:sz="4" w:space="0" w:color="auto"/>
              <w:right w:val="single" w:sz="4" w:space="0" w:color="auto"/>
            </w:tcBorders>
          </w:tcPr>
          <w:p w14:paraId="0048CDFA"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04129D15"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0D704"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E598FE" w14:textId="77777777" w:rsidR="008D3D52" w:rsidRPr="00970C44" w:rsidRDefault="008D3D52" w:rsidP="00345D46">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22B287C" w14:textId="77777777" w:rsidR="008D3D52" w:rsidRPr="00970C44" w:rsidRDefault="008D3D52" w:rsidP="00345D46">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1CBCD937"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E5E75A" w14:textId="77777777" w:rsidR="008D3D52" w:rsidRPr="00970C44" w:rsidRDefault="008D3D52" w:rsidP="00345D46">
            <w:pPr>
              <w:pStyle w:val="TAC"/>
              <w:keepNext w:val="0"/>
              <w:keepLines w:val="0"/>
              <w:widowControl w:val="0"/>
              <w:rPr>
                <w:lang w:eastAsia="ja-JP"/>
              </w:rPr>
            </w:pPr>
          </w:p>
        </w:tc>
      </w:tr>
      <w:tr w:rsidR="008D3D52" w:rsidRPr="00E74C7B" w14:paraId="4A1A073F" w14:textId="77777777" w:rsidTr="00345D46">
        <w:tc>
          <w:tcPr>
            <w:tcW w:w="2160" w:type="dxa"/>
            <w:tcBorders>
              <w:top w:val="single" w:sz="4" w:space="0" w:color="auto"/>
              <w:left w:val="single" w:sz="4" w:space="0" w:color="auto"/>
              <w:bottom w:val="single" w:sz="4" w:space="0" w:color="auto"/>
              <w:right w:val="single" w:sz="4" w:space="0" w:color="auto"/>
            </w:tcBorders>
          </w:tcPr>
          <w:p w14:paraId="0DCC55BE" w14:textId="77777777" w:rsidR="008D3D52" w:rsidRPr="00970C44" w:rsidRDefault="008D3D52" w:rsidP="00345D46">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3020CE6" w14:textId="77777777" w:rsidR="008D3D52" w:rsidRPr="00970C44" w:rsidRDefault="008D3D52" w:rsidP="00345D46">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5BA35"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B55766" w14:textId="77777777" w:rsidR="008D3D52" w:rsidRPr="00970C44" w:rsidRDefault="008D3D52" w:rsidP="00345D46">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5E6BD38" w14:textId="77777777" w:rsidR="008D3D52" w:rsidRPr="00970C44" w:rsidRDefault="008D3D52" w:rsidP="00345D46">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6FF5ED06" w14:textId="77777777" w:rsidR="008D3D52" w:rsidRPr="00970C44" w:rsidRDefault="008D3D52" w:rsidP="00345D46">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2FDA9" w14:textId="77777777" w:rsidR="008D3D52" w:rsidRPr="00970C44" w:rsidRDefault="008D3D52" w:rsidP="00345D46">
            <w:pPr>
              <w:pStyle w:val="TAC"/>
              <w:keepNext w:val="0"/>
              <w:keepLines w:val="0"/>
              <w:widowControl w:val="0"/>
              <w:rPr>
                <w:lang w:eastAsia="ja-JP"/>
              </w:rPr>
            </w:pPr>
          </w:p>
        </w:tc>
      </w:tr>
      <w:tr w:rsidR="008D3D52" w:rsidRPr="00E74C7B" w14:paraId="5E0AAC5F" w14:textId="77777777" w:rsidTr="00345D46">
        <w:tc>
          <w:tcPr>
            <w:tcW w:w="2160" w:type="dxa"/>
            <w:tcBorders>
              <w:top w:val="single" w:sz="4" w:space="0" w:color="auto"/>
              <w:left w:val="single" w:sz="4" w:space="0" w:color="auto"/>
              <w:bottom w:val="single" w:sz="4" w:space="0" w:color="auto"/>
              <w:right w:val="single" w:sz="4" w:space="0" w:color="auto"/>
            </w:tcBorders>
          </w:tcPr>
          <w:p w14:paraId="6394E755" w14:textId="77777777" w:rsidR="008D3D52" w:rsidRPr="00970C44" w:rsidRDefault="008D3D52" w:rsidP="00345D46">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7B93D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3E238"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A57E1" w14:textId="77777777" w:rsidR="008D3D52" w:rsidRPr="00970C44" w:rsidRDefault="008D3D52" w:rsidP="00345D46">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68BA554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65D55D"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72B74"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102EEE09" w14:textId="77777777" w:rsidTr="00345D46">
        <w:tc>
          <w:tcPr>
            <w:tcW w:w="2160" w:type="dxa"/>
            <w:tcBorders>
              <w:top w:val="single" w:sz="4" w:space="0" w:color="auto"/>
              <w:left w:val="single" w:sz="4" w:space="0" w:color="auto"/>
              <w:bottom w:val="single" w:sz="4" w:space="0" w:color="auto"/>
              <w:right w:val="single" w:sz="4" w:space="0" w:color="auto"/>
            </w:tcBorders>
          </w:tcPr>
          <w:p w14:paraId="5A83B14B" w14:textId="77777777" w:rsidR="008D3D52" w:rsidRPr="00970C44" w:rsidRDefault="008D3D52" w:rsidP="00345D46">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093582F6"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DBC61"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60CB1B"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5C7393"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A7AAF"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172D3"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2158DCCF" w14:textId="77777777" w:rsidTr="00345D46">
        <w:tc>
          <w:tcPr>
            <w:tcW w:w="2160" w:type="dxa"/>
            <w:tcBorders>
              <w:top w:val="single" w:sz="4" w:space="0" w:color="auto"/>
              <w:left w:val="single" w:sz="4" w:space="0" w:color="auto"/>
              <w:bottom w:val="single" w:sz="4" w:space="0" w:color="auto"/>
              <w:right w:val="single" w:sz="4" w:space="0" w:color="auto"/>
            </w:tcBorders>
          </w:tcPr>
          <w:p w14:paraId="736E7987" w14:textId="77777777" w:rsidR="008D3D52" w:rsidRPr="0030753D"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70391AF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C575C"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405857"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89B50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1D86E" w14:textId="77777777" w:rsidR="008D3D52" w:rsidRPr="00970C44" w:rsidRDefault="008D3D52" w:rsidP="00345D46">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08D179"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5D255438" w14:textId="77777777" w:rsidTr="00345D46">
        <w:tc>
          <w:tcPr>
            <w:tcW w:w="2160" w:type="dxa"/>
            <w:tcBorders>
              <w:top w:val="single" w:sz="4" w:space="0" w:color="auto"/>
              <w:left w:val="single" w:sz="4" w:space="0" w:color="auto"/>
              <w:bottom w:val="single" w:sz="4" w:space="0" w:color="auto"/>
              <w:right w:val="single" w:sz="4" w:space="0" w:color="auto"/>
            </w:tcBorders>
          </w:tcPr>
          <w:p w14:paraId="691BC079"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8B3C28A" w14:textId="77777777" w:rsidR="008D3D52" w:rsidRPr="00970C44" w:rsidRDefault="008D3D52" w:rsidP="00345D46">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B0724" w14:textId="77777777" w:rsidR="008D3D52" w:rsidRPr="0030753D" w:rsidRDefault="008D3D52" w:rsidP="00345D46">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A8DD635" w14:textId="77777777" w:rsidR="008D3D52" w:rsidRPr="00D535EE" w:rsidRDefault="008D3D52" w:rsidP="00345D46">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E5F78D5" w14:textId="77777777" w:rsidR="008D3D52" w:rsidRDefault="008D3D52" w:rsidP="00345D46">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3FAB6B74" w14:textId="77777777" w:rsidR="008D3D52" w:rsidRPr="00970C44" w:rsidRDefault="008D3D52" w:rsidP="00345D46">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462672"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DAD11" w14:textId="77777777" w:rsidR="008D3D52" w:rsidRPr="00970C44" w:rsidRDefault="008D3D52" w:rsidP="00345D46">
            <w:pPr>
              <w:pStyle w:val="TAC"/>
              <w:keepNext w:val="0"/>
              <w:keepLines w:val="0"/>
              <w:widowControl w:val="0"/>
              <w:rPr>
                <w:lang w:eastAsia="ja-JP"/>
              </w:rPr>
            </w:pPr>
          </w:p>
        </w:tc>
      </w:tr>
      <w:tr w:rsidR="008D3D52" w:rsidRPr="00E74C7B" w14:paraId="4959A618" w14:textId="77777777" w:rsidTr="00345D46">
        <w:tc>
          <w:tcPr>
            <w:tcW w:w="2160" w:type="dxa"/>
            <w:tcBorders>
              <w:top w:val="single" w:sz="4" w:space="0" w:color="auto"/>
              <w:left w:val="single" w:sz="4" w:space="0" w:color="auto"/>
              <w:bottom w:val="single" w:sz="4" w:space="0" w:color="auto"/>
              <w:right w:val="single" w:sz="4" w:space="0" w:color="auto"/>
            </w:tcBorders>
          </w:tcPr>
          <w:p w14:paraId="7C1CC986" w14:textId="77777777" w:rsidR="008D3D52" w:rsidRPr="0030753D" w:rsidRDefault="008D3D52" w:rsidP="00345D46">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76C0A1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CB4011"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657277"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E5121A"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4453C"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10E2D" w14:textId="77777777" w:rsidR="008D3D52" w:rsidRPr="00970C44" w:rsidRDefault="008D3D52" w:rsidP="00345D46">
            <w:pPr>
              <w:pStyle w:val="TAC"/>
              <w:keepNext w:val="0"/>
              <w:keepLines w:val="0"/>
              <w:widowControl w:val="0"/>
              <w:rPr>
                <w:lang w:eastAsia="ja-JP"/>
              </w:rPr>
            </w:pPr>
          </w:p>
        </w:tc>
      </w:tr>
      <w:tr w:rsidR="008D3D52" w:rsidRPr="00E74C7B" w14:paraId="466D0CB2" w14:textId="77777777" w:rsidTr="00345D46">
        <w:tc>
          <w:tcPr>
            <w:tcW w:w="2160" w:type="dxa"/>
            <w:tcBorders>
              <w:top w:val="single" w:sz="4" w:space="0" w:color="auto"/>
              <w:left w:val="single" w:sz="4" w:space="0" w:color="auto"/>
              <w:bottom w:val="single" w:sz="4" w:space="0" w:color="auto"/>
              <w:right w:val="single" w:sz="4" w:space="0" w:color="auto"/>
            </w:tcBorders>
          </w:tcPr>
          <w:p w14:paraId="0F45C714" w14:textId="77777777" w:rsidR="008D3D52" w:rsidRPr="0030753D" w:rsidRDefault="008D3D52" w:rsidP="00345D46">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02F3146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14CA4"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9C5F80A"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9548D"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D728D"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05014" w14:textId="77777777" w:rsidR="008D3D52" w:rsidRPr="00970C44" w:rsidRDefault="008D3D52" w:rsidP="00345D46">
            <w:pPr>
              <w:pStyle w:val="TAC"/>
              <w:keepNext w:val="0"/>
              <w:keepLines w:val="0"/>
              <w:widowControl w:val="0"/>
              <w:rPr>
                <w:lang w:eastAsia="ja-JP"/>
              </w:rPr>
            </w:pPr>
          </w:p>
        </w:tc>
      </w:tr>
      <w:tr w:rsidR="008D3D52" w:rsidRPr="00E74C7B" w14:paraId="0F3FF244" w14:textId="77777777" w:rsidTr="00345D46">
        <w:tc>
          <w:tcPr>
            <w:tcW w:w="2160" w:type="dxa"/>
            <w:tcBorders>
              <w:top w:val="single" w:sz="4" w:space="0" w:color="auto"/>
              <w:left w:val="single" w:sz="4" w:space="0" w:color="auto"/>
              <w:bottom w:val="single" w:sz="4" w:space="0" w:color="auto"/>
              <w:right w:val="single" w:sz="4" w:space="0" w:color="auto"/>
            </w:tcBorders>
          </w:tcPr>
          <w:p w14:paraId="608CE50D"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183BFC24" w14:textId="77777777" w:rsidR="008D3D52" w:rsidRPr="00970C44" w:rsidRDefault="008D3D52" w:rsidP="00345D46">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44B17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58170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2C77BB90" w14:textId="77777777" w:rsidR="008D3D52" w:rsidRPr="00970C44" w:rsidRDefault="008D3D52" w:rsidP="00345D46">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8634554"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75BF7" w14:textId="77777777" w:rsidR="008D3D52" w:rsidRPr="00970C44" w:rsidRDefault="008D3D52" w:rsidP="00345D46">
            <w:pPr>
              <w:pStyle w:val="TAC"/>
              <w:keepNext w:val="0"/>
              <w:keepLines w:val="0"/>
              <w:widowControl w:val="0"/>
              <w:rPr>
                <w:lang w:eastAsia="ja-JP"/>
              </w:rPr>
            </w:pPr>
          </w:p>
        </w:tc>
      </w:tr>
      <w:tr w:rsidR="008D3D52" w:rsidRPr="00E74C7B" w14:paraId="1D2FF4E2" w14:textId="77777777" w:rsidTr="00345D46">
        <w:tc>
          <w:tcPr>
            <w:tcW w:w="2160" w:type="dxa"/>
            <w:tcBorders>
              <w:top w:val="single" w:sz="4" w:space="0" w:color="auto"/>
              <w:left w:val="single" w:sz="4" w:space="0" w:color="auto"/>
              <w:bottom w:val="single" w:sz="4" w:space="0" w:color="auto"/>
              <w:right w:val="single" w:sz="4" w:space="0" w:color="auto"/>
            </w:tcBorders>
          </w:tcPr>
          <w:p w14:paraId="233DE4E2"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882853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3CB9DC"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31FF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48DD0D0F" w14:textId="77777777" w:rsidR="008D3D52" w:rsidRPr="00970C44" w:rsidRDefault="008D3D52" w:rsidP="00345D46">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634ACE3E"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6F98A" w14:textId="77777777" w:rsidR="008D3D52" w:rsidRPr="00970C44" w:rsidRDefault="008D3D52" w:rsidP="00345D46">
            <w:pPr>
              <w:pStyle w:val="TAC"/>
              <w:keepNext w:val="0"/>
              <w:keepLines w:val="0"/>
              <w:widowControl w:val="0"/>
              <w:rPr>
                <w:lang w:eastAsia="ja-JP"/>
              </w:rPr>
            </w:pPr>
          </w:p>
        </w:tc>
      </w:tr>
      <w:tr w:rsidR="008D3D52" w:rsidRPr="00E74C7B" w14:paraId="7597D6C9" w14:textId="77777777" w:rsidTr="00345D46">
        <w:tc>
          <w:tcPr>
            <w:tcW w:w="2160" w:type="dxa"/>
            <w:tcBorders>
              <w:top w:val="single" w:sz="4" w:space="0" w:color="auto"/>
              <w:left w:val="single" w:sz="4" w:space="0" w:color="auto"/>
              <w:bottom w:val="single" w:sz="4" w:space="0" w:color="auto"/>
              <w:right w:val="single" w:sz="4" w:space="0" w:color="auto"/>
            </w:tcBorders>
          </w:tcPr>
          <w:p w14:paraId="53D23C18"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4358553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8DE9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F292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FA9C9A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6FA8FC07"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990E1" w14:textId="77777777" w:rsidR="008D3D52" w:rsidRPr="00970C44" w:rsidRDefault="008D3D52" w:rsidP="00345D46">
            <w:pPr>
              <w:pStyle w:val="TAC"/>
              <w:keepNext w:val="0"/>
              <w:keepLines w:val="0"/>
              <w:widowControl w:val="0"/>
              <w:rPr>
                <w:lang w:eastAsia="ja-JP"/>
              </w:rPr>
            </w:pPr>
          </w:p>
        </w:tc>
      </w:tr>
      <w:tr w:rsidR="008D3D52" w:rsidRPr="00E74C7B" w14:paraId="30854E89" w14:textId="77777777" w:rsidTr="00345D46">
        <w:tc>
          <w:tcPr>
            <w:tcW w:w="2160" w:type="dxa"/>
            <w:tcBorders>
              <w:top w:val="single" w:sz="4" w:space="0" w:color="auto"/>
              <w:left w:val="single" w:sz="4" w:space="0" w:color="auto"/>
              <w:bottom w:val="single" w:sz="4" w:space="0" w:color="auto"/>
              <w:right w:val="single" w:sz="4" w:space="0" w:color="auto"/>
            </w:tcBorders>
          </w:tcPr>
          <w:p w14:paraId="5D17CF0F"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756F5DF8"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4E609"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A9B35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85138A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EF6BBFA"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63BEA" w14:textId="77777777" w:rsidR="008D3D52" w:rsidRPr="00970C44" w:rsidRDefault="008D3D52" w:rsidP="00345D46">
            <w:pPr>
              <w:pStyle w:val="TAC"/>
              <w:keepNext w:val="0"/>
              <w:keepLines w:val="0"/>
              <w:widowControl w:val="0"/>
              <w:rPr>
                <w:lang w:eastAsia="ja-JP"/>
              </w:rPr>
            </w:pPr>
          </w:p>
        </w:tc>
      </w:tr>
      <w:tr w:rsidR="008D3D52" w:rsidRPr="00E74C7B" w14:paraId="0365E6CB" w14:textId="77777777" w:rsidTr="00345D46">
        <w:tc>
          <w:tcPr>
            <w:tcW w:w="2160" w:type="dxa"/>
            <w:tcBorders>
              <w:top w:val="single" w:sz="4" w:space="0" w:color="auto"/>
              <w:left w:val="single" w:sz="4" w:space="0" w:color="auto"/>
              <w:bottom w:val="single" w:sz="4" w:space="0" w:color="auto"/>
              <w:right w:val="single" w:sz="4" w:space="0" w:color="auto"/>
            </w:tcBorders>
          </w:tcPr>
          <w:p w14:paraId="05229F09" w14:textId="77777777" w:rsidR="008D3D52" w:rsidRPr="00970C44" w:rsidRDefault="008D3D52" w:rsidP="00345D46">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1C3BD7C4"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D13639" w14:textId="77777777" w:rsidR="008D3D52" w:rsidRPr="00970C44" w:rsidRDefault="008D3D52" w:rsidP="00345D46">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19EF23"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80807" w14:textId="77777777" w:rsidR="008D3D52" w:rsidRPr="007325F0" w:rsidRDefault="008D3D52" w:rsidP="00345D46">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4258C730" w14:textId="77777777" w:rsidR="008D3D52" w:rsidRPr="007325F0" w:rsidRDefault="008D3D52" w:rsidP="00345D46">
            <w:pPr>
              <w:pStyle w:val="TAL"/>
              <w:keepNext w:val="0"/>
              <w:keepLines w:val="0"/>
              <w:widowControl w:val="0"/>
              <w:rPr>
                <w:rFonts w:cs="Arial"/>
                <w:szCs w:val="18"/>
                <w:lang w:eastAsia="ja-JP"/>
              </w:rPr>
            </w:pPr>
          </w:p>
          <w:p w14:paraId="62DE63B0" w14:textId="77777777" w:rsidR="008D3D52" w:rsidRPr="007325F0" w:rsidRDefault="008D3D52" w:rsidP="00345D46">
            <w:pPr>
              <w:pStyle w:val="TAL"/>
              <w:keepNext w:val="0"/>
              <w:keepLines w:val="0"/>
              <w:widowControl w:val="0"/>
              <w:rPr>
                <w:rFonts w:cs="Arial"/>
                <w:szCs w:val="18"/>
                <w:lang w:eastAsia="ja-JP"/>
              </w:rPr>
            </w:pPr>
          </w:p>
          <w:p w14:paraId="08A33C5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DC00C"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D7748"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1B13886C" w14:textId="77777777" w:rsidTr="00345D46">
        <w:tc>
          <w:tcPr>
            <w:tcW w:w="2160" w:type="dxa"/>
            <w:tcBorders>
              <w:top w:val="single" w:sz="4" w:space="0" w:color="auto"/>
              <w:left w:val="single" w:sz="4" w:space="0" w:color="auto"/>
              <w:bottom w:val="single" w:sz="4" w:space="0" w:color="auto"/>
              <w:right w:val="single" w:sz="4" w:space="0" w:color="auto"/>
            </w:tcBorders>
          </w:tcPr>
          <w:p w14:paraId="7753A0DB" w14:textId="77777777" w:rsidR="008D3D52" w:rsidRPr="0030753D"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E4EEAB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8F63BF" w14:textId="77777777" w:rsidR="008D3D52" w:rsidRPr="00970C44" w:rsidRDefault="008D3D52" w:rsidP="00345D46">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5BF2542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2433C"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A5F6A" w14:textId="77777777" w:rsidR="008D3D52" w:rsidRPr="00970C44" w:rsidRDefault="008D3D52" w:rsidP="00345D46">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C9B40D8"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4206810F" w14:textId="77777777" w:rsidTr="00345D46">
        <w:tc>
          <w:tcPr>
            <w:tcW w:w="2160" w:type="dxa"/>
            <w:tcBorders>
              <w:top w:val="single" w:sz="4" w:space="0" w:color="auto"/>
              <w:left w:val="single" w:sz="4" w:space="0" w:color="auto"/>
              <w:bottom w:val="single" w:sz="4" w:space="0" w:color="auto"/>
              <w:right w:val="single" w:sz="4" w:space="0" w:color="auto"/>
            </w:tcBorders>
          </w:tcPr>
          <w:p w14:paraId="576544B7"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30A0422" w14:textId="77777777" w:rsidR="008D3D52" w:rsidRPr="00970C44" w:rsidRDefault="008D3D52" w:rsidP="00345D46">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4D7C86"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AED0EF" w14:textId="77777777" w:rsidR="008D3D52" w:rsidRPr="00970C44" w:rsidRDefault="008D3D52" w:rsidP="00345D46">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A9239C3" w14:textId="77777777" w:rsidR="008D3D52" w:rsidRPr="007325F0" w:rsidRDefault="008D3D52" w:rsidP="00345D46">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6BEDEFC"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7D27A9"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76E7D" w14:textId="77777777" w:rsidR="008D3D52" w:rsidRPr="00970C44" w:rsidRDefault="008D3D52" w:rsidP="00345D46">
            <w:pPr>
              <w:pStyle w:val="TAC"/>
              <w:keepNext w:val="0"/>
              <w:keepLines w:val="0"/>
              <w:widowControl w:val="0"/>
              <w:rPr>
                <w:lang w:eastAsia="ja-JP"/>
              </w:rPr>
            </w:pPr>
          </w:p>
        </w:tc>
      </w:tr>
      <w:tr w:rsidR="008D3D52" w:rsidRPr="00E74C7B" w14:paraId="318C432C" w14:textId="77777777" w:rsidTr="00345D46">
        <w:tc>
          <w:tcPr>
            <w:tcW w:w="2160" w:type="dxa"/>
            <w:tcBorders>
              <w:top w:val="single" w:sz="4" w:space="0" w:color="auto"/>
              <w:left w:val="single" w:sz="4" w:space="0" w:color="auto"/>
              <w:bottom w:val="single" w:sz="4" w:space="0" w:color="auto"/>
              <w:right w:val="single" w:sz="4" w:space="0" w:color="auto"/>
            </w:tcBorders>
          </w:tcPr>
          <w:p w14:paraId="0E91F983" w14:textId="77777777" w:rsidR="008D3D52" w:rsidRPr="0009701E" w:rsidRDefault="008D3D52" w:rsidP="00345D46">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111DE0FF" w14:textId="77777777" w:rsidR="008D3D52" w:rsidRPr="00970C44" w:rsidRDefault="008D3D52" w:rsidP="00345D46">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D5846"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053C4" w14:textId="77777777" w:rsidR="008D3D52" w:rsidRPr="00970C44" w:rsidRDefault="008D3D52" w:rsidP="00345D46">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ADA53FB" w14:textId="77777777" w:rsidR="008D3D52" w:rsidRPr="00970C44" w:rsidRDefault="008D3D52" w:rsidP="00345D46">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4D48C7D"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1E7C1D" w14:textId="77777777" w:rsidR="008D3D52" w:rsidRPr="00970C44" w:rsidRDefault="008D3D52" w:rsidP="00345D46">
            <w:pPr>
              <w:pStyle w:val="TAC"/>
              <w:keepNext w:val="0"/>
              <w:keepLines w:val="0"/>
              <w:widowControl w:val="0"/>
              <w:rPr>
                <w:lang w:eastAsia="ja-JP"/>
              </w:rPr>
            </w:pPr>
          </w:p>
        </w:tc>
      </w:tr>
      <w:tr w:rsidR="008D3D52" w:rsidRPr="00E74C7B" w14:paraId="1ADEB4C5" w14:textId="77777777" w:rsidTr="00345D46">
        <w:tc>
          <w:tcPr>
            <w:tcW w:w="2160" w:type="dxa"/>
            <w:tcBorders>
              <w:top w:val="single" w:sz="4" w:space="0" w:color="auto"/>
              <w:left w:val="single" w:sz="4" w:space="0" w:color="auto"/>
              <w:bottom w:val="single" w:sz="4" w:space="0" w:color="auto"/>
              <w:right w:val="single" w:sz="4" w:space="0" w:color="auto"/>
            </w:tcBorders>
          </w:tcPr>
          <w:p w14:paraId="6CF9B244" w14:textId="77777777" w:rsidR="008D3D52" w:rsidRPr="0030753D" w:rsidRDefault="008D3D52" w:rsidP="00345D46">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238DF4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8088"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24929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1757C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58F79B6"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3CFDBB" w14:textId="77777777" w:rsidR="008D3D52" w:rsidRPr="00970C44" w:rsidRDefault="008D3D52" w:rsidP="00345D46">
            <w:pPr>
              <w:pStyle w:val="TAC"/>
              <w:keepNext w:val="0"/>
              <w:keepLines w:val="0"/>
              <w:widowControl w:val="0"/>
              <w:rPr>
                <w:lang w:eastAsia="ja-JP"/>
              </w:rPr>
            </w:pPr>
          </w:p>
        </w:tc>
      </w:tr>
      <w:tr w:rsidR="008D3D52" w:rsidRPr="00E74C7B" w14:paraId="3C4CF2BE" w14:textId="77777777" w:rsidTr="00345D46">
        <w:tc>
          <w:tcPr>
            <w:tcW w:w="2160" w:type="dxa"/>
            <w:tcBorders>
              <w:top w:val="single" w:sz="4" w:space="0" w:color="auto"/>
              <w:left w:val="single" w:sz="4" w:space="0" w:color="auto"/>
              <w:bottom w:val="single" w:sz="4" w:space="0" w:color="auto"/>
              <w:right w:val="single" w:sz="4" w:space="0" w:color="auto"/>
            </w:tcBorders>
          </w:tcPr>
          <w:p w14:paraId="6CC9A821" w14:textId="77777777" w:rsidR="008D3D52" w:rsidRPr="0030753D" w:rsidRDefault="008D3D52" w:rsidP="00345D46">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0F43ED88"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C317B"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5030291"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86481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7BAC0"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413EB" w14:textId="77777777" w:rsidR="008D3D52" w:rsidRPr="00970C44" w:rsidRDefault="008D3D52" w:rsidP="00345D46">
            <w:pPr>
              <w:pStyle w:val="TAC"/>
              <w:keepNext w:val="0"/>
              <w:keepLines w:val="0"/>
              <w:widowControl w:val="0"/>
              <w:rPr>
                <w:lang w:eastAsia="ja-JP"/>
              </w:rPr>
            </w:pPr>
          </w:p>
        </w:tc>
      </w:tr>
      <w:tr w:rsidR="008D3D52" w:rsidRPr="00E74C7B" w14:paraId="2E28E738" w14:textId="77777777" w:rsidTr="00345D46">
        <w:tc>
          <w:tcPr>
            <w:tcW w:w="2160" w:type="dxa"/>
            <w:tcBorders>
              <w:top w:val="single" w:sz="4" w:space="0" w:color="auto"/>
              <w:left w:val="single" w:sz="4" w:space="0" w:color="auto"/>
              <w:bottom w:val="single" w:sz="4" w:space="0" w:color="auto"/>
              <w:right w:val="single" w:sz="4" w:space="0" w:color="auto"/>
            </w:tcBorders>
          </w:tcPr>
          <w:p w14:paraId="6F092ABA"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4DB91B4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5765DA"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EB42D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C7052D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7C265A3E"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0E472" w14:textId="77777777" w:rsidR="008D3D52" w:rsidRPr="00970C44" w:rsidRDefault="008D3D52" w:rsidP="00345D46">
            <w:pPr>
              <w:pStyle w:val="TAC"/>
              <w:keepNext w:val="0"/>
              <w:keepLines w:val="0"/>
              <w:widowControl w:val="0"/>
              <w:rPr>
                <w:lang w:eastAsia="ja-JP"/>
              </w:rPr>
            </w:pPr>
          </w:p>
        </w:tc>
      </w:tr>
      <w:tr w:rsidR="008D3D52" w:rsidRPr="00E74C7B" w14:paraId="11A049E9" w14:textId="77777777" w:rsidTr="00345D46">
        <w:tc>
          <w:tcPr>
            <w:tcW w:w="2160" w:type="dxa"/>
            <w:tcBorders>
              <w:top w:val="single" w:sz="4" w:space="0" w:color="auto"/>
              <w:left w:val="single" w:sz="4" w:space="0" w:color="auto"/>
              <w:bottom w:val="single" w:sz="4" w:space="0" w:color="auto"/>
              <w:right w:val="single" w:sz="4" w:space="0" w:color="auto"/>
            </w:tcBorders>
          </w:tcPr>
          <w:p w14:paraId="723B2835"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6282636D"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3546"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18EC1"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6DAE512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36C83EF"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E535A" w14:textId="77777777" w:rsidR="008D3D52" w:rsidRPr="00970C44" w:rsidRDefault="008D3D52" w:rsidP="00345D46">
            <w:pPr>
              <w:pStyle w:val="TAC"/>
              <w:keepNext w:val="0"/>
              <w:keepLines w:val="0"/>
              <w:widowControl w:val="0"/>
              <w:rPr>
                <w:lang w:eastAsia="ja-JP"/>
              </w:rPr>
            </w:pPr>
          </w:p>
        </w:tc>
      </w:tr>
      <w:tr w:rsidR="008D3D52" w:rsidRPr="00E74C7B" w14:paraId="177FD4F5" w14:textId="77777777" w:rsidTr="00345D46">
        <w:tc>
          <w:tcPr>
            <w:tcW w:w="2160" w:type="dxa"/>
            <w:tcBorders>
              <w:top w:val="single" w:sz="4" w:space="0" w:color="auto"/>
              <w:left w:val="single" w:sz="4" w:space="0" w:color="auto"/>
              <w:bottom w:val="single" w:sz="4" w:space="0" w:color="auto"/>
              <w:right w:val="single" w:sz="4" w:space="0" w:color="auto"/>
            </w:tcBorders>
          </w:tcPr>
          <w:p w14:paraId="4D403B8C" w14:textId="77777777" w:rsidR="008D3D52" w:rsidRPr="00970C44" w:rsidRDefault="008D3D52" w:rsidP="00345D46">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43943C6"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9DB93"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9455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C04B64C"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BD27034"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758A1" w14:textId="77777777" w:rsidR="008D3D52" w:rsidRPr="00970C44" w:rsidRDefault="008D3D52" w:rsidP="00345D46">
            <w:pPr>
              <w:pStyle w:val="TAC"/>
              <w:keepNext w:val="0"/>
              <w:keepLines w:val="0"/>
              <w:widowControl w:val="0"/>
              <w:rPr>
                <w:lang w:eastAsia="ja-JP"/>
              </w:rPr>
            </w:pPr>
          </w:p>
        </w:tc>
      </w:tr>
      <w:tr w:rsidR="008D3D52" w:rsidRPr="00E74C7B" w14:paraId="60CF99EC" w14:textId="77777777" w:rsidTr="00345D46">
        <w:tc>
          <w:tcPr>
            <w:tcW w:w="2160" w:type="dxa"/>
            <w:tcBorders>
              <w:top w:val="single" w:sz="4" w:space="0" w:color="auto"/>
              <w:left w:val="single" w:sz="4" w:space="0" w:color="auto"/>
              <w:bottom w:val="single" w:sz="4" w:space="0" w:color="auto"/>
              <w:right w:val="single" w:sz="4" w:space="0" w:color="auto"/>
            </w:tcBorders>
          </w:tcPr>
          <w:p w14:paraId="1E1984E3" w14:textId="77777777" w:rsidR="008D3D52" w:rsidRPr="00970C44" w:rsidRDefault="008D3D52" w:rsidP="00345D46">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540BC6B0"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2400D"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F0251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CAB7B2" w14:textId="77777777" w:rsidR="008D3D52" w:rsidRPr="00970C44" w:rsidRDefault="008D3D52" w:rsidP="00345D46">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CF5FC2F" w14:textId="77777777" w:rsidR="008D3D52" w:rsidRPr="00970C44" w:rsidRDefault="008D3D52" w:rsidP="00345D46">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D86CB8"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0B981634" w14:textId="77777777" w:rsidTr="00345D46">
        <w:tc>
          <w:tcPr>
            <w:tcW w:w="2160" w:type="dxa"/>
            <w:tcBorders>
              <w:top w:val="single" w:sz="4" w:space="0" w:color="auto"/>
              <w:left w:val="single" w:sz="4" w:space="0" w:color="auto"/>
              <w:bottom w:val="single" w:sz="4" w:space="0" w:color="auto"/>
              <w:right w:val="single" w:sz="4" w:space="0" w:color="auto"/>
            </w:tcBorders>
          </w:tcPr>
          <w:p w14:paraId="1750CCBA" w14:textId="77777777" w:rsidR="008D3D52" w:rsidRPr="0030753D"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1CAB4D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78713" w14:textId="77777777" w:rsidR="008D3D52" w:rsidRPr="0030753D" w:rsidRDefault="008D3D52" w:rsidP="00345D46">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55B2E0"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BC2672"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BD2FC" w14:textId="77777777" w:rsidR="008D3D52" w:rsidRPr="00970C44" w:rsidRDefault="008D3D52" w:rsidP="00345D46">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79D2C7" w14:textId="77777777" w:rsidR="008D3D52" w:rsidRPr="00970C44" w:rsidRDefault="008D3D52" w:rsidP="00345D46">
            <w:pPr>
              <w:pStyle w:val="TAC"/>
              <w:keepNext w:val="0"/>
              <w:keepLines w:val="0"/>
              <w:widowControl w:val="0"/>
              <w:rPr>
                <w:lang w:eastAsia="ja-JP"/>
              </w:rPr>
            </w:pPr>
            <w:r>
              <w:rPr>
                <w:rFonts w:cs="Arial"/>
                <w:szCs w:val="18"/>
                <w:lang w:eastAsia="ja-JP"/>
              </w:rPr>
              <w:t>reject</w:t>
            </w:r>
          </w:p>
        </w:tc>
      </w:tr>
      <w:tr w:rsidR="008D3D52" w:rsidRPr="00E74C7B" w14:paraId="267B1E34" w14:textId="77777777" w:rsidTr="00345D46">
        <w:tc>
          <w:tcPr>
            <w:tcW w:w="2160" w:type="dxa"/>
            <w:tcBorders>
              <w:top w:val="single" w:sz="4" w:space="0" w:color="auto"/>
              <w:left w:val="single" w:sz="4" w:space="0" w:color="auto"/>
              <w:bottom w:val="single" w:sz="4" w:space="0" w:color="auto"/>
              <w:right w:val="single" w:sz="4" w:space="0" w:color="auto"/>
            </w:tcBorders>
          </w:tcPr>
          <w:p w14:paraId="649890BF"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4BF5D0A5"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521AF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E05096"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0807DCF"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C673694"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5B770" w14:textId="77777777" w:rsidR="008D3D52" w:rsidRPr="00970C44" w:rsidRDefault="008D3D52" w:rsidP="00345D46">
            <w:pPr>
              <w:pStyle w:val="TAC"/>
              <w:keepNext w:val="0"/>
              <w:keepLines w:val="0"/>
              <w:widowControl w:val="0"/>
              <w:rPr>
                <w:lang w:eastAsia="ja-JP"/>
              </w:rPr>
            </w:pPr>
          </w:p>
        </w:tc>
      </w:tr>
      <w:tr w:rsidR="008D3D52" w:rsidRPr="00E74C7B" w14:paraId="013629E1" w14:textId="77777777" w:rsidTr="00345D46">
        <w:tc>
          <w:tcPr>
            <w:tcW w:w="2160" w:type="dxa"/>
            <w:tcBorders>
              <w:top w:val="single" w:sz="4" w:space="0" w:color="auto"/>
              <w:left w:val="single" w:sz="4" w:space="0" w:color="auto"/>
              <w:bottom w:val="single" w:sz="4" w:space="0" w:color="auto"/>
              <w:right w:val="single" w:sz="4" w:space="0" w:color="auto"/>
            </w:tcBorders>
          </w:tcPr>
          <w:p w14:paraId="5C42748D"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C7E1FE2"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9A191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04D4E"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B62A903"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22FAC5B6"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FA6FF" w14:textId="77777777" w:rsidR="008D3D52" w:rsidRPr="00970C44" w:rsidRDefault="008D3D52" w:rsidP="00345D46">
            <w:pPr>
              <w:pStyle w:val="TAC"/>
              <w:keepNext w:val="0"/>
              <w:keepLines w:val="0"/>
              <w:widowControl w:val="0"/>
              <w:rPr>
                <w:lang w:eastAsia="ja-JP"/>
              </w:rPr>
            </w:pPr>
          </w:p>
        </w:tc>
      </w:tr>
      <w:tr w:rsidR="008D3D52" w:rsidRPr="00E74C7B" w14:paraId="469FAB87" w14:textId="77777777" w:rsidTr="00345D46">
        <w:tc>
          <w:tcPr>
            <w:tcW w:w="2160" w:type="dxa"/>
            <w:tcBorders>
              <w:top w:val="single" w:sz="4" w:space="0" w:color="auto"/>
              <w:left w:val="single" w:sz="4" w:space="0" w:color="auto"/>
              <w:bottom w:val="single" w:sz="4" w:space="0" w:color="auto"/>
              <w:right w:val="single" w:sz="4" w:space="0" w:color="auto"/>
            </w:tcBorders>
          </w:tcPr>
          <w:p w14:paraId="15F15AC8" w14:textId="77777777" w:rsidR="008D3D52" w:rsidRPr="00970C44" w:rsidRDefault="008D3D52" w:rsidP="00345D46">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346D6B" w14:textId="77777777" w:rsidR="008D3D52" w:rsidRPr="00970C44" w:rsidRDefault="008D3D52" w:rsidP="00345D46">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68124"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52D60" w14:textId="77777777" w:rsidR="008D3D52" w:rsidRPr="00970C44" w:rsidRDefault="008D3D52" w:rsidP="00345D46">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1CA99E9" w14:textId="77777777" w:rsidR="008D3D52" w:rsidRPr="00970C44" w:rsidRDefault="008D3D52" w:rsidP="00345D46">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47F57E9" w14:textId="77777777" w:rsidR="008D3D52" w:rsidRPr="00970C44" w:rsidRDefault="008D3D52" w:rsidP="00345D46">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C5E6F" w14:textId="77777777" w:rsidR="008D3D52" w:rsidRPr="00970C44" w:rsidRDefault="008D3D52" w:rsidP="00345D46">
            <w:pPr>
              <w:pStyle w:val="TAC"/>
              <w:keepNext w:val="0"/>
              <w:keepLines w:val="0"/>
              <w:widowControl w:val="0"/>
              <w:rPr>
                <w:lang w:eastAsia="ja-JP"/>
              </w:rPr>
            </w:pPr>
          </w:p>
        </w:tc>
      </w:tr>
    </w:tbl>
    <w:p w14:paraId="768446C3" w14:textId="77777777" w:rsidR="008D3D52" w:rsidRPr="00E74C7B"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74C7B" w14:paraId="09B581DB" w14:textId="77777777" w:rsidTr="00345D46">
        <w:tc>
          <w:tcPr>
            <w:tcW w:w="3686" w:type="dxa"/>
          </w:tcPr>
          <w:p w14:paraId="4B9B962F" w14:textId="77777777" w:rsidR="008D3D52" w:rsidRPr="00E74C7B" w:rsidRDefault="008D3D52" w:rsidP="00345D46">
            <w:pPr>
              <w:pStyle w:val="TAH"/>
              <w:keepNext w:val="0"/>
              <w:keepLines w:val="0"/>
              <w:widowControl w:val="0"/>
              <w:rPr>
                <w:lang w:eastAsia="ja-JP"/>
              </w:rPr>
            </w:pPr>
            <w:r w:rsidRPr="00E74C7B">
              <w:rPr>
                <w:lang w:eastAsia="ja-JP"/>
              </w:rPr>
              <w:t>Range bound</w:t>
            </w:r>
          </w:p>
        </w:tc>
        <w:tc>
          <w:tcPr>
            <w:tcW w:w="5670" w:type="dxa"/>
          </w:tcPr>
          <w:p w14:paraId="2ADD5FEB" w14:textId="77777777" w:rsidR="008D3D52" w:rsidRPr="00E74C7B" w:rsidRDefault="008D3D52" w:rsidP="00345D46">
            <w:pPr>
              <w:pStyle w:val="TAH"/>
              <w:keepNext w:val="0"/>
              <w:keepLines w:val="0"/>
              <w:widowControl w:val="0"/>
              <w:rPr>
                <w:lang w:eastAsia="ja-JP"/>
              </w:rPr>
            </w:pPr>
            <w:r w:rsidRPr="00E74C7B">
              <w:rPr>
                <w:lang w:eastAsia="ja-JP"/>
              </w:rPr>
              <w:t>Explanation</w:t>
            </w:r>
          </w:p>
        </w:tc>
      </w:tr>
      <w:tr w:rsidR="008D3D52" w:rsidRPr="00E74C7B" w14:paraId="6AFC8EFA" w14:textId="77777777" w:rsidTr="00345D46">
        <w:tc>
          <w:tcPr>
            <w:tcW w:w="3686" w:type="dxa"/>
          </w:tcPr>
          <w:p w14:paraId="13436CFA" w14:textId="77777777" w:rsidR="008D3D52" w:rsidRPr="00E74C7B" w:rsidRDefault="008D3D52" w:rsidP="00345D46">
            <w:pPr>
              <w:pStyle w:val="TAL"/>
              <w:keepNext w:val="0"/>
              <w:keepLines w:val="0"/>
              <w:widowControl w:val="0"/>
              <w:rPr>
                <w:lang w:eastAsia="ja-JP"/>
              </w:rPr>
            </w:pPr>
            <w:r w:rsidRPr="00E74C7B">
              <w:rPr>
                <w:lang w:eastAsia="ja-JP"/>
              </w:rPr>
              <w:t>maxnoofDUFSlots</w:t>
            </w:r>
          </w:p>
        </w:tc>
        <w:tc>
          <w:tcPr>
            <w:tcW w:w="5670" w:type="dxa"/>
          </w:tcPr>
          <w:p w14:paraId="1CB87210" w14:textId="77777777" w:rsidR="008D3D52" w:rsidRPr="00E74C7B" w:rsidRDefault="008D3D52" w:rsidP="00345D46">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8D3D52" w:rsidRPr="00E74C7B" w:rsidDel="00F12BEA" w14:paraId="64323B7E" w14:textId="3915E57A" w:rsidTr="00345D46">
        <w:trPr>
          <w:del w:id="11140" w:author="Huawei" w:date="2024-04-04T10:41:00Z"/>
        </w:trPr>
        <w:tc>
          <w:tcPr>
            <w:tcW w:w="3686" w:type="dxa"/>
          </w:tcPr>
          <w:p w14:paraId="7605EB60" w14:textId="3B6FE0BB" w:rsidR="008D3D52" w:rsidRPr="00E74C7B" w:rsidDel="00F12BEA" w:rsidRDefault="008D3D52" w:rsidP="00345D46">
            <w:pPr>
              <w:pStyle w:val="TAL"/>
              <w:keepNext w:val="0"/>
              <w:keepLines w:val="0"/>
              <w:widowControl w:val="0"/>
              <w:rPr>
                <w:del w:id="11141" w:author="Huawei" w:date="2024-04-04T10:41:00Z"/>
                <w:lang w:eastAsia="ja-JP"/>
              </w:rPr>
            </w:pPr>
            <w:del w:id="11142" w:author="Huawei" w:date="2024-04-04T10:41:00Z">
              <w:r w:rsidRPr="00E74C7B" w:rsidDel="00F12BEA">
                <w:rPr>
                  <w:lang w:eastAsia="ja-JP"/>
                </w:rPr>
                <w:delText>maxnoofSymbols</w:delText>
              </w:r>
            </w:del>
          </w:p>
        </w:tc>
        <w:tc>
          <w:tcPr>
            <w:tcW w:w="5670" w:type="dxa"/>
          </w:tcPr>
          <w:p w14:paraId="5C23CB11" w14:textId="1CE5DB2C" w:rsidR="008D3D52" w:rsidRPr="00E74C7B" w:rsidDel="00F12BEA" w:rsidRDefault="008D3D52" w:rsidP="00345D46">
            <w:pPr>
              <w:pStyle w:val="TAL"/>
              <w:keepNext w:val="0"/>
              <w:keepLines w:val="0"/>
              <w:widowControl w:val="0"/>
              <w:rPr>
                <w:del w:id="11143" w:author="Huawei" w:date="2024-04-04T10:41:00Z"/>
                <w:lang w:eastAsia="ja-JP"/>
              </w:rPr>
            </w:pPr>
            <w:del w:id="11144" w:author="Huawei" w:date="2024-04-04T10:41:00Z">
              <w:r w:rsidRPr="00E74C7B" w:rsidDel="00F12BEA">
                <w:rPr>
                  <w:lang w:eastAsia="ja-JP"/>
                </w:rPr>
                <w:delText xml:space="preserve">Maximum no. of symbols in a slot. </w:delText>
              </w:r>
              <w:r w:rsidDel="00F12BEA">
                <w:rPr>
                  <w:lang w:eastAsia="ja-JP"/>
                </w:rPr>
                <w:delText>V</w:delText>
              </w:r>
              <w:r w:rsidRPr="00E74C7B" w:rsidDel="00F12BEA">
                <w:rPr>
                  <w:lang w:eastAsia="ja-JP"/>
                </w:rPr>
                <w:delText>alue is 14.</w:delText>
              </w:r>
            </w:del>
          </w:p>
        </w:tc>
      </w:tr>
      <w:tr w:rsidR="008D3D52" w:rsidRPr="00E74C7B" w14:paraId="07CD1196" w14:textId="77777777" w:rsidTr="00345D46">
        <w:tc>
          <w:tcPr>
            <w:tcW w:w="3686" w:type="dxa"/>
          </w:tcPr>
          <w:p w14:paraId="76213553" w14:textId="77777777" w:rsidR="008D3D52" w:rsidRPr="00E74C7B" w:rsidRDefault="008D3D52" w:rsidP="00345D46">
            <w:pPr>
              <w:pStyle w:val="TAL"/>
              <w:keepNext w:val="0"/>
              <w:keepLines w:val="0"/>
              <w:widowControl w:val="0"/>
              <w:rPr>
                <w:lang w:eastAsia="ja-JP"/>
              </w:rPr>
            </w:pPr>
            <w:r w:rsidRPr="00E74C7B">
              <w:rPr>
                <w:lang w:eastAsia="ja-JP"/>
              </w:rPr>
              <w:t>maxnoofHSNASlots</w:t>
            </w:r>
          </w:p>
        </w:tc>
        <w:tc>
          <w:tcPr>
            <w:tcW w:w="5670" w:type="dxa"/>
          </w:tcPr>
          <w:p w14:paraId="7307A836" w14:textId="77777777" w:rsidR="008D3D52" w:rsidRPr="00E74C7B" w:rsidRDefault="008D3D52" w:rsidP="00345D46">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8D3D52" w:rsidRPr="00E74C7B" w14:paraId="4BC3CE11" w14:textId="77777777" w:rsidTr="00345D46">
        <w:tc>
          <w:tcPr>
            <w:tcW w:w="3686" w:type="dxa"/>
          </w:tcPr>
          <w:p w14:paraId="6128659B" w14:textId="77777777" w:rsidR="008D3D52" w:rsidRPr="00E74C7B" w:rsidRDefault="008D3D52" w:rsidP="00345D46">
            <w:pPr>
              <w:pStyle w:val="TAL"/>
              <w:keepNext w:val="0"/>
              <w:keepLines w:val="0"/>
              <w:widowControl w:val="0"/>
              <w:rPr>
                <w:lang w:eastAsia="ja-JP"/>
              </w:rPr>
            </w:pPr>
            <w:r>
              <w:rPr>
                <w:lang w:eastAsia="ja-JP"/>
              </w:rPr>
              <w:t>maxnoofRBsetsPerCell</w:t>
            </w:r>
          </w:p>
        </w:tc>
        <w:tc>
          <w:tcPr>
            <w:tcW w:w="5670" w:type="dxa"/>
          </w:tcPr>
          <w:p w14:paraId="65CEDB66" w14:textId="77777777" w:rsidR="008D3D52" w:rsidRPr="00E74C7B" w:rsidRDefault="008D3D52" w:rsidP="00345D46">
            <w:pPr>
              <w:pStyle w:val="TAL"/>
              <w:keepNext w:val="0"/>
              <w:keepLines w:val="0"/>
              <w:widowControl w:val="0"/>
              <w:rPr>
                <w:lang w:eastAsia="ja-JP"/>
              </w:rPr>
            </w:pPr>
            <w:r>
              <w:rPr>
                <w:lang w:eastAsia="ja-JP"/>
              </w:rPr>
              <w:t>Maximum no. of RB sets per IAB-DU cell. Value is 8</w:t>
            </w:r>
          </w:p>
        </w:tc>
      </w:tr>
      <w:tr w:rsidR="008D3D52" w:rsidRPr="00E74C7B" w14:paraId="67CF6950" w14:textId="77777777" w:rsidTr="00345D46">
        <w:tc>
          <w:tcPr>
            <w:tcW w:w="3686" w:type="dxa"/>
          </w:tcPr>
          <w:p w14:paraId="31C53F3D" w14:textId="77777777" w:rsidR="008D3D52" w:rsidRDefault="008D3D52" w:rsidP="00345D46">
            <w:pPr>
              <w:pStyle w:val="TAL"/>
              <w:keepNext w:val="0"/>
              <w:keepLines w:val="0"/>
              <w:widowControl w:val="0"/>
              <w:rPr>
                <w:lang w:eastAsia="ja-JP"/>
              </w:rPr>
            </w:pPr>
            <w:r>
              <w:rPr>
                <w:lang w:eastAsia="ja-JP"/>
              </w:rPr>
              <w:t>maxnoofRBsetsPerCell-1</w:t>
            </w:r>
          </w:p>
        </w:tc>
        <w:tc>
          <w:tcPr>
            <w:tcW w:w="5670" w:type="dxa"/>
          </w:tcPr>
          <w:p w14:paraId="7717D190" w14:textId="77777777" w:rsidR="008D3D52" w:rsidRDefault="008D3D52" w:rsidP="00345D46">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8D3D52" w:rsidRPr="00E74C7B" w14:paraId="40ECB1AF" w14:textId="77777777" w:rsidTr="00345D46">
        <w:tc>
          <w:tcPr>
            <w:tcW w:w="3686" w:type="dxa"/>
          </w:tcPr>
          <w:p w14:paraId="1B080066" w14:textId="77777777" w:rsidR="008D3D52" w:rsidRPr="00E74C7B" w:rsidRDefault="008D3D52" w:rsidP="00345D46">
            <w:pPr>
              <w:pStyle w:val="TAL"/>
              <w:keepNext w:val="0"/>
              <w:keepLines w:val="0"/>
              <w:widowControl w:val="0"/>
              <w:rPr>
                <w:lang w:eastAsia="ja-JP"/>
              </w:rPr>
            </w:pPr>
            <w:r>
              <w:rPr>
                <w:lang w:eastAsia="ja-JP"/>
              </w:rPr>
              <w:t>maxnoofChildIABNodes</w:t>
            </w:r>
          </w:p>
        </w:tc>
        <w:tc>
          <w:tcPr>
            <w:tcW w:w="5670" w:type="dxa"/>
          </w:tcPr>
          <w:p w14:paraId="1D0416D5" w14:textId="77777777" w:rsidR="008D3D52" w:rsidRPr="00E74C7B" w:rsidRDefault="008D3D52" w:rsidP="00345D46">
            <w:pPr>
              <w:pStyle w:val="TAL"/>
              <w:keepNext w:val="0"/>
              <w:keepLines w:val="0"/>
              <w:widowControl w:val="0"/>
              <w:rPr>
                <w:lang w:eastAsia="ja-JP"/>
              </w:rPr>
            </w:pPr>
            <w:r>
              <w:rPr>
                <w:lang w:eastAsia="ja-JP"/>
              </w:rPr>
              <w:t>Maximum number of child nodes served by an IAB-DU or an IAB-donor-DU. Value is 1024.</w:t>
            </w:r>
          </w:p>
        </w:tc>
      </w:tr>
    </w:tbl>
    <w:p w14:paraId="53696B47" w14:textId="77777777" w:rsidR="008D3D52" w:rsidRDefault="008D3D52" w:rsidP="008D3D52">
      <w:pPr>
        <w:widowControl w:val="0"/>
      </w:pPr>
    </w:p>
    <w:p w14:paraId="0E45616E" w14:textId="77777777" w:rsidR="008D3D52" w:rsidRDefault="008D3D52" w:rsidP="008D3D52">
      <w:pPr>
        <w:pStyle w:val="Heading4"/>
        <w:keepNext w:val="0"/>
        <w:keepLines w:val="0"/>
        <w:widowControl w:val="0"/>
      </w:pPr>
      <w:bookmarkStart w:id="11145" w:name="_CR9_3_1_108"/>
      <w:bookmarkStart w:id="11146" w:name="_Toc45832516"/>
      <w:bookmarkStart w:id="11147" w:name="_Toc51763796"/>
      <w:bookmarkStart w:id="11148" w:name="_Toc64448966"/>
      <w:bookmarkStart w:id="11149" w:name="_Toc66289625"/>
      <w:bookmarkStart w:id="11150" w:name="_Toc74154738"/>
      <w:bookmarkStart w:id="11151" w:name="_Toc81383482"/>
      <w:bookmarkStart w:id="11152" w:name="_Toc88658115"/>
      <w:bookmarkStart w:id="11153" w:name="_Toc97911027"/>
      <w:bookmarkStart w:id="11154" w:name="_Toc99038787"/>
      <w:bookmarkStart w:id="11155" w:name="_Toc99731050"/>
      <w:bookmarkStart w:id="11156" w:name="_Toc105511181"/>
      <w:bookmarkStart w:id="11157" w:name="_Toc105927713"/>
      <w:bookmarkStart w:id="11158" w:name="_Toc106110253"/>
      <w:bookmarkStart w:id="11159" w:name="_Toc113835690"/>
      <w:bookmarkStart w:id="11160" w:name="_Toc120124538"/>
      <w:bookmarkStart w:id="11161" w:name="_Toc162617710"/>
      <w:bookmarkEnd w:id="11145"/>
      <w:r>
        <w:t>9.3.1.108</w:t>
      </w:r>
      <w:r>
        <w:tab/>
        <w:t>Multiplexing Info</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16B77C40" w14:textId="7DB7BAAB" w:rsidR="008D3D52" w:rsidRPr="00CD6152" w:rsidRDefault="008D3D52" w:rsidP="008D3D52">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8D3D52" w:rsidRPr="00E74C7B" w14:paraId="58FE7EAF" w14:textId="77777777" w:rsidTr="00345D46">
        <w:trPr>
          <w:tblHeader/>
          <w:jc w:val="center"/>
        </w:trPr>
        <w:tc>
          <w:tcPr>
            <w:tcW w:w="2162" w:type="dxa"/>
          </w:tcPr>
          <w:p w14:paraId="18265B13" w14:textId="77777777" w:rsidR="008D3D52" w:rsidRPr="00E74C7B" w:rsidRDefault="008D3D52" w:rsidP="00345D46">
            <w:pPr>
              <w:pStyle w:val="TAH"/>
              <w:keepNext w:val="0"/>
              <w:keepLines w:val="0"/>
              <w:widowControl w:val="0"/>
              <w:rPr>
                <w:lang w:eastAsia="ja-JP"/>
              </w:rPr>
            </w:pPr>
            <w:r w:rsidRPr="00E74C7B">
              <w:rPr>
                <w:lang w:eastAsia="ja-JP"/>
              </w:rPr>
              <w:t>IE/Group Name</w:t>
            </w:r>
          </w:p>
        </w:tc>
        <w:tc>
          <w:tcPr>
            <w:tcW w:w="1080" w:type="dxa"/>
          </w:tcPr>
          <w:p w14:paraId="1280A7BF" w14:textId="77777777" w:rsidR="008D3D52" w:rsidRPr="00E74C7B" w:rsidRDefault="008D3D52" w:rsidP="00345D46">
            <w:pPr>
              <w:pStyle w:val="TAH"/>
              <w:keepNext w:val="0"/>
              <w:keepLines w:val="0"/>
              <w:widowControl w:val="0"/>
              <w:rPr>
                <w:lang w:eastAsia="ja-JP"/>
              </w:rPr>
            </w:pPr>
            <w:r w:rsidRPr="00E74C7B">
              <w:rPr>
                <w:lang w:eastAsia="ja-JP"/>
              </w:rPr>
              <w:t>Presence</w:t>
            </w:r>
          </w:p>
        </w:tc>
        <w:tc>
          <w:tcPr>
            <w:tcW w:w="1080" w:type="dxa"/>
          </w:tcPr>
          <w:p w14:paraId="6CAFF492" w14:textId="77777777" w:rsidR="008D3D52" w:rsidRPr="00E74C7B" w:rsidRDefault="008D3D52" w:rsidP="00345D46">
            <w:pPr>
              <w:pStyle w:val="TAH"/>
              <w:keepNext w:val="0"/>
              <w:keepLines w:val="0"/>
              <w:widowControl w:val="0"/>
              <w:rPr>
                <w:lang w:eastAsia="ja-JP"/>
              </w:rPr>
            </w:pPr>
            <w:r w:rsidRPr="00E74C7B">
              <w:rPr>
                <w:lang w:eastAsia="ja-JP"/>
              </w:rPr>
              <w:t>Range</w:t>
            </w:r>
          </w:p>
        </w:tc>
        <w:tc>
          <w:tcPr>
            <w:tcW w:w="1512" w:type="dxa"/>
          </w:tcPr>
          <w:p w14:paraId="354668FF" w14:textId="77777777" w:rsidR="008D3D52" w:rsidRPr="00E74C7B" w:rsidRDefault="008D3D52" w:rsidP="00345D46">
            <w:pPr>
              <w:pStyle w:val="TAH"/>
              <w:keepNext w:val="0"/>
              <w:keepLines w:val="0"/>
              <w:widowControl w:val="0"/>
              <w:rPr>
                <w:lang w:eastAsia="ja-JP"/>
              </w:rPr>
            </w:pPr>
            <w:r w:rsidRPr="00E74C7B">
              <w:rPr>
                <w:lang w:eastAsia="ja-JP"/>
              </w:rPr>
              <w:t>IE type and reference</w:t>
            </w:r>
          </w:p>
        </w:tc>
        <w:tc>
          <w:tcPr>
            <w:tcW w:w="1728" w:type="dxa"/>
          </w:tcPr>
          <w:p w14:paraId="6936BE19" w14:textId="77777777" w:rsidR="008D3D52" w:rsidRPr="00E74C7B" w:rsidRDefault="008D3D52" w:rsidP="00345D46">
            <w:pPr>
              <w:pStyle w:val="TAH"/>
              <w:keepNext w:val="0"/>
              <w:keepLines w:val="0"/>
              <w:widowControl w:val="0"/>
              <w:rPr>
                <w:lang w:eastAsia="ja-JP"/>
              </w:rPr>
            </w:pPr>
            <w:r w:rsidRPr="00E74C7B">
              <w:rPr>
                <w:lang w:eastAsia="ja-JP"/>
              </w:rPr>
              <w:t>Semantics description</w:t>
            </w:r>
          </w:p>
        </w:tc>
        <w:tc>
          <w:tcPr>
            <w:tcW w:w="1080" w:type="dxa"/>
          </w:tcPr>
          <w:p w14:paraId="7427BF83" w14:textId="77777777" w:rsidR="008D3D52" w:rsidRPr="00E74C7B" w:rsidRDefault="008D3D52" w:rsidP="00345D46">
            <w:pPr>
              <w:pStyle w:val="TAH"/>
              <w:keepNext w:val="0"/>
              <w:keepLines w:val="0"/>
              <w:widowControl w:val="0"/>
              <w:rPr>
                <w:lang w:eastAsia="ja-JP"/>
              </w:rPr>
            </w:pPr>
            <w:r>
              <w:rPr>
                <w:lang w:eastAsia="ja-JP"/>
              </w:rPr>
              <w:t>Criticality</w:t>
            </w:r>
          </w:p>
        </w:tc>
        <w:tc>
          <w:tcPr>
            <w:tcW w:w="1080" w:type="dxa"/>
          </w:tcPr>
          <w:p w14:paraId="33EAFD27" w14:textId="77777777" w:rsidR="008D3D52" w:rsidRPr="00E74C7B" w:rsidRDefault="008D3D52" w:rsidP="00345D46">
            <w:pPr>
              <w:pStyle w:val="TAH"/>
              <w:keepNext w:val="0"/>
              <w:keepLines w:val="0"/>
              <w:widowControl w:val="0"/>
              <w:rPr>
                <w:lang w:eastAsia="ja-JP"/>
              </w:rPr>
            </w:pPr>
            <w:r>
              <w:rPr>
                <w:lang w:eastAsia="ja-JP"/>
              </w:rPr>
              <w:t>Assigned Criticality</w:t>
            </w:r>
          </w:p>
        </w:tc>
      </w:tr>
      <w:tr w:rsidR="008D3D52" w:rsidRPr="00E74C7B" w14:paraId="66EED879" w14:textId="77777777" w:rsidTr="00345D46">
        <w:trPr>
          <w:jc w:val="center"/>
        </w:trPr>
        <w:tc>
          <w:tcPr>
            <w:tcW w:w="2162" w:type="dxa"/>
          </w:tcPr>
          <w:p w14:paraId="364EDE49" w14:textId="77777777" w:rsidR="008D3D52" w:rsidRPr="0030753D" w:rsidRDefault="008D3D52" w:rsidP="00345D46">
            <w:pPr>
              <w:pStyle w:val="TAL"/>
              <w:keepNext w:val="0"/>
              <w:keepLines w:val="0"/>
              <w:widowControl w:val="0"/>
              <w:rPr>
                <w:b/>
                <w:bCs/>
                <w:lang w:eastAsia="ja-JP"/>
              </w:rPr>
            </w:pPr>
            <w:r w:rsidRPr="0030753D">
              <w:rPr>
                <w:b/>
                <w:bCs/>
                <w:lang w:eastAsia="ja-JP"/>
              </w:rPr>
              <w:t>IAB-MT Cell List</w:t>
            </w:r>
          </w:p>
        </w:tc>
        <w:tc>
          <w:tcPr>
            <w:tcW w:w="1080" w:type="dxa"/>
          </w:tcPr>
          <w:p w14:paraId="0AB260C7" w14:textId="77777777" w:rsidR="008D3D52" w:rsidRPr="00E74C7B" w:rsidRDefault="008D3D52" w:rsidP="00345D46">
            <w:pPr>
              <w:pStyle w:val="TAL"/>
              <w:keepNext w:val="0"/>
              <w:keepLines w:val="0"/>
              <w:widowControl w:val="0"/>
              <w:rPr>
                <w:lang w:eastAsia="ja-JP"/>
              </w:rPr>
            </w:pPr>
          </w:p>
        </w:tc>
        <w:tc>
          <w:tcPr>
            <w:tcW w:w="1080" w:type="dxa"/>
          </w:tcPr>
          <w:p w14:paraId="783765FE" w14:textId="77777777" w:rsidR="008D3D52" w:rsidRPr="0085703E" w:rsidRDefault="008D3D52" w:rsidP="00345D46">
            <w:pPr>
              <w:pStyle w:val="TAL"/>
              <w:keepNext w:val="0"/>
              <w:keepLines w:val="0"/>
              <w:widowControl w:val="0"/>
              <w:rPr>
                <w:i/>
                <w:lang w:eastAsia="ja-JP"/>
              </w:rPr>
            </w:pPr>
            <w:r w:rsidRPr="0085703E">
              <w:rPr>
                <w:i/>
                <w:lang w:eastAsia="ja-JP"/>
              </w:rPr>
              <w:t>1</w:t>
            </w:r>
          </w:p>
        </w:tc>
        <w:tc>
          <w:tcPr>
            <w:tcW w:w="1512" w:type="dxa"/>
          </w:tcPr>
          <w:p w14:paraId="0050A7DB" w14:textId="77777777" w:rsidR="008D3D52" w:rsidRPr="00E74C7B" w:rsidRDefault="008D3D52" w:rsidP="00345D46">
            <w:pPr>
              <w:pStyle w:val="TAL"/>
              <w:keepNext w:val="0"/>
              <w:keepLines w:val="0"/>
              <w:widowControl w:val="0"/>
              <w:rPr>
                <w:lang w:eastAsia="ja-JP"/>
              </w:rPr>
            </w:pPr>
          </w:p>
        </w:tc>
        <w:tc>
          <w:tcPr>
            <w:tcW w:w="1728" w:type="dxa"/>
          </w:tcPr>
          <w:p w14:paraId="3144234C" w14:textId="77777777" w:rsidR="008D3D52" w:rsidRPr="00E74C7B" w:rsidRDefault="008D3D52" w:rsidP="00345D46">
            <w:pPr>
              <w:pStyle w:val="TAL"/>
              <w:keepNext w:val="0"/>
              <w:keepLines w:val="0"/>
              <w:widowControl w:val="0"/>
              <w:rPr>
                <w:lang w:eastAsia="ja-JP"/>
              </w:rPr>
            </w:pPr>
          </w:p>
        </w:tc>
        <w:tc>
          <w:tcPr>
            <w:tcW w:w="1080" w:type="dxa"/>
          </w:tcPr>
          <w:p w14:paraId="1E0AF0EE" w14:textId="77777777" w:rsidR="008D3D52" w:rsidRPr="00E74C7B" w:rsidRDefault="008D3D52" w:rsidP="00345D46">
            <w:pPr>
              <w:pStyle w:val="TAC"/>
              <w:keepNext w:val="0"/>
              <w:keepLines w:val="0"/>
              <w:widowControl w:val="0"/>
              <w:rPr>
                <w:lang w:eastAsia="ja-JP"/>
              </w:rPr>
            </w:pPr>
            <w:r>
              <w:rPr>
                <w:lang w:eastAsia="ja-JP"/>
              </w:rPr>
              <w:t>-</w:t>
            </w:r>
          </w:p>
        </w:tc>
        <w:tc>
          <w:tcPr>
            <w:tcW w:w="1080" w:type="dxa"/>
          </w:tcPr>
          <w:p w14:paraId="24C9A5EA" w14:textId="77777777" w:rsidR="008D3D52" w:rsidRPr="00E74C7B" w:rsidRDefault="008D3D52" w:rsidP="00345D46">
            <w:pPr>
              <w:pStyle w:val="TAC"/>
              <w:keepNext w:val="0"/>
              <w:keepLines w:val="0"/>
              <w:widowControl w:val="0"/>
              <w:rPr>
                <w:lang w:eastAsia="ja-JP"/>
              </w:rPr>
            </w:pPr>
          </w:p>
        </w:tc>
      </w:tr>
      <w:tr w:rsidR="008D3D52" w:rsidRPr="00E74C7B" w14:paraId="20DEBAFF" w14:textId="77777777" w:rsidTr="00345D46">
        <w:trPr>
          <w:jc w:val="center"/>
        </w:trPr>
        <w:tc>
          <w:tcPr>
            <w:tcW w:w="2162" w:type="dxa"/>
          </w:tcPr>
          <w:p w14:paraId="73F38B52" w14:textId="77777777" w:rsidR="008D3D52" w:rsidRPr="0030753D" w:rsidRDefault="008D3D52" w:rsidP="00345D46">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6134C22C" w14:textId="77777777" w:rsidR="008D3D52" w:rsidRPr="00E74C7B" w:rsidRDefault="008D3D52" w:rsidP="00345D46">
            <w:pPr>
              <w:pStyle w:val="TAL"/>
              <w:keepNext w:val="0"/>
              <w:keepLines w:val="0"/>
              <w:widowControl w:val="0"/>
              <w:rPr>
                <w:lang w:eastAsia="ja-JP"/>
              </w:rPr>
            </w:pPr>
          </w:p>
        </w:tc>
        <w:tc>
          <w:tcPr>
            <w:tcW w:w="1080" w:type="dxa"/>
          </w:tcPr>
          <w:p w14:paraId="4009F5B7" w14:textId="77777777" w:rsidR="008D3D52" w:rsidRPr="00E74C7B" w:rsidRDefault="008D3D52" w:rsidP="00345D46">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59243E41" w14:textId="77777777" w:rsidR="008D3D52" w:rsidRPr="00E74C7B" w:rsidRDefault="008D3D52" w:rsidP="00345D46">
            <w:pPr>
              <w:pStyle w:val="TAL"/>
              <w:keepNext w:val="0"/>
              <w:keepLines w:val="0"/>
              <w:widowControl w:val="0"/>
              <w:rPr>
                <w:lang w:eastAsia="ja-JP"/>
              </w:rPr>
            </w:pPr>
          </w:p>
        </w:tc>
        <w:tc>
          <w:tcPr>
            <w:tcW w:w="1728" w:type="dxa"/>
          </w:tcPr>
          <w:p w14:paraId="5E75161C" w14:textId="77777777" w:rsidR="008D3D52" w:rsidRPr="00E74C7B" w:rsidRDefault="008D3D52" w:rsidP="00345D46">
            <w:pPr>
              <w:pStyle w:val="TAL"/>
              <w:keepNext w:val="0"/>
              <w:keepLines w:val="0"/>
              <w:widowControl w:val="0"/>
              <w:rPr>
                <w:lang w:eastAsia="ja-JP"/>
              </w:rPr>
            </w:pPr>
          </w:p>
        </w:tc>
        <w:tc>
          <w:tcPr>
            <w:tcW w:w="1080" w:type="dxa"/>
          </w:tcPr>
          <w:p w14:paraId="4CDE097C" w14:textId="77777777" w:rsidR="008D3D52" w:rsidRPr="00E74C7B" w:rsidRDefault="008D3D52" w:rsidP="00345D46">
            <w:pPr>
              <w:pStyle w:val="TAC"/>
              <w:keepNext w:val="0"/>
              <w:keepLines w:val="0"/>
              <w:widowControl w:val="0"/>
              <w:rPr>
                <w:lang w:eastAsia="ja-JP"/>
              </w:rPr>
            </w:pPr>
            <w:r>
              <w:rPr>
                <w:lang w:eastAsia="ja-JP"/>
              </w:rPr>
              <w:t>-</w:t>
            </w:r>
          </w:p>
        </w:tc>
        <w:tc>
          <w:tcPr>
            <w:tcW w:w="1080" w:type="dxa"/>
          </w:tcPr>
          <w:p w14:paraId="7D1EC7AA" w14:textId="77777777" w:rsidR="008D3D52" w:rsidRPr="00E74C7B" w:rsidRDefault="008D3D52" w:rsidP="00345D46">
            <w:pPr>
              <w:pStyle w:val="TAC"/>
              <w:keepNext w:val="0"/>
              <w:keepLines w:val="0"/>
              <w:widowControl w:val="0"/>
              <w:rPr>
                <w:lang w:eastAsia="ja-JP"/>
              </w:rPr>
            </w:pPr>
          </w:p>
        </w:tc>
      </w:tr>
      <w:tr w:rsidR="008D3D52" w:rsidRPr="00E74C7B" w14:paraId="41B629DF" w14:textId="77777777" w:rsidTr="00345D46">
        <w:trPr>
          <w:jc w:val="center"/>
        </w:trPr>
        <w:tc>
          <w:tcPr>
            <w:tcW w:w="2162" w:type="dxa"/>
          </w:tcPr>
          <w:p w14:paraId="1BB89464"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3218C4F"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09106D39" w14:textId="77777777" w:rsidR="008D3D52" w:rsidRPr="00E74C7B" w:rsidRDefault="008D3D52" w:rsidP="00345D46">
            <w:pPr>
              <w:pStyle w:val="TAL"/>
              <w:keepNext w:val="0"/>
              <w:keepLines w:val="0"/>
              <w:widowControl w:val="0"/>
              <w:rPr>
                <w:lang w:eastAsia="ja-JP"/>
              </w:rPr>
            </w:pPr>
          </w:p>
        </w:tc>
        <w:tc>
          <w:tcPr>
            <w:tcW w:w="1512" w:type="dxa"/>
          </w:tcPr>
          <w:p w14:paraId="563AD1DD" w14:textId="77777777" w:rsidR="008D3D52" w:rsidRPr="00E74C7B" w:rsidRDefault="008D3D52" w:rsidP="00345D46">
            <w:pPr>
              <w:pStyle w:val="TAL"/>
              <w:keepNext w:val="0"/>
              <w:keepLines w:val="0"/>
              <w:widowControl w:val="0"/>
              <w:rPr>
                <w:lang w:eastAsia="ja-JP"/>
              </w:rPr>
            </w:pPr>
            <w:r w:rsidRPr="00E74C7B">
              <w:rPr>
                <w:lang w:eastAsia="ja-JP"/>
              </w:rPr>
              <w:t>BIT STRING (SIZE(36))</w:t>
            </w:r>
          </w:p>
        </w:tc>
        <w:tc>
          <w:tcPr>
            <w:tcW w:w="1728" w:type="dxa"/>
          </w:tcPr>
          <w:p w14:paraId="2991E0EE" w14:textId="77777777" w:rsidR="008D3D52" w:rsidRPr="00E74C7B" w:rsidRDefault="008D3D52" w:rsidP="00345D46">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5C6ED58A" w14:textId="77777777" w:rsidR="008D3D52" w:rsidRPr="00E74C7B" w:rsidRDefault="008D3D52" w:rsidP="00345D46">
            <w:pPr>
              <w:pStyle w:val="TAC"/>
              <w:keepNext w:val="0"/>
              <w:keepLines w:val="0"/>
              <w:widowControl w:val="0"/>
              <w:rPr>
                <w:lang w:eastAsia="ja-JP"/>
              </w:rPr>
            </w:pPr>
            <w:r>
              <w:rPr>
                <w:lang w:eastAsia="ja-JP"/>
              </w:rPr>
              <w:t>-</w:t>
            </w:r>
          </w:p>
        </w:tc>
        <w:tc>
          <w:tcPr>
            <w:tcW w:w="1080" w:type="dxa"/>
          </w:tcPr>
          <w:p w14:paraId="2302E920" w14:textId="77777777" w:rsidR="008D3D52" w:rsidRPr="00E74C7B" w:rsidRDefault="008D3D52" w:rsidP="00345D46">
            <w:pPr>
              <w:pStyle w:val="TAC"/>
              <w:keepNext w:val="0"/>
              <w:keepLines w:val="0"/>
              <w:widowControl w:val="0"/>
              <w:rPr>
                <w:lang w:eastAsia="ja-JP"/>
              </w:rPr>
            </w:pPr>
          </w:p>
        </w:tc>
      </w:tr>
      <w:tr w:rsidR="008D3D52" w:rsidRPr="00E74C7B" w14:paraId="6B8CB575" w14:textId="77777777" w:rsidTr="00345D46">
        <w:trPr>
          <w:jc w:val="center"/>
        </w:trPr>
        <w:tc>
          <w:tcPr>
            <w:tcW w:w="2162" w:type="dxa"/>
          </w:tcPr>
          <w:p w14:paraId="0471212A"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DU_RX/MT_RX</w:t>
            </w:r>
          </w:p>
        </w:tc>
        <w:tc>
          <w:tcPr>
            <w:tcW w:w="1080" w:type="dxa"/>
          </w:tcPr>
          <w:p w14:paraId="0311F0DF"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62525FB8" w14:textId="77777777" w:rsidR="008D3D52" w:rsidRPr="00E74C7B" w:rsidRDefault="008D3D52" w:rsidP="00345D46">
            <w:pPr>
              <w:pStyle w:val="TAL"/>
              <w:keepNext w:val="0"/>
              <w:keepLines w:val="0"/>
              <w:widowControl w:val="0"/>
              <w:rPr>
                <w:lang w:eastAsia="ja-JP"/>
              </w:rPr>
            </w:pPr>
          </w:p>
        </w:tc>
        <w:tc>
          <w:tcPr>
            <w:tcW w:w="1512" w:type="dxa"/>
          </w:tcPr>
          <w:p w14:paraId="0D2F0558"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FECAFDF" w14:textId="77777777" w:rsidR="008D3D52" w:rsidRPr="00E74C7B" w:rsidRDefault="008D3D52" w:rsidP="00345D46">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623F2FA" w14:textId="77777777" w:rsidR="008D3D52" w:rsidRDefault="008D3D52" w:rsidP="00345D46">
            <w:pPr>
              <w:pStyle w:val="TAC"/>
              <w:keepNext w:val="0"/>
              <w:keepLines w:val="0"/>
              <w:widowControl w:val="0"/>
            </w:pPr>
            <w:r>
              <w:t>-</w:t>
            </w:r>
          </w:p>
        </w:tc>
        <w:tc>
          <w:tcPr>
            <w:tcW w:w="1080" w:type="dxa"/>
          </w:tcPr>
          <w:p w14:paraId="7C2D290C" w14:textId="77777777" w:rsidR="008D3D52" w:rsidRDefault="008D3D52" w:rsidP="00345D46">
            <w:pPr>
              <w:pStyle w:val="TAC"/>
              <w:keepNext w:val="0"/>
              <w:keepLines w:val="0"/>
              <w:widowControl w:val="0"/>
            </w:pPr>
          </w:p>
        </w:tc>
      </w:tr>
      <w:tr w:rsidR="008D3D52" w:rsidRPr="00E74C7B" w14:paraId="2B6B0A8E" w14:textId="77777777" w:rsidTr="00345D46">
        <w:trPr>
          <w:trHeight w:val="503"/>
          <w:jc w:val="center"/>
        </w:trPr>
        <w:tc>
          <w:tcPr>
            <w:tcW w:w="2162" w:type="dxa"/>
          </w:tcPr>
          <w:p w14:paraId="101A2C56"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DU_TX/MT_TX</w:t>
            </w:r>
          </w:p>
        </w:tc>
        <w:tc>
          <w:tcPr>
            <w:tcW w:w="1080" w:type="dxa"/>
          </w:tcPr>
          <w:p w14:paraId="5723A932"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0E1EC7B9" w14:textId="77777777" w:rsidR="008D3D52" w:rsidRPr="00E74C7B" w:rsidRDefault="008D3D52" w:rsidP="00345D46">
            <w:pPr>
              <w:pStyle w:val="TAL"/>
              <w:keepNext w:val="0"/>
              <w:keepLines w:val="0"/>
              <w:widowControl w:val="0"/>
              <w:rPr>
                <w:lang w:eastAsia="ja-JP"/>
              </w:rPr>
            </w:pPr>
          </w:p>
        </w:tc>
        <w:tc>
          <w:tcPr>
            <w:tcW w:w="1512" w:type="dxa"/>
          </w:tcPr>
          <w:p w14:paraId="4DE0AE8A"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3F94D606" w14:textId="77777777" w:rsidR="008D3D52" w:rsidRPr="00E74C7B" w:rsidRDefault="008D3D52" w:rsidP="00345D46">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4BE3819D" w14:textId="77777777" w:rsidR="008D3D52" w:rsidRDefault="008D3D52" w:rsidP="00345D46">
            <w:pPr>
              <w:pStyle w:val="TAC"/>
              <w:keepNext w:val="0"/>
              <w:keepLines w:val="0"/>
              <w:widowControl w:val="0"/>
            </w:pPr>
            <w:r>
              <w:t>-</w:t>
            </w:r>
          </w:p>
        </w:tc>
        <w:tc>
          <w:tcPr>
            <w:tcW w:w="1080" w:type="dxa"/>
          </w:tcPr>
          <w:p w14:paraId="71F05147" w14:textId="77777777" w:rsidR="008D3D52" w:rsidRDefault="008D3D52" w:rsidP="00345D46">
            <w:pPr>
              <w:pStyle w:val="TAC"/>
              <w:keepNext w:val="0"/>
              <w:keepLines w:val="0"/>
              <w:widowControl w:val="0"/>
            </w:pPr>
          </w:p>
        </w:tc>
      </w:tr>
      <w:tr w:rsidR="008D3D52" w:rsidRPr="00E74C7B" w14:paraId="667F80FE" w14:textId="77777777" w:rsidTr="00345D46">
        <w:trPr>
          <w:trHeight w:val="503"/>
          <w:jc w:val="center"/>
        </w:trPr>
        <w:tc>
          <w:tcPr>
            <w:tcW w:w="2162" w:type="dxa"/>
          </w:tcPr>
          <w:p w14:paraId="4480A381" w14:textId="77777777" w:rsidR="008D3D52" w:rsidRPr="002F0C5B" w:rsidRDefault="008D3D52" w:rsidP="00345D46">
            <w:pPr>
              <w:pStyle w:val="TAL"/>
              <w:keepNext w:val="0"/>
              <w:keepLines w:val="0"/>
              <w:widowControl w:val="0"/>
              <w:ind w:leftChars="100" w:left="200"/>
              <w:rPr>
                <w:bCs/>
                <w:lang w:eastAsia="ja-JP"/>
              </w:rPr>
            </w:pPr>
            <w:r>
              <w:rPr>
                <w:bCs/>
                <w:lang w:eastAsia="ja-JP"/>
              </w:rPr>
              <w:t>&gt;&gt;DU_RX/MT_TX</w:t>
            </w:r>
          </w:p>
        </w:tc>
        <w:tc>
          <w:tcPr>
            <w:tcW w:w="1080" w:type="dxa"/>
          </w:tcPr>
          <w:p w14:paraId="160D755D" w14:textId="77777777" w:rsidR="008D3D52" w:rsidRPr="00E74C7B" w:rsidRDefault="008D3D52" w:rsidP="00345D46">
            <w:pPr>
              <w:pStyle w:val="TAL"/>
              <w:keepNext w:val="0"/>
              <w:keepLines w:val="0"/>
              <w:widowControl w:val="0"/>
              <w:rPr>
                <w:lang w:eastAsia="ja-JP"/>
              </w:rPr>
            </w:pPr>
            <w:r>
              <w:rPr>
                <w:lang w:eastAsia="ja-JP"/>
              </w:rPr>
              <w:t>M</w:t>
            </w:r>
          </w:p>
        </w:tc>
        <w:tc>
          <w:tcPr>
            <w:tcW w:w="1080" w:type="dxa"/>
          </w:tcPr>
          <w:p w14:paraId="1D5C4109" w14:textId="77777777" w:rsidR="008D3D52" w:rsidRPr="00E74C7B" w:rsidRDefault="008D3D52" w:rsidP="00345D46">
            <w:pPr>
              <w:pStyle w:val="TAL"/>
              <w:keepNext w:val="0"/>
              <w:keepLines w:val="0"/>
              <w:widowControl w:val="0"/>
              <w:rPr>
                <w:lang w:eastAsia="ja-JP"/>
              </w:rPr>
            </w:pPr>
          </w:p>
        </w:tc>
        <w:tc>
          <w:tcPr>
            <w:tcW w:w="1512" w:type="dxa"/>
          </w:tcPr>
          <w:p w14:paraId="7737BE59" w14:textId="77777777" w:rsidR="008D3D52" w:rsidRPr="00E74C7B" w:rsidRDefault="008D3D52" w:rsidP="00345D46">
            <w:pPr>
              <w:pStyle w:val="TAL"/>
              <w:keepNext w:val="0"/>
              <w:keepLines w:val="0"/>
              <w:widowControl w:val="0"/>
              <w:rPr>
                <w:lang w:eastAsia="ja-JP"/>
              </w:rPr>
            </w:pPr>
            <w:r>
              <w:rPr>
                <w:lang w:eastAsia="ja-JP"/>
              </w:rPr>
              <w:t>ENUMERATED (supported, not supported)</w:t>
            </w:r>
          </w:p>
        </w:tc>
        <w:tc>
          <w:tcPr>
            <w:tcW w:w="1728" w:type="dxa"/>
          </w:tcPr>
          <w:p w14:paraId="308E527F" w14:textId="77777777" w:rsidR="008D3D52" w:rsidRDefault="008D3D52" w:rsidP="00345D46">
            <w:pPr>
              <w:pStyle w:val="TAL"/>
              <w:keepNext w:val="0"/>
              <w:keepLines w:val="0"/>
              <w:widowControl w:val="0"/>
            </w:pPr>
            <w:r>
              <w:t>An indication of whether the IAB-node supports simultaneous reception at its DU and transmission at its MT side.</w:t>
            </w:r>
          </w:p>
        </w:tc>
        <w:tc>
          <w:tcPr>
            <w:tcW w:w="1080" w:type="dxa"/>
          </w:tcPr>
          <w:p w14:paraId="5EFF96D8" w14:textId="77777777" w:rsidR="008D3D52" w:rsidRDefault="008D3D52" w:rsidP="00345D46">
            <w:pPr>
              <w:pStyle w:val="TAC"/>
              <w:keepNext w:val="0"/>
              <w:keepLines w:val="0"/>
              <w:widowControl w:val="0"/>
            </w:pPr>
            <w:r>
              <w:t>-</w:t>
            </w:r>
          </w:p>
        </w:tc>
        <w:tc>
          <w:tcPr>
            <w:tcW w:w="1080" w:type="dxa"/>
          </w:tcPr>
          <w:p w14:paraId="0E4ACBF7" w14:textId="77777777" w:rsidR="008D3D52" w:rsidRDefault="008D3D52" w:rsidP="00345D46">
            <w:pPr>
              <w:pStyle w:val="TAC"/>
              <w:keepNext w:val="0"/>
              <w:keepLines w:val="0"/>
              <w:widowControl w:val="0"/>
            </w:pPr>
          </w:p>
        </w:tc>
      </w:tr>
      <w:tr w:rsidR="008D3D52" w:rsidRPr="00E74C7B" w14:paraId="279F16A5" w14:textId="77777777" w:rsidTr="00345D46">
        <w:trPr>
          <w:trHeight w:val="503"/>
          <w:jc w:val="center"/>
        </w:trPr>
        <w:tc>
          <w:tcPr>
            <w:tcW w:w="2162" w:type="dxa"/>
          </w:tcPr>
          <w:p w14:paraId="44848E4E" w14:textId="77777777" w:rsidR="008D3D52" w:rsidRPr="002F0C5B" w:rsidRDefault="008D3D52" w:rsidP="00345D46">
            <w:pPr>
              <w:pStyle w:val="TAL"/>
              <w:keepNext w:val="0"/>
              <w:keepLines w:val="0"/>
              <w:widowControl w:val="0"/>
              <w:ind w:leftChars="100" w:left="200"/>
              <w:rPr>
                <w:bCs/>
                <w:lang w:eastAsia="ja-JP"/>
              </w:rPr>
            </w:pPr>
            <w:r w:rsidRPr="002F0C5B">
              <w:rPr>
                <w:bCs/>
                <w:lang w:eastAsia="ja-JP"/>
              </w:rPr>
              <w:t>&gt;&gt;DU_TX/MT_RX</w:t>
            </w:r>
          </w:p>
        </w:tc>
        <w:tc>
          <w:tcPr>
            <w:tcW w:w="1080" w:type="dxa"/>
          </w:tcPr>
          <w:p w14:paraId="2C540DBE"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080" w:type="dxa"/>
          </w:tcPr>
          <w:p w14:paraId="2FA00FD6" w14:textId="77777777" w:rsidR="008D3D52" w:rsidRPr="00E74C7B" w:rsidRDefault="008D3D52" w:rsidP="00345D46">
            <w:pPr>
              <w:pStyle w:val="TAL"/>
              <w:keepNext w:val="0"/>
              <w:keepLines w:val="0"/>
              <w:widowControl w:val="0"/>
              <w:rPr>
                <w:lang w:eastAsia="ja-JP"/>
              </w:rPr>
            </w:pPr>
          </w:p>
        </w:tc>
        <w:tc>
          <w:tcPr>
            <w:tcW w:w="1512" w:type="dxa"/>
          </w:tcPr>
          <w:p w14:paraId="2A8C481B"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62B6F299" w14:textId="77777777" w:rsidR="008D3D52" w:rsidRPr="00E74C7B" w:rsidRDefault="008D3D52" w:rsidP="00345D46">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1F85B9AA" w14:textId="77777777" w:rsidR="008D3D52" w:rsidRDefault="008D3D52" w:rsidP="00345D46">
            <w:pPr>
              <w:pStyle w:val="TAC"/>
              <w:keepNext w:val="0"/>
              <w:keepLines w:val="0"/>
              <w:widowControl w:val="0"/>
            </w:pPr>
            <w:r>
              <w:t>-</w:t>
            </w:r>
          </w:p>
        </w:tc>
        <w:tc>
          <w:tcPr>
            <w:tcW w:w="1080" w:type="dxa"/>
          </w:tcPr>
          <w:p w14:paraId="68307FAE" w14:textId="77777777" w:rsidR="008D3D52" w:rsidRDefault="008D3D52" w:rsidP="00345D46">
            <w:pPr>
              <w:pStyle w:val="TAC"/>
              <w:keepNext w:val="0"/>
              <w:keepLines w:val="0"/>
              <w:widowControl w:val="0"/>
            </w:pPr>
          </w:p>
        </w:tc>
      </w:tr>
      <w:tr w:rsidR="008D3D52" w:rsidRPr="00E74C7B" w14:paraId="3F83DEDA" w14:textId="77777777" w:rsidTr="00345D46">
        <w:trPr>
          <w:trHeight w:val="503"/>
          <w:jc w:val="center"/>
        </w:trPr>
        <w:tc>
          <w:tcPr>
            <w:tcW w:w="2162" w:type="dxa"/>
          </w:tcPr>
          <w:p w14:paraId="1D348904" w14:textId="77777777" w:rsidR="008D3D52" w:rsidRPr="008D11C6" w:rsidRDefault="008D3D52" w:rsidP="00345D46">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03792677" w14:textId="2A595CA0" w:rsidR="008D3D52" w:rsidRDefault="008D3D52" w:rsidP="00345D46">
            <w:pPr>
              <w:pStyle w:val="TAL"/>
              <w:keepNext w:val="0"/>
              <w:keepLines w:val="0"/>
              <w:widowControl w:val="0"/>
              <w:rPr>
                <w:lang w:eastAsia="ja-JP"/>
              </w:rPr>
            </w:pPr>
            <w:r>
              <w:rPr>
                <w:lang w:eastAsia="ja-JP"/>
              </w:rPr>
              <w:t>O</w:t>
            </w:r>
          </w:p>
        </w:tc>
        <w:tc>
          <w:tcPr>
            <w:tcW w:w="1080" w:type="dxa"/>
          </w:tcPr>
          <w:p w14:paraId="59C545B2" w14:textId="77777777" w:rsidR="008D3D52" w:rsidRPr="00E74C7B" w:rsidRDefault="008D3D52" w:rsidP="00345D46">
            <w:pPr>
              <w:pStyle w:val="TAL"/>
              <w:keepNext w:val="0"/>
              <w:keepLines w:val="0"/>
              <w:widowControl w:val="0"/>
              <w:rPr>
                <w:lang w:eastAsia="ja-JP"/>
              </w:rPr>
            </w:pPr>
          </w:p>
        </w:tc>
        <w:tc>
          <w:tcPr>
            <w:tcW w:w="1512" w:type="dxa"/>
          </w:tcPr>
          <w:p w14:paraId="000FACC9"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74645CCE" w14:textId="77777777" w:rsidR="008D3D52" w:rsidRDefault="008D3D52" w:rsidP="00345D46">
            <w:pPr>
              <w:pStyle w:val="TAL"/>
              <w:keepNext w:val="0"/>
              <w:keepLines w:val="0"/>
              <w:widowControl w:val="0"/>
            </w:pPr>
            <w:r>
              <w:t>An indication of whether the IAB-node supports simultaneous reception at its DU and MT side.</w:t>
            </w:r>
          </w:p>
          <w:p w14:paraId="4949371C" w14:textId="0C812E95" w:rsidR="008D3D52" w:rsidRDefault="008D3D52" w:rsidP="00345D46">
            <w:pPr>
              <w:pStyle w:val="TAL"/>
              <w:keepNext w:val="0"/>
              <w:keepLines w:val="0"/>
              <w:widowControl w:val="0"/>
            </w:pPr>
            <w:r>
              <w:rPr>
                <w:rFonts w:hint="eastAsia"/>
              </w:rPr>
              <w:t>I</w:t>
            </w:r>
            <w:r>
              <w:t xml:space="preserve">f present, the </w:t>
            </w:r>
            <w:r w:rsidRPr="00782EFE">
              <w:rPr>
                <w:i/>
                <w:iCs/>
                <w:rPrChange w:id="11162" w:author="Huawei" w:date="2024-04-04T15:08:00Z">
                  <w:rPr/>
                </w:rPrChange>
              </w:rPr>
              <w:t>DU_RX/MT_RX</w:t>
            </w:r>
            <w:r>
              <w:t xml:space="preserve"> IE shall be ignored.</w:t>
            </w:r>
          </w:p>
        </w:tc>
        <w:tc>
          <w:tcPr>
            <w:tcW w:w="1080" w:type="dxa"/>
          </w:tcPr>
          <w:p w14:paraId="18D4006C" w14:textId="77777777" w:rsidR="008D3D52" w:rsidRDefault="008D3D52" w:rsidP="00345D46">
            <w:pPr>
              <w:pStyle w:val="TAC"/>
              <w:keepNext w:val="0"/>
              <w:keepLines w:val="0"/>
              <w:widowControl w:val="0"/>
            </w:pPr>
            <w:r>
              <w:rPr>
                <w:rFonts w:hint="eastAsia"/>
              </w:rPr>
              <w:t>Y</w:t>
            </w:r>
            <w:r>
              <w:t>ES</w:t>
            </w:r>
          </w:p>
        </w:tc>
        <w:tc>
          <w:tcPr>
            <w:tcW w:w="1080" w:type="dxa"/>
          </w:tcPr>
          <w:p w14:paraId="1820DB25" w14:textId="77777777" w:rsidR="008D3D52" w:rsidRDefault="008D3D52" w:rsidP="00345D46">
            <w:pPr>
              <w:pStyle w:val="TAC"/>
              <w:keepNext w:val="0"/>
              <w:keepLines w:val="0"/>
              <w:widowControl w:val="0"/>
            </w:pPr>
            <w:r>
              <w:rPr>
                <w:rFonts w:hint="eastAsia"/>
              </w:rPr>
              <w:t>i</w:t>
            </w:r>
            <w:r>
              <w:t>gnore</w:t>
            </w:r>
          </w:p>
        </w:tc>
      </w:tr>
      <w:tr w:rsidR="008D3D52" w:rsidRPr="00E74C7B" w14:paraId="39D8B814" w14:textId="77777777" w:rsidTr="00345D46">
        <w:trPr>
          <w:trHeight w:val="503"/>
          <w:jc w:val="center"/>
        </w:trPr>
        <w:tc>
          <w:tcPr>
            <w:tcW w:w="2162" w:type="dxa"/>
          </w:tcPr>
          <w:p w14:paraId="410924D1" w14:textId="77777777" w:rsidR="008D3D52" w:rsidRPr="008D11C6" w:rsidRDefault="008D3D52" w:rsidP="00345D46">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16D634AE" w14:textId="77777777" w:rsidR="008D3D52" w:rsidRDefault="008D3D52" w:rsidP="00345D46">
            <w:pPr>
              <w:pStyle w:val="TAL"/>
              <w:keepNext w:val="0"/>
              <w:keepLines w:val="0"/>
              <w:widowControl w:val="0"/>
              <w:rPr>
                <w:lang w:eastAsia="ja-JP"/>
              </w:rPr>
            </w:pPr>
            <w:r>
              <w:rPr>
                <w:lang w:eastAsia="ja-JP"/>
              </w:rPr>
              <w:t>O</w:t>
            </w:r>
          </w:p>
        </w:tc>
        <w:tc>
          <w:tcPr>
            <w:tcW w:w="1080" w:type="dxa"/>
          </w:tcPr>
          <w:p w14:paraId="32AFA704" w14:textId="77777777" w:rsidR="008D3D52" w:rsidRPr="00E74C7B" w:rsidRDefault="008D3D52" w:rsidP="00345D46">
            <w:pPr>
              <w:pStyle w:val="TAL"/>
              <w:keepNext w:val="0"/>
              <w:keepLines w:val="0"/>
              <w:widowControl w:val="0"/>
              <w:rPr>
                <w:lang w:eastAsia="ja-JP"/>
              </w:rPr>
            </w:pPr>
          </w:p>
        </w:tc>
        <w:tc>
          <w:tcPr>
            <w:tcW w:w="1512" w:type="dxa"/>
          </w:tcPr>
          <w:p w14:paraId="17A719F3"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009B3C6C" w14:textId="77777777" w:rsidR="008D3D52" w:rsidRDefault="008D3D52" w:rsidP="00345D46">
            <w:pPr>
              <w:pStyle w:val="TAL"/>
              <w:keepNext w:val="0"/>
              <w:keepLines w:val="0"/>
              <w:widowControl w:val="0"/>
            </w:pPr>
            <w:r>
              <w:t>An indication of whether the IAB-node supports simultaneous transmission at its DU and MT side.</w:t>
            </w:r>
          </w:p>
          <w:p w14:paraId="5E69B71A" w14:textId="52E4B25D" w:rsidR="008D3D52" w:rsidRDefault="008D3D52" w:rsidP="00345D46">
            <w:pPr>
              <w:pStyle w:val="TAL"/>
              <w:keepNext w:val="0"/>
              <w:keepLines w:val="0"/>
              <w:widowControl w:val="0"/>
            </w:pPr>
            <w:r>
              <w:rPr>
                <w:rFonts w:hint="eastAsia"/>
              </w:rPr>
              <w:t>I</w:t>
            </w:r>
            <w:r>
              <w:t xml:space="preserve">f present, the </w:t>
            </w:r>
            <w:r w:rsidRPr="00782EFE">
              <w:rPr>
                <w:i/>
                <w:iCs/>
                <w:rPrChange w:id="11163" w:author="Huawei" w:date="2024-04-04T15:08:00Z">
                  <w:rPr/>
                </w:rPrChange>
              </w:rPr>
              <w:t>DU_TX/MT_TX</w:t>
            </w:r>
            <w:r>
              <w:t xml:space="preserve"> IE shall be ignored.</w:t>
            </w:r>
          </w:p>
        </w:tc>
        <w:tc>
          <w:tcPr>
            <w:tcW w:w="1080" w:type="dxa"/>
          </w:tcPr>
          <w:p w14:paraId="18A23F4F" w14:textId="77777777" w:rsidR="008D3D52" w:rsidRDefault="008D3D52" w:rsidP="00345D46">
            <w:pPr>
              <w:pStyle w:val="TAC"/>
              <w:keepNext w:val="0"/>
              <w:keepLines w:val="0"/>
              <w:widowControl w:val="0"/>
            </w:pPr>
            <w:r>
              <w:rPr>
                <w:rFonts w:hint="eastAsia"/>
              </w:rPr>
              <w:t>Y</w:t>
            </w:r>
            <w:r>
              <w:t>ES</w:t>
            </w:r>
          </w:p>
        </w:tc>
        <w:tc>
          <w:tcPr>
            <w:tcW w:w="1080" w:type="dxa"/>
          </w:tcPr>
          <w:p w14:paraId="236376FE" w14:textId="77777777" w:rsidR="008D3D52" w:rsidRDefault="008D3D52" w:rsidP="00345D46">
            <w:pPr>
              <w:pStyle w:val="TAC"/>
              <w:keepNext w:val="0"/>
              <w:keepLines w:val="0"/>
              <w:widowControl w:val="0"/>
            </w:pPr>
            <w:r>
              <w:rPr>
                <w:rFonts w:hint="eastAsia"/>
              </w:rPr>
              <w:t>i</w:t>
            </w:r>
            <w:r>
              <w:t>gnore</w:t>
            </w:r>
          </w:p>
        </w:tc>
      </w:tr>
      <w:tr w:rsidR="008D3D52" w:rsidRPr="00E74C7B" w14:paraId="4D1E5057" w14:textId="77777777" w:rsidTr="00345D46">
        <w:trPr>
          <w:trHeight w:val="503"/>
          <w:jc w:val="center"/>
        </w:trPr>
        <w:tc>
          <w:tcPr>
            <w:tcW w:w="2162" w:type="dxa"/>
          </w:tcPr>
          <w:p w14:paraId="4A1AADE2" w14:textId="77777777" w:rsidR="008D3D52" w:rsidRPr="008D11C6" w:rsidRDefault="008D3D52" w:rsidP="00345D46">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7C8D900A" w14:textId="77777777" w:rsidR="008D3D52" w:rsidRDefault="008D3D52" w:rsidP="00345D46">
            <w:pPr>
              <w:pStyle w:val="TAL"/>
              <w:keepNext w:val="0"/>
              <w:keepLines w:val="0"/>
              <w:widowControl w:val="0"/>
              <w:rPr>
                <w:lang w:eastAsia="ja-JP"/>
              </w:rPr>
            </w:pPr>
            <w:r>
              <w:rPr>
                <w:lang w:eastAsia="ja-JP"/>
              </w:rPr>
              <w:t>O</w:t>
            </w:r>
          </w:p>
        </w:tc>
        <w:tc>
          <w:tcPr>
            <w:tcW w:w="1080" w:type="dxa"/>
          </w:tcPr>
          <w:p w14:paraId="5DDBC0C6" w14:textId="77777777" w:rsidR="008D3D52" w:rsidRPr="00E74C7B" w:rsidRDefault="008D3D52" w:rsidP="00345D46">
            <w:pPr>
              <w:pStyle w:val="TAL"/>
              <w:keepNext w:val="0"/>
              <w:keepLines w:val="0"/>
              <w:widowControl w:val="0"/>
              <w:rPr>
                <w:lang w:eastAsia="ja-JP"/>
              </w:rPr>
            </w:pPr>
          </w:p>
        </w:tc>
        <w:tc>
          <w:tcPr>
            <w:tcW w:w="1512" w:type="dxa"/>
          </w:tcPr>
          <w:p w14:paraId="527F508F"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7942559D" w14:textId="77777777" w:rsidR="008D3D52" w:rsidRDefault="008D3D52" w:rsidP="00345D46">
            <w:pPr>
              <w:pStyle w:val="TAL"/>
              <w:keepNext w:val="0"/>
              <w:keepLines w:val="0"/>
              <w:widowControl w:val="0"/>
            </w:pPr>
            <w:r>
              <w:t>An indication of whether the IAB-node supports simultaneous reception at its DU and transmission at its MT side.</w:t>
            </w:r>
          </w:p>
          <w:p w14:paraId="00DB55CF" w14:textId="2BCBCEFA" w:rsidR="008D3D52" w:rsidRDefault="008D3D52" w:rsidP="00345D46">
            <w:pPr>
              <w:pStyle w:val="TAL"/>
              <w:keepNext w:val="0"/>
              <w:keepLines w:val="0"/>
              <w:widowControl w:val="0"/>
            </w:pPr>
            <w:r>
              <w:rPr>
                <w:rFonts w:hint="eastAsia"/>
              </w:rPr>
              <w:t>I</w:t>
            </w:r>
            <w:r>
              <w:t xml:space="preserve">f present, the </w:t>
            </w:r>
            <w:r w:rsidRPr="00782EFE">
              <w:rPr>
                <w:i/>
                <w:iCs/>
                <w:rPrChange w:id="11164" w:author="Huawei" w:date="2024-04-04T15:09:00Z">
                  <w:rPr/>
                </w:rPrChange>
              </w:rPr>
              <w:t>DU_RX/MT_TX</w:t>
            </w:r>
            <w:r>
              <w:t xml:space="preserve"> IE shall be ignored.</w:t>
            </w:r>
          </w:p>
        </w:tc>
        <w:tc>
          <w:tcPr>
            <w:tcW w:w="1080" w:type="dxa"/>
          </w:tcPr>
          <w:p w14:paraId="79779DB8" w14:textId="77777777" w:rsidR="008D3D52" w:rsidRDefault="008D3D52" w:rsidP="00345D46">
            <w:pPr>
              <w:pStyle w:val="TAC"/>
              <w:keepNext w:val="0"/>
              <w:keepLines w:val="0"/>
              <w:widowControl w:val="0"/>
            </w:pPr>
            <w:r>
              <w:rPr>
                <w:rFonts w:hint="eastAsia"/>
              </w:rPr>
              <w:t>Y</w:t>
            </w:r>
            <w:r>
              <w:t>ES</w:t>
            </w:r>
          </w:p>
        </w:tc>
        <w:tc>
          <w:tcPr>
            <w:tcW w:w="1080" w:type="dxa"/>
          </w:tcPr>
          <w:p w14:paraId="7CEA8C89" w14:textId="77777777" w:rsidR="008D3D52" w:rsidRDefault="008D3D52" w:rsidP="00345D46">
            <w:pPr>
              <w:pStyle w:val="TAC"/>
              <w:keepNext w:val="0"/>
              <w:keepLines w:val="0"/>
              <w:widowControl w:val="0"/>
            </w:pPr>
            <w:r>
              <w:rPr>
                <w:rFonts w:hint="eastAsia"/>
              </w:rPr>
              <w:t>i</w:t>
            </w:r>
            <w:r>
              <w:t>gnore</w:t>
            </w:r>
          </w:p>
        </w:tc>
      </w:tr>
      <w:tr w:rsidR="008D3D52" w:rsidRPr="00E74C7B" w14:paraId="7E2D9E7F" w14:textId="77777777" w:rsidTr="00345D46">
        <w:trPr>
          <w:trHeight w:val="503"/>
          <w:jc w:val="center"/>
        </w:trPr>
        <w:tc>
          <w:tcPr>
            <w:tcW w:w="2162" w:type="dxa"/>
          </w:tcPr>
          <w:p w14:paraId="1EFCFB17" w14:textId="77777777" w:rsidR="008D3D52" w:rsidRPr="008D11C6" w:rsidRDefault="008D3D52" w:rsidP="00345D46">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6A3960E4" w14:textId="77777777" w:rsidR="008D3D52" w:rsidRDefault="008D3D52" w:rsidP="00345D46">
            <w:pPr>
              <w:pStyle w:val="TAL"/>
              <w:keepNext w:val="0"/>
              <w:keepLines w:val="0"/>
              <w:widowControl w:val="0"/>
              <w:rPr>
                <w:lang w:eastAsia="ja-JP"/>
              </w:rPr>
            </w:pPr>
            <w:r>
              <w:rPr>
                <w:lang w:eastAsia="ja-JP"/>
              </w:rPr>
              <w:t>O</w:t>
            </w:r>
          </w:p>
        </w:tc>
        <w:tc>
          <w:tcPr>
            <w:tcW w:w="1080" w:type="dxa"/>
          </w:tcPr>
          <w:p w14:paraId="36470C3B" w14:textId="77777777" w:rsidR="008D3D52" w:rsidRPr="00E74C7B" w:rsidRDefault="008D3D52" w:rsidP="00345D46">
            <w:pPr>
              <w:pStyle w:val="TAL"/>
              <w:keepNext w:val="0"/>
              <w:keepLines w:val="0"/>
              <w:widowControl w:val="0"/>
              <w:rPr>
                <w:lang w:eastAsia="ja-JP"/>
              </w:rPr>
            </w:pPr>
          </w:p>
        </w:tc>
        <w:tc>
          <w:tcPr>
            <w:tcW w:w="1512" w:type="dxa"/>
          </w:tcPr>
          <w:p w14:paraId="5EAD0182" w14:textId="77777777" w:rsidR="008D3D52" w:rsidRDefault="008D3D52" w:rsidP="00345D46">
            <w:pPr>
              <w:pStyle w:val="TAL"/>
              <w:keepNext w:val="0"/>
              <w:keepLines w:val="0"/>
              <w:widowControl w:val="0"/>
              <w:rPr>
                <w:lang w:eastAsia="ja-JP"/>
              </w:rPr>
            </w:pPr>
            <w:r>
              <w:rPr>
                <w:lang w:eastAsia="ja-JP"/>
              </w:rPr>
              <w:t>ENUMERATED (supported, not supported, supported and FDM required)</w:t>
            </w:r>
          </w:p>
        </w:tc>
        <w:tc>
          <w:tcPr>
            <w:tcW w:w="1728" w:type="dxa"/>
          </w:tcPr>
          <w:p w14:paraId="2E1FBC68" w14:textId="77777777" w:rsidR="008D3D52" w:rsidRDefault="008D3D52" w:rsidP="00345D46">
            <w:pPr>
              <w:pStyle w:val="TAL"/>
              <w:keepNext w:val="0"/>
              <w:keepLines w:val="0"/>
              <w:widowControl w:val="0"/>
            </w:pPr>
            <w:r>
              <w:t>An indication of whether the IAB-node supports simultaneous transmission at its DU and reception at its MT side.</w:t>
            </w:r>
          </w:p>
          <w:p w14:paraId="128BB601" w14:textId="44D00936" w:rsidR="008D3D52" w:rsidRDefault="008D3D52" w:rsidP="00345D46">
            <w:pPr>
              <w:pStyle w:val="TAL"/>
              <w:keepNext w:val="0"/>
              <w:keepLines w:val="0"/>
              <w:widowControl w:val="0"/>
            </w:pPr>
            <w:r>
              <w:rPr>
                <w:rFonts w:hint="eastAsia"/>
              </w:rPr>
              <w:t>I</w:t>
            </w:r>
            <w:r>
              <w:t xml:space="preserve">f present, the </w:t>
            </w:r>
            <w:r w:rsidRPr="00782EFE">
              <w:rPr>
                <w:i/>
                <w:iCs/>
                <w:rPrChange w:id="11165" w:author="Huawei" w:date="2024-04-04T15:09:00Z">
                  <w:rPr/>
                </w:rPrChange>
              </w:rPr>
              <w:t>DU_TX/MT_RX</w:t>
            </w:r>
            <w:r>
              <w:t xml:space="preserve"> IE shall be ignored.</w:t>
            </w:r>
          </w:p>
        </w:tc>
        <w:tc>
          <w:tcPr>
            <w:tcW w:w="1080" w:type="dxa"/>
          </w:tcPr>
          <w:p w14:paraId="14D1FE23" w14:textId="77777777" w:rsidR="008D3D52" w:rsidRDefault="008D3D52" w:rsidP="00345D46">
            <w:pPr>
              <w:pStyle w:val="TAC"/>
              <w:keepNext w:val="0"/>
              <w:keepLines w:val="0"/>
              <w:widowControl w:val="0"/>
            </w:pPr>
            <w:r>
              <w:rPr>
                <w:rFonts w:hint="eastAsia"/>
              </w:rPr>
              <w:t>Y</w:t>
            </w:r>
            <w:r>
              <w:t>ES</w:t>
            </w:r>
          </w:p>
        </w:tc>
        <w:tc>
          <w:tcPr>
            <w:tcW w:w="1080" w:type="dxa"/>
          </w:tcPr>
          <w:p w14:paraId="570F39EA" w14:textId="77777777" w:rsidR="008D3D52" w:rsidRDefault="008D3D52" w:rsidP="00345D46">
            <w:pPr>
              <w:pStyle w:val="TAC"/>
              <w:keepNext w:val="0"/>
              <w:keepLines w:val="0"/>
              <w:widowControl w:val="0"/>
            </w:pPr>
            <w:r>
              <w:rPr>
                <w:rFonts w:hint="eastAsia"/>
              </w:rPr>
              <w:t>i</w:t>
            </w:r>
            <w:r>
              <w:t>gnore</w:t>
            </w:r>
          </w:p>
        </w:tc>
      </w:tr>
    </w:tbl>
    <w:p w14:paraId="37265BD5" w14:textId="77777777" w:rsidR="008D3D52" w:rsidRPr="00E74C7B"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74C7B" w14:paraId="4734F937" w14:textId="77777777" w:rsidTr="00345D46">
        <w:tc>
          <w:tcPr>
            <w:tcW w:w="3686" w:type="dxa"/>
          </w:tcPr>
          <w:p w14:paraId="559DD138" w14:textId="77777777" w:rsidR="008D3D52" w:rsidRPr="00E74C7B" w:rsidRDefault="008D3D52" w:rsidP="00345D46">
            <w:pPr>
              <w:pStyle w:val="TAH"/>
              <w:keepNext w:val="0"/>
              <w:keepLines w:val="0"/>
              <w:widowControl w:val="0"/>
              <w:rPr>
                <w:lang w:eastAsia="ja-JP"/>
              </w:rPr>
            </w:pPr>
            <w:r w:rsidRPr="00E74C7B">
              <w:rPr>
                <w:lang w:eastAsia="ja-JP"/>
              </w:rPr>
              <w:t>Range bound</w:t>
            </w:r>
          </w:p>
        </w:tc>
        <w:tc>
          <w:tcPr>
            <w:tcW w:w="5670" w:type="dxa"/>
          </w:tcPr>
          <w:p w14:paraId="22703F31" w14:textId="77777777" w:rsidR="008D3D52" w:rsidRPr="00E74C7B" w:rsidRDefault="008D3D52" w:rsidP="00345D46">
            <w:pPr>
              <w:pStyle w:val="TAH"/>
              <w:keepNext w:val="0"/>
              <w:keepLines w:val="0"/>
              <w:widowControl w:val="0"/>
              <w:rPr>
                <w:lang w:eastAsia="ja-JP"/>
              </w:rPr>
            </w:pPr>
            <w:r w:rsidRPr="00E74C7B">
              <w:rPr>
                <w:lang w:eastAsia="ja-JP"/>
              </w:rPr>
              <w:t>Explanation</w:t>
            </w:r>
          </w:p>
        </w:tc>
      </w:tr>
      <w:tr w:rsidR="008D3D52" w:rsidRPr="00E74C7B" w14:paraId="2E681898" w14:textId="77777777" w:rsidTr="00345D46">
        <w:tc>
          <w:tcPr>
            <w:tcW w:w="3686" w:type="dxa"/>
          </w:tcPr>
          <w:p w14:paraId="56499895" w14:textId="77777777" w:rsidR="008D3D52" w:rsidRPr="00E74C7B" w:rsidRDefault="008D3D52" w:rsidP="00345D46">
            <w:pPr>
              <w:pStyle w:val="TAL"/>
              <w:keepNext w:val="0"/>
              <w:keepLines w:val="0"/>
              <w:widowControl w:val="0"/>
              <w:rPr>
                <w:lang w:eastAsia="ja-JP"/>
              </w:rPr>
            </w:pPr>
            <w:r w:rsidRPr="00E74C7B">
              <w:rPr>
                <w:lang w:eastAsia="ja-JP"/>
              </w:rPr>
              <w:t>maxnoofServingCells</w:t>
            </w:r>
          </w:p>
        </w:tc>
        <w:tc>
          <w:tcPr>
            <w:tcW w:w="5670" w:type="dxa"/>
          </w:tcPr>
          <w:p w14:paraId="606F71A8" w14:textId="77777777" w:rsidR="008D3D52" w:rsidRPr="00E74C7B" w:rsidRDefault="008D3D52" w:rsidP="00345D46">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6A843B89" w14:textId="77777777" w:rsidR="008D3D52" w:rsidRDefault="008D3D52" w:rsidP="008D3D52">
      <w:pPr>
        <w:widowControl w:val="0"/>
      </w:pPr>
    </w:p>
    <w:p w14:paraId="6DECD913" w14:textId="77777777" w:rsidR="008D3D52" w:rsidRDefault="008D3D52" w:rsidP="008D3D52">
      <w:pPr>
        <w:pStyle w:val="Heading4"/>
        <w:keepNext w:val="0"/>
        <w:keepLines w:val="0"/>
        <w:widowControl w:val="0"/>
      </w:pPr>
      <w:bookmarkStart w:id="11166" w:name="_CR9_3_1_109"/>
      <w:bookmarkStart w:id="11167" w:name="_Toc45832517"/>
      <w:bookmarkStart w:id="11168" w:name="_Toc51763797"/>
      <w:bookmarkStart w:id="11169" w:name="_Toc64448967"/>
      <w:bookmarkStart w:id="11170" w:name="_Toc66289626"/>
      <w:bookmarkStart w:id="11171" w:name="_Toc74154739"/>
      <w:bookmarkStart w:id="11172" w:name="_Toc81383483"/>
      <w:bookmarkStart w:id="11173" w:name="_Toc88658116"/>
      <w:bookmarkStart w:id="11174" w:name="_Toc97911028"/>
      <w:bookmarkStart w:id="11175" w:name="_Toc99038788"/>
      <w:bookmarkStart w:id="11176" w:name="_Toc99731051"/>
      <w:bookmarkStart w:id="11177" w:name="_Toc105511182"/>
      <w:bookmarkStart w:id="11178" w:name="_Toc105927714"/>
      <w:bookmarkStart w:id="11179" w:name="_Toc106110254"/>
      <w:bookmarkStart w:id="11180" w:name="_Toc113835691"/>
      <w:bookmarkStart w:id="11181" w:name="_Toc120124539"/>
      <w:bookmarkStart w:id="11182" w:name="_Toc162617711"/>
      <w:bookmarkEnd w:id="11166"/>
      <w:r>
        <w:t>9.3.1.109</w:t>
      </w:r>
      <w:r>
        <w:tab/>
        <w:t>IAB STC Info</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325093BB" w14:textId="7BFE45E3" w:rsidR="008D3D52" w:rsidRPr="00CD6152" w:rsidRDefault="008D3D52" w:rsidP="008D3D52">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74C7B" w14:paraId="270F056C" w14:textId="77777777" w:rsidTr="00345D46">
        <w:trPr>
          <w:tblHeader/>
          <w:jc w:val="center"/>
        </w:trPr>
        <w:tc>
          <w:tcPr>
            <w:tcW w:w="2448" w:type="dxa"/>
          </w:tcPr>
          <w:p w14:paraId="58404114" w14:textId="77777777" w:rsidR="008D3D52" w:rsidRPr="00E74C7B" w:rsidRDefault="008D3D52" w:rsidP="00345D46">
            <w:pPr>
              <w:pStyle w:val="TAH"/>
              <w:keepNext w:val="0"/>
              <w:keepLines w:val="0"/>
              <w:widowControl w:val="0"/>
              <w:rPr>
                <w:lang w:eastAsia="ja-JP"/>
              </w:rPr>
            </w:pPr>
            <w:r w:rsidRPr="00E74C7B">
              <w:rPr>
                <w:lang w:eastAsia="ja-JP"/>
              </w:rPr>
              <w:t>IE/Group Name</w:t>
            </w:r>
          </w:p>
        </w:tc>
        <w:tc>
          <w:tcPr>
            <w:tcW w:w="1080" w:type="dxa"/>
          </w:tcPr>
          <w:p w14:paraId="340D756E" w14:textId="77777777" w:rsidR="008D3D52" w:rsidRPr="00E74C7B" w:rsidRDefault="008D3D52" w:rsidP="00345D46">
            <w:pPr>
              <w:pStyle w:val="TAH"/>
              <w:keepNext w:val="0"/>
              <w:keepLines w:val="0"/>
              <w:widowControl w:val="0"/>
              <w:rPr>
                <w:lang w:eastAsia="ja-JP"/>
              </w:rPr>
            </w:pPr>
            <w:r w:rsidRPr="00E74C7B">
              <w:rPr>
                <w:lang w:eastAsia="ja-JP"/>
              </w:rPr>
              <w:t>Presence</w:t>
            </w:r>
          </w:p>
        </w:tc>
        <w:tc>
          <w:tcPr>
            <w:tcW w:w="1440" w:type="dxa"/>
          </w:tcPr>
          <w:p w14:paraId="035EDCA6" w14:textId="77777777" w:rsidR="008D3D52" w:rsidRPr="00E74C7B" w:rsidRDefault="008D3D52" w:rsidP="00345D46">
            <w:pPr>
              <w:pStyle w:val="TAH"/>
              <w:keepNext w:val="0"/>
              <w:keepLines w:val="0"/>
              <w:widowControl w:val="0"/>
              <w:rPr>
                <w:lang w:eastAsia="ja-JP"/>
              </w:rPr>
            </w:pPr>
            <w:r w:rsidRPr="00E74C7B">
              <w:rPr>
                <w:lang w:eastAsia="ja-JP"/>
              </w:rPr>
              <w:t>Range</w:t>
            </w:r>
          </w:p>
        </w:tc>
        <w:tc>
          <w:tcPr>
            <w:tcW w:w="1872" w:type="dxa"/>
          </w:tcPr>
          <w:p w14:paraId="69437E0E" w14:textId="77777777" w:rsidR="008D3D52" w:rsidRPr="00E74C7B" w:rsidRDefault="008D3D52" w:rsidP="00345D46">
            <w:pPr>
              <w:pStyle w:val="TAH"/>
              <w:keepNext w:val="0"/>
              <w:keepLines w:val="0"/>
              <w:widowControl w:val="0"/>
              <w:rPr>
                <w:lang w:eastAsia="ja-JP"/>
              </w:rPr>
            </w:pPr>
            <w:r w:rsidRPr="00E74C7B">
              <w:rPr>
                <w:lang w:eastAsia="ja-JP"/>
              </w:rPr>
              <w:t>IE type and reference</w:t>
            </w:r>
          </w:p>
        </w:tc>
        <w:tc>
          <w:tcPr>
            <w:tcW w:w="2880" w:type="dxa"/>
          </w:tcPr>
          <w:p w14:paraId="5D47D04D" w14:textId="77777777" w:rsidR="008D3D52" w:rsidRPr="00E74C7B" w:rsidRDefault="008D3D52" w:rsidP="00345D46">
            <w:pPr>
              <w:pStyle w:val="TAH"/>
              <w:keepNext w:val="0"/>
              <w:keepLines w:val="0"/>
              <w:widowControl w:val="0"/>
              <w:rPr>
                <w:lang w:eastAsia="ja-JP"/>
              </w:rPr>
            </w:pPr>
            <w:r w:rsidRPr="00E74C7B">
              <w:rPr>
                <w:lang w:eastAsia="ja-JP"/>
              </w:rPr>
              <w:t>Semantics description</w:t>
            </w:r>
          </w:p>
        </w:tc>
      </w:tr>
      <w:tr w:rsidR="008D3D52" w:rsidRPr="00E74C7B" w14:paraId="097E3BEF" w14:textId="77777777" w:rsidTr="00345D46">
        <w:trPr>
          <w:jc w:val="center"/>
        </w:trPr>
        <w:tc>
          <w:tcPr>
            <w:tcW w:w="2448" w:type="dxa"/>
          </w:tcPr>
          <w:p w14:paraId="064FC5D9" w14:textId="77777777" w:rsidR="008D3D52" w:rsidRPr="00FE6FC3" w:rsidRDefault="008D3D52" w:rsidP="00345D46">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3D65BF7E" w14:textId="77777777" w:rsidR="008D3D52" w:rsidRPr="00E74C7B" w:rsidRDefault="008D3D52" w:rsidP="00345D46">
            <w:pPr>
              <w:pStyle w:val="TAL"/>
              <w:keepNext w:val="0"/>
              <w:keepLines w:val="0"/>
              <w:widowControl w:val="0"/>
              <w:rPr>
                <w:lang w:eastAsia="ja-JP"/>
              </w:rPr>
            </w:pPr>
          </w:p>
        </w:tc>
        <w:tc>
          <w:tcPr>
            <w:tcW w:w="1440" w:type="dxa"/>
          </w:tcPr>
          <w:p w14:paraId="03701E51" w14:textId="77777777" w:rsidR="008D3D52" w:rsidRPr="0085703E" w:rsidRDefault="008D3D52" w:rsidP="00345D46">
            <w:pPr>
              <w:pStyle w:val="TAL"/>
              <w:keepNext w:val="0"/>
              <w:keepLines w:val="0"/>
              <w:widowControl w:val="0"/>
              <w:rPr>
                <w:i/>
                <w:lang w:eastAsia="ja-JP"/>
              </w:rPr>
            </w:pPr>
            <w:r w:rsidRPr="0085703E">
              <w:rPr>
                <w:i/>
                <w:lang w:eastAsia="ja-JP"/>
              </w:rPr>
              <w:t>1</w:t>
            </w:r>
          </w:p>
        </w:tc>
        <w:tc>
          <w:tcPr>
            <w:tcW w:w="1872" w:type="dxa"/>
          </w:tcPr>
          <w:p w14:paraId="7F47BF39" w14:textId="77777777" w:rsidR="008D3D52" w:rsidRPr="00E74C7B" w:rsidRDefault="008D3D52" w:rsidP="00345D46">
            <w:pPr>
              <w:pStyle w:val="TAL"/>
              <w:keepNext w:val="0"/>
              <w:keepLines w:val="0"/>
              <w:widowControl w:val="0"/>
              <w:rPr>
                <w:lang w:eastAsia="ja-JP"/>
              </w:rPr>
            </w:pPr>
          </w:p>
        </w:tc>
        <w:tc>
          <w:tcPr>
            <w:tcW w:w="2880" w:type="dxa"/>
          </w:tcPr>
          <w:p w14:paraId="7E7FD794" w14:textId="77777777" w:rsidR="008D3D52" w:rsidRPr="00E74C7B" w:rsidRDefault="008D3D52" w:rsidP="00345D46">
            <w:pPr>
              <w:pStyle w:val="TAL"/>
              <w:keepNext w:val="0"/>
              <w:keepLines w:val="0"/>
              <w:widowControl w:val="0"/>
            </w:pPr>
          </w:p>
        </w:tc>
      </w:tr>
      <w:tr w:rsidR="008D3D52" w:rsidRPr="00E74C7B" w14:paraId="5D95507E" w14:textId="77777777" w:rsidTr="00345D46">
        <w:trPr>
          <w:jc w:val="center"/>
        </w:trPr>
        <w:tc>
          <w:tcPr>
            <w:tcW w:w="2448" w:type="dxa"/>
          </w:tcPr>
          <w:p w14:paraId="4ACDFA58" w14:textId="77777777" w:rsidR="008D3D52" w:rsidRPr="000843C3" w:rsidRDefault="008D3D52" w:rsidP="00345D46">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09D67D" w14:textId="77777777" w:rsidR="008D3D52" w:rsidRPr="00E74C7B" w:rsidRDefault="008D3D52" w:rsidP="00345D46">
            <w:pPr>
              <w:pStyle w:val="TAL"/>
              <w:keepNext w:val="0"/>
              <w:keepLines w:val="0"/>
              <w:widowControl w:val="0"/>
              <w:rPr>
                <w:rFonts w:eastAsia="MS Mincho"/>
                <w:lang w:eastAsia="ja-JP"/>
              </w:rPr>
            </w:pPr>
          </w:p>
        </w:tc>
        <w:tc>
          <w:tcPr>
            <w:tcW w:w="1440" w:type="dxa"/>
          </w:tcPr>
          <w:p w14:paraId="23764F0E" w14:textId="77777777" w:rsidR="008D3D52" w:rsidRPr="00E74C7B" w:rsidRDefault="008D3D52" w:rsidP="00345D46">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0CC3972B" w14:textId="77777777" w:rsidR="008D3D52" w:rsidRPr="00E74C7B" w:rsidRDefault="008D3D52" w:rsidP="00345D46">
            <w:pPr>
              <w:pStyle w:val="TAL"/>
              <w:keepNext w:val="0"/>
              <w:keepLines w:val="0"/>
              <w:widowControl w:val="0"/>
              <w:rPr>
                <w:lang w:eastAsia="ja-JP"/>
              </w:rPr>
            </w:pPr>
          </w:p>
        </w:tc>
        <w:tc>
          <w:tcPr>
            <w:tcW w:w="2880" w:type="dxa"/>
          </w:tcPr>
          <w:p w14:paraId="468B003F" w14:textId="77777777" w:rsidR="008D3D52" w:rsidRPr="00E74C7B" w:rsidRDefault="008D3D52" w:rsidP="00345D46">
            <w:pPr>
              <w:pStyle w:val="TAL"/>
              <w:keepNext w:val="0"/>
              <w:keepLines w:val="0"/>
              <w:widowControl w:val="0"/>
            </w:pPr>
          </w:p>
        </w:tc>
      </w:tr>
      <w:tr w:rsidR="008D3D52" w:rsidRPr="00E74C7B" w14:paraId="149C9194" w14:textId="77777777" w:rsidTr="00345D46">
        <w:trPr>
          <w:jc w:val="center"/>
        </w:trPr>
        <w:tc>
          <w:tcPr>
            <w:tcW w:w="2448" w:type="dxa"/>
          </w:tcPr>
          <w:p w14:paraId="443DE949" w14:textId="77777777" w:rsidR="008D3D52" w:rsidRPr="002F0C5B" w:rsidRDefault="008D3D52" w:rsidP="00345D46">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162B647F" w14:textId="77777777" w:rsidR="008D3D52" w:rsidRPr="00E74C7B" w:rsidRDefault="008D3D52" w:rsidP="00345D46">
            <w:pPr>
              <w:pStyle w:val="TAL"/>
              <w:keepNext w:val="0"/>
              <w:keepLines w:val="0"/>
              <w:widowControl w:val="0"/>
              <w:rPr>
                <w:lang w:eastAsia="ja-JP"/>
              </w:rPr>
            </w:pPr>
            <w:r w:rsidRPr="00E74C7B">
              <w:rPr>
                <w:rFonts w:eastAsia="MS Mincho"/>
                <w:lang w:eastAsia="ja-JP"/>
              </w:rPr>
              <w:t>M</w:t>
            </w:r>
          </w:p>
        </w:tc>
        <w:tc>
          <w:tcPr>
            <w:tcW w:w="1440" w:type="dxa"/>
          </w:tcPr>
          <w:p w14:paraId="19BB20D9" w14:textId="77777777" w:rsidR="008D3D52" w:rsidRPr="00E74C7B" w:rsidRDefault="008D3D52" w:rsidP="00345D46">
            <w:pPr>
              <w:pStyle w:val="TAL"/>
              <w:keepNext w:val="0"/>
              <w:keepLines w:val="0"/>
              <w:widowControl w:val="0"/>
              <w:rPr>
                <w:lang w:eastAsia="ja-JP"/>
              </w:rPr>
            </w:pPr>
          </w:p>
        </w:tc>
        <w:tc>
          <w:tcPr>
            <w:tcW w:w="1872" w:type="dxa"/>
          </w:tcPr>
          <w:p w14:paraId="3AE7EDF6" w14:textId="77777777" w:rsidR="008D3D52" w:rsidRPr="00E74C7B" w:rsidRDefault="008D3D52" w:rsidP="00345D46">
            <w:pPr>
              <w:pStyle w:val="TAL"/>
              <w:keepNext w:val="0"/>
              <w:keepLines w:val="0"/>
              <w:widowControl w:val="0"/>
              <w:rPr>
                <w:lang w:eastAsia="ja-JP"/>
              </w:rPr>
            </w:pPr>
            <w:r>
              <w:rPr>
                <w:lang w:eastAsia="ja-JP"/>
              </w:rPr>
              <w:t>INTEGER (0..</w:t>
            </w:r>
            <w:r>
              <w:t xml:space="preserve"> </w:t>
            </w:r>
            <w:r>
              <w:rPr>
                <w:lang w:eastAsia="ja-JP"/>
              </w:rPr>
              <w:t>maxNRARFCN)</w:t>
            </w:r>
          </w:p>
          <w:p w14:paraId="6EA0DAFE" w14:textId="77777777" w:rsidR="008D3D52" w:rsidRPr="00E74C7B" w:rsidRDefault="008D3D52" w:rsidP="00345D46">
            <w:pPr>
              <w:pStyle w:val="TAL"/>
              <w:keepNext w:val="0"/>
              <w:keepLines w:val="0"/>
              <w:widowControl w:val="0"/>
              <w:rPr>
                <w:lang w:eastAsia="ja-JP"/>
              </w:rPr>
            </w:pPr>
          </w:p>
        </w:tc>
        <w:tc>
          <w:tcPr>
            <w:tcW w:w="2880" w:type="dxa"/>
          </w:tcPr>
          <w:p w14:paraId="2BFE404E" w14:textId="77777777" w:rsidR="008D3D52" w:rsidRPr="00E74C7B" w:rsidRDefault="008D3D52" w:rsidP="00345D46">
            <w:pPr>
              <w:pStyle w:val="TAL"/>
              <w:keepNext w:val="0"/>
              <w:keepLines w:val="0"/>
              <w:widowControl w:val="0"/>
            </w:pPr>
            <w:r>
              <w:t xml:space="preserve">The </w:t>
            </w:r>
            <w:r w:rsidRPr="00E74C7B">
              <w:t>SSB central frequency</w:t>
            </w:r>
            <w:r>
              <w:t>.</w:t>
            </w:r>
          </w:p>
          <w:p w14:paraId="53F5B7E4" w14:textId="77777777" w:rsidR="008D3D52" w:rsidRPr="00E74C7B" w:rsidRDefault="008D3D52" w:rsidP="00345D46">
            <w:pPr>
              <w:pStyle w:val="TAL"/>
              <w:keepNext w:val="0"/>
              <w:keepLines w:val="0"/>
              <w:widowControl w:val="0"/>
            </w:pPr>
          </w:p>
        </w:tc>
      </w:tr>
      <w:tr w:rsidR="008D3D52" w:rsidRPr="00E74C7B" w14:paraId="2251BBED" w14:textId="77777777" w:rsidTr="00345D46">
        <w:trPr>
          <w:jc w:val="center"/>
        </w:trPr>
        <w:tc>
          <w:tcPr>
            <w:tcW w:w="2448" w:type="dxa"/>
          </w:tcPr>
          <w:p w14:paraId="558995E2" w14:textId="77777777" w:rsidR="008D3D52" w:rsidRPr="002F0C5B" w:rsidRDefault="008D3D52" w:rsidP="00345D46">
            <w:pPr>
              <w:pStyle w:val="TAL"/>
              <w:keepNext w:val="0"/>
              <w:keepLines w:val="0"/>
              <w:widowControl w:val="0"/>
              <w:ind w:leftChars="100" w:left="200"/>
              <w:rPr>
                <w:lang w:eastAsia="ja-JP"/>
              </w:rPr>
            </w:pPr>
            <w:r w:rsidRPr="002F0C5B">
              <w:rPr>
                <w:lang w:eastAsia="ja-JP"/>
              </w:rPr>
              <w:t>&gt;&gt;SSB Subcarrier Spacing</w:t>
            </w:r>
          </w:p>
        </w:tc>
        <w:tc>
          <w:tcPr>
            <w:tcW w:w="1080" w:type="dxa"/>
          </w:tcPr>
          <w:p w14:paraId="1A47E502"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53293266" w14:textId="77777777" w:rsidR="008D3D52" w:rsidRPr="00E74C7B" w:rsidRDefault="008D3D52" w:rsidP="00345D46">
            <w:pPr>
              <w:pStyle w:val="TAL"/>
              <w:keepNext w:val="0"/>
              <w:keepLines w:val="0"/>
              <w:widowControl w:val="0"/>
              <w:rPr>
                <w:lang w:eastAsia="ja-JP"/>
              </w:rPr>
            </w:pPr>
          </w:p>
        </w:tc>
        <w:tc>
          <w:tcPr>
            <w:tcW w:w="1872" w:type="dxa"/>
          </w:tcPr>
          <w:p w14:paraId="6E7F677E" w14:textId="77777777" w:rsidR="008D3D52" w:rsidRPr="00E74C7B" w:rsidRDefault="008D3D52" w:rsidP="00345D46">
            <w:pPr>
              <w:pStyle w:val="TAL"/>
              <w:keepNext w:val="0"/>
              <w:keepLines w:val="0"/>
              <w:widowControl w:val="0"/>
              <w:rPr>
                <w:lang w:eastAsia="ja-JP"/>
              </w:rPr>
            </w:pPr>
            <w:r>
              <w:rPr>
                <w:lang w:eastAsia="ja-JP"/>
              </w:rPr>
              <w:t>ENUMERATED (kHz15, kHz30, kHz120, kHz240, spare3, spare2, spare1, …)</w:t>
            </w:r>
          </w:p>
          <w:p w14:paraId="28B230F4" w14:textId="77777777" w:rsidR="008D3D52" w:rsidRPr="00E74C7B" w:rsidRDefault="008D3D52" w:rsidP="00345D46">
            <w:pPr>
              <w:pStyle w:val="TAL"/>
              <w:keepNext w:val="0"/>
              <w:keepLines w:val="0"/>
              <w:widowControl w:val="0"/>
              <w:rPr>
                <w:lang w:eastAsia="ja-JP"/>
              </w:rPr>
            </w:pPr>
          </w:p>
        </w:tc>
        <w:tc>
          <w:tcPr>
            <w:tcW w:w="2880" w:type="dxa"/>
          </w:tcPr>
          <w:p w14:paraId="570CD4EF" w14:textId="77777777" w:rsidR="008D3D52" w:rsidRPr="00E74C7B" w:rsidRDefault="008D3D52" w:rsidP="00345D46">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8D3D52" w:rsidRPr="00E74C7B" w14:paraId="21A87C14" w14:textId="77777777" w:rsidTr="00345D46">
        <w:trPr>
          <w:jc w:val="center"/>
        </w:trPr>
        <w:tc>
          <w:tcPr>
            <w:tcW w:w="2448" w:type="dxa"/>
          </w:tcPr>
          <w:p w14:paraId="34A34A8A" w14:textId="77777777" w:rsidR="008D3D52" w:rsidRPr="002F0C5B" w:rsidRDefault="008D3D52" w:rsidP="00345D46">
            <w:pPr>
              <w:pStyle w:val="TAL"/>
              <w:keepNext w:val="0"/>
              <w:keepLines w:val="0"/>
              <w:widowControl w:val="0"/>
              <w:ind w:leftChars="100" w:left="200"/>
            </w:pPr>
            <w:r w:rsidRPr="002F0C5B">
              <w:t>&gt;&gt;SSB Transmission Periodicity</w:t>
            </w:r>
          </w:p>
        </w:tc>
        <w:tc>
          <w:tcPr>
            <w:tcW w:w="1080" w:type="dxa"/>
          </w:tcPr>
          <w:p w14:paraId="776F68FF"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081BE8D0" w14:textId="77777777" w:rsidR="008D3D52" w:rsidRPr="00E74C7B" w:rsidRDefault="008D3D52" w:rsidP="00345D46">
            <w:pPr>
              <w:pStyle w:val="TAL"/>
              <w:keepNext w:val="0"/>
              <w:keepLines w:val="0"/>
              <w:widowControl w:val="0"/>
              <w:rPr>
                <w:lang w:eastAsia="ja-JP"/>
              </w:rPr>
            </w:pPr>
          </w:p>
        </w:tc>
        <w:tc>
          <w:tcPr>
            <w:tcW w:w="1872" w:type="dxa"/>
          </w:tcPr>
          <w:p w14:paraId="31BF35E0" w14:textId="77777777" w:rsidR="008D3D52" w:rsidRPr="00E74C7B" w:rsidRDefault="008D3D52" w:rsidP="00345D46">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Pr>
                <w:lang w:eastAsia="ja-JP"/>
              </w:rPr>
              <w:t>...</w:t>
            </w:r>
            <w:r w:rsidRPr="00E74C7B">
              <w:rPr>
                <w:lang w:eastAsia="ja-JP"/>
              </w:rPr>
              <w:t>)</w:t>
            </w:r>
          </w:p>
        </w:tc>
        <w:tc>
          <w:tcPr>
            <w:tcW w:w="2880" w:type="dxa"/>
          </w:tcPr>
          <w:p w14:paraId="0F82A2B4" w14:textId="77777777" w:rsidR="008D3D52" w:rsidRPr="00E74C7B" w:rsidRDefault="008D3D52" w:rsidP="00345D46">
            <w:pPr>
              <w:pStyle w:val="TAL"/>
              <w:keepNext w:val="0"/>
              <w:keepLines w:val="0"/>
              <w:widowControl w:val="0"/>
            </w:pPr>
          </w:p>
        </w:tc>
      </w:tr>
      <w:tr w:rsidR="008D3D52" w:rsidRPr="00E74C7B" w14:paraId="20867DB0" w14:textId="77777777" w:rsidTr="00345D46">
        <w:trPr>
          <w:trHeight w:val="503"/>
          <w:jc w:val="center"/>
        </w:trPr>
        <w:tc>
          <w:tcPr>
            <w:tcW w:w="2448" w:type="dxa"/>
          </w:tcPr>
          <w:p w14:paraId="57ACD6F1" w14:textId="77777777" w:rsidR="008D3D52" w:rsidRPr="002F0C5B" w:rsidRDefault="008D3D52" w:rsidP="00345D46">
            <w:pPr>
              <w:pStyle w:val="TAL"/>
              <w:keepNext w:val="0"/>
              <w:keepLines w:val="0"/>
              <w:widowControl w:val="0"/>
              <w:ind w:leftChars="100" w:left="200"/>
            </w:pPr>
            <w:r w:rsidRPr="002F0C5B">
              <w:t>&gt;&gt;SSB Transmission Timing Offset</w:t>
            </w:r>
          </w:p>
        </w:tc>
        <w:tc>
          <w:tcPr>
            <w:tcW w:w="1080" w:type="dxa"/>
          </w:tcPr>
          <w:p w14:paraId="1CBEC6ED"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5DE230BC" w14:textId="77777777" w:rsidR="008D3D52" w:rsidRPr="00E74C7B" w:rsidRDefault="008D3D52" w:rsidP="00345D46">
            <w:pPr>
              <w:pStyle w:val="TAL"/>
              <w:keepNext w:val="0"/>
              <w:keepLines w:val="0"/>
              <w:widowControl w:val="0"/>
              <w:rPr>
                <w:lang w:eastAsia="ja-JP"/>
              </w:rPr>
            </w:pPr>
          </w:p>
        </w:tc>
        <w:tc>
          <w:tcPr>
            <w:tcW w:w="1872" w:type="dxa"/>
          </w:tcPr>
          <w:p w14:paraId="497496CE" w14:textId="77777777" w:rsidR="008D3D52" w:rsidRPr="00E74C7B" w:rsidRDefault="008D3D52" w:rsidP="00345D46">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18CA3601" w14:textId="77777777" w:rsidR="008D3D52" w:rsidRPr="00E74C7B" w:rsidRDefault="008D3D52" w:rsidP="00345D46">
            <w:pPr>
              <w:pStyle w:val="TAL"/>
              <w:keepNext w:val="0"/>
              <w:keepLines w:val="0"/>
              <w:widowControl w:val="0"/>
            </w:pPr>
            <w:r w:rsidRPr="00E74C7B">
              <w:t>SSB transmission timing offset in number of half</w:t>
            </w:r>
            <w:r>
              <w:t>-</w:t>
            </w:r>
            <w:r w:rsidRPr="00E74C7B">
              <w:t>frames</w:t>
            </w:r>
            <w:r>
              <w:t>.</w:t>
            </w:r>
          </w:p>
        </w:tc>
      </w:tr>
      <w:tr w:rsidR="008D3D52" w:rsidRPr="00E74C7B" w14:paraId="3158F84A" w14:textId="77777777" w:rsidTr="00345D46">
        <w:trPr>
          <w:trHeight w:val="503"/>
          <w:jc w:val="center"/>
        </w:trPr>
        <w:tc>
          <w:tcPr>
            <w:tcW w:w="2448" w:type="dxa"/>
          </w:tcPr>
          <w:p w14:paraId="62907AB0" w14:textId="77777777" w:rsidR="008D3D52" w:rsidRPr="002F0C5B" w:rsidRDefault="008D3D52" w:rsidP="00345D46">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BBFA327" w14:textId="77777777" w:rsidR="008D3D52" w:rsidRPr="00E74C7B" w:rsidRDefault="008D3D52" w:rsidP="00345D46">
            <w:pPr>
              <w:pStyle w:val="TAL"/>
              <w:keepNext w:val="0"/>
              <w:keepLines w:val="0"/>
              <w:widowControl w:val="0"/>
              <w:rPr>
                <w:lang w:eastAsia="ja-JP"/>
              </w:rPr>
            </w:pPr>
            <w:r w:rsidRPr="00E74C7B">
              <w:rPr>
                <w:lang w:eastAsia="ja-JP"/>
              </w:rPr>
              <w:t>M</w:t>
            </w:r>
          </w:p>
        </w:tc>
        <w:tc>
          <w:tcPr>
            <w:tcW w:w="1440" w:type="dxa"/>
          </w:tcPr>
          <w:p w14:paraId="61E2FA9D" w14:textId="77777777" w:rsidR="008D3D52" w:rsidRPr="00E74C7B" w:rsidRDefault="008D3D52" w:rsidP="00345D46">
            <w:pPr>
              <w:pStyle w:val="TAL"/>
              <w:keepNext w:val="0"/>
              <w:keepLines w:val="0"/>
              <w:widowControl w:val="0"/>
              <w:rPr>
                <w:lang w:eastAsia="ja-JP"/>
              </w:rPr>
            </w:pPr>
          </w:p>
        </w:tc>
        <w:tc>
          <w:tcPr>
            <w:tcW w:w="1872" w:type="dxa"/>
          </w:tcPr>
          <w:p w14:paraId="5BB54501" w14:textId="77777777" w:rsidR="008D3D52" w:rsidRPr="00E74C7B" w:rsidRDefault="008D3D52" w:rsidP="00345D46">
            <w:pPr>
              <w:pStyle w:val="TAL"/>
              <w:keepNext w:val="0"/>
              <w:keepLines w:val="0"/>
              <w:widowControl w:val="0"/>
              <w:rPr>
                <w:lang w:eastAsia="ja-JP"/>
              </w:rPr>
            </w:pPr>
          </w:p>
        </w:tc>
        <w:tc>
          <w:tcPr>
            <w:tcW w:w="2880" w:type="dxa"/>
          </w:tcPr>
          <w:p w14:paraId="54252DC0" w14:textId="77777777" w:rsidR="008D3D52" w:rsidRPr="00E74C7B" w:rsidRDefault="008D3D52" w:rsidP="00345D46">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8D3D52" w:rsidRPr="00E74C7B" w14:paraId="559DFE5F" w14:textId="77777777" w:rsidTr="00345D46">
        <w:trPr>
          <w:trHeight w:val="503"/>
          <w:jc w:val="center"/>
        </w:trPr>
        <w:tc>
          <w:tcPr>
            <w:tcW w:w="2448" w:type="dxa"/>
          </w:tcPr>
          <w:p w14:paraId="3D3A0B0C" w14:textId="77777777" w:rsidR="008D3D52" w:rsidRPr="0030753D" w:rsidRDefault="008D3D52" w:rsidP="00345D46">
            <w:pPr>
              <w:pStyle w:val="TAL"/>
              <w:keepNext w:val="0"/>
              <w:keepLines w:val="0"/>
              <w:widowControl w:val="0"/>
              <w:ind w:leftChars="150" w:left="300"/>
              <w:rPr>
                <w:i/>
                <w:iCs/>
              </w:rPr>
            </w:pPr>
            <w:r w:rsidRPr="000843C3">
              <w:rPr>
                <w:i/>
                <w:iCs/>
              </w:rPr>
              <w:t>&gt;&gt;&gt;Short Bitmap</w:t>
            </w:r>
          </w:p>
        </w:tc>
        <w:tc>
          <w:tcPr>
            <w:tcW w:w="1080" w:type="dxa"/>
          </w:tcPr>
          <w:p w14:paraId="76C68EDE" w14:textId="77777777" w:rsidR="008D3D52" w:rsidRPr="00E74C7B" w:rsidRDefault="008D3D52" w:rsidP="00345D46">
            <w:pPr>
              <w:pStyle w:val="TAL"/>
              <w:keepNext w:val="0"/>
              <w:keepLines w:val="0"/>
              <w:widowControl w:val="0"/>
              <w:rPr>
                <w:lang w:eastAsia="ja-JP"/>
              </w:rPr>
            </w:pPr>
          </w:p>
        </w:tc>
        <w:tc>
          <w:tcPr>
            <w:tcW w:w="1440" w:type="dxa"/>
          </w:tcPr>
          <w:p w14:paraId="3A63CDBD" w14:textId="77777777" w:rsidR="008D3D52" w:rsidRPr="00E74C7B" w:rsidRDefault="008D3D52" w:rsidP="00345D46">
            <w:pPr>
              <w:pStyle w:val="TAL"/>
              <w:keepNext w:val="0"/>
              <w:keepLines w:val="0"/>
              <w:widowControl w:val="0"/>
              <w:rPr>
                <w:lang w:eastAsia="ja-JP"/>
              </w:rPr>
            </w:pPr>
          </w:p>
        </w:tc>
        <w:tc>
          <w:tcPr>
            <w:tcW w:w="1872" w:type="dxa"/>
          </w:tcPr>
          <w:p w14:paraId="21D8A580" w14:textId="77777777" w:rsidR="008D3D52" w:rsidRPr="00E74C7B" w:rsidRDefault="008D3D52" w:rsidP="00345D46">
            <w:pPr>
              <w:pStyle w:val="TAL"/>
              <w:keepNext w:val="0"/>
              <w:keepLines w:val="0"/>
              <w:widowControl w:val="0"/>
              <w:rPr>
                <w:lang w:eastAsia="ja-JP"/>
              </w:rPr>
            </w:pPr>
          </w:p>
        </w:tc>
        <w:tc>
          <w:tcPr>
            <w:tcW w:w="2880" w:type="dxa"/>
          </w:tcPr>
          <w:p w14:paraId="0F51F12D" w14:textId="77777777" w:rsidR="008D3D52" w:rsidRDefault="008D3D52" w:rsidP="00345D46">
            <w:pPr>
              <w:pStyle w:val="TAL"/>
              <w:keepNext w:val="0"/>
              <w:keepLines w:val="0"/>
              <w:widowControl w:val="0"/>
            </w:pPr>
          </w:p>
        </w:tc>
      </w:tr>
      <w:tr w:rsidR="008D3D52" w:rsidRPr="00E74C7B" w14:paraId="0C6ED9EE" w14:textId="77777777" w:rsidTr="00345D46">
        <w:trPr>
          <w:trHeight w:val="503"/>
          <w:jc w:val="center"/>
        </w:trPr>
        <w:tc>
          <w:tcPr>
            <w:tcW w:w="2448" w:type="dxa"/>
          </w:tcPr>
          <w:p w14:paraId="2934771A" w14:textId="77777777" w:rsidR="008D3D52" w:rsidRPr="002F0C5B" w:rsidRDefault="008D3D52" w:rsidP="00345D46">
            <w:pPr>
              <w:pStyle w:val="TAL"/>
              <w:keepNext w:val="0"/>
              <w:keepLines w:val="0"/>
              <w:widowControl w:val="0"/>
              <w:ind w:leftChars="200" w:left="400"/>
            </w:pPr>
            <w:r>
              <w:t>&gt;</w:t>
            </w:r>
            <w:r w:rsidRPr="002F0C5B">
              <w:t>&gt;&gt;&gt;Short Bitmap</w:t>
            </w:r>
          </w:p>
        </w:tc>
        <w:tc>
          <w:tcPr>
            <w:tcW w:w="1080" w:type="dxa"/>
          </w:tcPr>
          <w:p w14:paraId="5CC9EC32" w14:textId="77777777" w:rsidR="008D3D52" w:rsidRPr="00E74C7B" w:rsidRDefault="008D3D52" w:rsidP="00345D46">
            <w:pPr>
              <w:pStyle w:val="TAL"/>
              <w:keepNext w:val="0"/>
              <w:keepLines w:val="0"/>
              <w:widowControl w:val="0"/>
            </w:pPr>
            <w:r w:rsidRPr="00E74C7B">
              <w:rPr>
                <w:lang w:eastAsia="ja-JP"/>
              </w:rPr>
              <w:t>M</w:t>
            </w:r>
          </w:p>
        </w:tc>
        <w:tc>
          <w:tcPr>
            <w:tcW w:w="1440" w:type="dxa"/>
          </w:tcPr>
          <w:p w14:paraId="49772C81" w14:textId="77777777" w:rsidR="008D3D52" w:rsidRPr="00E74C7B" w:rsidRDefault="008D3D52" w:rsidP="00345D46">
            <w:pPr>
              <w:pStyle w:val="TAL"/>
              <w:keepNext w:val="0"/>
              <w:keepLines w:val="0"/>
              <w:widowControl w:val="0"/>
            </w:pPr>
          </w:p>
        </w:tc>
        <w:tc>
          <w:tcPr>
            <w:tcW w:w="1872" w:type="dxa"/>
          </w:tcPr>
          <w:p w14:paraId="7BF331BE" w14:textId="77777777" w:rsidR="008D3D52" w:rsidRPr="00E74C7B" w:rsidRDefault="008D3D52" w:rsidP="00345D46">
            <w:pPr>
              <w:pStyle w:val="TAL"/>
              <w:keepNext w:val="0"/>
              <w:keepLines w:val="0"/>
              <w:widowControl w:val="0"/>
            </w:pPr>
            <w:r w:rsidRPr="00E74C7B">
              <w:t>BIT STRING (SIZE (4))</w:t>
            </w:r>
          </w:p>
        </w:tc>
        <w:tc>
          <w:tcPr>
            <w:tcW w:w="2880" w:type="dxa"/>
          </w:tcPr>
          <w:p w14:paraId="3BC840E8" w14:textId="77777777" w:rsidR="008D3D52" w:rsidRPr="00E74C7B" w:rsidRDefault="008D3D52" w:rsidP="00345D46">
            <w:pPr>
              <w:pStyle w:val="TAL"/>
              <w:keepNext w:val="0"/>
              <w:keepLines w:val="0"/>
              <w:widowControl w:val="0"/>
            </w:pPr>
          </w:p>
        </w:tc>
      </w:tr>
      <w:tr w:rsidR="008D3D52" w:rsidRPr="00E74C7B" w14:paraId="24B0EC20" w14:textId="77777777" w:rsidTr="00345D46">
        <w:trPr>
          <w:trHeight w:val="503"/>
          <w:jc w:val="center"/>
        </w:trPr>
        <w:tc>
          <w:tcPr>
            <w:tcW w:w="2448" w:type="dxa"/>
          </w:tcPr>
          <w:p w14:paraId="13AB242E" w14:textId="77777777" w:rsidR="008D3D52" w:rsidRPr="0030753D" w:rsidRDefault="008D3D52" w:rsidP="00345D46">
            <w:pPr>
              <w:pStyle w:val="TAL"/>
              <w:keepNext w:val="0"/>
              <w:keepLines w:val="0"/>
              <w:widowControl w:val="0"/>
              <w:ind w:leftChars="150" w:left="300"/>
              <w:rPr>
                <w:i/>
                <w:iCs/>
              </w:rPr>
            </w:pPr>
            <w:r w:rsidRPr="000843C3">
              <w:rPr>
                <w:i/>
                <w:iCs/>
              </w:rPr>
              <w:t>&gt;&gt;&gt;Medium Bitmap</w:t>
            </w:r>
          </w:p>
        </w:tc>
        <w:tc>
          <w:tcPr>
            <w:tcW w:w="1080" w:type="dxa"/>
          </w:tcPr>
          <w:p w14:paraId="2797AC57" w14:textId="77777777" w:rsidR="008D3D52" w:rsidRPr="00E74C7B" w:rsidRDefault="008D3D52" w:rsidP="00345D46">
            <w:pPr>
              <w:pStyle w:val="TAL"/>
              <w:keepNext w:val="0"/>
              <w:keepLines w:val="0"/>
              <w:widowControl w:val="0"/>
              <w:rPr>
                <w:lang w:eastAsia="ja-JP"/>
              </w:rPr>
            </w:pPr>
          </w:p>
        </w:tc>
        <w:tc>
          <w:tcPr>
            <w:tcW w:w="1440" w:type="dxa"/>
          </w:tcPr>
          <w:p w14:paraId="00BB3EDB" w14:textId="77777777" w:rsidR="008D3D52" w:rsidRPr="00E74C7B" w:rsidRDefault="008D3D52" w:rsidP="00345D46">
            <w:pPr>
              <w:pStyle w:val="TAL"/>
              <w:keepNext w:val="0"/>
              <w:keepLines w:val="0"/>
              <w:widowControl w:val="0"/>
            </w:pPr>
          </w:p>
        </w:tc>
        <w:tc>
          <w:tcPr>
            <w:tcW w:w="1872" w:type="dxa"/>
          </w:tcPr>
          <w:p w14:paraId="2A670258" w14:textId="77777777" w:rsidR="008D3D52" w:rsidRPr="00E74C7B" w:rsidRDefault="008D3D52" w:rsidP="00345D46">
            <w:pPr>
              <w:pStyle w:val="TAL"/>
              <w:keepNext w:val="0"/>
              <w:keepLines w:val="0"/>
              <w:widowControl w:val="0"/>
            </w:pPr>
          </w:p>
        </w:tc>
        <w:tc>
          <w:tcPr>
            <w:tcW w:w="2880" w:type="dxa"/>
          </w:tcPr>
          <w:p w14:paraId="4CD1B8F2" w14:textId="77777777" w:rsidR="008D3D52" w:rsidRPr="00E74C7B" w:rsidRDefault="008D3D52" w:rsidP="00345D46">
            <w:pPr>
              <w:pStyle w:val="TAL"/>
              <w:keepNext w:val="0"/>
              <w:keepLines w:val="0"/>
              <w:widowControl w:val="0"/>
            </w:pPr>
          </w:p>
        </w:tc>
      </w:tr>
      <w:tr w:rsidR="008D3D52" w:rsidRPr="00E74C7B" w14:paraId="5E5585B2" w14:textId="77777777" w:rsidTr="00345D46">
        <w:trPr>
          <w:trHeight w:val="503"/>
          <w:jc w:val="center"/>
        </w:trPr>
        <w:tc>
          <w:tcPr>
            <w:tcW w:w="2448" w:type="dxa"/>
          </w:tcPr>
          <w:p w14:paraId="325F5F71" w14:textId="77777777" w:rsidR="008D3D52" w:rsidRPr="002F0C5B" w:rsidRDefault="008D3D52" w:rsidP="00345D46">
            <w:pPr>
              <w:pStyle w:val="TAL"/>
              <w:keepNext w:val="0"/>
              <w:keepLines w:val="0"/>
              <w:widowControl w:val="0"/>
              <w:ind w:leftChars="200" w:left="400"/>
            </w:pPr>
            <w:r>
              <w:t>&gt;</w:t>
            </w:r>
            <w:r w:rsidRPr="002F0C5B">
              <w:t>&gt;&gt;&gt;Medium Bitmap</w:t>
            </w:r>
          </w:p>
        </w:tc>
        <w:tc>
          <w:tcPr>
            <w:tcW w:w="1080" w:type="dxa"/>
          </w:tcPr>
          <w:p w14:paraId="0FDD4766" w14:textId="77777777" w:rsidR="008D3D52" w:rsidRPr="00E74C7B" w:rsidRDefault="008D3D52" w:rsidP="00345D46">
            <w:pPr>
              <w:pStyle w:val="TAL"/>
              <w:keepNext w:val="0"/>
              <w:keepLines w:val="0"/>
              <w:widowControl w:val="0"/>
            </w:pPr>
            <w:r w:rsidRPr="00E74C7B">
              <w:rPr>
                <w:lang w:eastAsia="ja-JP"/>
              </w:rPr>
              <w:t>M</w:t>
            </w:r>
          </w:p>
        </w:tc>
        <w:tc>
          <w:tcPr>
            <w:tcW w:w="1440" w:type="dxa"/>
          </w:tcPr>
          <w:p w14:paraId="3708C343" w14:textId="77777777" w:rsidR="008D3D52" w:rsidRPr="00E74C7B" w:rsidRDefault="008D3D52" w:rsidP="00345D46">
            <w:pPr>
              <w:pStyle w:val="TAL"/>
              <w:keepNext w:val="0"/>
              <w:keepLines w:val="0"/>
              <w:widowControl w:val="0"/>
            </w:pPr>
          </w:p>
        </w:tc>
        <w:tc>
          <w:tcPr>
            <w:tcW w:w="1872" w:type="dxa"/>
          </w:tcPr>
          <w:p w14:paraId="6637A573" w14:textId="77777777" w:rsidR="008D3D52" w:rsidRPr="00E74C7B" w:rsidRDefault="008D3D52" w:rsidP="00345D46">
            <w:pPr>
              <w:pStyle w:val="TAL"/>
              <w:keepNext w:val="0"/>
              <w:keepLines w:val="0"/>
              <w:widowControl w:val="0"/>
            </w:pPr>
            <w:r w:rsidRPr="00E74C7B">
              <w:t>BIT STRING (SIZE (8))</w:t>
            </w:r>
          </w:p>
        </w:tc>
        <w:tc>
          <w:tcPr>
            <w:tcW w:w="2880" w:type="dxa"/>
          </w:tcPr>
          <w:p w14:paraId="7FD30AE2" w14:textId="77777777" w:rsidR="008D3D52" w:rsidRPr="00E74C7B" w:rsidRDefault="008D3D52" w:rsidP="00345D46">
            <w:pPr>
              <w:pStyle w:val="TAL"/>
              <w:keepNext w:val="0"/>
              <w:keepLines w:val="0"/>
              <w:widowControl w:val="0"/>
            </w:pPr>
          </w:p>
        </w:tc>
      </w:tr>
      <w:tr w:rsidR="008D3D52" w:rsidRPr="00E74C7B" w14:paraId="112E3DF8" w14:textId="77777777" w:rsidTr="00345D46">
        <w:trPr>
          <w:trHeight w:val="503"/>
          <w:jc w:val="center"/>
        </w:trPr>
        <w:tc>
          <w:tcPr>
            <w:tcW w:w="2448" w:type="dxa"/>
          </w:tcPr>
          <w:p w14:paraId="11F6F8C6" w14:textId="77777777" w:rsidR="008D3D52" w:rsidRPr="0030753D" w:rsidRDefault="008D3D52" w:rsidP="00345D46">
            <w:pPr>
              <w:pStyle w:val="TAL"/>
              <w:keepNext w:val="0"/>
              <w:keepLines w:val="0"/>
              <w:widowControl w:val="0"/>
              <w:ind w:leftChars="150" w:left="300"/>
              <w:rPr>
                <w:i/>
                <w:iCs/>
              </w:rPr>
            </w:pPr>
            <w:r w:rsidRPr="000843C3">
              <w:rPr>
                <w:i/>
                <w:iCs/>
              </w:rPr>
              <w:t>&gt;&gt;&gt;Long Bitmap</w:t>
            </w:r>
          </w:p>
        </w:tc>
        <w:tc>
          <w:tcPr>
            <w:tcW w:w="1080" w:type="dxa"/>
          </w:tcPr>
          <w:p w14:paraId="4AB2881D" w14:textId="77777777" w:rsidR="008D3D52" w:rsidRPr="00E74C7B" w:rsidRDefault="008D3D52" w:rsidP="00345D46">
            <w:pPr>
              <w:pStyle w:val="TAL"/>
              <w:keepNext w:val="0"/>
              <w:keepLines w:val="0"/>
              <w:widowControl w:val="0"/>
              <w:rPr>
                <w:lang w:eastAsia="ja-JP"/>
              </w:rPr>
            </w:pPr>
          </w:p>
        </w:tc>
        <w:tc>
          <w:tcPr>
            <w:tcW w:w="1440" w:type="dxa"/>
          </w:tcPr>
          <w:p w14:paraId="3E1CA59D" w14:textId="77777777" w:rsidR="008D3D52" w:rsidRPr="00E74C7B" w:rsidRDefault="008D3D52" w:rsidP="00345D46">
            <w:pPr>
              <w:pStyle w:val="TAL"/>
              <w:keepNext w:val="0"/>
              <w:keepLines w:val="0"/>
              <w:widowControl w:val="0"/>
            </w:pPr>
          </w:p>
        </w:tc>
        <w:tc>
          <w:tcPr>
            <w:tcW w:w="1872" w:type="dxa"/>
          </w:tcPr>
          <w:p w14:paraId="6C0A5325" w14:textId="77777777" w:rsidR="008D3D52" w:rsidRPr="00E74C7B" w:rsidRDefault="008D3D52" w:rsidP="00345D46">
            <w:pPr>
              <w:pStyle w:val="TAL"/>
              <w:keepNext w:val="0"/>
              <w:keepLines w:val="0"/>
              <w:widowControl w:val="0"/>
            </w:pPr>
          </w:p>
        </w:tc>
        <w:tc>
          <w:tcPr>
            <w:tcW w:w="2880" w:type="dxa"/>
          </w:tcPr>
          <w:p w14:paraId="6324ADD9" w14:textId="77777777" w:rsidR="008D3D52" w:rsidRPr="00E74C7B" w:rsidRDefault="008D3D52" w:rsidP="00345D46">
            <w:pPr>
              <w:pStyle w:val="TAL"/>
              <w:keepNext w:val="0"/>
              <w:keepLines w:val="0"/>
              <w:widowControl w:val="0"/>
            </w:pPr>
          </w:p>
        </w:tc>
      </w:tr>
      <w:tr w:rsidR="008D3D52" w:rsidRPr="00E74C7B" w14:paraId="45BD4504" w14:textId="77777777" w:rsidTr="00345D46">
        <w:trPr>
          <w:trHeight w:val="503"/>
          <w:jc w:val="center"/>
        </w:trPr>
        <w:tc>
          <w:tcPr>
            <w:tcW w:w="2448" w:type="dxa"/>
          </w:tcPr>
          <w:p w14:paraId="360C084B" w14:textId="77777777" w:rsidR="008D3D52" w:rsidRPr="002F0C5B" w:rsidRDefault="008D3D52" w:rsidP="00345D46">
            <w:pPr>
              <w:pStyle w:val="TAL"/>
              <w:keepNext w:val="0"/>
              <w:keepLines w:val="0"/>
              <w:widowControl w:val="0"/>
              <w:ind w:leftChars="200" w:left="400"/>
            </w:pPr>
            <w:r>
              <w:t>&gt;</w:t>
            </w:r>
            <w:r w:rsidRPr="002F0C5B">
              <w:t>&gt;&gt;&gt;Long Bitmap</w:t>
            </w:r>
          </w:p>
        </w:tc>
        <w:tc>
          <w:tcPr>
            <w:tcW w:w="1080" w:type="dxa"/>
          </w:tcPr>
          <w:p w14:paraId="06A6FDBD" w14:textId="77777777" w:rsidR="008D3D52" w:rsidRPr="00E74C7B" w:rsidRDefault="008D3D52" w:rsidP="00345D46">
            <w:pPr>
              <w:pStyle w:val="TAL"/>
              <w:keepNext w:val="0"/>
              <w:keepLines w:val="0"/>
              <w:widowControl w:val="0"/>
            </w:pPr>
            <w:r w:rsidRPr="00E74C7B">
              <w:rPr>
                <w:lang w:eastAsia="ja-JP"/>
              </w:rPr>
              <w:t>M</w:t>
            </w:r>
          </w:p>
        </w:tc>
        <w:tc>
          <w:tcPr>
            <w:tcW w:w="1440" w:type="dxa"/>
          </w:tcPr>
          <w:p w14:paraId="4F6102FE" w14:textId="77777777" w:rsidR="008D3D52" w:rsidRPr="00E74C7B" w:rsidRDefault="008D3D52" w:rsidP="00345D46">
            <w:pPr>
              <w:pStyle w:val="TAL"/>
              <w:keepNext w:val="0"/>
              <w:keepLines w:val="0"/>
              <w:widowControl w:val="0"/>
            </w:pPr>
          </w:p>
        </w:tc>
        <w:tc>
          <w:tcPr>
            <w:tcW w:w="1872" w:type="dxa"/>
          </w:tcPr>
          <w:p w14:paraId="57BCA11D" w14:textId="77777777" w:rsidR="008D3D52" w:rsidRPr="00E74C7B" w:rsidRDefault="008D3D52" w:rsidP="00345D46">
            <w:pPr>
              <w:pStyle w:val="TAL"/>
              <w:keepNext w:val="0"/>
              <w:keepLines w:val="0"/>
              <w:widowControl w:val="0"/>
            </w:pPr>
            <w:r w:rsidRPr="00E74C7B">
              <w:t>BIT STRING (SIZE (64))</w:t>
            </w:r>
          </w:p>
        </w:tc>
        <w:tc>
          <w:tcPr>
            <w:tcW w:w="2880" w:type="dxa"/>
          </w:tcPr>
          <w:p w14:paraId="7A7DC360" w14:textId="77777777" w:rsidR="008D3D52" w:rsidRPr="00E74C7B" w:rsidRDefault="008D3D52" w:rsidP="00345D46">
            <w:pPr>
              <w:pStyle w:val="TAL"/>
              <w:keepNext w:val="0"/>
              <w:keepLines w:val="0"/>
              <w:widowControl w:val="0"/>
            </w:pPr>
          </w:p>
        </w:tc>
      </w:tr>
    </w:tbl>
    <w:p w14:paraId="090D9022" w14:textId="77777777" w:rsidR="008D3D52" w:rsidRPr="00E74C7B" w:rsidRDefault="008D3D52" w:rsidP="008D3D52">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74C7B" w14:paraId="29B5E91B" w14:textId="77777777" w:rsidTr="00345D46">
        <w:tc>
          <w:tcPr>
            <w:tcW w:w="3686" w:type="dxa"/>
          </w:tcPr>
          <w:p w14:paraId="685F2E7B" w14:textId="77777777" w:rsidR="008D3D52" w:rsidRPr="00E74C7B" w:rsidRDefault="008D3D52" w:rsidP="00345D46">
            <w:pPr>
              <w:pStyle w:val="TAH"/>
              <w:keepNext w:val="0"/>
              <w:keepLines w:val="0"/>
              <w:widowControl w:val="0"/>
              <w:rPr>
                <w:lang w:eastAsia="ja-JP"/>
              </w:rPr>
            </w:pPr>
            <w:r w:rsidRPr="00E74C7B">
              <w:rPr>
                <w:lang w:eastAsia="ja-JP"/>
              </w:rPr>
              <w:t>Range bound</w:t>
            </w:r>
          </w:p>
        </w:tc>
        <w:tc>
          <w:tcPr>
            <w:tcW w:w="5670" w:type="dxa"/>
          </w:tcPr>
          <w:p w14:paraId="2687257D" w14:textId="77777777" w:rsidR="008D3D52" w:rsidRPr="00E74C7B" w:rsidRDefault="008D3D52" w:rsidP="00345D46">
            <w:pPr>
              <w:pStyle w:val="TAH"/>
              <w:keepNext w:val="0"/>
              <w:keepLines w:val="0"/>
              <w:widowControl w:val="0"/>
              <w:rPr>
                <w:lang w:eastAsia="ja-JP"/>
              </w:rPr>
            </w:pPr>
            <w:r w:rsidRPr="00E74C7B">
              <w:rPr>
                <w:lang w:eastAsia="ja-JP"/>
              </w:rPr>
              <w:t>Explanation</w:t>
            </w:r>
          </w:p>
        </w:tc>
      </w:tr>
      <w:tr w:rsidR="008D3D52" w:rsidRPr="00E74C7B" w14:paraId="7F677BF8" w14:textId="77777777" w:rsidTr="00345D46">
        <w:tc>
          <w:tcPr>
            <w:tcW w:w="3686" w:type="dxa"/>
          </w:tcPr>
          <w:p w14:paraId="42BC693B" w14:textId="77777777" w:rsidR="008D3D52" w:rsidRPr="00E74C7B" w:rsidRDefault="008D3D52" w:rsidP="00345D46">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511DCDA8" w14:textId="77777777" w:rsidR="008D3D52" w:rsidRPr="00E74C7B" w:rsidRDefault="008D3D52" w:rsidP="00345D46">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8D3D52" w:rsidRPr="00E74C7B" w14:paraId="5C6B6827" w14:textId="77777777" w:rsidTr="00345D46">
        <w:tc>
          <w:tcPr>
            <w:tcW w:w="3686" w:type="dxa"/>
          </w:tcPr>
          <w:p w14:paraId="400BE669" w14:textId="77777777" w:rsidR="008D3D52" w:rsidRPr="00E74C7B" w:rsidRDefault="008D3D52" w:rsidP="00345D46">
            <w:pPr>
              <w:pStyle w:val="TAL"/>
              <w:keepNext w:val="0"/>
              <w:keepLines w:val="0"/>
              <w:widowControl w:val="0"/>
              <w:rPr>
                <w:lang w:eastAsia="ja-JP"/>
              </w:rPr>
            </w:pPr>
            <w:r>
              <w:rPr>
                <w:lang w:eastAsia="ja-JP"/>
              </w:rPr>
              <w:t>maxNRARFCN</w:t>
            </w:r>
          </w:p>
        </w:tc>
        <w:tc>
          <w:tcPr>
            <w:tcW w:w="5670" w:type="dxa"/>
          </w:tcPr>
          <w:p w14:paraId="239313CD" w14:textId="77777777" w:rsidR="008D3D52" w:rsidRPr="00E74C7B" w:rsidRDefault="008D3D52" w:rsidP="00345D46">
            <w:pPr>
              <w:pStyle w:val="TAL"/>
              <w:keepNext w:val="0"/>
              <w:keepLines w:val="0"/>
              <w:widowControl w:val="0"/>
              <w:rPr>
                <w:lang w:eastAsia="ja-JP"/>
              </w:rPr>
            </w:pPr>
            <w:r w:rsidRPr="007F1564">
              <w:rPr>
                <w:lang w:eastAsia="ja-JP"/>
              </w:rPr>
              <w:t>Maximum value of NR ARFCNs. Value is 3279165.</w:t>
            </w:r>
          </w:p>
        </w:tc>
      </w:tr>
    </w:tbl>
    <w:p w14:paraId="1F87815A" w14:textId="77777777" w:rsidR="008D3D52" w:rsidRDefault="008D3D52" w:rsidP="008D3D52">
      <w:pPr>
        <w:widowControl w:val="0"/>
      </w:pPr>
    </w:p>
    <w:p w14:paraId="2C7A23BA" w14:textId="77777777" w:rsidR="008D3D52" w:rsidRDefault="008D3D52" w:rsidP="008D3D52">
      <w:pPr>
        <w:pStyle w:val="Heading4"/>
        <w:keepNext w:val="0"/>
        <w:keepLines w:val="0"/>
        <w:widowControl w:val="0"/>
      </w:pPr>
      <w:bookmarkStart w:id="11183" w:name="_CR9_3_1_110"/>
      <w:bookmarkStart w:id="11184" w:name="_Toc45832518"/>
      <w:bookmarkStart w:id="11185" w:name="_Toc51763798"/>
      <w:bookmarkStart w:id="11186" w:name="_Toc64448968"/>
      <w:bookmarkStart w:id="11187" w:name="_Toc66289627"/>
      <w:bookmarkStart w:id="11188" w:name="_Toc74154740"/>
      <w:bookmarkStart w:id="11189" w:name="_Toc81383484"/>
      <w:bookmarkStart w:id="11190" w:name="_Toc88658117"/>
      <w:bookmarkStart w:id="11191" w:name="_Toc97911029"/>
      <w:bookmarkStart w:id="11192" w:name="_Toc99038789"/>
      <w:bookmarkStart w:id="11193" w:name="_Toc99731052"/>
      <w:bookmarkStart w:id="11194" w:name="_Toc105511183"/>
      <w:bookmarkStart w:id="11195" w:name="_Toc105927715"/>
      <w:bookmarkStart w:id="11196" w:name="_Toc106110255"/>
      <w:bookmarkStart w:id="11197" w:name="_Toc113835692"/>
      <w:bookmarkStart w:id="11198" w:name="_Toc120124540"/>
      <w:bookmarkStart w:id="11199" w:name="_Toc162617712"/>
      <w:bookmarkEnd w:id="11183"/>
      <w:r>
        <w:t>9.3.1.110</w:t>
      </w:r>
      <w:r>
        <w:tab/>
        <w:t>BAP Routing ID</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64B95BBA" w14:textId="64CC1D88" w:rsidR="008D3D52" w:rsidRPr="00D21987" w:rsidRDefault="008D3D52" w:rsidP="008D3D52">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0D72280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600E183"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AD82A7E"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1E2FDB0"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6C2B2193"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DB40009" w14:textId="77777777" w:rsidR="008D3D52" w:rsidRDefault="008D3D52" w:rsidP="00345D46">
            <w:pPr>
              <w:pStyle w:val="TAH"/>
              <w:keepNext w:val="0"/>
              <w:keepLines w:val="0"/>
              <w:widowControl w:val="0"/>
            </w:pPr>
            <w:r>
              <w:t>Semantics description</w:t>
            </w:r>
          </w:p>
        </w:tc>
      </w:tr>
      <w:tr w:rsidR="008D3D52" w14:paraId="7E59FF5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F761DFB" w14:textId="77777777" w:rsidR="008D3D52" w:rsidRDefault="008D3D52" w:rsidP="00345D46">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169220B"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94BBD36"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9A6A9D1" w14:textId="77777777" w:rsidR="008D3D52" w:rsidRDefault="008D3D52" w:rsidP="00345D46">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19CD91AB" w14:textId="77777777" w:rsidR="008D3D52" w:rsidRDefault="008D3D52" w:rsidP="00345D46">
            <w:pPr>
              <w:pStyle w:val="TAL"/>
              <w:keepNext w:val="0"/>
              <w:keepLines w:val="0"/>
              <w:widowControl w:val="0"/>
            </w:pPr>
          </w:p>
        </w:tc>
      </w:tr>
      <w:tr w:rsidR="008D3D52" w14:paraId="175D382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5DA4E173" w14:textId="77777777" w:rsidR="008D3D52" w:rsidRDefault="008D3D52" w:rsidP="00345D46">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969F1F0"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0735304"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4773A" w14:textId="77777777" w:rsidR="008D3D52" w:rsidRDefault="008D3D52" w:rsidP="00345D46">
            <w:pPr>
              <w:pStyle w:val="TAL"/>
              <w:keepNext w:val="0"/>
              <w:keepLines w:val="0"/>
              <w:widowControl w:val="0"/>
            </w:pPr>
            <w:r>
              <w:t>BAP Path ID</w:t>
            </w:r>
          </w:p>
          <w:p w14:paraId="649EBD71" w14:textId="77777777" w:rsidR="008D3D52" w:rsidRDefault="008D3D52" w:rsidP="00345D46">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38D67BEE" w14:textId="77777777" w:rsidR="008D3D52" w:rsidRPr="001E4110" w:rsidRDefault="008D3D52" w:rsidP="00345D46">
            <w:pPr>
              <w:pStyle w:val="TAL"/>
              <w:keepNext w:val="0"/>
              <w:keepLines w:val="0"/>
              <w:widowControl w:val="0"/>
              <w:rPr>
                <w:rFonts w:cs="Arial"/>
              </w:rPr>
            </w:pPr>
          </w:p>
        </w:tc>
      </w:tr>
    </w:tbl>
    <w:p w14:paraId="6E40BA3C" w14:textId="77777777" w:rsidR="008D3D52" w:rsidRDefault="008D3D52" w:rsidP="008D3D52">
      <w:pPr>
        <w:widowControl w:val="0"/>
        <w:rPr>
          <w:highlight w:val="yellow"/>
        </w:rPr>
      </w:pPr>
    </w:p>
    <w:p w14:paraId="44359039" w14:textId="77777777" w:rsidR="008D3D52" w:rsidRDefault="008D3D52" w:rsidP="008D3D52">
      <w:pPr>
        <w:pStyle w:val="Heading4"/>
        <w:keepNext w:val="0"/>
        <w:keepLines w:val="0"/>
        <w:widowControl w:val="0"/>
      </w:pPr>
      <w:bookmarkStart w:id="11200" w:name="_CR9_3_1_111"/>
      <w:bookmarkStart w:id="11201" w:name="_Toc45832519"/>
      <w:bookmarkStart w:id="11202" w:name="_Toc51763799"/>
      <w:bookmarkStart w:id="11203" w:name="_Toc64448969"/>
      <w:bookmarkStart w:id="11204" w:name="_Toc66289628"/>
      <w:bookmarkStart w:id="11205" w:name="_Toc74154741"/>
      <w:bookmarkStart w:id="11206" w:name="_Toc81383485"/>
      <w:bookmarkStart w:id="11207" w:name="_Toc88658118"/>
      <w:bookmarkStart w:id="11208" w:name="_Toc97911030"/>
      <w:bookmarkStart w:id="11209" w:name="_Toc99038790"/>
      <w:bookmarkStart w:id="11210" w:name="_Toc99731053"/>
      <w:bookmarkStart w:id="11211" w:name="_Toc105511184"/>
      <w:bookmarkStart w:id="11212" w:name="_Toc105927716"/>
      <w:bookmarkStart w:id="11213" w:name="_Toc106110256"/>
      <w:bookmarkStart w:id="11214" w:name="_Toc113835693"/>
      <w:bookmarkStart w:id="11215" w:name="_Toc120124541"/>
      <w:bookmarkStart w:id="11216" w:name="_Toc162617713"/>
      <w:bookmarkEnd w:id="11200"/>
      <w:r>
        <w:t>9.3.1.111</w:t>
      </w:r>
      <w:r>
        <w:tab/>
        <w:t>BAP Address</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55EAC16F" w14:textId="0595E538" w:rsidR="008D3D52" w:rsidRPr="00D21987" w:rsidRDefault="008D3D52" w:rsidP="008D3D52">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5120645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A0B9A4A"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A2ACFFE"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777A0535"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F26BC77"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18DE99" w14:textId="77777777" w:rsidR="008D3D52" w:rsidRDefault="008D3D52" w:rsidP="00345D46">
            <w:pPr>
              <w:pStyle w:val="TAH"/>
              <w:keepNext w:val="0"/>
              <w:keepLines w:val="0"/>
              <w:widowControl w:val="0"/>
            </w:pPr>
            <w:r>
              <w:t>Semantics description</w:t>
            </w:r>
          </w:p>
        </w:tc>
      </w:tr>
      <w:tr w:rsidR="008D3D52" w14:paraId="2D3864D9"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2B6C98E" w14:textId="77777777" w:rsidR="008D3D52" w:rsidRDefault="008D3D52" w:rsidP="00345D46">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195F25E7"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723DD62C"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94E4C39" w14:textId="77777777" w:rsidR="008D3D52" w:rsidRDefault="008D3D52" w:rsidP="00345D46">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5BCEF275" w14:textId="62873DA7" w:rsidR="008D3D52" w:rsidRDefault="008D3D52" w:rsidP="00345D46">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782EFE">
              <w:rPr>
                <w:rFonts w:cs="Arial"/>
                <w:i/>
                <w:iCs/>
                <w:rPrChange w:id="11217" w:author="Huawei" w:date="2024-04-04T15:09:00Z">
                  <w:rPr>
                    <w:rFonts w:cs="Arial"/>
                  </w:rPr>
                </w:rPrChange>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67819359" w14:textId="77777777" w:rsidR="008D3D52" w:rsidRDefault="008D3D52" w:rsidP="008D3D52">
      <w:pPr>
        <w:widowControl w:val="0"/>
        <w:rPr>
          <w:highlight w:val="yellow"/>
        </w:rPr>
      </w:pPr>
    </w:p>
    <w:p w14:paraId="70FEB836" w14:textId="77777777" w:rsidR="008D3D52" w:rsidRDefault="008D3D52" w:rsidP="008D3D52">
      <w:pPr>
        <w:pStyle w:val="Heading4"/>
        <w:keepNext w:val="0"/>
        <w:keepLines w:val="0"/>
        <w:widowControl w:val="0"/>
      </w:pPr>
      <w:bookmarkStart w:id="11218" w:name="_CR9_3_1_112"/>
      <w:bookmarkStart w:id="11219" w:name="_Toc45832520"/>
      <w:bookmarkStart w:id="11220" w:name="_Toc51763800"/>
      <w:bookmarkStart w:id="11221" w:name="_Toc64448970"/>
      <w:bookmarkStart w:id="11222" w:name="_Toc66289629"/>
      <w:bookmarkStart w:id="11223" w:name="_Toc74154742"/>
      <w:bookmarkStart w:id="11224" w:name="_Toc81383486"/>
      <w:bookmarkStart w:id="11225" w:name="_Toc88658119"/>
      <w:bookmarkStart w:id="11226" w:name="_Toc97911031"/>
      <w:bookmarkStart w:id="11227" w:name="_Toc99038791"/>
      <w:bookmarkStart w:id="11228" w:name="_Toc99731054"/>
      <w:bookmarkStart w:id="11229" w:name="_Toc105511185"/>
      <w:bookmarkStart w:id="11230" w:name="_Toc105927717"/>
      <w:bookmarkStart w:id="11231" w:name="_Toc106110257"/>
      <w:bookmarkStart w:id="11232" w:name="_Toc113835694"/>
      <w:bookmarkStart w:id="11233" w:name="_Toc120124542"/>
      <w:bookmarkStart w:id="11234" w:name="_Toc162617714"/>
      <w:bookmarkEnd w:id="11218"/>
      <w:r>
        <w:t>9.3.1.112</w:t>
      </w:r>
      <w:r>
        <w:tab/>
        <w:t>BAP Path ID</w:t>
      </w:r>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76EDEB9F" w14:textId="7955253A" w:rsidR="008D3D52" w:rsidRPr="00D21987" w:rsidRDefault="008D3D52" w:rsidP="008D3D52">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E812560"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0752448"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8FD98D3"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43DCB91C"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05B63494"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A0BB73B" w14:textId="77777777" w:rsidR="008D3D52" w:rsidRDefault="008D3D52" w:rsidP="00345D46">
            <w:pPr>
              <w:pStyle w:val="TAH"/>
              <w:keepNext w:val="0"/>
              <w:keepLines w:val="0"/>
              <w:widowControl w:val="0"/>
            </w:pPr>
            <w:r>
              <w:t>Semantics description</w:t>
            </w:r>
          </w:p>
        </w:tc>
      </w:tr>
      <w:tr w:rsidR="008D3D52" w14:paraId="07E5EB8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B83D6FF" w14:textId="77777777" w:rsidR="008D3D52" w:rsidRDefault="008D3D52" w:rsidP="00345D46">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BDBF00B"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7F94B620"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1BEB8E" w14:textId="77777777" w:rsidR="008D3D52" w:rsidRDefault="008D3D52" w:rsidP="00345D46">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552858DD" w14:textId="77777777" w:rsidR="008D3D52" w:rsidRDefault="008D3D52" w:rsidP="00345D46">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A8A7530" w14:textId="77777777" w:rsidR="008D3D52" w:rsidRDefault="008D3D52" w:rsidP="008D3D52">
      <w:pPr>
        <w:widowControl w:val="0"/>
        <w:rPr>
          <w:highlight w:val="yellow"/>
        </w:rPr>
      </w:pPr>
    </w:p>
    <w:p w14:paraId="4CBE7AAB" w14:textId="77777777" w:rsidR="008D3D52" w:rsidRDefault="008D3D52" w:rsidP="008D3D52">
      <w:pPr>
        <w:pStyle w:val="Heading4"/>
        <w:keepNext w:val="0"/>
        <w:keepLines w:val="0"/>
        <w:widowControl w:val="0"/>
      </w:pPr>
      <w:bookmarkStart w:id="11235" w:name="_CR9_3_1_113"/>
      <w:bookmarkStart w:id="11236" w:name="_Toc45832521"/>
      <w:bookmarkStart w:id="11237" w:name="_Toc51763801"/>
      <w:bookmarkStart w:id="11238" w:name="_Toc64448971"/>
      <w:bookmarkStart w:id="11239" w:name="_Toc66289630"/>
      <w:bookmarkStart w:id="11240" w:name="_Toc74154743"/>
      <w:bookmarkStart w:id="11241" w:name="_Toc81383487"/>
      <w:bookmarkStart w:id="11242" w:name="_Toc88658120"/>
      <w:bookmarkStart w:id="11243" w:name="_Toc97911032"/>
      <w:bookmarkStart w:id="11244" w:name="_Toc99038792"/>
      <w:bookmarkStart w:id="11245" w:name="_Toc99731055"/>
      <w:bookmarkStart w:id="11246" w:name="_Toc105511186"/>
      <w:bookmarkStart w:id="11247" w:name="_Toc105927718"/>
      <w:bookmarkStart w:id="11248" w:name="_Toc106110258"/>
      <w:bookmarkStart w:id="11249" w:name="_Toc113835695"/>
      <w:bookmarkStart w:id="11250" w:name="_Toc120124543"/>
      <w:bookmarkStart w:id="11251" w:name="_Toc162617715"/>
      <w:bookmarkEnd w:id="11235"/>
      <w:r>
        <w:t>9.3.1.113</w:t>
      </w:r>
      <w:r>
        <w:tab/>
        <w:t>BH RLC Channel ID</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4274CFDB" w14:textId="5282220C" w:rsidR="008D3D52" w:rsidRPr="00D21987" w:rsidRDefault="008D3D52" w:rsidP="008D3D52">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0DF7DB4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656E751"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EF4D157"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10FB1F3"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22A8BB9"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3F06E1" w14:textId="77777777" w:rsidR="008D3D52" w:rsidRDefault="008D3D52" w:rsidP="00345D46">
            <w:pPr>
              <w:pStyle w:val="TAH"/>
              <w:keepNext w:val="0"/>
              <w:keepLines w:val="0"/>
              <w:widowControl w:val="0"/>
            </w:pPr>
            <w:r>
              <w:t>Semantics description</w:t>
            </w:r>
          </w:p>
        </w:tc>
      </w:tr>
      <w:tr w:rsidR="008D3D52" w14:paraId="673B63A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78A4F2A9" w14:textId="77777777" w:rsidR="008D3D52" w:rsidRDefault="008D3D52" w:rsidP="00345D46">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6AFE277E" w14:textId="77777777" w:rsidR="008D3D52" w:rsidRDefault="008D3D52" w:rsidP="00345D46">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333DEE68"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9EFD954" w14:textId="77777777" w:rsidR="008D3D52" w:rsidRDefault="008D3D52" w:rsidP="00345D46">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1716BA5" w14:textId="77777777" w:rsidR="008D3D52" w:rsidRDefault="008D3D52" w:rsidP="00345D46">
            <w:pPr>
              <w:pStyle w:val="TAL"/>
              <w:keepNext w:val="0"/>
              <w:keepLines w:val="0"/>
              <w:widowControl w:val="0"/>
            </w:pPr>
          </w:p>
        </w:tc>
      </w:tr>
    </w:tbl>
    <w:p w14:paraId="6C6A8E73" w14:textId="77777777" w:rsidR="008D3D52" w:rsidRDefault="008D3D52" w:rsidP="008D3D52">
      <w:pPr>
        <w:widowControl w:val="0"/>
        <w:rPr>
          <w:highlight w:val="yellow"/>
        </w:rPr>
      </w:pPr>
      <w:bookmarkStart w:id="11252" w:name="_Hlk37268901"/>
    </w:p>
    <w:p w14:paraId="4EE7C5FE" w14:textId="77777777" w:rsidR="008D3D52" w:rsidRDefault="008D3D52" w:rsidP="008D3D52">
      <w:pPr>
        <w:pStyle w:val="Heading4"/>
        <w:keepNext w:val="0"/>
        <w:keepLines w:val="0"/>
        <w:widowControl w:val="0"/>
      </w:pPr>
      <w:bookmarkStart w:id="11253" w:name="_CR9_3_1_114"/>
      <w:bookmarkStart w:id="11254" w:name="_Toc45832522"/>
      <w:bookmarkStart w:id="11255" w:name="_Toc51763802"/>
      <w:bookmarkStart w:id="11256" w:name="_Toc64448972"/>
      <w:bookmarkStart w:id="11257" w:name="_Toc66289631"/>
      <w:bookmarkStart w:id="11258" w:name="_Toc74154744"/>
      <w:bookmarkStart w:id="11259" w:name="_Toc81383488"/>
      <w:bookmarkStart w:id="11260" w:name="_Toc88658121"/>
      <w:bookmarkStart w:id="11261" w:name="_Toc97911033"/>
      <w:bookmarkStart w:id="11262" w:name="_Toc99038793"/>
      <w:bookmarkStart w:id="11263" w:name="_Toc99731056"/>
      <w:bookmarkStart w:id="11264" w:name="_Toc105511187"/>
      <w:bookmarkStart w:id="11265" w:name="_Toc105927719"/>
      <w:bookmarkStart w:id="11266" w:name="_Toc106110259"/>
      <w:bookmarkStart w:id="11267" w:name="_Toc113835696"/>
      <w:bookmarkStart w:id="11268" w:name="_Toc120124544"/>
      <w:bookmarkStart w:id="11269" w:name="_Toc162617716"/>
      <w:bookmarkEnd w:id="11253"/>
      <w:r>
        <w:t>9.3.1.114</w:t>
      </w:r>
      <w:r>
        <w:tab/>
        <w:t>BH Information</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2CA370A0" w14:textId="6561097D" w:rsidR="008D3D52" w:rsidRPr="00D21987" w:rsidRDefault="008D3D52" w:rsidP="008D3D52">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1B3E56" w14:paraId="714F4E2B" w14:textId="77777777" w:rsidTr="00345D46">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15246B51" w14:textId="77777777" w:rsidR="008D3D52" w:rsidRPr="001B3E56" w:rsidRDefault="008D3D52" w:rsidP="00345D46">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3135B6F4" w14:textId="77777777" w:rsidR="008D3D52" w:rsidRPr="001B3E56" w:rsidRDefault="008D3D52" w:rsidP="00345D46">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74B86EC7" w14:textId="77777777" w:rsidR="008D3D52" w:rsidRPr="001B3E56" w:rsidRDefault="008D3D52" w:rsidP="00345D46">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627EB4B6" w14:textId="77777777" w:rsidR="008D3D52" w:rsidRPr="001B3E56" w:rsidRDefault="008D3D52" w:rsidP="00345D46">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1E7A407" w14:textId="77777777" w:rsidR="008D3D52" w:rsidRPr="001B3E56" w:rsidRDefault="008D3D52" w:rsidP="00345D46">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E8C6854" w14:textId="77777777" w:rsidR="008D3D52" w:rsidRPr="001B3E56" w:rsidRDefault="008D3D52" w:rsidP="00345D46">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8B1272" w14:textId="77777777" w:rsidR="008D3D52" w:rsidRPr="001B3E56" w:rsidRDefault="008D3D52" w:rsidP="00345D46">
            <w:pPr>
              <w:pStyle w:val="TAH"/>
              <w:keepNext w:val="0"/>
              <w:keepLines w:val="0"/>
              <w:widowControl w:val="0"/>
            </w:pPr>
            <w:r w:rsidRPr="00970C44">
              <w:rPr>
                <w:lang w:eastAsia="ja-JP"/>
              </w:rPr>
              <w:t>Assigned Criticality</w:t>
            </w:r>
          </w:p>
        </w:tc>
      </w:tr>
      <w:tr w:rsidR="008D3D52" w:rsidRPr="001B3E56" w14:paraId="001BF2DF"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0A76AEA7" w14:textId="77777777" w:rsidR="008D3D52" w:rsidRPr="00AE3A44" w:rsidRDefault="008D3D52" w:rsidP="00345D46">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616E6DB" w14:textId="77777777" w:rsidR="008D3D52" w:rsidRPr="00AE3A44" w:rsidRDefault="008D3D52" w:rsidP="00345D4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7A31D27"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2207C" w14:textId="77777777" w:rsidR="008D3D52" w:rsidRPr="001B3E56" w:rsidRDefault="008D3D52" w:rsidP="00345D46">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71C4FB2D" w14:textId="56B5E629" w:rsidR="008D3D52" w:rsidRDefault="008D3D52" w:rsidP="00345D46">
            <w:pPr>
              <w:pStyle w:val="TAL"/>
              <w:keepNext w:val="0"/>
              <w:keepLines w:val="0"/>
              <w:widowControl w:val="0"/>
              <w:rPr>
                <w:rFonts w:eastAsia="SimSun"/>
                <w:lang w:eastAsia="zh-CN"/>
              </w:rPr>
            </w:pPr>
            <w:r>
              <w:rPr>
                <w:rFonts w:eastAsia="SimSun"/>
                <w:lang w:eastAsia="zh-CN"/>
              </w:rPr>
              <w:t>This IE is not needed for the BAP control PDU.</w:t>
            </w:r>
          </w:p>
          <w:p w14:paraId="2CE4EE27" w14:textId="1B4BA65D" w:rsidR="008D3D52" w:rsidRPr="00E0759A" w:rsidRDefault="008D3D52" w:rsidP="00345D46">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65910AEF" w14:textId="77777777" w:rsidR="008D3D52" w:rsidRDefault="008D3D52" w:rsidP="00345D46">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5D5895" w14:textId="77777777" w:rsidR="008D3D52" w:rsidRDefault="008D3D52" w:rsidP="00345D46">
            <w:pPr>
              <w:pStyle w:val="TAC"/>
              <w:keepNext w:val="0"/>
              <w:keepLines w:val="0"/>
              <w:widowControl w:val="0"/>
              <w:rPr>
                <w:rFonts w:eastAsia="SimSun"/>
                <w:lang w:eastAsia="zh-CN"/>
              </w:rPr>
            </w:pPr>
          </w:p>
        </w:tc>
      </w:tr>
      <w:tr w:rsidR="008D3D52" w:rsidRPr="001B3E56" w14:paraId="63823196"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4B4104F7" w14:textId="77777777" w:rsidR="008D3D52" w:rsidRPr="002F0C5B" w:rsidRDefault="008D3D52" w:rsidP="00345D46">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18685B2A"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7E1D8A" w14:textId="77777777" w:rsidR="008D3D52" w:rsidRPr="00AE3A44" w:rsidRDefault="008D3D52" w:rsidP="00345D46">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F403BAE"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3E687D" w14:textId="77777777" w:rsidR="008D3D52" w:rsidRDefault="008D3D52" w:rsidP="00345D4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B3B5AEC" w14:textId="77777777" w:rsidR="008D3D52" w:rsidRDefault="008D3D52" w:rsidP="00345D46">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C15EF" w14:textId="77777777" w:rsidR="008D3D52" w:rsidRDefault="008D3D52" w:rsidP="00345D46">
            <w:pPr>
              <w:pStyle w:val="TAC"/>
              <w:keepNext w:val="0"/>
              <w:keepLines w:val="0"/>
              <w:widowControl w:val="0"/>
              <w:rPr>
                <w:rFonts w:eastAsia="SimSun"/>
                <w:lang w:eastAsia="zh-CN"/>
              </w:rPr>
            </w:pPr>
          </w:p>
        </w:tc>
      </w:tr>
      <w:tr w:rsidR="008D3D52" w:rsidRPr="001B3E56" w14:paraId="01C0150C"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14B53770" w14:textId="77777777" w:rsidR="008D3D52" w:rsidRPr="0030753D" w:rsidRDefault="008D3D52" w:rsidP="00345D46">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071C8567" w14:textId="77777777" w:rsidR="008D3D52" w:rsidRDefault="008D3D52" w:rsidP="00345D4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67F5B"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01C0B615" w14:textId="77777777" w:rsidR="008D3D52" w:rsidRPr="00AE3A44" w:rsidRDefault="008D3D52" w:rsidP="00345D46">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5915E605" w14:textId="77777777" w:rsidR="008D3D52" w:rsidRDefault="008D3D52" w:rsidP="00345D4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2635F8" w14:textId="77777777" w:rsidR="008D3D52" w:rsidRDefault="008D3D52" w:rsidP="00345D4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CF14802" w14:textId="77777777" w:rsidR="008D3D52" w:rsidRDefault="008D3D52" w:rsidP="00345D46">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643132" w14:textId="77777777" w:rsidR="008D3D52" w:rsidRDefault="008D3D52" w:rsidP="00345D46">
            <w:pPr>
              <w:pStyle w:val="TAC"/>
              <w:keepNext w:val="0"/>
              <w:keepLines w:val="0"/>
              <w:widowControl w:val="0"/>
              <w:rPr>
                <w:rFonts w:eastAsia="SimSun"/>
                <w:lang w:eastAsia="zh-CN"/>
              </w:rPr>
            </w:pPr>
          </w:p>
        </w:tc>
      </w:tr>
      <w:tr w:rsidR="008D3D52" w:rsidRPr="001B3E56" w14:paraId="06399E5A"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40F42495" w14:textId="77777777" w:rsidR="008D3D52" w:rsidRPr="002F0C5B" w:rsidRDefault="008D3D52" w:rsidP="00345D46">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2C3CF3" w14:textId="77777777" w:rsidR="008D3D52" w:rsidRPr="00AE3A44" w:rsidRDefault="008D3D52" w:rsidP="00345D46">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492B186F"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55325E" w14:textId="77777777" w:rsidR="008D3D52" w:rsidRDefault="008D3D52" w:rsidP="00345D46">
            <w:pPr>
              <w:pStyle w:val="TAL"/>
              <w:keepNext w:val="0"/>
              <w:keepLines w:val="0"/>
              <w:widowControl w:val="0"/>
              <w:rPr>
                <w:bCs/>
              </w:rPr>
            </w:pPr>
            <w:r>
              <w:rPr>
                <w:bCs/>
              </w:rPr>
              <w:t>BAP Address</w:t>
            </w:r>
          </w:p>
          <w:p w14:paraId="007A040A" w14:textId="77777777" w:rsidR="008D3D52" w:rsidRPr="005614AF" w:rsidRDefault="008D3D52" w:rsidP="00345D46">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3F99679" w14:textId="09624F18" w:rsidR="008D3D52" w:rsidRPr="001B3E56" w:rsidRDefault="008D3D52" w:rsidP="00345D46">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790E8B8D" w14:textId="77777777" w:rsidR="008D3D52" w:rsidRPr="00695FD1"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0CA598" w14:textId="77777777" w:rsidR="008D3D52" w:rsidRPr="00695FD1" w:rsidRDefault="008D3D52" w:rsidP="00345D46">
            <w:pPr>
              <w:pStyle w:val="TAC"/>
              <w:keepNext w:val="0"/>
              <w:keepLines w:val="0"/>
              <w:widowControl w:val="0"/>
              <w:rPr>
                <w:rFonts w:cs="Arial"/>
              </w:rPr>
            </w:pPr>
          </w:p>
        </w:tc>
      </w:tr>
      <w:tr w:rsidR="008D3D52" w:rsidRPr="001B3E56" w14:paraId="03BC4C20"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6B7C85E9" w14:textId="77777777" w:rsidR="008D3D52" w:rsidRPr="002F0C5B" w:rsidRDefault="008D3D52" w:rsidP="00345D46">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232A23B9" w14:textId="77777777" w:rsidR="008D3D52" w:rsidRPr="00AE3A44" w:rsidRDefault="008D3D52" w:rsidP="00345D46">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A92F39"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856E54" w14:textId="77777777" w:rsidR="008D3D52" w:rsidRDefault="008D3D52" w:rsidP="00345D46">
            <w:pPr>
              <w:pStyle w:val="TAL"/>
              <w:keepNext w:val="0"/>
              <w:keepLines w:val="0"/>
              <w:widowControl w:val="0"/>
            </w:pPr>
            <w:r>
              <w:t>BH RLC Channel ID</w:t>
            </w:r>
          </w:p>
          <w:p w14:paraId="4CE67770" w14:textId="77777777" w:rsidR="008D3D52" w:rsidRPr="001B3E56" w:rsidRDefault="008D3D52" w:rsidP="00345D46">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4080E53F" w14:textId="1B81009F" w:rsidR="008D3D52" w:rsidRPr="0034637C" w:rsidRDefault="008D3D52" w:rsidP="00345D46">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2BE76865" w14:textId="77777777" w:rsidR="008D3D52" w:rsidRDefault="008D3D52" w:rsidP="00345D46">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9CC19B" w14:textId="77777777" w:rsidR="008D3D52" w:rsidRDefault="008D3D52" w:rsidP="00345D46">
            <w:pPr>
              <w:pStyle w:val="TAC"/>
              <w:keepNext w:val="0"/>
              <w:keepLines w:val="0"/>
              <w:widowControl w:val="0"/>
              <w:rPr>
                <w:rFonts w:cs="Arial"/>
              </w:rPr>
            </w:pPr>
          </w:p>
        </w:tc>
      </w:tr>
      <w:tr w:rsidR="008D3D52" w:rsidRPr="001B3E56" w14:paraId="6043B852" w14:textId="77777777" w:rsidTr="00345D46">
        <w:trPr>
          <w:jc w:val="center"/>
        </w:trPr>
        <w:tc>
          <w:tcPr>
            <w:tcW w:w="2160" w:type="dxa"/>
            <w:tcBorders>
              <w:top w:val="single" w:sz="4" w:space="0" w:color="auto"/>
              <w:left w:val="single" w:sz="4" w:space="0" w:color="auto"/>
              <w:bottom w:val="single" w:sz="4" w:space="0" w:color="auto"/>
              <w:right w:val="single" w:sz="4" w:space="0" w:color="auto"/>
            </w:tcBorders>
          </w:tcPr>
          <w:p w14:paraId="69C121EB" w14:textId="77777777" w:rsidR="008D3D52" w:rsidRPr="002F0C5B" w:rsidRDefault="008D3D52" w:rsidP="00345D46">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313F1A5A" w14:textId="77777777" w:rsidR="008D3D52" w:rsidRPr="00AE3A44" w:rsidRDefault="008D3D52" w:rsidP="00345D46">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CE2AA56" w14:textId="77777777" w:rsidR="008D3D52" w:rsidRPr="00AE3A44"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AD958E" w14:textId="77777777" w:rsidR="008D3D52" w:rsidRDefault="008D3D52" w:rsidP="00345D46">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644F7380" w14:textId="3F019061" w:rsidR="008D3D52" w:rsidRDefault="008D3D52" w:rsidP="00345D46">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570EECB6" w14:textId="77777777" w:rsidR="008D3D52" w:rsidRPr="005D61AD" w:rsidRDefault="008D3D52" w:rsidP="00345D46">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29BDB94" w14:textId="77777777" w:rsidR="008D3D52" w:rsidRPr="005D61AD" w:rsidRDefault="008D3D52" w:rsidP="00345D46">
            <w:pPr>
              <w:pStyle w:val="TAC"/>
              <w:keepNext w:val="0"/>
              <w:keepLines w:val="0"/>
              <w:widowControl w:val="0"/>
              <w:rPr>
                <w:rFonts w:cs="Arial"/>
                <w:szCs w:val="18"/>
              </w:rPr>
            </w:pPr>
            <w:r>
              <w:rPr>
                <w:rFonts w:cs="Arial"/>
                <w:szCs w:val="18"/>
              </w:rPr>
              <w:t>ignore</w:t>
            </w:r>
          </w:p>
        </w:tc>
      </w:tr>
      <w:bookmarkEnd w:id="11252"/>
    </w:tbl>
    <w:p w14:paraId="21030FDC" w14:textId="77777777" w:rsidR="008D3D52"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8D3D52" w14:paraId="3C01847E" w14:textId="77777777" w:rsidTr="00345D46">
        <w:trPr>
          <w:tblHeader/>
        </w:trPr>
        <w:tc>
          <w:tcPr>
            <w:tcW w:w="3528" w:type="dxa"/>
            <w:tcBorders>
              <w:top w:val="single" w:sz="4" w:space="0" w:color="auto"/>
              <w:left w:val="single" w:sz="4" w:space="0" w:color="auto"/>
              <w:bottom w:val="single" w:sz="4" w:space="0" w:color="auto"/>
              <w:right w:val="single" w:sz="4" w:space="0" w:color="auto"/>
            </w:tcBorders>
            <w:hideMark/>
          </w:tcPr>
          <w:p w14:paraId="0D843E3F" w14:textId="77777777" w:rsidR="008D3D52" w:rsidRDefault="008D3D52" w:rsidP="00345D46">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554A9C4" w14:textId="77777777" w:rsidR="008D3D52" w:rsidRDefault="008D3D52" w:rsidP="00345D46">
            <w:pPr>
              <w:pStyle w:val="TAH"/>
              <w:keepNext w:val="0"/>
              <w:keepLines w:val="0"/>
              <w:widowControl w:val="0"/>
              <w:rPr>
                <w:lang w:eastAsia="ja-JP"/>
              </w:rPr>
            </w:pPr>
            <w:r>
              <w:rPr>
                <w:lang w:eastAsia="ja-JP"/>
              </w:rPr>
              <w:t>Explanation</w:t>
            </w:r>
          </w:p>
        </w:tc>
      </w:tr>
      <w:tr w:rsidR="008D3D52" w14:paraId="281814AC" w14:textId="77777777" w:rsidTr="00345D46">
        <w:tc>
          <w:tcPr>
            <w:tcW w:w="3528" w:type="dxa"/>
            <w:tcBorders>
              <w:top w:val="single" w:sz="4" w:space="0" w:color="auto"/>
              <w:left w:val="single" w:sz="4" w:space="0" w:color="auto"/>
              <w:bottom w:val="single" w:sz="4" w:space="0" w:color="auto"/>
              <w:right w:val="single" w:sz="4" w:space="0" w:color="auto"/>
            </w:tcBorders>
            <w:hideMark/>
          </w:tcPr>
          <w:p w14:paraId="2144A9C5" w14:textId="77777777" w:rsidR="008D3D52" w:rsidRDefault="008D3D52" w:rsidP="00345D46">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231B5CB" w14:textId="77777777" w:rsidR="008D3D52" w:rsidRDefault="008D3D52" w:rsidP="00345D46">
            <w:pPr>
              <w:pStyle w:val="TAL"/>
              <w:keepNext w:val="0"/>
              <w:keepLines w:val="0"/>
              <w:widowControl w:val="0"/>
              <w:rPr>
                <w:lang w:eastAsia="ja-JP"/>
              </w:rPr>
            </w:pPr>
            <w:r>
              <w:t>Maximum no. of egress links. Value is 2.</w:t>
            </w:r>
          </w:p>
        </w:tc>
      </w:tr>
    </w:tbl>
    <w:p w14:paraId="3EDDE1DA" w14:textId="77777777" w:rsidR="008D3D52" w:rsidRDefault="008D3D52" w:rsidP="008D3D52">
      <w:pPr>
        <w:widowControl w:val="0"/>
      </w:pPr>
    </w:p>
    <w:p w14:paraId="612E3A17" w14:textId="77777777" w:rsidR="008D3D52" w:rsidRPr="00947439" w:rsidRDefault="008D3D52" w:rsidP="008D3D52">
      <w:pPr>
        <w:pStyle w:val="Heading4"/>
        <w:keepNext w:val="0"/>
        <w:keepLines w:val="0"/>
        <w:widowControl w:val="0"/>
      </w:pPr>
      <w:bookmarkStart w:id="11270" w:name="_CR9_3_1_115"/>
      <w:bookmarkStart w:id="11271" w:name="_Toc45832523"/>
      <w:bookmarkStart w:id="11272" w:name="_Toc51763803"/>
      <w:bookmarkStart w:id="11273" w:name="_Toc64448973"/>
      <w:bookmarkStart w:id="11274" w:name="_Toc66289632"/>
      <w:bookmarkStart w:id="11275" w:name="_Toc74154745"/>
      <w:bookmarkStart w:id="11276" w:name="_Toc81383489"/>
      <w:bookmarkStart w:id="11277" w:name="_Toc88658122"/>
      <w:bookmarkStart w:id="11278" w:name="_Toc97911034"/>
      <w:bookmarkStart w:id="11279" w:name="_Toc99038794"/>
      <w:bookmarkStart w:id="11280" w:name="_Toc99731057"/>
      <w:bookmarkStart w:id="11281" w:name="_Toc105511188"/>
      <w:bookmarkStart w:id="11282" w:name="_Toc105927720"/>
      <w:bookmarkStart w:id="11283" w:name="_Toc106110260"/>
      <w:bookmarkStart w:id="11284" w:name="_Toc113835697"/>
      <w:bookmarkStart w:id="11285" w:name="_Toc120124545"/>
      <w:bookmarkStart w:id="11286" w:name="_Toc162617717"/>
      <w:bookmarkEnd w:id="11270"/>
      <w:r>
        <w:t>9.3.1.115</w:t>
      </w:r>
      <w:r w:rsidRPr="00947439">
        <w:tab/>
      </w:r>
      <w:r>
        <w:t>Control Plane Traffic Type</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457772A6" w14:textId="3A48D710" w:rsidR="008D3D52" w:rsidRPr="00FB5540" w:rsidRDefault="008D3D52" w:rsidP="008D3D52">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47439" w14:paraId="7A1EC55E" w14:textId="77777777" w:rsidTr="00345D46">
        <w:trPr>
          <w:jc w:val="center"/>
        </w:trPr>
        <w:tc>
          <w:tcPr>
            <w:tcW w:w="1259" w:type="pct"/>
          </w:tcPr>
          <w:p w14:paraId="12763288" w14:textId="77777777" w:rsidR="008D3D52" w:rsidRPr="00947439" w:rsidRDefault="008D3D52" w:rsidP="00345D46">
            <w:pPr>
              <w:pStyle w:val="TAH"/>
              <w:keepNext w:val="0"/>
              <w:keepLines w:val="0"/>
              <w:widowControl w:val="0"/>
            </w:pPr>
            <w:r w:rsidRPr="00947439">
              <w:t>IE/Group Name</w:t>
            </w:r>
          </w:p>
        </w:tc>
        <w:tc>
          <w:tcPr>
            <w:tcW w:w="556" w:type="pct"/>
          </w:tcPr>
          <w:p w14:paraId="5B7D5848" w14:textId="77777777" w:rsidR="008D3D52" w:rsidRPr="00947439" w:rsidRDefault="008D3D52" w:rsidP="00345D46">
            <w:pPr>
              <w:pStyle w:val="TAH"/>
              <w:keepNext w:val="0"/>
              <w:keepLines w:val="0"/>
              <w:widowControl w:val="0"/>
            </w:pPr>
            <w:r w:rsidRPr="00947439">
              <w:t>Presence</w:t>
            </w:r>
          </w:p>
        </w:tc>
        <w:tc>
          <w:tcPr>
            <w:tcW w:w="741" w:type="pct"/>
          </w:tcPr>
          <w:p w14:paraId="72B0A9EE" w14:textId="77777777" w:rsidR="008D3D52" w:rsidRPr="00947439" w:rsidRDefault="008D3D52" w:rsidP="00345D46">
            <w:pPr>
              <w:pStyle w:val="TAH"/>
              <w:keepNext w:val="0"/>
              <w:keepLines w:val="0"/>
              <w:widowControl w:val="0"/>
            </w:pPr>
            <w:r w:rsidRPr="00947439">
              <w:t>Range</w:t>
            </w:r>
          </w:p>
        </w:tc>
        <w:tc>
          <w:tcPr>
            <w:tcW w:w="963" w:type="pct"/>
          </w:tcPr>
          <w:p w14:paraId="7E73FF40" w14:textId="77777777" w:rsidR="008D3D52" w:rsidRPr="00947439" w:rsidRDefault="008D3D52" w:rsidP="00345D46">
            <w:pPr>
              <w:pStyle w:val="TAH"/>
              <w:keepNext w:val="0"/>
              <w:keepLines w:val="0"/>
              <w:widowControl w:val="0"/>
            </w:pPr>
            <w:r w:rsidRPr="00947439">
              <w:t>IE type and reference</w:t>
            </w:r>
          </w:p>
        </w:tc>
        <w:tc>
          <w:tcPr>
            <w:tcW w:w="1481" w:type="pct"/>
          </w:tcPr>
          <w:p w14:paraId="43143AC1" w14:textId="77777777" w:rsidR="008D3D52" w:rsidRPr="00947439" w:rsidRDefault="008D3D52" w:rsidP="00345D46">
            <w:pPr>
              <w:pStyle w:val="TAH"/>
              <w:keepNext w:val="0"/>
              <w:keepLines w:val="0"/>
              <w:widowControl w:val="0"/>
            </w:pPr>
            <w:r w:rsidRPr="00947439">
              <w:t>Semantics description</w:t>
            </w:r>
          </w:p>
        </w:tc>
      </w:tr>
      <w:tr w:rsidR="008D3D52" w:rsidRPr="002F7B3A" w14:paraId="1B37E782" w14:textId="77777777" w:rsidTr="00345D46">
        <w:trPr>
          <w:jc w:val="center"/>
        </w:trPr>
        <w:tc>
          <w:tcPr>
            <w:tcW w:w="1259" w:type="pct"/>
          </w:tcPr>
          <w:p w14:paraId="09869D64" w14:textId="77777777" w:rsidR="008D3D52" w:rsidRPr="00CE47C4" w:rsidRDefault="008D3D52" w:rsidP="00345D46">
            <w:pPr>
              <w:pStyle w:val="TAL"/>
              <w:keepNext w:val="0"/>
              <w:keepLines w:val="0"/>
              <w:widowControl w:val="0"/>
              <w:rPr>
                <w:lang w:val="sv-SE"/>
              </w:rPr>
            </w:pPr>
            <w:r>
              <w:rPr>
                <w:lang w:val="sv-SE"/>
              </w:rPr>
              <w:t>Control Plane Traffic Type</w:t>
            </w:r>
          </w:p>
        </w:tc>
        <w:tc>
          <w:tcPr>
            <w:tcW w:w="556" w:type="pct"/>
          </w:tcPr>
          <w:p w14:paraId="0C50AAB9" w14:textId="77777777" w:rsidR="008D3D52" w:rsidRPr="00947439" w:rsidRDefault="008D3D52" w:rsidP="00345D46">
            <w:pPr>
              <w:pStyle w:val="TAL"/>
              <w:keepNext w:val="0"/>
              <w:keepLines w:val="0"/>
              <w:widowControl w:val="0"/>
            </w:pPr>
            <w:r w:rsidRPr="00947439">
              <w:t>M</w:t>
            </w:r>
          </w:p>
        </w:tc>
        <w:tc>
          <w:tcPr>
            <w:tcW w:w="741" w:type="pct"/>
          </w:tcPr>
          <w:p w14:paraId="0DB220D3" w14:textId="77777777" w:rsidR="008D3D52" w:rsidRPr="00947439" w:rsidRDefault="008D3D52" w:rsidP="00345D46">
            <w:pPr>
              <w:pStyle w:val="TAL"/>
              <w:keepNext w:val="0"/>
              <w:keepLines w:val="0"/>
              <w:widowControl w:val="0"/>
            </w:pPr>
          </w:p>
        </w:tc>
        <w:tc>
          <w:tcPr>
            <w:tcW w:w="963" w:type="pct"/>
          </w:tcPr>
          <w:p w14:paraId="05A1F92D" w14:textId="77777777" w:rsidR="008D3D52" w:rsidRPr="00947439" w:rsidRDefault="008D3D52" w:rsidP="00345D46">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31E0E181" w14:textId="176F600D" w:rsidR="008D3D52" w:rsidRPr="002F7B3A" w:rsidRDefault="008D3D52" w:rsidP="00345D46">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4AB9314E" w14:textId="77777777" w:rsidR="008D3D52" w:rsidRDefault="008D3D52" w:rsidP="008D3D52">
      <w:pPr>
        <w:widowControl w:val="0"/>
      </w:pPr>
    </w:p>
    <w:p w14:paraId="3DA55753" w14:textId="77777777" w:rsidR="008D3D52" w:rsidRPr="00AE1938" w:rsidRDefault="008D3D52" w:rsidP="008D3D52">
      <w:pPr>
        <w:pStyle w:val="Heading4"/>
        <w:keepNext w:val="0"/>
        <w:keepLines w:val="0"/>
        <w:widowControl w:val="0"/>
      </w:pPr>
      <w:bookmarkStart w:id="11287" w:name="_CR9_3_1_116"/>
      <w:bookmarkStart w:id="11288" w:name="_Toc534712007"/>
      <w:bookmarkStart w:id="11289" w:name="_Toc45832524"/>
      <w:bookmarkStart w:id="11290" w:name="_Toc51763804"/>
      <w:bookmarkStart w:id="11291" w:name="_Toc64448974"/>
      <w:bookmarkStart w:id="11292" w:name="_Toc66289633"/>
      <w:bookmarkStart w:id="11293" w:name="_Toc74154746"/>
      <w:bookmarkStart w:id="11294" w:name="_Toc81383490"/>
      <w:bookmarkStart w:id="11295" w:name="_Toc88658123"/>
      <w:bookmarkStart w:id="11296" w:name="_Toc97911035"/>
      <w:bookmarkStart w:id="11297" w:name="_Toc99038795"/>
      <w:bookmarkStart w:id="11298" w:name="_Toc99731058"/>
      <w:bookmarkStart w:id="11299" w:name="_Toc105511189"/>
      <w:bookmarkStart w:id="11300" w:name="_Toc105927721"/>
      <w:bookmarkStart w:id="11301" w:name="_Toc106110261"/>
      <w:bookmarkStart w:id="11302" w:name="_Toc113835698"/>
      <w:bookmarkStart w:id="11303" w:name="_Toc120124546"/>
      <w:bookmarkStart w:id="11304" w:name="_Toc162617718"/>
      <w:bookmarkStart w:id="11305" w:name="_Toc14165908"/>
      <w:bookmarkEnd w:id="11287"/>
      <w:r>
        <w:t>9.3.1.116</w:t>
      </w:r>
      <w:r w:rsidRPr="00AE1938">
        <w:tab/>
      </w:r>
      <w:r>
        <w:t xml:space="preserve">NR </w:t>
      </w:r>
      <w:r w:rsidRPr="00AE1938">
        <w:t>V2X Services Authorized</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0B13EAC4" w14:textId="26C48108" w:rsidR="008D3D52" w:rsidRPr="00AE1938" w:rsidRDefault="008D3D52" w:rsidP="008D3D52">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500690F1" w14:textId="77777777" w:rsidTr="00345D46">
        <w:tc>
          <w:tcPr>
            <w:tcW w:w="1259" w:type="pct"/>
          </w:tcPr>
          <w:p w14:paraId="16220BFD" w14:textId="77777777" w:rsidR="008D3D52" w:rsidRPr="00AE1938" w:rsidRDefault="008D3D52" w:rsidP="00345D46">
            <w:pPr>
              <w:pStyle w:val="TAH"/>
              <w:keepNext w:val="0"/>
              <w:keepLines w:val="0"/>
              <w:widowControl w:val="0"/>
            </w:pPr>
            <w:r w:rsidRPr="00AE1938">
              <w:t>IE/Group Name</w:t>
            </w:r>
          </w:p>
        </w:tc>
        <w:tc>
          <w:tcPr>
            <w:tcW w:w="556" w:type="pct"/>
          </w:tcPr>
          <w:p w14:paraId="3332B7E3" w14:textId="77777777" w:rsidR="008D3D52" w:rsidRPr="00AE1938" w:rsidRDefault="008D3D52" w:rsidP="00345D46">
            <w:pPr>
              <w:pStyle w:val="TAH"/>
              <w:keepNext w:val="0"/>
              <w:keepLines w:val="0"/>
              <w:widowControl w:val="0"/>
            </w:pPr>
            <w:r w:rsidRPr="00AE1938">
              <w:t>Presence</w:t>
            </w:r>
          </w:p>
        </w:tc>
        <w:tc>
          <w:tcPr>
            <w:tcW w:w="741" w:type="pct"/>
          </w:tcPr>
          <w:p w14:paraId="3BC5442D" w14:textId="77777777" w:rsidR="008D3D52" w:rsidRPr="00AE1938" w:rsidRDefault="008D3D52" w:rsidP="00345D46">
            <w:pPr>
              <w:pStyle w:val="TAH"/>
              <w:keepNext w:val="0"/>
              <w:keepLines w:val="0"/>
              <w:widowControl w:val="0"/>
            </w:pPr>
            <w:r w:rsidRPr="00AE1938">
              <w:t>Range</w:t>
            </w:r>
          </w:p>
        </w:tc>
        <w:tc>
          <w:tcPr>
            <w:tcW w:w="963" w:type="pct"/>
          </w:tcPr>
          <w:p w14:paraId="19D53B7B" w14:textId="77777777" w:rsidR="008D3D52" w:rsidRPr="00AE1938" w:rsidRDefault="008D3D52" w:rsidP="00345D46">
            <w:pPr>
              <w:pStyle w:val="TAH"/>
              <w:keepNext w:val="0"/>
              <w:keepLines w:val="0"/>
              <w:widowControl w:val="0"/>
            </w:pPr>
            <w:r w:rsidRPr="00AE1938">
              <w:t>IE type and reference</w:t>
            </w:r>
          </w:p>
        </w:tc>
        <w:tc>
          <w:tcPr>
            <w:tcW w:w="1481" w:type="pct"/>
          </w:tcPr>
          <w:p w14:paraId="24579BF3" w14:textId="77777777" w:rsidR="008D3D52" w:rsidRPr="00AE1938" w:rsidRDefault="008D3D52" w:rsidP="00345D46">
            <w:pPr>
              <w:pStyle w:val="TAH"/>
              <w:keepNext w:val="0"/>
              <w:keepLines w:val="0"/>
              <w:widowControl w:val="0"/>
            </w:pPr>
            <w:r w:rsidRPr="00AE1938">
              <w:t>Semantics description</w:t>
            </w:r>
          </w:p>
        </w:tc>
      </w:tr>
      <w:tr w:rsidR="008D3D52" w:rsidRPr="00AE1938" w14:paraId="393C01B2" w14:textId="77777777" w:rsidTr="00345D46">
        <w:tc>
          <w:tcPr>
            <w:tcW w:w="1259" w:type="pct"/>
          </w:tcPr>
          <w:p w14:paraId="26F35B53" w14:textId="77777777" w:rsidR="008D3D52" w:rsidRPr="00AE1938" w:rsidRDefault="008D3D52" w:rsidP="00345D46">
            <w:pPr>
              <w:pStyle w:val="TAL"/>
              <w:keepNext w:val="0"/>
              <w:keepLines w:val="0"/>
              <w:widowControl w:val="0"/>
            </w:pPr>
            <w:r w:rsidRPr="00AE1938">
              <w:rPr>
                <w:lang w:eastAsia="ja-JP"/>
              </w:rPr>
              <w:t>Vehicle UE</w:t>
            </w:r>
          </w:p>
        </w:tc>
        <w:tc>
          <w:tcPr>
            <w:tcW w:w="556" w:type="pct"/>
          </w:tcPr>
          <w:p w14:paraId="61033699" w14:textId="77777777" w:rsidR="008D3D52" w:rsidRPr="00AE1938" w:rsidRDefault="008D3D52" w:rsidP="00345D46">
            <w:pPr>
              <w:pStyle w:val="TAL"/>
              <w:keepNext w:val="0"/>
              <w:keepLines w:val="0"/>
              <w:widowControl w:val="0"/>
            </w:pPr>
            <w:r w:rsidRPr="00AE1938">
              <w:t>O</w:t>
            </w:r>
          </w:p>
        </w:tc>
        <w:tc>
          <w:tcPr>
            <w:tcW w:w="741" w:type="pct"/>
          </w:tcPr>
          <w:p w14:paraId="5352754E" w14:textId="77777777" w:rsidR="008D3D52" w:rsidRPr="00AE1938" w:rsidRDefault="008D3D52" w:rsidP="00345D46">
            <w:pPr>
              <w:pStyle w:val="TAL"/>
              <w:keepNext w:val="0"/>
              <w:keepLines w:val="0"/>
              <w:widowControl w:val="0"/>
            </w:pPr>
          </w:p>
        </w:tc>
        <w:tc>
          <w:tcPr>
            <w:tcW w:w="963" w:type="pct"/>
          </w:tcPr>
          <w:p w14:paraId="1D6B167E" w14:textId="77777777" w:rsidR="008D3D52" w:rsidRPr="00AE1938" w:rsidRDefault="008D3D52" w:rsidP="00345D46">
            <w:pPr>
              <w:pStyle w:val="TAL"/>
              <w:keepNext w:val="0"/>
              <w:keepLines w:val="0"/>
              <w:widowControl w:val="0"/>
            </w:pPr>
            <w:r w:rsidRPr="00AE1938">
              <w:rPr>
                <w:snapToGrid w:val="0"/>
              </w:rPr>
              <w:t>ENUMERATED (authorized, not authorized, ...)</w:t>
            </w:r>
          </w:p>
        </w:tc>
        <w:tc>
          <w:tcPr>
            <w:tcW w:w="1481" w:type="pct"/>
          </w:tcPr>
          <w:p w14:paraId="304A9B7E" w14:textId="77777777" w:rsidR="008D3D52" w:rsidRPr="00AE1938" w:rsidRDefault="008D3D52" w:rsidP="00345D46">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8D3D52" w:rsidRPr="00AE1938" w14:paraId="743B4F32" w14:textId="77777777" w:rsidTr="00345D46">
        <w:tc>
          <w:tcPr>
            <w:tcW w:w="1259" w:type="pct"/>
          </w:tcPr>
          <w:p w14:paraId="4E19EA19" w14:textId="77777777" w:rsidR="008D3D52" w:rsidRPr="00AE1938" w:rsidRDefault="008D3D52" w:rsidP="00345D46">
            <w:pPr>
              <w:pStyle w:val="TAL"/>
              <w:keepNext w:val="0"/>
              <w:keepLines w:val="0"/>
              <w:widowControl w:val="0"/>
              <w:rPr>
                <w:lang w:eastAsia="ja-JP"/>
              </w:rPr>
            </w:pPr>
            <w:r w:rsidRPr="00AE1938">
              <w:t>Pedestrian UE</w:t>
            </w:r>
          </w:p>
        </w:tc>
        <w:tc>
          <w:tcPr>
            <w:tcW w:w="556" w:type="pct"/>
          </w:tcPr>
          <w:p w14:paraId="53369227" w14:textId="77777777" w:rsidR="008D3D52" w:rsidRPr="00AE1938" w:rsidRDefault="008D3D52" w:rsidP="00345D46">
            <w:pPr>
              <w:pStyle w:val="TAL"/>
              <w:keepNext w:val="0"/>
              <w:keepLines w:val="0"/>
              <w:widowControl w:val="0"/>
            </w:pPr>
            <w:r w:rsidRPr="00AE1938">
              <w:t>O</w:t>
            </w:r>
          </w:p>
        </w:tc>
        <w:tc>
          <w:tcPr>
            <w:tcW w:w="741" w:type="pct"/>
          </w:tcPr>
          <w:p w14:paraId="6F91D089" w14:textId="77777777" w:rsidR="008D3D52" w:rsidRPr="00AE1938" w:rsidRDefault="008D3D52" w:rsidP="00345D46">
            <w:pPr>
              <w:pStyle w:val="TAL"/>
              <w:keepNext w:val="0"/>
              <w:keepLines w:val="0"/>
              <w:widowControl w:val="0"/>
            </w:pPr>
          </w:p>
        </w:tc>
        <w:tc>
          <w:tcPr>
            <w:tcW w:w="963" w:type="pct"/>
          </w:tcPr>
          <w:p w14:paraId="47FA06F7" w14:textId="77777777" w:rsidR="008D3D52" w:rsidRPr="00AE1938" w:rsidRDefault="008D3D52" w:rsidP="00345D46">
            <w:pPr>
              <w:pStyle w:val="TAL"/>
              <w:keepNext w:val="0"/>
              <w:keepLines w:val="0"/>
              <w:widowControl w:val="0"/>
              <w:rPr>
                <w:snapToGrid w:val="0"/>
              </w:rPr>
            </w:pPr>
            <w:r w:rsidRPr="00AE1938">
              <w:rPr>
                <w:snapToGrid w:val="0"/>
              </w:rPr>
              <w:t>ENUMERATED (authorized, not authorized, ...)</w:t>
            </w:r>
          </w:p>
        </w:tc>
        <w:tc>
          <w:tcPr>
            <w:tcW w:w="1481" w:type="pct"/>
          </w:tcPr>
          <w:p w14:paraId="5DE9FA7C" w14:textId="77777777" w:rsidR="008D3D52" w:rsidRPr="00AE1938" w:rsidRDefault="008D3D52" w:rsidP="00345D46">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225A1D70" w14:textId="77777777" w:rsidR="008D3D52" w:rsidRDefault="008D3D52" w:rsidP="008D3D52">
      <w:pPr>
        <w:widowControl w:val="0"/>
      </w:pPr>
    </w:p>
    <w:p w14:paraId="7628174B" w14:textId="77777777" w:rsidR="008D3D52" w:rsidRPr="00AE1938" w:rsidRDefault="008D3D52" w:rsidP="008D3D52">
      <w:pPr>
        <w:pStyle w:val="Heading4"/>
        <w:keepNext w:val="0"/>
        <w:keepLines w:val="0"/>
        <w:widowControl w:val="0"/>
      </w:pPr>
      <w:bookmarkStart w:id="11306" w:name="_CR9_3_1_117"/>
      <w:bookmarkStart w:id="11307" w:name="_Toc45832525"/>
      <w:bookmarkStart w:id="11308" w:name="_Toc51763805"/>
      <w:bookmarkStart w:id="11309" w:name="_Toc64448975"/>
      <w:bookmarkStart w:id="11310" w:name="_Toc66289634"/>
      <w:bookmarkStart w:id="11311" w:name="_Toc74154747"/>
      <w:bookmarkStart w:id="11312" w:name="_Toc81383491"/>
      <w:bookmarkStart w:id="11313" w:name="_Toc88658124"/>
      <w:bookmarkStart w:id="11314" w:name="_Toc97911036"/>
      <w:bookmarkStart w:id="11315" w:name="_Toc99038796"/>
      <w:bookmarkStart w:id="11316" w:name="_Toc99731059"/>
      <w:bookmarkStart w:id="11317" w:name="_Toc105511190"/>
      <w:bookmarkStart w:id="11318" w:name="_Toc105927722"/>
      <w:bookmarkStart w:id="11319" w:name="_Toc106110262"/>
      <w:bookmarkStart w:id="11320" w:name="_Toc113835699"/>
      <w:bookmarkStart w:id="11321" w:name="_Toc120124547"/>
      <w:bookmarkStart w:id="11322" w:name="_Toc162617719"/>
      <w:bookmarkEnd w:id="11306"/>
      <w:r>
        <w:t>9.3.1.117</w:t>
      </w:r>
      <w:r w:rsidRPr="00AE1938">
        <w:tab/>
      </w:r>
      <w:r>
        <w:t xml:space="preserve">LTE </w:t>
      </w:r>
      <w:r w:rsidRPr="00AE1938">
        <w:t>V2X Services Authorized</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7B128EA1" w14:textId="5B96CD1F" w:rsidR="008D3D52" w:rsidRPr="00AE1938" w:rsidRDefault="008D3D52" w:rsidP="008D3D52">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2F42DE9D" w14:textId="77777777" w:rsidTr="00345D46">
        <w:tc>
          <w:tcPr>
            <w:tcW w:w="1259" w:type="pct"/>
          </w:tcPr>
          <w:p w14:paraId="11F6B665" w14:textId="77777777" w:rsidR="008D3D52" w:rsidRPr="00AE1938" w:rsidRDefault="008D3D52" w:rsidP="00345D46">
            <w:pPr>
              <w:pStyle w:val="TAH"/>
              <w:keepNext w:val="0"/>
              <w:keepLines w:val="0"/>
              <w:widowControl w:val="0"/>
            </w:pPr>
            <w:r w:rsidRPr="00AE1938">
              <w:t>IE/Group Name</w:t>
            </w:r>
          </w:p>
        </w:tc>
        <w:tc>
          <w:tcPr>
            <w:tcW w:w="556" w:type="pct"/>
          </w:tcPr>
          <w:p w14:paraId="40BFF691" w14:textId="77777777" w:rsidR="008D3D52" w:rsidRPr="00AE1938" w:rsidRDefault="008D3D52" w:rsidP="00345D46">
            <w:pPr>
              <w:pStyle w:val="TAH"/>
              <w:keepNext w:val="0"/>
              <w:keepLines w:val="0"/>
              <w:widowControl w:val="0"/>
            </w:pPr>
            <w:r w:rsidRPr="00AE1938">
              <w:t>Presence</w:t>
            </w:r>
          </w:p>
        </w:tc>
        <w:tc>
          <w:tcPr>
            <w:tcW w:w="741" w:type="pct"/>
          </w:tcPr>
          <w:p w14:paraId="1F62E328" w14:textId="77777777" w:rsidR="008D3D52" w:rsidRPr="00AE1938" w:rsidRDefault="008D3D52" w:rsidP="00345D46">
            <w:pPr>
              <w:pStyle w:val="TAH"/>
              <w:keepNext w:val="0"/>
              <w:keepLines w:val="0"/>
              <w:widowControl w:val="0"/>
            </w:pPr>
            <w:r w:rsidRPr="00AE1938">
              <w:t>Range</w:t>
            </w:r>
          </w:p>
        </w:tc>
        <w:tc>
          <w:tcPr>
            <w:tcW w:w="963" w:type="pct"/>
          </w:tcPr>
          <w:p w14:paraId="2FB13E23" w14:textId="77777777" w:rsidR="008D3D52" w:rsidRPr="00AE1938" w:rsidRDefault="008D3D52" w:rsidP="00345D46">
            <w:pPr>
              <w:pStyle w:val="TAH"/>
              <w:keepNext w:val="0"/>
              <w:keepLines w:val="0"/>
              <w:widowControl w:val="0"/>
            </w:pPr>
            <w:r w:rsidRPr="00AE1938">
              <w:t>IE type and reference</w:t>
            </w:r>
          </w:p>
        </w:tc>
        <w:tc>
          <w:tcPr>
            <w:tcW w:w="1481" w:type="pct"/>
          </w:tcPr>
          <w:p w14:paraId="3DA99EEE" w14:textId="77777777" w:rsidR="008D3D52" w:rsidRPr="00AE1938" w:rsidRDefault="008D3D52" w:rsidP="00345D46">
            <w:pPr>
              <w:pStyle w:val="TAH"/>
              <w:keepNext w:val="0"/>
              <w:keepLines w:val="0"/>
              <w:widowControl w:val="0"/>
            </w:pPr>
            <w:r w:rsidRPr="00AE1938">
              <w:t>Semantics description</w:t>
            </w:r>
          </w:p>
        </w:tc>
      </w:tr>
      <w:tr w:rsidR="008D3D52" w:rsidRPr="00AE1938" w14:paraId="3D1661AC" w14:textId="77777777" w:rsidTr="00345D46">
        <w:tc>
          <w:tcPr>
            <w:tcW w:w="1259" w:type="pct"/>
          </w:tcPr>
          <w:p w14:paraId="3362F1D2" w14:textId="77777777" w:rsidR="008D3D52" w:rsidRPr="00AE1938" w:rsidRDefault="008D3D52" w:rsidP="00345D46">
            <w:pPr>
              <w:pStyle w:val="TAL"/>
              <w:keepNext w:val="0"/>
              <w:keepLines w:val="0"/>
              <w:widowControl w:val="0"/>
            </w:pPr>
            <w:r w:rsidRPr="00AE1938">
              <w:rPr>
                <w:lang w:eastAsia="ja-JP"/>
              </w:rPr>
              <w:t>Vehicle UE</w:t>
            </w:r>
          </w:p>
        </w:tc>
        <w:tc>
          <w:tcPr>
            <w:tcW w:w="556" w:type="pct"/>
          </w:tcPr>
          <w:p w14:paraId="75E3D562" w14:textId="77777777" w:rsidR="008D3D52" w:rsidRPr="00AE1938" w:rsidRDefault="008D3D52" w:rsidP="00345D46">
            <w:pPr>
              <w:pStyle w:val="TAL"/>
              <w:keepNext w:val="0"/>
              <w:keepLines w:val="0"/>
              <w:widowControl w:val="0"/>
            </w:pPr>
            <w:r w:rsidRPr="00AE1938">
              <w:t>O</w:t>
            </w:r>
          </w:p>
        </w:tc>
        <w:tc>
          <w:tcPr>
            <w:tcW w:w="741" w:type="pct"/>
          </w:tcPr>
          <w:p w14:paraId="407E1779" w14:textId="77777777" w:rsidR="008D3D52" w:rsidRPr="00AE1938" w:rsidRDefault="008D3D52" w:rsidP="00345D46">
            <w:pPr>
              <w:pStyle w:val="TAL"/>
              <w:keepNext w:val="0"/>
              <w:keepLines w:val="0"/>
              <w:widowControl w:val="0"/>
            </w:pPr>
          </w:p>
        </w:tc>
        <w:tc>
          <w:tcPr>
            <w:tcW w:w="963" w:type="pct"/>
          </w:tcPr>
          <w:p w14:paraId="40575500" w14:textId="77777777" w:rsidR="008D3D52" w:rsidRPr="00AE1938" w:rsidRDefault="008D3D52" w:rsidP="00345D46">
            <w:pPr>
              <w:pStyle w:val="TAL"/>
              <w:keepNext w:val="0"/>
              <w:keepLines w:val="0"/>
              <w:widowControl w:val="0"/>
            </w:pPr>
            <w:r w:rsidRPr="00AE1938">
              <w:rPr>
                <w:snapToGrid w:val="0"/>
              </w:rPr>
              <w:t>ENUMERATED (authorized, not authorized, ...)</w:t>
            </w:r>
          </w:p>
        </w:tc>
        <w:tc>
          <w:tcPr>
            <w:tcW w:w="1481" w:type="pct"/>
          </w:tcPr>
          <w:p w14:paraId="7164A4E2" w14:textId="77777777" w:rsidR="008D3D52" w:rsidRPr="00AE1938" w:rsidRDefault="008D3D52" w:rsidP="00345D46">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8D3D52" w:rsidRPr="00AE1938" w14:paraId="76D13DFA" w14:textId="77777777" w:rsidTr="00345D46">
        <w:tc>
          <w:tcPr>
            <w:tcW w:w="1259" w:type="pct"/>
          </w:tcPr>
          <w:p w14:paraId="1EADC8CC" w14:textId="77777777" w:rsidR="008D3D52" w:rsidRPr="00AE1938" w:rsidRDefault="008D3D52" w:rsidP="00345D46">
            <w:pPr>
              <w:pStyle w:val="TAL"/>
              <w:keepNext w:val="0"/>
              <w:keepLines w:val="0"/>
              <w:widowControl w:val="0"/>
              <w:rPr>
                <w:lang w:eastAsia="ja-JP"/>
              </w:rPr>
            </w:pPr>
            <w:r w:rsidRPr="00AE1938">
              <w:t>Pedestrian UE</w:t>
            </w:r>
          </w:p>
        </w:tc>
        <w:tc>
          <w:tcPr>
            <w:tcW w:w="556" w:type="pct"/>
          </w:tcPr>
          <w:p w14:paraId="0BFCEE43" w14:textId="77777777" w:rsidR="008D3D52" w:rsidRPr="00AE1938" w:rsidRDefault="008D3D52" w:rsidP="00345D46">
            <w:pPr>
              <w:pStyle w:val="TAL"/>
              <w:keepNext w:val="0"/>
              <w:keepLines w:val="0"/>
              <w:widowControl w:val="0"/>
            </w:pPr>
            <w:r w:rsidRPr="00AE1938">
              <w:t>O</w:t>
            </w:r>
          </w:p>
        </w:tc>
        <w:tc>
          <w:tcPr>
            <w:tcW w:w="741" w:type="pct"/>
          </w:tcPr>
          <w:p w14:paraId="014D4401" w14:textId="77777777" w:rsidR="008D3D52" w:rsidRPr="00AE1938" w:rsidRDefault="008D3D52" w:rsidP="00345D46">
            <w:pPr>
              <w:pStyle w:val="TAL"/>
              <w:keepNext w:val="0"/>
              <w:keepLines w:val="0"/>
              <w:widowControl w:val="0"/>
            </w:pPr>
          </w:p>
        </w:tc>
        <w:tc>
          <w:tcPr>
            <w:tcW w:w="963" w:type="pct"/>
          </w:tcPr>
          <w:p w14:paraId="0C368EAB" w14:textId="77777777" w:rsidR="008D3D52" w:rsidRPr="00AE1938" w:rsidRDefault="008D3D52" w:rsidP="00345D46">
            <w:pPr>
              <w:pStyle w:val="TAL"/>
              <w:keepNext w:val="0"/>
              <w:keepLines w:val="0"/>
              <w:widowControl w:val="0"/>
              <w:rPr>
                <w:snapToGrid w:val="0"/>
              </w:rPr>
            </w:pPr>
            <w:r w:rsidRPr="00AE1938">
              <w:rPr>
                <w:snapToGrid w:val="0"/>
              </w:rPr>
              <w:t>ENUMERATED (authorized, not authorized, ...)</w:t>
            </w:r>
          </w:p>
        </w:tc>
        <w:tc>
          <w:tcPr>
            <w:tcW w:w="1481" w:type="pct"/>
          </w:tcPr>
          <w:p w14:paraId="240BE15C" w14:textId="77777777" w:rsidR="008D3D52" w:rsidRPr="00AE1938" w:rsidRDefault="008D3D52" w:rsidP="00345D46">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5443A72D" w14:textId="77777777" w:rsidR="008D3D52" w:rsidRPr="00AE1938" w:rsidRDefault="008D3D52" w:rsidP="008D3D52">
      <w:pPr>
        <w:widowControl w:val="0"/>
      </w:pPr>
    </w:p>
    <w:p w14:paraId="42715B9D" w14:textId="77777777" w:rsidR="008D3D52" w:rsidRPr="00AE1938" w:rsidRDefault="008D3D52" w:rsidP="008D3D52">
      <w:pPr>
        <w:pStyle w:val="Heading4"/>
        <w:keepNext w:val="0"/>
        <w:keepLines w:val="0"/>
        <w:widowControl w:val="0"/>
        <w:rPr>
          <w:rFonts w:eastAsia="Batang"/>
        </w:rPr>
      </w:pPr>
      <w:bookmarkStart w:id="11323" w:name="_CR9_3_1_118"/>
      <w:bookmarkStart w:id="11324" w:name="_Toc45832526"/>
      <w:bookmarkStart w:id="11325" w:name="_Toc51763806"/>
      <w:bookmarkStart w:id="11326" w:name="_Toc64448976"/>
      <w:bookmarkStart w:id="11327" w:name="_Toc66289635"/>
      <w:bookmarkStart w:id="11328" w:name="_Toc74154748"/>
      <w:bookmarkStart w:id="11329" w:name="_Toc81383492"/>
      <w:bookmarkStart w:id="11330" w:name="_Toc88658125"/>
      <w:bookmarkStart w:id="11331" w:name="_Toc97911037"/>
      <w:bookmarkStart w:id="11332" w:name="_Toc99038797"/>
      <w:bookmarkStart w:id="11333" w:name="_Toc99731060"/>
      <w:bookmarkStart w:id="11334" w:name="_Toc105511191"/>
      <w:bookmarkStart w:id="11335" w:name="_Toc105927723"/>
      <w:bookmarkStart w:id="11336" w:name="_Toc106110263"/>
      <w:bookmarkStart w:id="11337" w:name="_Toc113835700"/>
      <w:bookmarkStart w:id="11338" w:name="_Toc120124548"/>
      <w:bookmarkStart w:id="11339" w:name="_Toc162617720"/>
      <w:bookmarkEnd w:id="11323"/>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05"/>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1D46FF4" w14:textId="51F4C891" w:rsidR="008D3D52" w:rsidRPr="00567372" w:rsidRDefault="008D3D52" w:rsidP="008D3D52">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0D331F2B" w14:textId="77777777" w:rsidTr="00345D46">
        <w:tc>
          <w:tcPr>
            <w:tcW w:w="1259" w:type="pct"/>
          </w:tcPr>
          <w:p w14:paraId="1DD795EC" w14:textId="77777777" w:rsidR="008D3D52" w:rsidRPr="00AE1938" w:rsidRDefault="008D3D52" w:rsidP="00345D46">
            <w:pPr>
              <w:pStyle w:val="TAH"/>
              <w:keepNext w:val="0"/>
              <w:keepLines w:val="0"/>
              <w:widowControl w:val="0"/>
              <w:rPr>
                <w:lang w:eastAsia="ja-JP"/>
              </w:rPr>
            </w:pPr>
            <w:r w:rsidRPr="00AE1938">
              <w:rPr>
                <w:lang w:eastAsia="ja-JP"/>
              </w:rPr>
              <w:t>IE/Group Name</w:t>
            </w:r>
          </w:p>
        </w:tc>
        <w:tc>
          <w:tcPr>
            <w:tcW w:w="556" w:type="pct"/>
          </w:tcPr>
          <w:p w14:paraId="729F2DA3" w14:textId="77777777" w:rsidR="008D3D52" w:rsidRPr="00AE1938" w:rsidRDefault="008D3D52" w:rsidP="00345D46">
            <w:pPr>
              <w:pStyle w:val="TAH"/>
              <w:keepNext w:val="0"/>
              <w:keepLines w:val="0"/>
              <w:widowControl w:val="0"/>
              <w:rPr>
                <w:lang w:eastAsia="ja-JP"/>
              </w:rPr>
            </w:pPr>
            <w:r w:rsidRPr="00AE1938">
              <w:rPr>
                <w:lang w:eastAsia="ja-JP"/>
              </w:rPr>
              <w:t>Presence</w:t>
            </w:r>
          </w:p>
        </w:tc>
        <w:tc>
          <w:tcPr>
            <w:tcW w:w="741" w:type="pct"/>
          </w:tcPr>
          <w:p w14:paraId="5FA6BB2D" w14:textId="77777777" w:rsidR="008D3D52" w:rsidRPr="00AE1938" w:rsidRDefault="008D3D52" w:rsidP="00345D46">
            <w:pPr>
              <w:pStyle w:val="TAH"/>
              <w:keepNext w:val="0"/>
              <w:keepLines w:val="0"/>
              <w:widowControl w:val="0"/>
              <w:rPr>
                <w:lang w:eastAsia="ja-JP"/>
              </w:rPr>
            </w:pPr>
            <w:r w:rsidRPr="00AE1938">
              <w:rPr>
                <w:lang w:eastAsia="ja-JP"/>
              </w:rPr>
              <w:t>Range</w:t>
            </w:r>
          </w:p>
        </w:tc>
        <w:tc>
          <w:tcPr>
            <w:tcW w:w="963" w:type="pct"/>
          </w:tcPr>
          <w:p w14:paraId="1A679C05" w14:textId="77777777" w:rsidR="008D3D52" w:rsidRPr="00AE1938" w:rsidRDefault="008D3D52" w:rsidP="00345D46">
            <w:pPr>
              <w:pStyle w:val="TAH"/>
              <w:keepNext w:val="0"/>
              <w:keepLines w:val="0"/>
              <w:widowControl w:val="0"/>
              <w:rPr>
                <w:lang w:eastAsia="ja-JP"/>
              </w:rPr>
            </w:pPr>
            <w:r w:rsidRPr="00AE1938">
              <w:rPr>
                <w:lang w:eastAsia="ja-JP"/>
              </w:rPr>
              <w:t>IE type and reference</w:t>
            </w:r>
          </w:p>
        </w:tc>
        <w:tc>
          <w:tcPr>
            <w:tcW w:w="1481" w:type="pct"/>
          </w:tcPr>
          <w:p w14:paraId="13D92A29" w14:textId="77777777" w:rsidR="008D3D52" w:rsidRPr="00AE1938" w:rsidRDefault="008D3D52" w:rsidP="00345D46">
            <w:pPr>
              <w:pStyle w:val="TAH"/>
              <w:keepNext w:val="0"/>
              <w:keepLines w:val="0"/>
              <w:widowControl w:val="0"/>
              <w:rPr>
                <w:lang w:eastAsia="ja-JP"/>
              </w:rPr>
            </w:pPr>
            <w:r w:rsidRPr="00AE1938">
              <w:rPr>
                <w:lang w:eastAsia="ja-JP"/>
              </w:rPr>
              <w:t>Semantics description</w:t>
            </w:r>
          </w:p>
        </w:tc>
      </w:tr>
      <w:tr w:rsidR="008D3D52" w:rsidRPr="00AE1938" w14:paraId="6550D1A6" w14:textId="77777777" w:rsidTr="00345D46">
        <w:tc>
          <w:tcPr>
            <w:tcW w:w="1259" w:type="pct"/>
          </w:tcPr>
          <w:p w14:paraId="7D3F77E7" w14:textId="77777777" w:rsidR="008D3D52" w:rsidRPr="00AE1938" w:rsidRDefault="008D3D52" w:rsidP="00345D46">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06E7DD78" w14:textId="77777777" w:rsidR="008D3D52" w:rsidRPr="00AE1938" w:rsidRDefault="008D3D52" w:rsidP="00345D46">
            <w:pPr>
              <w:pStyle w:val="TAL"/>
              <w:keepNext w:val="0"/>
              <w:keepLines w:val="0"/>
              <w:widowControl w:val="0"/>
              <w:rPr>
                <w:lang w:eastAsia="ja-JP"/>
              </w:rPr>
            </w:pPr>
            <w:r w:rsidRPr="00AE1938">
              <w:rPr>
                <w:lang w:eastAsia="ja-JP"/>
              </w:rPr>
              <w:t>M</w:t>
            </w:r>
          </w:p>
        </w:tc>
        <w:tc>
          <w:tcPr>
            <w:tcW w:w="741" w:type="pct"/>
          </w:tcPr>
          <w:p w14:paraId="08280483" w14:textId="77777777" w:rsidR="008D3D52" w:rsidRPr="00AE1938" w:rsidRDefault="008D3D52" w:rsidP="00345D46">
            <w:pPr>
              <w:pStyle w:val="TAL"/>
              <w:keepNext w:val="0"/>
              <w:keepLines w:val="0"/>
              <w:widowControl w:val="0"/>
              <w:rPr>
                <w:i/>
                <w:lang w:eastAsia="ja-JP"/>
              </w:rPr>
            </w:pPr>
          </w:p>
        </w:tc>
        <w:tc>
          <w:tcPr>
            <w:tcW w:w="963" w:type="pct"/>
          </w:tcPr>
          <w:p w14:paraId="0241C6BF" w14:textId="77777777" w:rsidR="008D3D52" w:rsidRPr="00AE1938" w:rsidRDefault="008D3D52" w:rsidP="00345D46">
            <w:pPr>
              <w:pStyle w:val="TAL"/>
              <w:keepNext w:val="0"/>
              <w:keepLines w:val="0"/>
              <w:widowControl w:val="0"/>
              <w:rPr>
                <w:lang w:eastAsia="ja-JP"/>
              </w:rPr>
            </w:pPr>
            <w:r w:rsidRPr="00AE1938">
              <w:rPr>
                <w:lang w:eastAsia="ja-JP"/>
              </w:rPr>
              <w:t>Bit Rate</w:t>
            </w:r>
          </w:p>
          <w:p w14:paraId="307246DC" w14:textId="67560865" w:rsidR="008D3D52" w:rsidRPr="00AE1938" w:rsidRDefault="008D3D52" w:rsidP="00345D46">
            <w:pPr>
              <w:pStyle w:val="TAL"/>
              <w:keepNext w:val="0"/>
              <w:keepLines w:val="0"/>
              <w:widowControl w:val="0"/>
              <w:rPr>
                <w:lang w:eastAsia="ja-JP"/>
              </w:rPr>
            </w:pPr>
            <w:r w:rsidRPr="00AE1938">
              <w:rPr>
                <w:lang w:eastAsia="ja-JP"/>
              </w:rPr>
              <w:t>9.3.1.</w:t>
            </w:r>
            <w:r>
              <w:rPr>
                <w:lang w:eastAsia="ja-JP"/>
              </w:rPr>
              <w:t>22</w:t>
            </w:r>
          </w:p>
        </w:tc>
        <w:tc>
          <w:tcPr>
            <w:tcW w:w="1481" w:type="pct"/>
          </w:tcPr>
          <w:p w14:paraId="2B15259D" w14:textId="77777777" w:rsidR="008D3D52" w:rsidRPr="00AE1938" w:rsidRDefault="008D3D52" w:rsidP="00345D46">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6887B06F" w14:textId="77777777" w:rsidR="008D3D52" w:rsidRDefault="008D3D52" w:rsidP="008D3D52">
      <w:pPr>
        <w:widowControl w:val="0"/>
        <w:rPr>
          <w:lang w:eastAsia="zh-CN"/>
        </w:rPr>
      </w:pPr>
    </w:p>
    <w:p w14:paraId="38887814" w14:textId="77777777" w:rsidR="008D3D52" w:rsidRPr="00AE1938" w:rsidRDefault="008D3D52" w:rsidP="008D3D52">
      <w:pPr>
        <w:pStyle w:val="Heading4"/>
        <w:keepNext w:val="0"/>
        <w:keepLines w:val="0"/>
        <w:widowControl w:val="0"/>
        <w:rPr>
          <w:rFonts w:eastAsia="Batang"/>
        </w:rPr>
      </w:pPr>
      <w:bookmarkStart w:id="11340" w:name="_CR9_3_1_119"/>
      <w:bookmarkStart w:id="11341" w:name="_Toc45832527"/>
      <w:bookmarkStart w:id="11342" w:name="_Toc51763807"/>
      <w:bookmarkStart w:id="11343" w:name="_Toc64448977"/>
      <w:bookmarkStart w:id="11344" w:name="_Toc66289636"/>
      <w:bookmarkStart w:id="11345" w:name="_Toc74154749"/>
      <w:bookmarkStart w:id="11346" w:name="_Toc81383493"/>
      <w:bookmarkStart w:id="11347" w:name="_Toc88658126"/>
      <w:bookmarkStart w:id="11348" w:name="_Toc97911038"/>
      <w:bookmarkStart w:id="11349" w:name="_Toc99038798"/>
      <w:bookmarkStart w:id="11350" w:name="_Toc99731061"/>
      <w:bookmarkStart w:id="11351" w:name="_Toc105511192"/>
      <w:bookmarkStart w:id="11352" w:name="_Toc105927724"/>
      <w:bookmarkStart w:id="11353" w:name="_Toc106110264"/>
      <w:bookmarkStart w:id="11354" w:name="_Toc113835701"/>
      <w:bookmarkStart w:id="11355" w:name="_Toc120124549"/>
      <w:bookmarkStart w:id="11356" w:name="_Toc162617721"/>
      <w:bookmarkEnd w:id="11340"/>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6673645D" w14:textId="36BF50E5" w:rsidR="008D3D52" w:rsidRPr="00567372" w:rsidRDefault="008D3D52" w:rsidP="008D3D52">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AE1938" w14:paraId="078AB9D5" w14:textId="77777777" w:rsidTr="00345D46">
        <w:trPr>
          <w:tblHeader/>
        </w:trPr>
        <w:tc>
          <w:tcPr>
            <w:tcW w:w="1259" w:type="pct"/>
          </w:tcPr>
          <w:p w14:paraId="73DE4077" w14:textId="77777777" w:rsidR="008D3D52" w:rsidRPr="00AE1938" w:rsidRDefault="008D3D52" w:rsidP="00345D46">
            <w:pPr>
              <w:pStyle w:val="TAH"/>
              <w:keepNext w:val="0"/>
              <w:keepLines w:val="0"/>
              <w:widowControl w:val="0"/>
              <w:rPr>
                <w:lang w:eastAsia="ja-JP"/>
              </w:rPr>
            </w:pPr>
            <w:r w:rsidRPr="00AE1938">
              <w:rPr>
                <w:lang w:eastAsia="ja-JP"/>
              </w:rPr>
              <w:t>IE/Group Name</w:t>
            </w:r>
          </w:p>
        </w:tc>
        <w:tc>
          <w:tcPr>
            <w:tcW w:w="556" w:type="pct"/>
          </w:tcPr>
          <w:p w14:paraId="305BF8A9" w14:textId="77777777" w:rsidR="008D3D52" w:rsidRPr="00AE1938" w:rsidRDefault="008D3D52" w:rsidP="00345D46">
            <w:pPr>
              <w:pStyle w:val="TAH"/>
              <w:keepNext w:val="0"/>
              <w:keepLines w:val="0"/>
              <w:widowControl w:val="0"/>
              <w:rPr>
                <w:lang w:eastAsia="ja-JP"/>
              </w:rPr>
            </w:pPr>
            <w:r w:rsidRPr="00AE1938">
              <w:rPr>
                <w:lang w:eastAsia="ja-JP"/>
              </w:rPr>
              <w:t>Presence</w:t>
            </w:r>
          </w:p>
        </w:tc>
        <w:tc>
          <w:tcPr>
            <w:tcW w:w="741" w:type="pct"/>
          </w:tcPr>
          <w:p w14:paraId="535F46BB" w14:textId="77777777" w:rsidR="008D3D52" w:rsidRPr="00AE1938" w:rsidRDefault="008D3D52" w:rsidP="00345D46">
            <w:pPr>
              <w:pStyle w:val="TAH"/>
              <w:keepNext w:val="0"/>
              <w:keepLines w:val="0"/>
              <w:widowControl w:val="0"/>
              <w:rPr>
                <w:lang w:eastAsia="ja-JP"/>
              </w:rPr>
            </w:pPr>
            <w:r w:rsidRPr="00AE1938">
              <w:rPr>
                <w:lang w:eastAsia="ja-JP"/>
              </w:rPr>
              <w:t>Range</w:t>
            </w:r>
          </w:p>
        </w:tc>
        <w:tc>
          <w:tcPr>
            <w:tcW w:w="963" w:type="pct"/>
          </w:tcPr>
          <w:p w14:paraId="09295DE3" w14:textId="77777777" w:rsidR="008D3D52" w:rsidRPr="00AE1938" w:rsidRDefault="008D3D52" w:rsidP="00345D46">
            <w:pPr>
              <w:pStyle w:val="TAH"/>
              <w:keepNext w:val="0"/>
              <w:keepLines w:val="0"/>
              <w:widowControl w:val="0"/>
              <w:rPr>
                <w:lang w:eastAsia="ja-JP"/>
              </w:rPr>
            </w:pPr>
            <w:r w:rsidRPr="00AE1938">
              <w:rPr>
                <w:lang w:eastAsia="ja-JP"/>
              </w:rPr>
              <w:t>IE type and reference</w:t>
            </w:r>
          </w:p>
        </w:tc>
        <w:tc>
          <w:tcPr>
            <w:tcW w:w="1481" w:type="pct"/>
          </w:tcPr>
          <w:p w14:paraId="13037ACD" w14:textId="77777777" w:rsidR="008D3D52" w:rsidRPr="00AE1938" w:rsidRDefault="008D3D52" w:rsidP="00345D46">
            <w:pPr>
              <w:pStyle w:val="TAH"/>
              <w:keepNext w:val="0"/>
              <w:keepLines w:val="0"/>
              <w:widowControl w:val="0"/>
              <w:rPr>
                <w:lang w:eastAsia="ja-JP"/>
              </w:rPr>
            </w:pPr>
            <w:r w:rsidRPr="00AE1938">
              <w:rPr>
                <w:lang w:eastAsia="ja-JP"/>
              </w:rPr>
              <w:t>Semantics description</w:t>
            </w:r>
          </w:p>
        </w:tc>
      </w:tr>
      <w:tr w:rsidR="008D3D52" w:rsidRPr="00AE1938" w14:paraId="1D9F9783" w14:textId="77777777" w:rsidTr="00345D46">
        <w:tc>
          <w:tcPr>
            <w:tcW w:w="1259" w:type="pct"/>
          </w:tcPr>
          <w:p w14:paraId="7007CC0F" w14:textId="77777777" w:rsidR="008D3D52" w:rsidRPr="00AE1938" w:rsidRDefault="008D3D52" w:rsidP="00345D46">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762C57AD" w14:textId="77777777" w:rsidR="008D3D52" w:rsidRPr="00AE1938" w:rsidRDefault="008D3D52" w:rsidP="00345D46">
            <w:pPr>
              <w:pStyle w:val="TAL"/>
              <w:keepNext w:val="0"/>
              <w:keepLines w:val="0"/>
              <w:widowControl w:val="0"/>
              <w:rPr>
                <w:lang w:eastAsia="ja-JP"/>
              </w:rPr>
            </w:pPr>
            <w:r w:rsidRPr="00AE1938">
              <w:rPr>
                <w:lang w:eastAsia="ja-JP"/>
              </w:rPr>
              <w:t>M</w:t>
            </w:r>
          </w:p>
        </w:tc>
        <w:tc>
          <w:tcPr>
            <w:tcW w:w="741" w:type="pct"/>
          </w:tcPr>
          <w:p w14:paraId="1E2C8E59" w14:textId="77777777" w:rsidR="008D3D52" w:rsidRPr="00AE1938" w:rsidRDefault="008D3D52" w:rsidP="00345D46">
            <w:pPr>
              <w:pStyle w:val="TAL"/>
              <w:keepNext w:val="0"/>
              <w:keepLines w:val="0"/>
              <w:widowControl w:val="0"/>
              <w:rPr>
                <w:i/>
                <w:lang w:eastAsia="ja-JP"/>
              </w:rPr>
            </w:pPr>
          </w:p>
        </w:tc>
        <w:tc>
          <w:tcPr>
            <w:tcW w:w="963" w:type="pct"/>
          </w:tcPr>
          <w:p w14:paraId="2E5DA19C" w14:textId="77777777" w:rsidR="008D3D52" w:rsidRPr="00AE1938" w:rsidRDefault="008D3D52" w:rsidP="00345D46">
            <w:pPr>
              <w:pStyle w:val="TAL"/>
              <w:keepNext w:val="0"/>
              <w:keepLines w:val="0"/>
              <w:widowControl w:val="0"/>
              <w:rPr>
                <w:lang w:eastAsia="ja-JP"/>
              </w:rPr>
            </w:pPr>
            <w:r w:rsidRPr="00AE1938">
              <w:rPr>
                <w:lang w:eastAsia="ja-JP"/>
              </w:rPr>
              <w:t>Bit Rate</w:t>
            </w:r>
          </w:p>
          <w:p w14:paraId="590D96C4" w14:textId="6A8CE5A7" w:rsidR="008D3D52" w:rsidRPr="00AE1938" w:rsidRDefault="008D3D52" w:rsidP="00345D46">
            <w:pPr>
              <w:pStyle w:val="TAL"/>
              <w:keepNext w:val="0"/>
              <w:keepLines w:val="0"/>
              <w:widowControl w:val="0"/>
              <w:rPr>
                <w:lang w:eastAsia="ja-JP"/>
              </w:rPr>
            </w:pPr>
            <w:r w:rsidRPr="00AE1938">
              <w:rPr>
                <w:lang w:eastAsia="ja-JP"/>
              </w:rPr>
              <w:t>9.3.1.</w:t>
            </w:r>
            <w:r>
              <w:rPr>
                <w:lang w:eastAsia="ja-JP"/>
              </w:rPr>
              <w:t>22</w:t>
            </w:r>
          </w:p>
        </w:tc>
        <w:tc>
          <w:tcPr>
            <w:tcW w:w="1481" w:type="pct"/>
          </w:tcPr>
          <w:p w14:paraId="795DC6C6" w14:textId="77777777" w:rsidR="008D3D52" w:rsidRPr="00AE1938" w:rsidRDefault="008D3D52" w:rsidP="00345D46">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E84408E" w14:textId="77777777" w:rsidR="008D3D52" w:rsidRDefault="008D3D52" w:rsidP="008D3D52">
      <w:pPr>
        <w:widowControl w:val="0"/>
        <w:rPr>
          <w:lang w:eastAsia="zh-CN"/>
        </w:rPr>
      </w:pPr>
    </w:p>
    <w:p w14:paraId="02AD3166" w14:textId="77777777" w:rsidR="008D3D52" w:rsidRPr="00CB2761" w:rsidRDefault="008D3D52" w:rsidP="008D3D52">
      <w:pPr>
        <w:pStyle w:val="Heading4"/>
        <w:keepNext w:val="0"/>
        <w:keepLines w:val="0"/>
        <w:widowControl w:val="0"/>
        <w:rPr>
          <w:lang w:val="en-US" w:eastAsia="zh-CN"/>
        </w:rPr>
      </w:pPr>
      <w:bookmarkStart w:id="11357" w:name="_CR9_3_1_120"/>
      <w:bookmarkStart w:id="11358" w:name="_Toc45832528"/>
      <w:bookmarkStart w:id="11359" w:name="_Toc51763808"/>
      <w:bookmarkStart w:id="11360" w:name="_Toc64448978"/>
      <w:bookmarkStart w:id="11361" w:name="_Toc66289637"/>
      <w:bookmarkStart w:id="11362" w:name="_Toc74154750"/>
      <w:bookmarkStart w:id="11363" w:name="_Toc81383494"/>
      <w:bookmarkStart w:id="11364" w:name="_Toc88658127"/>
      <w:bookmarkStart w:id="11365" w:name="_Toc97911039"/>
      <w:bookmarkStart w:id="11366" w:name="_Toc99038799"/>
      <w:bookmarkStart w:id="11367" w:name="_Toc99731062"/>
      <w:bookmarkStart w:id="11368" w:name="_Toc105511193"/>
      <w:bookmarkStart w:id="11369" w:name="_Toc105927725"/>
      <w:bookmarkStart w:id="11370" w:name="_Toc106110265"/>
      <w:bookmarkStart w:id="11371" w:name="_Toc113835702"/>
      <w:bookmarkStart w:id="11372" w:name="_Toc120124550"/>
      <w:bookmarkStart w:id="11373" w:name="_Toc162617722"/>
      <w:bookmarkEnd w:id="11357"/>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494CD72B" w14:textId="648F4272" w:rsidR="008D3D52" w:rsidRPr="00CB2761" w:rsidRDefault="008D3D52" w:rsidP="008D3D52">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CB2761" w14:paraId="2DA282D0" w14:textId="77777777" w:rsidTr="00345D46">
        <w:trPr>
          <w:jc w:val="center"/>
        </w:trPr>
        <w:tc>
          <w:tcPr>
            <w:tcW w:w="1259" w:type="pct"/>
          </w:tcPr>
          <w:p w14:paraId="23E7608C" w14:textId="77777777" w:rsidR="008D3D52" w:rsidRPr="00CB2761" w:rsidRDefault="008D3D52" w:rsidP="00345D46">
            <w:pPr>
              <w:pStyle w:val="TAH"/>
              <w:keepNext w:val="0"/>
              <w:keepLines w:val="0"/>
              <w:widowControl w:val="0"/>
            </w:pPr>
            <w:r w:rsidRPr="00CB2761">
              <w:t>IE/Group Name</w:t>
            </w:r>
          </w:p>
        </w:tc>
        <w:tc>
          <w:tcPr>
            <w:tcW w:w="556" w:type="pct"/>
          </w:tcPr>
          <w:p w14:paraId="7E6F8FC1" w14:textId="77777777" w:rsidR="008D3D52" w:rsidRPr="00CB2761" w:rsidRDefault="008D3D52" w:rsidP="00345D46">
            <w:pPr>
              <w:pStyle w:val="TAH"/>
              <w:keepNext w:val="0"/>
              <w:keepLines w:val="0"/>
              <w:widowControl w:val="0"/>
            </w:pPr>
            <w:r w:rsidRPr="00CB2761">
              <w:t>Presence</w:t>
            </w:r>
          </w:p>
        </w:tc>
        <w:tc>
          <w:tcPr>
            <w:tcW w:w="741" w:type="pct"/>
          </w:tcPr>
          <w:p w14:paraId="18EAE876" w14:textId="77777777" w:rsidR="008D3D52" w:rsidRPr="00CB2761" w:rsidRDefault="008D3D52" w:rsidP="00345D46">
            <w:pPr>
              <w:pStyle w:val="TAH"/>
              <w:keepNext w:val="0"/>
              <w:keepLines w:val="0"/>
              <w:widowControl w:val="0"/>
            </w:pPr>
            <w:r w:rsidRPr="00CB2761">
              <w:t>Range</w:t>
            </w:r>
          </w:p>
        </w:tc>
        <w:tc>
          <w:tcPr>
            <w:tcW w:w="963" w:type="pct"/>
          </w:tcPr>
          <w:p w14:paraId="06E4A866" w14:textId="77777777" w:rsidR="008D3D52" w:rsidRPr="00CB2761" w:rsidRDefault="008D3D52" w:rsidP="00345D46">
            <w:pPr>
              <w:pStyle w:val="TAH"/>
              <w:keepNext w:val="0"/>
              <w:keepLines w:val="0"/>
              <w:widowControl w:val="0"/>
            </w:pPr>
            <w:r w:rsidRPr="00CB2761">
              <w:t>IE type and reference</w:t>
            </w:r>
          </w:p>
        </w:tc>
        <w:tc>
          <w:tcPr>
            <w:tcW w:w="1481" w:type="pct"/>
          </w:tcPr>
          <w:p w14:paraId="0D1D0702" w14:textId="77777777" w:rsidR="008D3D52" w:rsidRPr="00CB2761" w:rsidRDefault="008D3D52" w:rsidP="00345D46">
            <w:pPr>
              <w:pStyle w:val="TAH"/>
              <w:keepNext w:val="0"/>
              <w:keepLines w:val="0"/>
              <w:widowControl w:val="0"/>
            </w:pPr>
            <w:r w:rsidRPr="00CB2761">
              <w:t>Semantics description</w:t>
            </w:r>
          </w:p>
        </w:tc>
      </w:tr>
      <w:tr w:rsidR="008D3D52" w:rsidRPr="00CB2761" w14:paraId="1ABFAEE6" w14:textId="77777777" w:rsidTr="00345D46">
        <w:trPr>
          <w:jc w:val="center"/>
        </w:trPr>
        <w:tc>
          <w:tcPr>
            <w:tcW w:w="1259" w:type="pct"/>
          </w:tcPr>
          <w:p w14:paraId="4E812A0C" w14:textId="77777777" w:rsidR="008D3D52" w:rsidRPr="00CB2761" w:rsidRDefault="008D3D52" w:rsidP="00345D46">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4C36E8F2" w14:textId="77777777" w:rsidR="008D3D52" w:rsidRPr="00CB2761" w:rsidRDefault="008D3D52" w:rsidP="00345D46">
            <w:pPr>
              <w:pStyle w:val="TAL"/>
              <w:keepNext w:val="0"/>
              <w:keepLines w:val="0"/>
              <w:widowControl w:val="0"/>
            </w:pPr>
            <w:r w:rsidRPr="00CB2761">
              <w:t>M</w:t>
            </w:r>
          </w:p>
        </w:tc>
        <w:tc>
          <w:tcPr>
            <w:tcW w:w="741" w:type="pct"/>
          </w:tcPr>
          <w:p w14:paraId="71937CE7" w14:textId="77777777" w:rsidR="008D3D52" w:rsidRPr="00CB2761" w:rsidRDefault="008D3D52" w:rsidP="00345D46">
            <w:pPr>
              <w:pStyle w:val="TAL"/>
              <w:keepNext w:val="0"/>
              <w:keepLines w:val="0"/>
              <w:widowControl w:val="0"/>
            </w:pPr>
          </w:p>
        </w:tc>
        <w:tc>
          <w:tcPr>
            <w:tcW w:w="963" w:type="pct"/>
          </w:tcPr>
          <w:p w14:paraId="422BA6D3" w14:textId="77777777" w:rsidR="008D3D52" w:rsidRPr="00CB2761" w:rsidRDefault="008D3D52" w:rsidP="00345D46">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1FABBEB3" w14:textId="77777777" w:rsidR="008D3D52" w:rsidRPr="00CB2761" w:rsidRDefault="008D3D52" w:rsidP="00345D46">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46A5672D" w14:textId="77777777" w:rsidR="008D3D52" w:rsidRPr="00CB2761" w:rsidRDefault="008D3D52" w:rsidP="008D3D52">
      <w:pPr>
        <w:widowControl w:val="0"/>
      </w:pPr>
    </w:p>
    <w:p w14:paraId="5273F6F9" w14:textId="77777777" w:rsidR="008D3D52" w:rsidRPr="00CB2761" w:rsidRDefault="008D3D52" w:rsidP="008D3D52">
      <w:pPr>
        <w:pStyle w:val="Heading4"/>
        <w:keepNext w:val="0"/>
        <w:keepLines w:val="0"/>
        <w:widowControl w:val="0"/>
        <w:rPr>
          <w:lang w:val="en-US" w:eastAsia="zh-CN"/>
        </w:rPr>
      </w:pPr>
      <w:bookmarkStart w:id="11374" w:name="_CR9_3_1_121"/>
      <w:bookmarkStart w:id="11375" w:name="_Toc45832529"/>
      <w:bookmarkStart w:id="11376" w:name="_Toc51763809"/>
      <w:bookmarkStart w:id="11377" w:name="_Toc64448979"/>
      <w:bookmarkStart w:id="11378" w:name="_Toc66289638"/>
      <w:bookmarkStart w:id="11379" w:name="_Toc74154751"/>
      <w:bookmarkStart w:id="11380" w:name="_Toc81383495"/>
      <w:bookmarkStart w:id="11381" w:name="_Toc88658128"/>
      <w:bookmarkStart w:id="11382" w:name="_Toc97911040"/>
      <w:bookmarkStart w:id="11383" w:name="_Toc99038800"/>
      <w:bookmarkStart w:id="11384" w:name="_Toc99731063"/>
      <w:bookmarkStart w:id="11385" w:name="_Toc105511194"/>
      <w:bookmarkStart w:id="11386" w:name="_Toc105927726"/>
      <w:bookmarkStart w:id="11387" w:name="_Toc106110266"/>
      <w:bookmarkStart w:id="11388" w:name="_Toc113835703"/>
      <w:bookmarkStart w:id="11389" w:name="_Toc120124551"/>
      <w:bookmarkStart w:id="11390" w:name="_Toc162617723"/>
      <w:bookmarkEnd w:id="11374"/>
      <w:r>
        <w:t>9.3.1.121</w:t>
      </w:r>
      <w:r w:rsidRPr="00CB2761">
        <w:tab/>
      </w:r>
      <w:r w:rsidRPr="00CB2761">
        <w:rPr>
          <w:rFonts w:hint="eastAsia"/>
          <w:lang w:val="en-US" w:eastAsia="zh-CN"/>
        </w:rPr>
        <w:t>PC5 QoS Flow Identifier</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45D68F30" w14:textId="66F506C6" w:rsidR="008D3D52" w:rsidRPr="00CB2761" w:rsidRDefault="008D3D52" w:rsidP="008D3D52">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CB2761" w14:paraId="677525E0" w14:textId="77777777" w:rsidTr="00345D46">
        <w:trPr>
          <w:jc w:val="center"/>
        </w:trPr>
        <w:tc>
          <w:tcPr>
            <w:tcW w:w="1259" w:type="pct"/>
          </w:tcPr>
          <w:p w14:paraId="53401162" w14:textId="77777777" w:rsidR="008D3D52" w:rsidRPr="00CB2761" w:rsidRDefault="008D3D52" w:rsidP="00345D46">
            <w:pPr>
              <w:pStyle w:val="TAH"/>
              <w:keepNext w:val="0"/>
              <w:keepLines w:val="0"/>
              <w:widowControl w:val="0"/>
            </w:pPr>
            <w:r w:rsidRPr="00CB2761">
              <w:t>IE/Group Name</w:t>
            </w:r>
          </w:p>
        </w:tc>
        <w:tc>
          <w:tcPr>
            <w:tcW w:w="556" w:type="pct"/>
          </w:tcPr>
          <w:p w14:paraId="5BE7BA7C" w14:textId="77777777" w:rsidR="008D3D52" w:rsidRPr="00CB2761" w:rsidRDefault="008D3D52" w:rsidP="00345D46">
            <w:pPr>
              <w:pStyle w:val="TAH"/>
              <w:keepNext w:val="0"/>
              <w:keepLines w:val="0"/>
              <w:widowControl w:val="0"/>
            </w:pPr>
            <w:r w:rsidRPr="00CB2761">
              <w:t>Presence</w:t>
            </w:r>
          </w:p>
        </w:tc>
        <w:tc>
          <w:tcPr>
            <w:tcW w:w="741" w:type="pct"/>
          </w:tcPr>
          <w:p w14:paraId="63EA17BD" w14:textId="77777777" w:rsidR="008D3D52" w:rsidRPr="00CB2761" w:rsidRDefault="008D3D52" w:rsidP="00345D46">
            <w:pPr>
              <w:pStyle w:val="TAH"/>
              <w:keepNext w:val="0"/>
              <w:keepLines w:val="0"/>
              <w:widowControl w:val="0"/>
            </w:pPr>
            <w:r w:rsidRPr="00CB2761">
              <w:t>Range</w:t>
            </w:r>
          </w:p>
        </w:tc>
        <w:tc>
          <w:tcPr>
            <w:tcW w:w="963" w:type="pct"/>
          </w:tcPr>
          <w:p w14:paraId="269D8EB2" w14:textId="77777777" w:rsidR="008D3D52" w:rsidRPr="00CB2761" w:rsidRDefault="008D3D52" w:rsidP="00345D46">
            <w:pPr>
              <w:pStyle w:val="TAH"/>
              <w:keepNext w:val="0"/>
              <w:keepLines w:val="0"/>
              <w:widowControl w:val="0"/>
            </w:pPr>
            <w:r w:rsidRPr="00CB2761">
              <w:t>IE type and reference</w:t>
            </w:r>
          </w:p>
        </w:tc>
        <w:tc>
          <w:tcPr>
            <w:tcW w:w="1481" w:type="pct"/>
          </w:tcPr>
          <w:p w14:paraId="0577FEC3" w14:textId="77777777" w:rsidR="008D3D52" w:rsidRPr="00CB2761" w:rsidRDefault="008D3D52" w:rsidP="00345D46">
            <w:pPr>
              <w:pStyle w:val="TAH"/>
              <w:keepNext w:val="0"/>
              <w:keepLines w:val="0"/>
              <w:widowControl w:val="0"/>
            </w:pPr>
            <w:r w:rsidRPr="00CB2761">
              <w:t>Semantics description</w:t>
            </w:r>
          </w:p>
        </w:tc>
      </w:tr>
      <w:tr w:rsidR="008D3D52" w:rsidRPr="00CB2761" w14:paraId="5FC72884" w14:textId="77777777" w:rsidTr="00345D46">
        <w:trPr>
          <w:jc w:val="center"/>
        </w:trPr>
        <w:tc>
          <w:tcPr>
            <w:tcW w:w="1259" w:type="pct"/>
          </w:tcPr>
          <w:p w14:paraId="143AF492" w14:textId="77777777" w:rsidR="008D3D52" w:rsidRPr="00CB2761" w:rsidRDefault="008D3D52" w:rsidP="00345D46">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34C5319F" w14:textId="77777777" w:rsidR="008D3D52" w:rsidRPr="00CB2761" w:rsidRDefault="008D3D52" w:rsidP="00345D46">
            <w:pPr>
              <w:pStyle w:val="TAL"/>
              <w:keepNext w:val="0"/>
              <w:keepLines w:val="0"/>
              <w:widowControl w:val="0"/>
            </w:pPr>
            <w:r w:rsidRPr="00CB2761">
              <w:t>M</w:t>
            </w:r>
          </w:p>
        </w:tc>
        <w:tc>
          <w:tcPr>
            <w:tcW w:w="741" w:type="pct"/>
          </w:tcPr>
          <w:p w14:paraId="0C0D7D87" w14:textId="77777777" w:rsidR="008D3D52" w:rsidRPr="00CB2761" w:rsidRDefault="008D3D52" w:rsidP="00345D46">
            <w:pPr>
              <w:pStyle w:val="TAL"/>
              <w:keepNext w:val="0"/>
              <w:keepLines w:val="0"/>
              <w:widowControl w:val="0"/>
            </w:pPr>
          </w:p>
        </w:tc>
        <w:tc>
          <w:tcPr>
            <w:tcW w:w="963" w:type="pct"/>
          </w:tcPr>
          <w:p w14:paraId="7C955292" w14:textId="77777777" w:rsidR="008D3D52" w:rsidRPr="00CB2761" w:rsidRDefault="008D3D52" w:rsidP="00345D46">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078DA387" w14:textId="77777777" w:rsidR="008D3D52" w:rsidRPr="00CB2761" w:rsidRDefault="008D3D52" w:rsidP="00345D46">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766A2BD0" w14:textId="77777777" w:rsidR="008D3D52" w:rsidRDefault="008D3D52" w:rsidP="008D3D52">
      <w:pPr>
        <w:widowControl w:val="0"/>
      </w:pPr>
    </w:p>
    <w:p w14:paraId="621FBEED" w14:textId="77777777" w:rsidR="008D3D52" w:rsidRPr="00CB2761" w:rsidRDefault="008D3D52" w:rsidP="008D3D52">
      <w:pPr>
        <w:pStyle w:val="Heading4"/>
        <w:keepNext w:val="0"/>
        <w:keepLines w:val="0"/>
        <w:widowControl w:val="0"/>
      </w:pPr>
      <w:bookmarkStart w:id="11391" w:name="_CR9_3_1_122"/>
      <w:bookmarkStart w:id="11392" w:name="_Toc45832530"/>
      <w:bookmarkStart w:id="11393" w:name="_Toc51763810"/>
      <w:bookmarkStart w:id="11394" w:name="_Toc64448980"/>
      <w:bookmarkStart w:id="11395" w:name="_Toc66289639"/>
      <w:bookmarkStart w:id="11396" w:name="_Toc74154752"/>
      <w:bookmarkStart w:id="11397" w:name="_Toc81383496"/>
      <w:bookmarkStart w:id="11398" w:name="_Toc88658129"/>
      <w:bookmarkStart w:id="11399" w:name="_Toc97911041"/>
      <w:bookmarkStart w:id="11400" w:name="_Toc99038801"/>
      <w:bookmarkStart w:id="11401" w:name="_Toc99731064"/>
      <w:bookmarkStart w:id="11402" w:name="_Toc105511195"/>
      <w:bookmarkStart w:id="11403" w:name="_Toc105927727"/>
      <w:bookmarkStart w:id="11404" w:name="_Toc106110267"/>
      <w:bookmarkStart w:id="11405" w:name="_Toc113835704"/>
      <w:bookmarkStart w:id="11406" w:name="_Toc120124552"/>
      <w:bookmarkStart w:id="11407" w:name="_Toc162617724"/>
      <w:bookmarkEnd w:id="11391"/>
      <w:r>
        <w:t>9.3.1.122</w:t>
      </w:r>
      <w:r w:rsidRPr="00CB2761">
        <w:tab/>
      </w:r>
      <w:r w:rsidRPr="00CB2761">
        <w:rPr>
          <w:rFonts w:hint="eastAsia"/>
        </w:rPr>
        <w:t>PC5 QoS Parameters</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76EC6761" w14:textId="6111C154" w:rsidR="008D3D52" w:rsidRPr="00CB2761" w:rsidRDefault="008D3D52" w:rsidP="008D3D52">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sidR="00A02B6E">
        <w:rPr>
          <w:lang w:eastAsia="zh-CN"/>
        </w:rPr>
        <w:t xml:space="preserve"> </w:t>
      </w:r>
      <w:r w:rsidR="00A02B6E">
        <w:t xml:space="preserve">or to a PC5 </w:t>
      </w:r>
      <w:r w:rsidR="00A02B6E">
        <w:rPr>
          <w:rFonts w:hint="eastAsia"/>
          <w:lang w:val="en-US" w:eastAsia="zh-CN"/>
        </w:rPr>
        <w:t xml:space="preserve">Relay </w:t>
      </w:r>
      <w:r w:rsidR="00A02B6E">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CB2761" w14:paraId="5C2C48EE" w14:textId="77777777" w:rsidTr="00345D46">
        <w:trPr>
          <w:tblHeader/>
        </w:trPr>
        <w:tc>
          <w:tcPr>
            <w:tcW w:w="1111" w:type="pct"/>
          </w:tcPr>
          <w:p w14:paraId="6646F9E9" w14:textId="77777777" w:rsidR="008D3D52" w:rsidRPr="00CB2761" w:rsidRDefault="008D3D52" w:rsidP="00345D46">
            <w:pPr>
              <w:pStyle w:val="TAH"/>
              <w:keepNext w:val="0"/>
              <w:keepLines w:val="0"/>
              <w:widowControl w:val="0"/>
            </w:pPr>
            <w:r w:rsidRPr="00CB2761">
              <w:t>IE/Group Name</w:t>
            </w:r>
          </w:p>
        </w:tc>
        <w:tc>
          <w:tcPr>
            <w:tcW w:w="556" w:type="pct"/>
          </w:tcPr>
          <w:p w14:paraId="4BEE3B48" w14:textId="77777777" w:rsidR="008D3D52" w:rsidRPr="00CB2761" w:rsidRDefault="008D3D52" w:rsidP="00345D46">
            <w:pPr>
              <w:pStyle w:val="TAH"/>
              <w:keepNext w:val="0"/>
              <w:keepLines w:val="0"/>
              <w:widowControl w:val="0"/>
            </w:pPr>
            <w:r w:rsidRPr="00CB2761">
              <w:t>Presence</w:t>
            </w:r>
          </w:p>
        </w:tc>
        <w:tc>
          <w:tcPr>
            <w:tcW w:w="556" w:type="pct"/>
          </w:tcPr>
          <w:p w14:paraId="0D65189E" w14:textId="77777777" w:rsidR="008D3D52" w:rsidRPr="00CB2761" w:rsidRDefault="008D3D52" w:rsidP="00345D46">
            <w:pPr>
              <w:pStyle w:val="TAH"/>
              <w:keepNext w:val="0"/>
              <w:keepLines w:val="0"/>
              <w:widowControl w:val="0"/>
            </w:pPr>
            <w:r w:rsidRPr="00CB2761">
              <w:t>Range</w:t>
            </w:r>
          </w:p>
        </w:tc>
        <w:tc>
          <w:tcPr>
            <w:tcW w:w="778" w:type="pct"/>
          </w:tcPr>
          <w:p w14:paraId="7A6E289B" w14:textId="77777777" w:rsidR="008D3D52" w:rsidRPr="00CB2761" w:rsidRDefault="008D3D52" w:rsidP="00345D46">
            <w:pPr>
              <w:pStyle w:val="TAH"/>
              <w:keepNext w:val="0"/>
              <w:keepLines w:val="0"/>
              <w:widowControl w:val="0"/>
            </w:pPr>
            <w:r w:rsidRPr="00CB2761">
              <w:t>IE type and reference</w:t>
            </w:r>
          </w:p>
        </w:tc>
        <w:tc>
          <w:tcPr>
            <w:tcW w:w="889" w:type="pct"/>
          </w:tcPr>
          <w:p w14:paraId="6F18BFE3" w14:textId="77777777" w:rsidR="008D3D52" w:rsidRPr="00CB2761" w:rsidRDefault="008D3D52" w:rsidP="00345D46">
            <w:pPr>
              <w:pStyle w:val="TAH"/>
              <w:keepNext w:val="0"/>
              <w:keepLines w:val="0"/>
              <w:widowControl w:val="0"/>
            </w:pPr>
            <w:r w:rsidRPr="00CB2761">
              <w:t>Semantics description</w:t>
            </w:r>
          </w:p>
        </w:tc>
        <w:tc>
          <w:tcPr>
            <w:tcW w:w="556" w:type="pct"/>
          </w:tcPr>
          <w:p w14:paraId="238651CA" w14:textId="77777777" w:rsidR="008D3D52" w:rsidRPr="00CB2761" w:rsidRDefault="008D3D52" w:rsidP="00345D46">
            <w:pPr>
              <w:pStyle w:val="TAH"/>
              <w:keepNext w:val="0"/>
              <w:keepLines w:val="0"/>
              <w:widowControl w:val="0"/>
            </w:pPr>
            <w:r w:rsidRPr="00CB2761">
              <w:rPr>
                <w:lang w:eastAsia="ja-JP"/>
              </w:rPr>
              <w:t>Criticality</w:t>
            </w:r>
          </w:p>
        </w:tc>
        <w:tc>
          <w:tcPr>
            <w:tcW w:w="556" w:type="pct"/>
          </w:tcPr>
          <w:p w14:paraId="72FC82A1" w14:textId="77777777" w:rsidR="008D3D52" w:rsidRPr="00CB2761" w:rsidRDefault="008D3D52" w:rsidP="00345D46">
            <w:pPr>
              <w:pStyle w:val="TAH"/>
              <w:keepNext w:val="0"/>
              <w:keepLines w:val="0"/>
              <w:widowControl w:val="0"/>
            </w:pPr>
            <w:r w:rsidRPr="00CB2761">
              <w:rPr>
                <w:lang w:eastAsia="ja-JP"/>
              </w:rPr>
              <w:t>Assigned Criticality</w:t>
            </w:r>
          </w:p>
        </w:tc>
      </w:tr>
      <w:tr w:rsidR="008D3D52" w:rsidRPr="00CB2761" w14:paraId="57BD9905" w14:textId="77777777" w:rsidTr="00345D46">
        <w:tc>
          <w:tcPr>
            <w:tcW w:w="1111" w:type="pct"/>
          </w:tcPr>
          <w:p w14:paraId="29F6C8C6" w14:textId="77777777" w:rsidR="008D3D52" w:rsidRPr="00CB2761" w:rsidRDefault="008D3D52" w:rsidP="00345D46">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7B81267F" w14:textId="77777777" w:rsidR="008D3D52" w:rsidRPr="00CB2761" w:rsidRDefault="008D3D52" w:rsidP="00345D46">
            <w:pPr>
              <w:pStyle w:val="TAL"/>
              <w:keepNext w:val="0"/>
              <w:keepLines w:val="0"/>
              <w:widowControl w:val="0"/>
              <w:rPr>
                <w:szCs w:val="18"/>
              </w:rPr>
            </w:pPr>
            <w:r w:rsidRPr="00EA5FA7">
              <w:rPr>
                <w:lang w:eastAsia="ja-JP"/>
              </w:rPr>
              <w:t>M</w:t>
            </w:r>
          </w:p>
        </w:tc>
        <w:tc>
          <w:tcPr>
            <w:tcW w:w="556" w:type="pct"/>
          </w:tcPr>
          <w:p w14:paraId="24AEDCC9" w14:textId="77777777" w:rsidR="008D3D52" w:rsidRPr="00CB2761" w:rsidRDefault="008D3D52" w:rsidP="00345D46">
            <w:pPr>
              <w:pStyle w:val="TAL"/>
              <w:keepNext w:val="0"/>
              <w:keepLines w:val="0"/>
              <w:widowControl w:val="0"/>
              <w:rPr>
                <w:szCs w:val="18"/>
              </w:rPr>
            </w:pPr>
          </w:p>
        </w:tc>
        <w:tc>
          <w:tcPr>
            <w:tcW w:w="778" w:type="pct"/>
          </w:tcPr>
          <w:p w14:paraId="6358CE3A" w14:textId="77777777" w:rsidR="008D3D52" w:rsidRPr="00CB2761" w:rsidRDefault="008D3D52" w:rsidP="00345D46">
            <w:pPr>
              <w:pStyle w:val="TAL"/>
              <w:keepNext w:val="0"/>
              <w:keepLines w:val="0"/>
              <w:widowControl w:val="0"/>
              <w:rPr>
                <w:szCs w:val="18"/>
              </w:rPr>
            </w:pPr>
          </w:p>
        </w:tc>
        <w:tc>
          <w:tcPr>
            <w:tcW w:w="889" w:type="pct"/>
          </w:tcPr>
          <w:p w14:paraId="60EC84A6" w14:textId="77777777" w:rsidR="008D3D52" w:rsidRPr="00CB2761" w:rsidRDefault="008D3D52" w:rsidP="00345D46">
            <w:pPr>
              <w:pStyle w:val="TAL"/>
              <w:keepNext w:val="0"/>
              <w:keepLines w:val="0"/>
              <w:widowControl w:val="0"/>
              <w:rPr>
                <w:szCs w:val="18"/>
              </w:rPr>
            </w:pPr>
          </w:p>
        </w:tc>
        <w:tc>
          <w:tcPr>
            <w:tcW w:w="556" w:type="pct"/>
          </w:tcPr>
          <w:p w14:paraId="6CA9BEA0"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4702F6A9" w14:textId="77777777" w:rsidR="008D3D52" w:rsidRPr="00CB2761" w:rsidRDefault="008D3D52" w:rsidP="00345D46">
            <w:pPr>
              <w:pStyle w:val="TAC"/>
              <w:keepNext w:val="0"/>
              <w:keepLines w:val="0"/>
              <w:widowControl w:val="0"/>
              <w:rPr>
                <w:rFonts w:cs="Arial"/>
                <w:lang w:eastAsia="ja-JP"/>
              </w:rPr>
            </w:pPr>
          </w:p>
        </w:tc>
      </w:tr>
      <w:tr w:rsidR="008D3D52" w:rsidRPr="00CB2761" w14:paraId="14E7F3BE" w14:textId="77777777" w:rsidTr="00345D46">
        <w:tc>
          <w:tcPr>
            <w:tcW w:w="1111" w:type="pct"/>
          </w:tcPr>
          <w:p w14:paraId="1FA436AD" w14:textId="77777777" w:rsidR="008D3D52" w:rsidRPr="0030753D" w:rsidRDefault="008D3D52" w:rsidP="00345D46">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79D246DD" w14:textId="77777777" w:rsidR="008D3D52" w:rsidRPr="00CB2761" w:rsidRDefault="008D3D52" w:rsidP="00345D46">
            <w:pPr>
              <w:pStyle w:val="TAL"/>
              <w:keepNext w:val="0"/>
              <w:keepLines w:val="0"/>
              <w:widowControl w:val="0"/>
              <w:rPr>
                <w:szCs w:val="18"/>
              </w:rPr>
            </w:pPr>
          </w:p>
        </w:tc>
        <w:tc>
          <w:tcPr>
            <w:tcW w:w="556" w:type="pct"/>
          </w:tcPr>
          <w:p w14:paraId="12F57916" w14:textId="77777777" w:rsidR="008D3D52" w:rsidRPr="00CB2761" w:rsidRDefault="008D3D52" w:rsidP="00345D46">
            <w:pPr>
              <w:pStyle w:val="TAL"/>
              <w:keepNext w:val="0"/>
              <w:keepLines w:val="0"/>
              <w:widowControl w:val="0"/>
              <w:rPr>
                <w:szCs w:val="18"/>
              </w:rPr>
            </w:pPr>
          </w:p>
        </w:tc>
        <w:tc>
          <w:tcPr>
            <w:tcW w:w="778" w:type="pct"/>
          </w:tcPr>
          <w:p w14:paraId="6E32EA93" w14:textId="77777777" w:rsidR="008D3D52" w:rsidRPr="00CB2761" w:rsidRDefault="008D3D52" w:rsidP="00345D46">
            <w:pPr>
              <w:pStyle w:val="TAL"/>
              <w:keepNext w:val="0"/>
              <w:keepLines w:val="0"/>
              <w:widowControl w:val="0"/>
              <w:rPr>
                <w:szCs w:val="18"/>
              </w:rPr>
            </w:pPr>
          </w:p>
        </w:tc>
        <w:tc>
          <w:tcPr>
            <w:tcW w:w="889" w:type="pct"/>
          </w:tcPr>
          <w:p w14:paraId="325E0256" w14:textId="77777777" w:rsidR="008D3D52" w:rsidRPr="00CB2761" w:rsidRDefault="008D3D52" w:rsidP="00345D46">
            <w:pPr>
              <w:pStyle w:val="TAL"/>
              <w:keepNext w:val="0"/>
              <w:keepLines w:val="0"/>
              <w:widowControl w:val="0"/>
              <w:rPr>
                <w:szCs w:val="18"/>
              </w:rPr>
            </w:pPr>
          </w:p>
        </w:tc>
        <w:tc>
          <w:tcPr>
            <w:tcW w:w="556" w:type="pct"/>
          </w:tcPr>
          <w:p w14:paraId="5B8C7DAC"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37BE26EC" w14:textId="77777777" w:rsidR="008D3D52" w:rsidRPr="00CB2761" w:rsidRDefault="008D3D52" w:rsidP="00345D46">
            <w:pPr>
              <w:pStyle w:val="TAC"/>
              <w:keepNext w:val="0"/>
              <w:keepLines w:val="0"/>
              <w:widowControl w:val="0"/>
              <w:rPr>
                <w:rFonts w:cs="Arial"/>
                <w:lang w:eastAsia="ja-JP"/>
              </w:rPr>
            </w:pPr>
          </w:p>
        </w:tc>
      </w:tr>
      <w:tr w:rsidR="008D3D52" w:rsidRPr="00CB2761" w14:paraId="72B3FA31" w14:textId="77777777" w:rsidTr="00345D46">
        <w:tc>
          <w:tcPr>
            <w:tcW w:w="1111" w:type="pct"/>
          </w:tcPr>
          <w:p w14:paraId="217E88DB" w14:textId="77777777" w:rsidR="008D3D52" w:rsidRPr="00CB2761" w:rsidRDefault="008D3D52" w:rsidP="00345D46">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0E550251" w14:textId="77777777" w:rsidR="008D3D52" w:rsidRPr="00CB2761" w:rsidRDefault="008D3D52" w:rsidP="00345D46">
            <w:pPr>
              <w:pStyle w:val="TAL"/>
              <w:keepNext w:val="0"/>
              <w:keepLines w:val="0"/>
              <w:widowControl w:val="0"/>
              <w:rPr>
                <w:szCs w:val="18"/>
              </w:rPr>
            </w:pPr>
            <w:r w:rsidRPr="00EA5FA7">
              <w:rPr>
                <w:lang w:eastAsia="ja-JP"/>
              </w:rPr>
              <w:t>M</w:t>
            </w:r>
          </w:p>
        </w:tc>
        <w:tc>
          <w:tcPr>
            <w:tcW w:w="556" w:type="pct"/>
          </w:tcPr>
          <w:p w14:paraId="6E469F36" w14:textId="77777777" w:rsidR="008D3D52" w:rsidRPr="00CB2761" w:rsidRDefault="008D3D52" w:rsidP="00345D46">
            <w:pPr>
              <w:pStyle w:val="TAL"/>
              <w:keepNext w:val="0"/>
              <w:keepLines w:val="0"/>
              <w:widowControl w:val="0"/>
              <w:rPr>
                <w:szCs w:val="18"/>
              </w:rPr>
            </w:pPr>
          </w:p>
        </w:tc>
        <w:tc>
          <w:tcPr>
            <w:tcW w:w="778" w:type="pct"/>
          </w:tcPr>
          <w:p w14:paraId="2656C6E4" w14:textId="77777777" w:rsidR="008D3D52" w:rsidRPr="00CB2761" w:rsidRDefault="008D3D52" w:rsidP="00345D46">
            <w:pPr>
              <w:pStyle w:val="TAL"/>
              <w:keepNext w:val="0"/>
              <w:keepLines w:val="0"/>
              <w:widowControl w:val="0"/>
              <w:rPr>
                <w:szCs w:val="18"/>
              </w:rPr>
            </w:pPr>
            <w:r>
              <w:rPr>
                <w:szCs w:val="18"/>
                <w:lang w:eastAsia="ja-JP"/>
              </w:rPr>
              <w:t>9.3.1.126</w:t>
            </w:r>
          </w:p>
        </w:tc>
        <w:tc>
          <w:tcPr>
            <w:tcW w:w="889" w:type="pct"/>
          </w:tcPr>
          <w:p w14:paraId="6A18DE6F" w14:textId="77777777" w:rsidR="008D3D52" w:rsidRPr="00CB2761" w:rsidRDefault="008D3D52" w:rsidP="00345D46">
            <w:pPr>
              <w:pStyle w:val="TAL"/>
              <w:keepNext w:val="0"/>
              <w:keepLines w:val="0"/>
              <w:widowControl w:val="0"/>
              <w:rPr>
                <w:szCs w:val="18"/>
              </w:rPr>
            </w:pPr>
          </w:p>
        </w:tc>
        <w:tc>
          <w:tcPr>
            <w:tcW w:w="556" w:type="pct"/>
          </w:tcPr>
          <w:p w14:paraId="571A3EB6"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24E4A5A9" w14:textId="77777777" w:rsidR="008D3D52" w:rsidRPr="00CB2761" w:rsidRDefault="008D3D52" w:rsidP="00345D46">
            <w:pPr>
              <w:pStyle w:val="TAC"/>
              <w:keepNext w:val="0"/>
              <w:keepLines w:val="0"/>
              <w:widowControl w:val="0"/>
              <w:rPr>
                <w:rFonts w:cs="Arial"/>
                <w:lang w:eastAsia="ja-JP"/>
              </w:rPr>
            </w:pPr>
          </w:p>
        </w:tc>
      </w:tr>
      <w:tr w:rsidR="008D3D52" w:rsidRPr="00CB2761" w14:paraId="4E9FA677" w14:textId="77777777" w:rsidTr="00345D46">
        <w:tc>
          <w:tcPr>
            <w:tcW w:w="1111" w:type="pct"/>
          </w:tcPr>
          <w:p w14:paraId="7D9213AC" w14:textId="77777777" w:rsidR="008D3D52" w:rsidRPr="0030753D" w:rsidRDefault="008D3D52" w:rsidP="00345D46">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809A0A6" w14:textId="77777777" w:rsidR="008D3D52" w:rsidRPr="00CB2761" w:rsidRDefault="008D3D52" w:rsidP="00345D46">
            <w:pPr>
              <w:pStyle w:val="TAL"/>
              <w:keepNext w:val="0"/>
              <w:keepLines w:val="0"/>
              <w:widowControl w:val="0"/>
              <w:rPr>
                <w:szCs w:val="18"/>
              </w:rPr>
            </w:pPr>
          </w:p>
        </w:tc>
        <w:tc>
          <w:tcPr>
            <w:tcW w:w="556" w:type="pct"/>
          </w:tcPr>
          <w:p w14:paraId="5464E130" w14:textId="77777777" w:rsidR="008D3D52" w:rsidRPr="00CB2761" w:rsidRDefault="008D3D52" w:rsidP="00345D46">
            <w:pPr>
              <w:pStyle w:val="TAL"/>
              <w:keepNext w:val="0"/>
              <w:keepLines w:val="0"/>
              <w:widowControl w:val="0"/>
              <w:rPr>
                <w:szCs w:val="18"/>
              </w:rPr>
            </w:pPr>
          </w:p>
        </w:tc>
        <w:tc>
          <w:tcPr>
            <w:tcW w:w="778" w:type="pct"/>
          </w:tcPr>
          <w:p w14:paraId="3D1FC2F5" w14:textId="77777777" w:rsidR="008D3D52" w:rsidRPr="00CB2761" w:rsidRDefault="008D3D52" w:rsidP="00345D46">
            <w:pPr>
              <w:pStyle w:val="TAL"/>
              <w:keepNext w:val="0"/>
              <w:keepLines w:val="0"/>
              <w:widowControl w:val="0"/>
              <w:rPr>
                <w:szCs w:val="18"/>
              </w:rPr>
            </w:pPr>
          </w:p>
        </w:tc>
        <w:tc>
          <w:tcPr>
            <w:tcW w:w="889" w:type="pct"/>
          </w:tcPr>
          <w:p w14:paraId="068706A7" w14:textId="77777777" w:rsidR="008D3D52" w:rsidRPr="00CB2761" w:rsidRDefault="008D3D52" w:rsidP="00345D46">
            <w:pPr>
              <w:pStyle w:val="TAL"/>
              <w:keepNext w:val="0"/>
              <w:keepLines w:val="0"/>
              <w:widowControl w:val="0"/>
              <w:rPr>
                <w:szCs w:val="18"/>
              </w:rPr>
            </w:pPr>
          </w:p>
        </w:tc>
        <w:tc>
          <w:tcPr>
            <w:tcW w:w="556" w:type="pct"/>
          </w:tcPr>
          <w:p w14:paraId="0516D963"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589E5E97" w14:textId="77777777" w:rsidR="008D3D52" w:rsidRPr="00CB2761" w:rsidRDefault="008D3D52" w:rsidP="00345D46">
            <w:pPr>
              <w:pStyle w:val="TAC"/>
              <w:keepNext w:val="0"/>
              <w:keepLines w:val="0"/>
              <w:widowControl w:val="0"/>
              <w:rPr>
                <w:rFonts w:cs="Arial"/>
                <w:lang w:eastAsia="ja-JP"/>
              </w:rPr>
            </w:pPr>
          </w:p>
        </w:tc>
      </w:tr>
      <w:tr w:rsidR="008D3D52" w:rsidRPr="00CB2761" w14:paraId="5678FA2C" w14:textId="77777777" w:rsidTr="00345D46">
        <w:tc>
          <w:tcPr>
            <w:tcW w:w="1111" w:type="pct"/>
          </w:tcPr>
          <w:p w14:paraId="5DC1F460" w14:textId="77777777" w:rsidR="008D3D52" w:rsidRPr="00CB2761" w:rsidRDefault="008D3D52" w:rsidP="00345D46">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74C8FC36" w14:textId="77777777" w:rsidR="008D3D52" w:rsidRPr="00CB2761" w:rsidRDefault="008D3D52" w:rsidP="00345D46">
            <w:pPr>
              <w:pStyle w:val="TAL"/>
              <w:keepNext w:val="0"/>
              <w:keepLines w:val="0"/>
              <w:widowControl w:val="0"/>
              <w:rPr>
                <w:szCs w:val="18"/>
              </w:rPr>
            </w:pPr>
            <w:r w:rsidRPr="00EA5FA7">
              <w:rPr>
                <w:lang w:eastAsia="ja-JP"/>
              </w:rPr>
              <w:t>M</w:t>
            </w:r>
          </w:p>
        </w:tc>
        <w:tc>
          <w:tcPr>
            <w:tcW w:w="556" w:type="pct"/>
          </w:tcPr>
          <w:p w14:paraId="5D808EB0" w14:textId="77777777" w:rsidR="008D3D52" w:rsidRPr="00CB2761" w:rsidRDefault="008D3D52" w:rsidP="00345D46">
            <w:pPr>
              <w:pStyle w:val="TAL"/>
              <w:keepNext w:val="0"/>
              <w:keepLines w:val="0"/>
              <w:widowControl w:val="0"/>
              <w:rPr>
                <w:szCs w:val="18"/>
              </w:rPr>
            </w:pPr>
          </w:p>
        </w:tc>
        <w:tc>
          <w:tcPr>
            <w:tcW w:w="778" w:type="pct"/>
          </w:tcPr>
          <w:p w14:paraId="27EEE582" w14:textId="77777777" w:rsidR="008D3D52" w:rsidRPr="00CB2761" w:rsidRDefault="008D3D52" w:rsidP="00345D46">
            <w:pPr>
              <w:pStyle w:val="TAL"/>
              <w:keepNext w:val="0"/>
              <w:keepLines w:val="0"/>
              <w:widowControl w:val="0"/>
              <w:rPr>
                <w:szCs w:val="18"/>
              </w:rPr>
            </w:pPr>
            <w:r>
              <w:rPr>
                <w:szCs w:val="18"/>
                <w:lang w:eastAsia="ja-JP"/>
              </w:rPr>
              <w:t>9.3.1.127</w:t>
            </w:r>
          </w:p>
        </w:tc>
        <w:tc>
          <w:tcPr>
            <w:tcW w:w="889" w:type="pct"/>
          </w:tcPr>
          <w:p w14:paraId="12E77177" w14:textId="77777777" w:rsidR="008D3D52" w:rsidRPr="00CB2761" w:rsidRDefault="008D3D52" w:rsidP="00345D46">
            <w:pPr>
              <w:pStyle w:val="TAL"/>
              <w:keepNext w:val="0"/>
              <w:keepLines w:val="0"/>
              <w:widowControl w:val="0"/>
              <w:rPr>
                <w:szCs w:val="18"/>
              </w:rPr>
            </w:pPr>
          </w:p>
        </w:tc>
        <w:tc>
          <w:tcPr>
            <w:tcW w:w="556" w:type="pct"/>
          </w:tcPr>
          <w:p w14:paraId="53F88F69" w14:textId="77777777" w:rsidR="008D3D52" w:rsidRPr="00CB2761" w:rsidRDefault="008D3D52" w:rsidP="00345D46">
            <w:pPr>
              <w:pStyle w:val="TAC"/>
              <w:keepNext w:val="0"/>
              <w:keepLines w:val="0"/>
              <w:widowControl w:val="0"/>
              <w:rPr>
                <w:rFonts w:cs="Arial"/>
                <w:lang w:eastAsia="ja-JP"/>
              </w:rPr>
            </w:pPr>
            <w:r w:rsidRPr="00EA5FA7">
              <w:rPr>
                <w:lang w:eastAsia="ja-JP"/>
              </w:rPr>
              <w:t>-</w:t>
            </w:r>
          </w:p>
        </w:tc>
        <w:tc>
          <w:tcPr>
            <w:tcW w:w="556" w:type="pct"/>
          </w:tcPr>
          <w:p w14:paraId="01A29D4B" w14:textId="77777777" w:rsidR="008D3D52" w:rsidRPr="00CB2761" w:rsidRDefault="008D3D52" w:rsidP="00345D46">
            <w:pPr>
              <w:pStyle w:val="TAC"/>
              <w:keepNext w:val="0"/>
              <w:keepLines w:val="0"/>
              <w:widowControl w:val="0"/>
              <w:rPr>
                <w:rFonts w:cs="Arial"/>
                <w:lang w:eastAsia="ja-JP"/>
              </w:rPr>
            </w:pPr>
          </w:p>
        </w:tc>
      </w:tr>
      <w:tr w:rsidR="008D3D52" w:rsidRPr="00CB2761" w14:paraId="3CB92431" w14:textId="77777777" w:rsidTr="00345D46">
        <w:tc>
          <w:tcPr>
            <w:tcW w:w="1111" w:type="pct"/>
          </w:tcPr>
          <w:p w14:paraId="7A223F1A" w14:textId="77777777" w:rsidR="008D3D52" w:rsidRPr="0030753D" w:rsidRDefault="008D3D52" w:rsidP="00345D46">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EDBBAF0" w14:textId="77777777" w:rsidR="008D3D52" w:rsidRPr="00CB2761" w:rsidRDefault="008D3D52" w:rsidP="00345D46">
            <w:pPr>
              <w:pStyle w:val="TAL"/>
              <w:keepNext w:val="0"/>
              <w:keepLines w:val="0"/>
              <w:widowControl w:val="0"/>
              <w:rPr>
                <w:szCs w:val="18"/>
                <w:lang w:eastAsia="zh-CN"/>
              </w:rPr>
            </w:pPr>
            <w:r w:rsidRPr="00CB2761">
              <w:rPr>
                <w:szCs w:val="18"/>
                <w:lang w:eastAsia="zh-CN"/>
              </w:rPr>
              <w:t>O</w:t>
            </w:r>
          </w:p>
        </w:tc>
        <w:tc>
          <w:tcPr>
            <w:tcW w:w="556" w:type="pct"/>
          </w:tcPr>
          <w:p w14:paraId="1E9F51A5" w14:textId="77777777" w:rsidR="008D3D52" w:rsidRPr="00CB2761" w:rsidRDefault="008D3D52" w:rsidP="00345D46">
            <w:pPr>
              <w:pStyle w:val="TAL"/>
              <w:keepNext w:val="0"/>
              <w:keepLines w:val="0"/>
              <w:widowControl w:val="0"/>
              <w:rPr>
                <w:bCs/>
                <w:szCs w:val="18"/>
                <w:lang w:eastAsia="ja-JP"/>
              </w:rPr>
            </w:pPr>
          </w:p>
        </w:tc>
        <w:tc>
          <w:tcPr>
            <w:tcW w:w="778" w:type="pct"/>
          </w:tcPr>
          <w:p w14:paraId="610BF337" w14:textId="77777777" w:rsidR="008D3D52" w:rsidRPr="00CB2761" w:rsidRDefault="008D3D52" w:rsidP="00345D46">
            <w:pPr>
              <w:pStyle w:val="TAL"/>
              <w:keepNext w:val="0"/>
              <w:keepLines w:val="0"/>
              <w:widowControl w:val="0"/>
              <w:rPr>
                <w:szCs w:val="18"/>
              </w:rPr>
            </w:pPr>
          </w:p>
        </w:tc>
        <w:tc>
          <w:tcPr>
            <w:tcW w:w="889" w:type="pct"/>
          </w:tcPr>
          <w:p w14:paraId="227E81BD" w14:textId="77777777" w:rsidR="008D3D52" w:rsidRPr="00CB2761" w:rsidRDefault="008D3D52" w:rsidP="00345D46">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6A43F3B1"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556" w:type="pct"/>
          </w:tcPr>
          <w:p w14:paraId="4BE8CACE" w14:textId="77777777" w:rsidR="008D3D52" w:rsidRPr="00CB2761" w:rsidRDefault="008D3D52" w:rsidP="00345D46">
            <w:pPr>
              <w:pStyle w:val="TAC"/>
              <w:keepNext w:val="0"/>
              <w:keepLines w:val="0"/>
              <w:widowControl w:val="0"/>
            </w:pPr>
          </w:p>
        </w:tc>
      </w:tr>
      <w:tr w:rsidR="008D3D52" w:rsidRPr="00CB2761" w14:paraId="32908387" w14:textId="77777777" w:rsidTr="00345D46">
        <w:tc>
          <w:tcPr>
            <w:tcW w:w="1111" w:type="pct"/>
          </w:tcPr>
          <w:p w14:paraId="25AE4019" w14:textId="77777777" w:rsidR="008D3D52" w:rsidRPr="000843C3" w:rsidRDefault="008D3D52" w:rsidP="00345D46">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28DDBFD2" w14:textId="77777777" w:rsidR="008D3D52" w:rsidRPr="00CB2761" w:rsidRDefault="008D3D52" w:rsidP="00345D46">
            <w:pPr>
              <w:pStyle w:val="TAL"/>
              <w:keepNext w:val="0"/>
              <w:keepLines w:val="0"/>
              <w:widowControl w:val="0"/>
              <w:rPr>
                <w:szCs w:val="18"/>
                <w:lang w:eastAsia="zh-CN"/>
              </w:rPr>
            </w:pPr>
            <w:r>
              <w:rPr>
                <w:szCs w:val="18"/>
                <w:lang w:eastAsia="zh-CN"/>
              </w:rPr>
              <w:t>M</w:t>
            </w:r>
          </w:p>
        </w:tc>
        <w:tc>
          <w:tcPr>
            <w:tcW w:w="556" w:type="pct"/>
          </w:tcPr>
          <w:p w14:paraId="5E14B2BB" w14:textId="77777777" w:rsidR="008D3D52" w:rsidRPr="00CB2761" w:rsidRDefault="008D3D52" w:rsidP="00345D46">
            <w:pPr>
              <w:pStyle w:val="TAL"/>
              <w:keepNext w:val="0"/>
              <w:keepLines w:val="0"/>
              <w:widowControl w:val="0"/>
              <w:rPr>
                <w:bCs/>
                <w:szCs w:val="18"/>
                <w:lang w:eastAsia="ja-JP"/>
              </w:rPr>
            </w:pPr>
          </w:p>
        </w:tc>
        <w:tc>
          <w:tcPr>
            <w:tcW w:w="778" w:type="pct"/>
          </w:tcPr>
          <w:p w14:paraId="5B1988CC" w14:textId="77777777" w:rsidR="008D3D52" w:rsidRPr="00CB2761" w:rsidRDefault="008D3D52" w:rsidP="00345D46">
            <w:pPr>
              <w:pStyle w:val="TAL"/>
              <w:keepNext w:val="0"/>
              <w:keepLines w:val="0"/>
              <w:widowControl w:val="0"/>
              <w:rPr>
                <w:szCs w:val="18"/>
                <w:lang w:eastAsia="ja-JP"/>
              </w:rPr>
            </w:pPr>
            <w:r w:rsidRPr="00CB2761">
              <w:rPr>
                <w:szCs w:val="18"/>
                <w:lang w:eastAsia="ja-JP"/>
              </w:rPr>
              <w:t>Bit Rate</w:t>
            </w:r>
          </w:p>
          <w:p w14:paraId="7DA1E448" w14:textId="77777777" w:rsidR="008D3D52" w:rsidRPr="00CB2761" w:rsidRDefault="008D3D52" w:rsidP="00345D46">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46BF86C2" w14:textId="77777777" w:rsidR="008D3D52" w:rsidRPr="00CB2761" w:rsidRDefault="008D3D52" w:rsidP="00345D46">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3CA189D5"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556" w:type="pct"/>
          </w:tcPr>
          <w:p w14:paraId="1C31838D" w14:textId="77777777" w:rsidR="008D3D52" w:rsidRPr="00CB2761" w:rsidRDefault="008D3D52" w:rsidP="00345D46">
            <w:pPr>
              <w:pStyle w:val="TAC"/>
              <w:keepNext w:val="0"/>
              <w:keepLines w:val="0"/>
              <w:widowControl w:val="0"/>
            </w:pPr>
          </w:p>
        </w:tc>
      </w:tr>
      <w:tr w:rsidR="008D3D52" w:rsidRPr="00CB2761" w14:paraId="2F093552" w14:textId="77777777" w:rsidTr="00345D46">
        <w:tc>
          <w:tcPr>
            <w:tcW w:w="1111" w:type="pct"/>
          </w:tcPr>
          <w:p w14:paraId="6D129A92" w14:textId="77777777" w:rsidR="008D3D52" w:rsidRPr="00CB2761" w:rsidRDefault="008D3D52" w:rsidP="00345D46">
            <w:pPr>
              <w:pStyle w:val="TAL"/>
              <w:keepNext w:val="0"/>
              <w:keepLines w:val="0"/>
              <w:widowControl w:val="0"/>
              <w:ind w:leftChars="50" w:left="100"/>
              <w:rPr>
                <w:szCs w:val="18"/>
              </w:rPr>
            </w:pPr>
            <w:r w:rsidRPr="00CB2761">
              <w:rPr>
                <w:szCs w:val="18"/>
              </w:rPr>
              <w:t>&gt;Maximum Flow Bit Rate</w:t>
            </w:r>
          </w:p>
        </w:tc>
        <w:tc>
          <w:tcPr>
            <w:tcW w:w="556" w:type="pct"/>
          </w:tcPr>
          <w:p w14:paraId="7DC0CCA5" w14:textId="77777777" w:rsidR="008D3D52" w:rsidRPr="00CB2761" w:rsidRDefault="008D3D52" w:rsidP="00345D46">
            <w:pPr>
              <w:pStyle w:val="TAL"/>
              <w:keepNext w:val="0"/>
              <w:keepLines w:val="0"/>
              <w:widowControl w:val="0"/>
              <w:rPr>
                <w:szCs w:val="18"/>
                <w:lang w:eastAsia="zh-CN"/>
              </w:rPr>
            </w:pPr>
            <w:r>
              <w:rPr>
                <w:szCs w:val="18"/>
                <w:lang w:eastAsia="zh-CN"/>
              </w:rPr>
              <w:t>M</w:t>
            </w:r>
          </w:p>
        </w:tc>
        <w:tc>
          <w:tcPr>
            <w:tcW w:w="556" w:type="pct"/>
          </w:tcPr>
          <w:p w14:paraId="6877CEA6" w14:textId="77777777" w:rsidR="008D3D52" w:rsidRPr="00CB2761" w:rsidRDefault="008D3D52" w:rsidP="00345D46">
            <w:pPr>
              <w:pStyle w:val="TAL"/>
              <w:keepNext w:val="0"/>
              <w:keepLines w:val="0"/>
              <w:widowControl w:val="0"/>
              <w:rPr>
                <w:bCs/>
                <w:szCs w:val="18"/>
                <w:lang w:eastAsia="ja-JP"/>
              </w:rPr>
            </w:pPr>
          </w:p>
        </w:tc>
        <w:tc>
          <w:tcPr>
            <w:tcW w:w="778" w:type="pct"/>
          </w:tcPr>
          <w:p w14:paraId="573FA81F" w14:textId="77777777" w:rsidR="008D3D52" w:rsidRPr="00CB2761" w:rsidRDefault="008D3D52" w:rsidP="00345D46">
            <w:pPr>
              <w:pStyle w:val="TAL"/>
              <w:keepNext w:val="0"/>
              <w:keepLines w:val="0"/>
              <w:widowControl w:val="0"/>
              <w:rPr>
                <w:szCs w:val="18"/>
                <w:lang w:eastAsia="ja-JP"/>
              </w:rPr>
            </w:pPr>
            <w:r w:rsidRPr="00CB2761">
              <w:rPr>
                <w:szCs w:val="18"/>
                <w:lang w:eastAsia="ja-JP"/>
              </w:rPr>
              <w:t>Bit Rate</w:t>
            </w:r>
          </w:p>
          <w:p w14:paraId="402183BB" w14:textId="77777777" w:rsidR="008D3D52" w:rsidRPr="00CB2761" w:rsidRDefault="008D3D52" w:rsidP="00345D46">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60C767EF" w14:textId="77777777" w:rsidR="008D3D52" w:rsidRPr="00CB2761" w:rsidRDefault="008D3D52" w:rsidP="00345D46">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5CEB3535" w14:textId="77777777" w:rsidR="008D3D52" w:rsidRPr="00CB2761" w:rsidRDefault="008D3D52" w:rsidP="00345D46">
            <w:pPr>
              <w:pStyle w:val="TAC"/>
              <w:keepNext w:val="0"/>
              <w:keepLines w:val="0"/>
              <w:widowControl w:val="0"/>
              <w:rPr>
                <w:lang w:val="en-US" w:eastAsia="zh-CN"/>
              </w:rPr>
            </w:pPr>
            <w:r w:rsidRPr="00CB2761">
              <w:rPr>
                <w:rFonts w:hint="eastAsia"/>
                <w:lang w:val="en-US" w:eastAsia="zh-CN"/>
              </w:rPr>
              <w:t>-</w:t>
            </w:r>
          </w:p>
        </w:tc>
        <w:tc>
          <w:tcPr>
            <w:tcW w:w="556" w:type="pct"/>
          </w:tcPr>
          <w:p w14:paraId="466515FC" w14:textId="77777777" w:rsidR="008D3D52" w:rsidRPr="00CB2761" w:rsidRDefault="008D3D52" w:rsidP="00345D46">
            <w:pPr>
              <w:pStyle w:val="TAC"/>
              <w:keepNext w:val="0"/>
              <w:keepLines w:val="0"/>
              <w:widowControl w:val="0"/>
            </w:pPr>
          </w:p>
        </w:tc>
      </w:tr>
    </w:tbl>
    <w:p w14:paraId="0F4F5D4A" w14:textId="77777777" w:rsidR="008D3D52" w:rsidRPr="00CB2761"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CB2761" w14:paraId="62D446F2" w14:textId="77777777" w:rsidTr="00345D46">
        <w:tc>
          <w:tcPr>
            <w:tcW w:w="3686" w:type="dxa"/>
          </w:tcPr>
          <w:p w14:paraId="72BA92D5" w14:textId="77777777" w:rsidR="008D3D52" w:rsidRPr="00CB2761" w:rsidRDefault="008D3D52" w:rsidP="00345D46">
            <w:pPr>
              <w:pStyle w:val="TAH"/>
              <w:keepNext w:val="0"/>
              <w:keepLines w:val="0"/>
              <w:widowControl w:val="0"/>
              <w:rPr>
                <w:lang w:eastAsia="ja-JP"/>
              </w:rPr>
            </w:pPr>
            <w:r w:rsidRPr="00CB2761">
              <w:rPr>
                <w:lang w:eastAsia="ja-JP"/>
              </w:rPr>
              <w:t>Range bound</w:t>
            </w:r>
          </w:p>
        </w:tc>
        <w:tc>
          <w:tcPr>
            <w:tcW w:w="5670" w:type="dxa"/>
          </w:tcPr>
          <w:p w14:paraId="7A9FE2FF" w14:textId="77777777" w:rsidR="008D3D52" w:rsidRPr="00CB2761" w:rsidRDefault="008D3D52" w:rsidP="00345D46">
            <w:pPr>
              <w:pStyle w:val="TAH"/>
              <w:keepNext w:val="0"/>
              <w:keepLines w:val="0"/>
              <w:widowControl w:val="0"/>
              <w:rPr>
                <w:lang w:eastAsia="ja-JP"/>
              </w:rPr>
            </w:pPr>
            <w:r w:rsidRPr="00CB2761">
              <w:rPr>
                <w:lang w:eastAsia="ja-JP"/>
              </w:rPr>
              <w:t>Explanation</w:t>
            </w:r>
          </w:p>
        </w:tc>
      </w:tr>
      <w:tr w:rsidR="008D3D52" w:rsidRPr="00CB2761" w14:paraId="139CD6EE" w14:textId="77777777" w:rsidTr="00345D46">
        <w:tc>
          <w:tcPr>
            <w:tcW w:w="3686" w:type="dxa"/>
          </w:tcPr>
          <w:p w14:paraId="04B2AAED" w14:textId="77777777" w:rsidR="008D3D52" w:rsidRPr="00CB2761" w:rsidRDefault="008D3D52" w:rsidP="00345D46">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555406FC" w14:textId="77777777" w:rsidR="008D3D52" w:rsidRPr="00CB2761" w:rsidRDefault="008D3D52" w:rsidP="00345D46">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2EE12B9" w14:textId="77777777" w:rsidR="008D3D52" w:rsidRDefault="008D3D52" w:rsidP="008D3D52">
      <w:pPr>
        <w:widowControl w:val="0"/>
        <w:rPr>
          <w:lang w:val="en-US" w:eastAsia="zh-CN"/>
        </w:rPr>
      </w:pPr>
    </w:p>
    <w:p w14:paraId="025107C5" w14:textId="77777777" w:rsidR="008D3D52" w:rsidRPr="00387A99" w:rsidRDefault="008D3D52" w:rsidP="008D3D52">
      <w:pPr>
        <w:pStyle w:val="Heading4"/>
        <w:keepNext w:val="0"/>
        <w:keepLines w:val="0"/>
        <w:widowControl w:val="0"/>
      </w:pPr>
      <w:bookmarkStart w:id="11408" w:name="_CR9_3_1_123"/>
      <w:bookmarkStart w:id="11409" w:name="_Toc45832531"/>
      <w:bookmarkStart w:id="11410" w:name="_Toc51763811"/>
      <w:bookmarkStart w:id="11411" w:name="_Toc64448981"/>
      <w:bookmarkStart w:id="11412" w:name="_Toc66289640"/>
      <w:bookmarkStart w:id="11413" w:name="_Toc74154753"/>
      <w:bookmarkStart w:id="11414" w:name="_Toc81383497"/>
      <w:bookmarkStart w:id="11415" w:name="_Toc88658130"/>
      <w:bookmarkStart w:id="11416" w:name="_Toc97911042"/>
      <w:bookmarkStart w:id="11417" w:name="_Toc99038802"/>
      <w:bookmarkStart w:id="11418" w:name="_Toc99731065"/>
      <w:bookmarkStart w:id="11419" w:name="_Toc105511196"/>
      <w:bookmarkStart w:id="11420" w:name="_Toc105927728"/>
      <w:bookmarkStart w:id="11421" w:name="_Toc106110268"/>
      <w:bookmarkStart w:id="11422" w:name="_Toc113835705"/>
      <w:bookmarkStart w:id="11423" w:name="_Toc120124553"/>
      <w:bookmarkStart w:id="11424" w:name="_Toc162617725"/>
      <w:bookmarkEnd w:id="11408"/>
      <w:r>
        <w:t>9.3.1.123</w:t>
      </w:r>
      <w:r w:rsidRPr="00387A99">
        <w:tab/>
        <w:t>Alternative QoS Parameters Set Index</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79A3CBC2" w14:textId="0132A6D6" w:rsidR="008D3D52" w:rsidRPr="00387A99" w:rsidRDefault="008D3D52" w:rsidP="008D3D52">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87A99" w14:paraId="3949CBAE" w14:textId="77777777" w:rsidTr="00345D46">
        <w:trPr>
          <w:tblHeader/>
        </w:trPr>
        <w:tc>
          <w:tcPr>
            <w:tcW w:w="1259" w:type="pct"/>
          </w:tcPr>
          <w:p w14:paraId="1BCCD559" w14:textId="77777777" w:rsidR="008D3D52" w:rsidRPr="00387A99" w:rsidRDefault="008D3D52" w:rsidP="00345D46">
            <w:pPr>
              <w:pStyle w:val="TAH"/>
              <w:keepNext w:val="0"/>
              <w:keepLines w:val="0"/>
              <w:widowControl w:val="0"/>
              <w:rPr>
                <w:lang w:eastAsia="ja-JP"/>
              </w:rPr>
            </w:pPr>
            <w:r w:rsidRPr="00387A99">
              <w:rPr>
                <w:lang w:eastAsia="ja-JP"/>
              </w:rPr>
              <w:t>IE/Group Name</w:t>
            </w:r>
          </w:p>
        </w:tc>
        <w:tc>
          <w:tcPr>
            <w:tcW w:w="556" w:type="pct"/>
          </w:tcPr>
          <w:p w14:paraId="1C217DB1" w14:textId="77777777" w:rsidR="008D3D52" w:rsidRPr="00387A99" w:rsidRDefault="008D3D52" w:rsidP="00345D46">
            <w:pPr>
              <w:pStyle w:val="TAH"/>
              <w:keepNext w:val="0"/>
              <w:keepLines w:val="0"/>
              <w:widowControl w:val="0"/>
              <w:rPr>
                <w:lang w:eastAsia="ja-JP"/>
              </w:rPr>
            </w:pPr>
            <w:r w:rsidRPr="00387A99">
              <w:rPr>
                <w:lang w:eastAsia="ja-JP"/>
              </w:rPr>
              <w:t>Presence</w:t>
            </w:r>
          </w:p>
        </w:tc>
        <w:tc>
          <w:tcPr>
            <w:tcW w:w="741" w:type="pct"/>
          </w:tcPr>
          <w:p w14:paraId="4BDFB848" w14:textId="77777777" w:rsidR="008D3D52" w:rsidRPr="00387A99" w:rsidRDefault="008D3D52" w:rsidP="00345D46">
            <w:pPr>
              <w:pStyle w:val="TAH"/>
              <w:keepNext w:val="0"/>
              <w:keepLines w:val="0"/>
              <w:widowControl w:val="0"/>
              <w:rPr>
                <w:lang w:eastAsia="ja-JP"/>
              </w:rPr>
            </w:pPr>
            <w:r w:rsidRPr="00387A99">
              <w:rPr>
                <w:lang w:eastAsia="ja-JP"/>
              </w:rPr>
              <w:t>Range</w:t>
            </w:r>
          </w:p>
        </w:tc>
        <w:tc>
          <w:tcPr>
            <w:tcW w:w="963" w:type="pct"/>
          </w:tcPr>
          <w:p w14:paraId="60AD78D9" w14:textId="77777777" w:rsidR="008D3D52" w:rsidRPr="00387A99" w:rsidRDefault="008D3D52" w:rsidP="00345D46">
            <w:pPr>
              <w:pStyle w:val="TAH"/>
              <w:keepNext w:val="0"/>
              <w:keepLines w:val="0"/>
              <w:widowControl w:val="0"/>
              <w:rPr>
                <w:lang w:eastAsia="ja-JP"/>
              </w:rPr>
            </w:pPr>
            <w:r w:rsidRPr="00387A99">
              <w:rPr>
                <w:lang w:eastAsia="ja-JP"/>
              </w:rPr>
              <w:t>IE type and reference</w:t>
            </w:r>
          </w:p>
        </w:tc>
        <w:tc>
          <w:tcPr>
            <w:tcW w:w="1481" w:type="pct"/>
          </w:tcPr>
          <w:p w14:paraId="7A01FCBD" w14:textId="77777777" w:rsidR="008D3D52" w:rsidRPr="00387A99" w:rsidRDefault="008D3D52" w:rsidP="00345D46">
            <w:pPr>
              <w:pStyle w:val="TAH"/>
              <w:keepNext w:val="0"/>
              <w:keepLines w:val="0"/>
              <w:widowControl w:val="0"/>
              <w:rPr>
                <w:lang w:eastAsia="ja-JP"/>
              </w:rPr>
            </w:pPr>
            <w:r w:rsidRPr="00387A99">
              <w:rPr>
                <w:lang w:eastAsia="ja-JP"/>
              </w:rPr>
              <w:t>Semantics description</w:t>
            </w:r>
          </w:p>
        </w:tc>
      </w:tr>
      <w:tr w:rsidR="008D3D52" w:rsidRPr="00387A99" w14:paraId="61947732" w14:textId="77777777" w:rsidTr="00345D46">
        <w:tc>
          <w:tcPr>
            <w:tcW w:w="1259" w:type="pct"/>
          </w:tcPr>
          <w:p w14:paraId="5F17B723" w14:textId="77777777" w:rsidR="008D3D52" w:rsidRPr="00387A99" w:rsidRDefault="008D3D52" w:rsidP="00345D46">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2BD9AD41" w14:textId="77777777" w:rsidR="008D3D52" w:rsidRPr="00387A99" w:rsidRDefault="008D3D52" w:rsidP="00345D46">
            <w:pPr>
              <w:pStyle w:val="TAL"/>
              <w:keepNext w:val="0"/>
              <w:keepLines w:val="0"/>
              <w:widowControl w:val="0"/>
              <w:rPr>
                <w:rFonts w:cs="Arial"/>
                <w:lang w:eastAsia="ja-JP"/>
              </w:rPr>
            </w:pPr>
            <w:r w:rsidRPr="00387A99">
              <w:rPr>
                <w:rFonts w:eastAsia="Batang"/>
                <w:lang w:eastAsia="ja-JP"/>
              </w:rPr>
              <w:t>M</w:t>
            </w:r>
          </w:p>
        </w:tc>
        <w:tc>
          <w:tcPr>
            <w:tcW w:w="741" w:type="pct"/>
          </w:tcPr>
          <w:p w14:paraId="58D873E6" w14:textId="77777777" w:rsidR="008D3D52" w:rsidRPr="00387A99" w:rsidRDefault="008D3D52" w:rsidP="00345D46">
            <w:pPr>
              <w:pStyle w:val="TAL"/>
              <w:keepNext w:val="0"/>
              <w:keepLines w:val="0"/>
              <w:widowControl w:val="0"/>
              <w:rPr>
                <w:i/>
                <w:lang w:eastAsia="ja-JP"/>
              </w:rPr>
            </w:pPr>
          </w:p>
        </w:tc>
        <w:tc>
          <w:tcPr>
            <w:tcW w:w="963" w:type="pct"/>
          </w:tcPr>
          <w:p w14:paraId="02E31DDE" w14:textId="77777777" w:rsidR="008D3D52" w:rsidRPr="00387A99" w:rsidRDefault="008D3D52" w:rsidP="00345D46">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5DFD82EC" w14:textId="77777777" w:rsidR="008D3D52" w:rsidRPr="00387A99" w:rsidRDefault="008D3D52" w:rsidP="00345D46">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17AD9361" w14:textId="77777777" w:rsidR="008D3D52" w:rsidRPr="00387A99" w:rsidRDefault="008D3D52" w:rsidP="008D3D52">
      <w:pPr>
        <w:widowControl w:val="0"/>
        <w:rPr>
          <w:rFonts w:eastAsia="Yu Mincho"/>
        </w:rPr>
      </w:pPr>
    </w:p>
    <w:p w14:paraId="78FBBE63" w14:textId="77777777" w:rsidR="008D3D52" w:rsidRPr="00387A99" w:rsidRDefault="008D3D52" w:rsidP="008D3D52">
      <w:pPr>
        <w:pStyle w:val="Heading4"/>
        <w:keepNext w:val="0"/>
        <w:keepLines w:val="0"/>
        <w:widowControl w:val="0"/>
      </w:pPr>
      <w:bookmarkStart w:id="11425" w:name="_CR9_3_1_124"/>
      <w:bookmarkStart w:id="11426" w:name="_Toc45832532"/>
      <w:bookmarkStart w:id="11427" w:name="_Toc51763812"/>
      <w:bookmarkStart w:id="11428" w:name="_Toc64448982"/>
      <w:bookmarkStart w:id="11429" w:name="_Toc66289641"/>
      <w:bookmarkStart w:id="11430" w:name="_Toc74154754"/>
      <w:bookmarkStart w:id="11431" w:name="_Toc81383498"/>
      <w:bookmarkStart w:id="11432" w:name="_Toc88658131"/>
      <w:bookmarkStart w:id="11433" w:name="_Toc97911043"/>
      <w:bookmarkStart w:id="11434" w:name="_Toc99038803"/>
      <w:bookmarkStart w:id="11435" w:name="_Toc99731066"/>
      <w:bookmarkStart w:id="11436" w:name="_Toc105511197"/>
      <w:bookmarkStart w:id="11437" w:name="_Toc105927729"/>
      <w:bookmarkStart w:id="11438" w:name="_Toc106110269"/>
      <w:bookmarkStart w:id="11439" w:name="_Toc113835706"/>
      <w:bookmarkStart w:id="11440" w:name="_Toc120124554"/>
      <w:bookmarkStart w:id="11441" w:name="_Toc162617726"/>
      <w:bookmarkEnd w:id="11425"/>
      <w:r>
        <w:t>9.3.1.124</w:t>
      </w:r>
      <w:r w:rsidRPr="00387A99">
        <w:tab/>
        <w:t>Alternative QoS Parameters Set Notify Index</w:t>
      </w:r>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6CC3C71C" w14:textId="0F3701C3" w:rsidR="008D3D52" w:rsidRPr="00387A99" w:rsidRDefault="008D3D52" w:rsidP="008D3D52">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87A99" w14:paraId="11D3EA3A" w14:textId="77777777" w:rsidTr="00345D46">
        <w:tc>
          <w:tcPr>
            <w:tcW w:w="1259" w:type="pct"/>
          </w:tcPr>
          <w:p w14:paraId="2DBA73C9" w14:textId="77777777" w:rsidR="008D3D52" w:rsidRPr="00387A99" w:rsidRDefault="008D3D52" w:rsidP="00345D46">
            <w:pPr>
              <w:pStyle w:val="TAH"/>
              <w:keepNext w:val="0"/>
              <w:keepLines w:val="0"/>
              <w:widowControl w:val="0"/>
              <w:rPr>
                <w:lang w:eastAsia="ja-JP"/>
              </w:rPr>
            </w:pPr>
            <w:r w:rsidRPr="00387A99">
              <w:rPr>
                <w:lang w:eastAsia="ja-JP"/>
              </w:rPr>
              <w:t>IE/Group Name</w:t>
            </w:r>
          </w:p>
        </w:tc>
        <w:tc>
          <w:tcPr>
            <w:tcW w:w="556" w:type="pct"/>
          </w:tcPr>
          <w:p w14:paraId="64F8AE2C" w14:textId="77777777" w:rsidR="008D3D52" w:rsidRPr="00387A99" w:rsidRDefault="008D3D52" w:rsidP="00345D46">
            <w:pPr>
              <w:pStyle w:val="TAH"/>
              <w:keepNext w:val="0"/>
              <w:keepLines w:val="0"/>
              <w:widowControl w:val="0"/>
              <w:rPr>
                <w:lang w:eastAsia="ja-JP"/>
              </w:rPr>
            </w:pPr>
            <w:r w:rsidRPr="00387A99">
              <w:rPr>
                <w:lang w:eastAsia="ja-JP"/>
              </w:rPr>
              <w:t>Presence</w:t>
            </w:r>
          </w:p>
        </w:tc>
        <w:tc>
          <w:tcPr>
            <w:tcW w:w="741" w:type="pct"/>
          </w:tcPr>
          <w:p w14:paraId="333ECB1E" w14:textId="77777777" w:rsidR="008D3D52" w:rsidRPr="00387A99" w:rsidRDefault="008D3D52" w:rsidP="00345D46">
            <w:pPr>
              <w:pStyle w:val="TAH"/>
              <w:keepNext w:val="0"/>
              <w:keepLines w:val="0"/>
              <w:widowControl w:val="0"/>
              <w:rPr>
                <w:lang w:eastAsia="ja-JP"/>
              </w:rPr>
            </w:pPr>
            <w:r w:rsidRPr="00387A99">
              <w:rPr>
                <w:lang w:eastAsia="ja-JP"/>
              </w:rPr>
              <w:t>Range</w:t>
            </w:r>
          </w:p>
        </w:tc>
        <w:tc>
          <w:tcPr>
            <w:tcW w:w="963" w:type="pct"/>
          </w:tcPr>
          <w:p w14:paraId="0B02FE6A" w14:textId="77777777" w:rsidR="008D3D52" w:rsidRPr="00387A99" w:rsidRDefault="008D3D52" w:rsidP="00345D46">
            <w:pPr>
              <w:pStyle w:val="TAH"/>
              <w:keepNext w:val="0"/>
              <w:keepLines w:val="0"/>
              <w:widowControl w:val="0"/>
              <w:rPr>
                <w:lang w:eastAsia="ja-JP"/>
              </w:rPr>
            </w:pPr>
            <w:r w:rsidRPr="00387A99">
              <w:rPr>
                <w:lang w:eastAsia="ja-JP"/>
              </w:rPr>
              <w:t>IE type and reference</w:t>
            </w:r>
          </w:p>
        </w:tc>
        <w:tc>
          <w:tcPr>
            <w:tcW w:w="1481" w:type="pct"/>
          </w:tcPr>
          <w:p w14:paraId="0CE6EB0C" w14:textId="77777777" w:rsidR="008D3D52" w:rsidRPr="00387A99" w:rsidRDefault="008D3D52" w:rsidP="00345D46">
            <w:pPr>
              <w:pStyle w:val="TAH"/>
              <w:keepNext w:val="0"/>
              <w:keepLines w:val="0"/>
              <w:widowControl w:val="0"/>
              <w:rPr>
                <w:lang w:eastAsia="ja-JP"/>
              </w:rPr>
            </w:pPr>
            <w:r w:rsidRPr="00387A99">
              <w:rPr>
                <w:lang w:eastAsia="ja-JP"/>
              </w:rPr>
              <w:t>Semantics description</w:t>
            </w:r>
          </w:p>
        </w:tc>
      </w:tr>
      <w:tr w:rsidR="008D3D52" w:rsidRPr="00387A99" w14:paraId="7011C29E" w14:textId="77777777" w:rsidTr="00345D46">
        <w:tc>
          <w:tcPr>
            <w:tcW w:w="1259" w:type="pct"/>
          </w:tcPr>
          <w:p w14:paraId="09CD75C3" w14:textId="77777777" w:rsidR="008D3D52" w:rsidRPr="00387A99" w:rsidRDefault="008D3D52" w:rsidP="00345D46">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2A2B6048" w14:textId="77777777" w:rsidR="008D3D52" w:rsidRPr="00387A99" w:rsidRDefault="008D3D52" w:rsidP="00345D46">
            <w:pPr>
              <w:pStyle w:val="TAL"/>
              <w:keepNext w:val="0"/>
              <w:keepLines w:val="0"/>
              <w:widowControl w:val="0"/>
              <w:rPr>
                <w:rFonts w:cs="Arial"/>
                <w:lang w:eastAsia="ja-JP"/>
              </w:rPr>
            </w:pPr>
            <w:r w:rsidRPr="00387A99">
              <w:rPr>
                <w:rFonts w:eastAsia="Batang"/>
                <w:lang w:eastAsia="ja-JP"/>
              </w:rPr>
              <w:t>M</w:t>
            </w:r>
          </w:p>
        </w:tc>
        <w:tc>
          <w:tcPr>
            <w:tcW w:w="741" w:type="pct"/>
          </w:tcPr>
          <w:p w14:paraId="5D196499" w14:textId="77777777" w:rsidR="008D3D52" w:rsidRPr="00387A99" w:rsidRDefault="008D3D52" w:rsidP="00345D46">
            <w:pPr>
              <w:pStyle w:val="TAL"/>
              <w:keepNext w:val="0"/>
              <w:keepLines w:val="0"/>
              <w:widowControl w:val="0"/>
              <w:rPr>
                <w:i/>
                <w:lang w:eastAsia="ja-JP"/>
              </w:rPr>
            </w:pPr>
          </w:p>
        </w:tc>
        <w:tc>
          <w:tcPr>
            <w:tcW w:w="963" w:type="pct"/>
          </w:tcPr>
          <w:p w14:paraId="3235357F" w14:textId="77777777" w:rsidR="008D3D52" w:rsidRPr="00387A99" w:rsidRDefault="008D3D52" w:rsidP="00345D46">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E5222E7" w14:textId="77777777" w:rsidR="008D3D52" w:rsidRPr="00387A99" w:rsidRDefault="008D3D52" w:rsidP="00345D46">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74642B45" w14:textId="77777777" w:rsidR="008D3D52" w:rsidRPr="00387A99" w:rsidRDefault="008D3D52" w:rsidP="008D3D52">
      <w:pPr>
        <w:widowControl w:val="0"/>
        <w:rPr>
          <w:rFonts w:eastAsia="MS Mincho"/>
        </w:rPr>
      </w:pPr>
    </w:p>
    <w:p w14:paraId="41DCEA48" w14:textId="77777777" w:rsidR="008D3D52" w:rsidRPr="00387A99" w:rsidRDefault="008D3D52" w:rsidP="008D3D52">
      <w:pPr>
        <w:pStyle w:val="Heading4"/>
        <w:keepNext w:val="0"/>
        <w:keepLines w:val="0"/>
        <w:widowControl w:val="0"/>
      </w:pPr>
      <w:bookmarkStart w:id="11442" w:name="_CR9_3_1_125"/>
      <w:bookmarkStart w:id="11443" w:name="_Toc45832533"/>
      <w:bookmarkStart w:id="11444" w:name="_Toc51763813"/>
      <w:bookmarkStart w:id="11445" w:name="_Toc64448983"/>
      <w:bookmarkStart w:id="11446" w:name="_Toc66289642"/>
      <w:bookmarkStart w:id="11447" w:name="_Toc74154755"/>
      <w:bookmarkStart w:id="11448" w:name="_Toc81383499"/>
      <w:bookmarkStart w:id="11449" w:name="_Toc88658132"/>
      <w:bookmarkStart w:id="11450" w:name="_Toc97911044"/>
      <w:bookmarkStart w:id="11451" w:name="_Toc99038804"/>
      <w:bookmarkStart w:id="11452" w:name="_Toc99731067"/>
      <w:bookmarkStart w:id="11453" w:name="_Toc105511198"/>
      <w:bookmarkStart w:id="11454" w:name="_Toc105927730"/>
      <w:bookmarkStart w:id="11455" w:name="_Toc106110270"/>
      <w:bookmarkStart w:id="11456" w:name="_Toc113835707"/>
      <w:bookmarkStart w:id="11457" w:name="_Toc120124555"/>
      <w:bookmarkStart w:id="11458" w:name="_Toc162617727"/>
      <w:bookmarkEnd w:id="11442"/>
      <w:r>
        <w:t>9.3.1.125</w:t>
      </w:r>
      <w:r w:rsidRPr="00387A99">
        <w:tab/>
        <w:t>Alternative QoS Parameters Set List</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53149B81" w14:textId="4C4B5B26" w:rsidR="008D3D52" w:rsidRPr="00387A99" w:rsidRDefault="008D3D52" w:rsidP="008D3D52">
      <w:pPr>
        <w:widowControl w:val="0"/>
        <w:rPr>
          <w:lang w:eastAsia="zh-CN"/>
        </w:rPr>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87A99" w14:paraId="31D85886" w14:textId="77777777" w:rsidTr="00345D46">
        <w:trPr>
          <w:tblHeader/>
        </w:trPr>
        <w:tc>
          <w:tcPr>
            <w:tcW w:w="2448" w:type="dxa"/>
          </w:tcPr>
          <w:p w14:paraId="589E8B6A" w14:textId="77777777" w:rsidR="008D3D52" w:rsidRPr="00387A99" w:rsidRDefault="008D3D52" w:rsidP="00345D46">
            <w:pPr>
              <w:pStyle w:val="TAH"/>
              <w:keepNext w:val="0"/>
              <w:keepLines w:val="0"/>
              <w:widowControl w:val="0"/>
              <w:rPr>
                <w:lang w:eastAsia="ja-JP"/>
              </w:rPr>
            </w:pPr>
            <w:r w:rsidRPr="00387A99">
              <w:rPr>
                <w:lang w:eastAsia="ja-JP"/>
              </w:rPr>
              <w:t>IE/Group Name</w:t>
            </w:r>
          </w:p>
        </w:tc>
        <w:tc>
          <w:tcPr>
            <w:tcW w:w="1080" w:type="dxa"/>
          </w:tcPr>
          <w:p w14:paraId="55573C65" w14:textId="77777777" w:rsidR="008D3D52" w:rsidRPr="00387A99" w:rsidRDefault="008D3D52" w:rsidP="00345D46">
            <w:pPr>
              <w:pStyle w:val="TAH"/>
              <w:keepNext w:val="0"/>
              <w:keepLines w:val="0"/>
              <w:widowControl w:val="0"/>
              <w:rPr>
                <w:lang w:eastAsia="ja-JP"/>
              </w:rPr>
            </w:pPr>
            <w:r w:rsidRPr="00387A99">
              <w:rPr>
                <w:lang w:eastAsia="ja-JP"/>
              </w:rPr>
              <w:t>Presence</w:t>
            </w:r>
          </w:p>
        </w:tc>
        <w:tc>
          <w:tcPr>
            <w:tcW w:w="1440" w:type="dxa"/>
          </w:tcPr>
          <w:p w14:paraId="0EB4D532" w14:textId="77777777" w:rsidR="008D3D52" w:rsidRPr="00387A99" w:rsidRDefault="008D3D52" w:rsidP="00345D46">
            <w:pPr>
              <w:pStyle w:val="TAH"/>
              <w:keepNext w:val="0"/>
              <w:keepLines w:val="0"/>
              <w:widowControl w:val="0"/>
              <w:rPr>
                <w:lang w:eastAsia="ja-JP"/>
              </w:rPr>
            </w:pPr>
            <w:r w:rsidRPr="00387A99">
              <w:rPr>
                <w:lang w:eastAsia="ja-JP"/>
              </w:rPr>
              <w:t>Range</w:t>
            </w:r>
          </w:p>
        </w:tc>
        <w:tc>
          <w:tcPr>
            <w:tcW w:w="1872" w:type="dxa"/>
          </w:tcPr>
          <w:p w14:paraId="4A63A539" w14:textId="77777777" w:rsidR="008D3D52" w:rsidRPr="00387A99" w:rsidRDefault="008D3D52" w:rsidP="00345D46">
            <w:pPr>
              <w:pStyle w:val="TAH"/>
              <w:keepNext w:val="0"/>
              <w:keepLines w:val="0"/>
              <w:widowControl w:val="0"/>
              <w:rPr>
                <w:lang w:eastAsia="ja-JP"/>
              </w:rPr>
            </w:pPr>
            <w:r w:rsidRPr="00387A99">
              <w:rPr>
                <w:lang w:eastAsia="ja-JP"/>
              </w:rPr>
              <w:t>IE type and reference</w:t>
            </w:r>
          </w:p>
        </w:tc>
        <w:tc>
          <w:tcPr>
            <w:tcW w:w="2880" w:type="dxa"/>
          </w:tcPr>
          <w:p w14:paraId="6BC64F2D" w14:textId="77777777" w:rsidR="008D3D52" w:rsidRPr="00387A99" w:rsidRDefault="008D3D52" w:rsidP="00345D46">
            <w:pPr>
              <w:pStyle w:val="TAH"/>
              <w:keepNext w:val="0"/>
              <w:keepLines w:val="0"/>
              <w:widowControl w:val="0"/>
              <w:rPr>
                <w:lang w:eastAsia="ja-JP"/>
              </w:rPr>
            </w:pPr>
            <w:r w:rsidRPr="00387A99">
              <w:rPr>
                <w:lang w:eastAsia="ja-JP"/>
              </w:rPr>
              <w:t>Semantics description</w:t>
            </w:r>
          </w:p>
        </w:tc>
      </w:tr>
      <w:tr w:rsidR="008D3D52" w:rsidRPr="00387A99" w14:paraId="73CD3E68" w14:textId="77777777" w:rsidTr="00345D46">
        <w:tc>
          <w:tcPr>
            <w:tcW w:w="2448" w:type="dxa"/>
          </w:tcPr>
          <w:p w14:paraId="53C8EB2A" w14:textId="77777777" w:rsidR="008D3D52" w:rsidRPr="0030753D" w:rsidRDefault="008D3D52" w:rsidP="00345D46">
            <w:pPr>
              <w:pStyle w:val="TAL"/>
              <w:keepNext w:val="0"/>
              <w:keepLines w:val="0"/>
              <w:widowControl w:val="0"/>
              <w:rPr>
                <w:b/>
                <w:bCs/>
                <w:iCs/>
                <w:lang w:eastAsia="ja-JP"/>
              </w:rPr>
            </w:pPr>
            <w:r w:rsidRPr="0030753D">
              <w:rPr>
                <w:b/>
                <w:bCs/>
                <w:lang w:eastAsia="zh-CN"/>
              </w:rPr>
              <w:t>Alternative QoS Parameters Set</w:t>
            </w:r>
            <w:r w:rsidRPr="0030753D">
              <w:rPr>
                <w:rFonts w:eastAsia="MS Mincho"/>
                <w:b/>
                <w:bCs/>
                <w:lang w:eastAsia="ja-JP"/>
              </w:rPr>
              <w:t xml:space="preserve"> Item</w:t>
            </w:r>
          </w:p>
        </w:tc>
        <w:tc>
          <w:tcPr>
            <w:tcW w:w="1080" w:type="dxa"/>
          </w:tcPr>
          <w:p w14:paraId="5DF285F8" w14:textId="77777777" w:rsidR="008D3D52" w:rsidRPr="00387A99" w:rsidRDefault="008D3D52" w:rsidP="00345D46">
            <w:pPr>
              <w:pStyle w:val="TAL"/>
              <w:keepNext w:val="0"/>
              <w:keepLines w:val="0"/>
              <w:widowControl w:val="0"/>
              <w:rPr>
                <w:rFonts w:eastAsia="Batang"/>
                <w:lang w:eastAsia="ja-JP"/>
              </w:rPr>
            </w:pPr>
          </w:p>
        </w:tc>
        <w:tc>
          <w:tcPr>
            <w:tcW w:w="1440" w:type="dxa"/>
          </w:tcPr>
          <w:p w14:paraId="3C0A6185" w14:textId="77777777" w:rsidR="008D3D52" w:rsidRPr="00387A99" w:rsidRDefault="008D3D52" w:rsidP="00345D46">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754C10C4" w14:textId="77777777" w:rsidR="008D3D52" w:rsidRPr="00387A99" w:rsidRDefault="008D3D52" w:rsidP="00345D46">
            <w:pPr>
              <w:pStyle w:val="TAL"/>
              <w:keepNext w:val="0"/>
              <w:keepLines w:val="0"/>
              <w:widowControl w:val="0"/>
              <w:rPr>
                <w:lang w:eastAsia="ja-JP"/>
              </w:rPr>
            </w:pPr>
          </w:p>
        </w:tc>
        <w:tc>
          <w:tcPr>
            <w:tcW w:w="2880" w:type="dxa"/>
          </w:tcPr>
          <w:p w14:paraId="022C2D29" w14:textId="77777777" w:rsidR="008D3D52" w:rsidRPr="00387A99" w:rsidRDefault="008D3D52" w:rsidP="00345D46">
            <w:pPr>
              <w:pStyle w:val="TAL"/>
              <w:keepNext w:val="0"/>
              <w:keepLines w:val="0"/>
              <w:widowControl w:val="0"/>
              <w:rPr>
                <w:lang w:eastAsia="ja-JP"/>
              </w:rPr>
            </w:pPr>
          </w:p>
        </w:tc>
      </w:tr>
      <w:tr w:rsidR="008D3D52" w:rsidRPr="00387A99" w14:paraId="2EF2C30D" w14:textId="77777777" w:rsidTr="00345D46">
        <w:tc>
          <w:tcPr>
            <w:tcW w:w="2448" w:type="dxa"/>
          </w:tcPr>
          <w:p w14:paraId="23E004AF" w14:textId="77777777" w:rsidR="008D3D52" w:rsidRPr="00387A99" w:rsidRDefault="008D3D52" w:rsidP="00345D46">
            <w:pPr>
              <w:pStyle w:val="TAL"/>
              <w:keepNext w:val="0"/>
              <w:keepLines w:val="0"/>
              <w:widowControl w:val="0"/>
              <w:ind w:leftChars="100" w:left="200"/>
              <w:rPr>
                <w:lang w:eastAsia="ja-JP"/>
              </w:rPr>
            </w:pPr>
            <w:bookmarkStart w:id="11459" w:name="_Hlk23319941"/>
            <w:r w:rsidRPr="00387A99">
              <w:rPr>
                <w:rFonts w:eastAsia="Batang"/>
                <w:lang w:eastAsia="ja-JP"/>
              </w:rPr>
              <w:t>&gt;</w:t>
            </w:r>
            <w:r w:rsidRPr="00387A99">
              <w:rPr>
                <w:lang w:eastAsia="zh-CN"/>
              </w:rPr>
              <w:t>Alternative QoS Parameters Set Index</w:t>
            </w:r>
          </w:p>
        </w:tc>
        <w:tc>
          <w:tcPr>
            <w:tcW w:w="1080" w:type="dxa"/>
          </w:tcPr>
          <w:p w14:paraId="64208384" w14:textId="77777777" w:rsidR="008D3D52" w:rsidRPr="00387A99" w:rsidRDefault="008D3D52" w:rsidP="00345D46">
            <w:pPr>
              <w:pStyle w:val="TAL"/>
              <w:keepNext w:val="0"/>
              <w:keepLines w:val="0"/>
              <w:widowControl w:val="0"/>
              <w:rPr>
                <w:lang w:eastAsia="ja-JP"/>
              </w:rPr>
            </w:pPr>
            <w:r w:rsidRPr="00387A99">
              <w:rPr>
                <w:rFonts w:eastAsia="Batang"/>
                <w:lang w:eastAsia="ja-JP"/>
              </w:rPr>
              <w:t>M</w:t>
            </w:r>
          </w:p>
        </w:tc>
        <w:tc>
          <w:tcPr>
            <w:tcW w:w="1440" w:type="dxa"/>
          </w:tcPr>
          <w:p w14:paraId="4E6245E7" w14:textId="77777777" w:rsidR="008D3D52" w:rsidRPr="00387A99" w:rsidRDefault="008D3D52" w:rsidP="00345D46">
            <w:pPr>
              <w:pStyle w:val="TAL"/>
              <w:keepNext w:val="0"/>
              <w:keepLines w:val="0"/>
              <w:widowControl w:val="0"/>
              <w:rPr>
                <w:lang w:eastAsia="ja-JP"/>
              </w:rPr>
            </w:pPr>
          </w:p>
        </w:tc>
        <w:tc>
          <w:tcPr>
            <w:tcW w:w="1872" w:type="dxa"/>
          </w:tcPr>
          <w:p w14:paraId="2B209ECA" w14:textId="77777777" w:rsidR="008D3D52" w:rsidRPr="00387A99" w:rsidRDefault="008D3D52" w:rsidP="00345D46">
            <w:pPr>
              <w:pStyle w:val="TAL"/>
              <w:keepNext w:val="0"/>
              <w:keepLines w:val="0"/>
              <w:widowControl w:val="0"/>
              <w:rPr>
                <w:lang w:eastAsia="ja-JP"/>
              </w:rPr>
            </w:pPr>
            <w:r>
              <w:rPr>
                <w:lang w:eastAsia="ja-JP"/>
              </w:rPr>
              <w:t>9.3.1.123</w:t>
            </w:r>
          </w:p>
        </w:tc>
        <w:tc>
          <w:tcPr>
            <w:tcW w:w="2880" w:type="dxa"/>
          </w:tcPr>
          <w:p w14:paraId="1D786621" w14:textId="77777777" w:rsidR="008D3D52" w:rsidRPr="00387A99" w:rsidRDefault="008D3D52" w:rsidP="00345D46">
            <w:pPr>
              <w:pStyle w:val="TAL"/>
              <w:keepNext w:val="0"/>
              <w:keepLines w:val="0"/>
              <w:widowControl w:val="0"/>
              <w:rPr>
                <w:lang w:eastAsia="ja-JP"/>
              </w:rPr>
            </w:pPr>
          </w:p>
        </w:tc>
      </w:tr>
      <w:tr w:rsidR="008D3D52" w:rsidRPr="00387A99" w14:paraId="60771F2C" w14:textId="77777777" w:rsidTr="00345D46">
        <w:tc>
          <w:tcPr>
            <w:tcW w:w="2448" w:type="dxa"/>
          </w:tcPr>
          <w:p w14:paraId="32319301"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32E15991"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0A35DF1A" w14:textId="77777777" w:rsidR="008D3D52" w:rsidRPr="00387A99" w:rsidRDefault="008D3D52" w:rsidP="00345D46">
            <w:pPr>
              <w:pStyle w:val="TAL"/>
              <w:keepNext w:val="0"/>
              <w:keepLines w:val="0"/>
              <w:widowControl w:val="0"/>
              <w:rPr>
                <w:lang w:eastAsia="ja-JP"/>
              </w:rPr>
            </w:pPr>
          </w:p>
        </w:tc>
        <w:tc>
          <w:tcPr>
            <w:tcW w:w="1872" w:type="dxa"/>
          </w:tcPr>
          <w:p w14:paraId="4FBCB09A" w14:textId="77777777" w:rsidR="008D3D52" w:rsidRPr="00387A99" w:rsidRDefault="008D3D52" w:rsidP="00345D46">
            <w:pPr>
              <w:pStyle w:val="TAL"/>
              <w:keepNext w:val="0"/>
              <w:keepLines w:val="0"/>
              <w:widowControl w:val="0"/>
              <w:rPr>
                <w:lang w:eastAsia="ja-JP"/>
              </w:rPr>
            </w:pPr>
            <w:r w:rsidRPr="00387A99">
              <w:rPr>
                <w:lang w:eastAsia="ja-JP"/>
              </w:rPr>
              <w:t xml:space="preserve">Bit Rate </w:t>
            </w:r>
          </w:p>
          <w:p w14:paraId="14CFDAB7"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22</w:t>
            </w:r>
          </w:p>
        </w:tc>
        <w:tc>
          <w:tcPr>
            <w:tcW w:w="2880" w:type="dxa"/>
          </w:tcPr>
          <w:p w14:paraId="05065EFF" w14:textId="77777777" w:rsidR="008D3D52" w:rsidRPr="00387A99" w:rsidRDefault="008D3D52" w:rsidP="00345D46">
            <w:pPr>
              <w:pStyle w:val="TAL"/>
              <w:keepNext w:val="0"/>
              <w:keepLines w:val="0"/>
              <w:widowControl w:val="0"/>
              <w:rPr>
                <w:lang w:eastAsia="ja-JP"/>
              </w:rPr>
            </w:pPr>
          </w:p>
        </w:tc>
      </w:tr>
      <w:tr w:rsidR="008D3D52" w:rsidRPr="00387A99" w14:paraId="247C3855" w14:textId="77777777" w:rsidTr="00345D46">
        <w:tc>
          <w:tcPr>
            <w:tcW w:w="2448" w:type="dxa"/>
          </w:tcPr>
          <w:p w14:paraId="54F3C036"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621C0AB"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77E92CEB" w14:textId="77777777" w:rsidR="008D3D52" w:rsidRPr="00387A99" w:rsidRDefault="008D3D52" w:rsidP="00345D46">
            <w:pPr>
              <w:pStyle w:val="TAL"/>
              <w:keepNext w:val="0"/>
              <w:keepLines w:val="0"/>
              <w:widowControl w:val="0"/>
              <w:rPr>
                <w:lang w:eastAsia="ja-JP"/>
              </w:rPr>
            </w:pPr>
          </w:p>
        </w:tc>
        <w:tc>
          <w:tcPr>
            <w:tcW w:w="1872" w:type="dxa"/>
          </w:tcPr>
          <w:p w14:paraId="476D3A8B" w14:textId="77777777" w:rsidR="008D3D52" w:rsidRPr="00387A99" w:rsidRDefault="008D3D52" w:rsidP="00345D46">
            <w:pPr>
              <w:pStyle w:val="TAL"/>
              <w:keepNext w:val="0"/>
              <w:keepLines w:val="0"/>
              <w:widowControl w:val="0"/>
              <w:rPr>
                <w:lang w:eastAsia="ja-JP"/>
              </w:rPr>
            </w:pPr>
            <w:r w:rsidRPr="00387A99">
              <w:rPr>
                <w:lang w:eastAsia="ja-JP"/>
              </w:rPr>
              <w:t xml:space="preserve">Bit Rate </w:t>
            </w:r>
          </w:p>
          <w:p w14:paraId="446BB40C"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22</w:t>
            </w:r>
          </w:p>
        </w:tc>
        <w:tc>
          <w:tcPr>
            <w:tcW w:w="2880" w:type="dxa"/>
          </w:tcPr>
          <w:p w14:paraId="72E70A1F" w14:textId="77777777" w:rsidR="008D3D52" w:rsidRPr="00387A99" w:rsidRDefault="008D3D52" w:rsidP="00345D46">
            <w:pPr>
              <w:pStyle w:val="TAL"/>
              <w:keepNext w:val="0"/>
              <w:keepLines w:val="0"/>
              <w:widowControl w:val="0"/>
              <w:rPr>
                <w:lang w:eastAsia="ja-JP"/>
              </w:rPr>
            </w:pPr>
          </w:p>
        </w:tc>
      </w:tr>
      <w:tr w:rsidR="008D3D52" w:rsidRPr="00387A99" w14:paraId="54E61650" w14:textId="77777777" w:rsidTr="00345D46">
        <w:tc>
          <w:tcPr>
            <w:tcW w:w="2448" w:type="dxa"/>
          </w:tcPr>
          <w:p w14:paraId="4C89CC1A"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5D67D643"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7393B9DA" w14:textId="77777777" w:rsidR="008D3D52" w:rsidRPr="00387A99" w:rsidRDefault="008D3D52" w:rsidP="00345D46">
            <w:pPr>
              <w:pStyle w:val="TAL"/>
              <w:keepNext w:val="0"/>
              <w:keepLines w:val="0"/>
              <w:widowControl w:val="0"/>
              <w:rPr>
                <w:lang w:eastAsia="ja-JP"/>
              </w:rPr>
            </w:pPr>
          </w:p>
        </w:tc>
        <w:tc>
          <w:tcPr>
            <w:tcW w:w="1872" w:type="dxa"/>
          </w:tcPr>
          <w:p w14:paraId="054DE785"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51</w:t>
            </w:r>
          </w:p>
        </w:tc>
        <w:tc>
          <w:tcPr>
            <w:tcW w:w="2880" w:type="dxa"/>
          </w:tcPr>
          <w:p w14:paraId="18B78E98" w14:textId="77777777" w:rsidR="008D3D52" w:rsidRPr="00387A99" w:rsidRDefault="008D3D52" w:rsidP="00345D46">
            <w:pPr>
              <w:pStyle w:val="TAL"/>
              <w:keepNext w:val="0"/>
              <w:keepLines w:val="0"/>
              <w:widowControl w:val="0"/>
              <w:rPr>
                <w:lang w:eastAsia="ja-JP"/>
              </w:rPr>
            </w:pPr>
          </w:p>
        </w:tc>
      </w:tr>
      <w:tr w:rsidR="008D3D52" w:rsidRPr="00387A99" w14:paraId="77699536" w14:textId="77777777" w:rsidTr="00345D46">
        <w:tc>
          <w:tcPr>
            <w:tcW w:w="2448" w:type="dxa"/>
          </w:tcPr>
          <w:p w14:paraId="19F2E4A4" w14:textId="77777777" w:rsidR="008D3D52" w:rsidRPr="00387A99" w:rsidRDefault="008D3D52" w:rsidP="00345D46">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163A186F" w14:textId="77777777" w:rsidR="008D3D52" w:rsidRPr="00387A99" w:rsidRDefault="008D3D52" w:rsidP="00345D46">
            <w:pPr>
              <w:pStyle w:val="TAL"/>
              <w:keepNext w:val="0"/>
              <w:keepLines w:val="0"/>
              <w:widowControl w:val="0"/>
              <w:rPr>
                <w:lang w:eastAsia="ja-JP"/>
              </w:rPr>
            </w:pPr>
            <w:r w:rsidRPr="00387A99">
              <w:rPr>
                <w:rFonts w:eastAsia="Batang"/>
                <w:lang w:eastAsia="ja-JP"/>
              </w:rPr>
              <w:t>O</w:t>
            </w:r>
          </w:p>
        </w:tc>
        <w:tc>
          <w:tcPr>
            <w:tcW w:w="1440" w:type="dxa"/>
          </w:tcPr>
          <w:p w14:paraId="4DC81E49" w14:textId="77777777" w:rsidR="008D3D52" w:rsidRPr="00387A99" w:rsidRDefault="008D3D52" w:rsidP="00345D46">
            <w:pPr>
              <w:pStyle w:val="TAL"/>
              <w:keepNext w:val="0"/>
              <w:keepLines w:val="0"/>
              <w:widowControl w:val="0"/>
              <w:rPr>
                <w:lang w:eastAsia="ja-JP"/>
              </w:rPr>
            </w:pPr>
          </w:p>
        </w:tc>
        <w:tc>
          <w:tcPr>
            <w:tcW w:w="1872" w:type="dxa"/>
          </w:tcPr>
          <w:p w14:paraId="113EA6B2" w14:textId="77777777" w:rsidR="008D3D52" w:rsidRPr="00387A99" w:rsidRDefault="008D3D52" w:rsidP="00345D46">
            <w:pPr>
              <w:pStyle w:val="TAL"/>
              <w:keepNext w:val="0"/>
              <w:keepLines w:val="0"/>
              <w:widowControl w:val="0"/>
              <w:rPr>
                <w:lang w:eastAsia="ja-JP"/>
              </w:rPr>
            </w:pPr>
            <w:r w:rsidRPr="00387A99">
              <w:rPr>
                <w:lang w:eastAsia="ja-JP"/>
              </w:rPr>
              <w:t>9.3.1.</w:t>
            </w:r>
            <w:r>
              <w:rPr>
                <w:lang w:eastAsia="ja-JP"/>
              </w:rPr>
              <w:t>52</w:t>
            </w:r>
          </w:p>
        </w:tc>
        <w:tc>
          <w:tcPr>
            <w:tcW w:w="2880" w:type="dxa"/>
          </w:tcPr>
          <w:p w14:paraId="2B8DBBC7" w14:textId="77777777" w:rsidR="008D3D52" w:rsidRPr="00387A99" w:rsidRDefault="008D3D52" w:rsidP="00345D46">
            <w:pPr>
              <w:pStyle w:val="TAL"/>
              <w:keepNext w:val="0"/>
              <w:keepLines w:val="0"/>
              <w:widowControl w:val="0"/>
              <w:rPr>
                <w:lang w:eastAsia="ja-JP"/>
              </w:rPr>
            </w:pPr>
          </w:p>
        </w:tc>
      </w:tr>
      <w:bookmarkEnd w:id="11459"/>
    </w:tbl>
    <w:p w14:paraId="288E233E" w14:textId="77777777" w:rsidR="008D3D52" w:rsidRPr="00387A99" w:rsidRDefault="008D3D52" w:rsidP="008D3D52">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387A99" w14:paraId="22DA9759" w14:textId="77777777" w:rsidTr="00345D46">
        <w:tc>
          <w:tcPr>
            <w:tcW w:w="1815" w:type="pct"/>
          </w:tcPr>
          <w:p w14:paraId="6FEAC747" w14:textId="77777777" w:rsidR="008D3D52" w:rsidRPr="00387A99" w:rsidRDefault="008D3D52" w:rsidP="00345D46">
            <w:pPr>
              <w:pStyle w:val="TAH"/>
              <w:keepNext w:val="0"/>
              <w:keepLines w:val="0"/>
              <w:widowControl w:val="0"/>
              <w:rPr>
                <w:lang w:eastAsia="ja-JP"/>
              </w:rPr>
            </w:pPr>
            <w:r w:rsidRPr="00387A99">
              <w:rPr>
                <w:lang w:eastAsia="ja-JP"/>
              </w:rPr>
              <w:t>Range bound</w:t>
            </w:r>
          </w:p>
        </w:tc>
        <w:tc>
          <w:tcPr>
            <w:tcW w:w="3185" w:type="pct"/>
          </w:tcPr>
          <w:p w14:paraId="1CEBF31E" w14:textId="77777777" w:rsidR="008D3D52" w:rsidRPr="00387A99" w:rsidRDefault="008D3D52" w:rsidP="00345D46">
            <w:pPr>
              <w:pStyle w:val="TAH"/>
              <w:keepNext w:val="0"/>
              <w:keepLines w:val="0"/>
              <w:widowControl w:val="0"/>
              <w:rPr>
                <w:lang w:eastAsia="ja-JP"/>
              </w:rPr>
            </w:pPr>
            <w:r w:rsidRPr="00387A99">
              <w:rPr>
                <w:lang w:eastAsia="ja-JP"/>
              </w:rPr>
              <w:t>Explanation</w:t>
            </w:r>
          </w:p>
        </w:tc>
      </w:tr>
      <w:tr w:rsidR="008D3D52" w:rsidRPr="00387A99" w14:paraId="64A1EB94" w14:textId="77777777" w:rsidTr="00345D46">
        <w:tc>
          <w:tcPr>
            <w:tcW w:w="1815" w:type="pct"/>
          </w:tcPr>
          <w:p w14:paraId="36ECF5D1" w14:textId="77777777" w:rsidR="008D3D52" w:rsidRPr="00387A99" w:rsidRDefault="008D3D52" w:rsidP="00345D46">
            <w:pPr>
              <w:pStyle w:val="TAL"/>
              <w:keepNext w:val="0"/>
              <w:keepLines w:val="0"/>
              <w:widowControl w:val="0"/>
              <w:rPr>
                <w:lang w:eastAsia="ja-JP"/>
              </w:rPr>
            </w:pPr>
            <w:r w:rsidRPr="00387A99">
              <w:rPr>
                <w:lang w:eastAsia="ja-JP"/>
              </w:rPr>
              <w:t>maxnoofQoSParaSets</w:t>
            </w:r>
          </w:p>
        </w:tc>
        <w:tc>
          <w:tcPr>
            <w:tcW w:w="3185" w:type="pct"/>
          </w:tcPr>
          <w:p w14:paraId="3B9F2D84" w14:textId="77777777" w:rsidR="008D3D52" w:rsidRPr="00387A99" w:rsidRDefault="008D3D52" w:rsidP="00345D46">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32D789AC" w14:textId="77777777" w:rsidR="008D3D52" w:rsidRDefault="008D3D52" w:rsidP="008D3D52">
      <w:pPr>
        <w:widowControl w:val="0"/>
        <w:rPr>
          <w:lang w:val="en-US" w:eastAsia="zh-CN"/>
        </w:rPr>
      </w:pPr>
    </w:p>
    <w:p w14:paraId="11C95D76" w14:textId="77777777" w:rsidR="008D3D52" w:rsidRPr="009A669C" w:rsidRDefault="008D3D52" w:rsidP="008D3D52">
      <w:pPr>
        <w:pStyle w:val="Heading4"/>
        <w:keepNext w:val="0"/>
        <w:keepLines w:val="0"/>
        <w:widowControl w:val="0"/>
        <w:rPr>
          <w:rFonts w:eastAsia="MS Mincho"/>
          <w:lang w:eastAsia="zh-CN"/>
        </w:rPr>
      </w:pPr>
      <w:bookmarkStart w:id="11460" w:name="_CR9_3_1_126"/>
      <w:bookmarkStart w:id="11461" w:name="_Toc45832534"/>
      <w:bookmarkStart w:id="11462" w:name="_Toc51763814"/>
      <w:bookmarkStart w:id="11463" w:name="_Toc64448984"/>
      <w:bookmarkStart w:id="11464" w:name="_Toc66289643"/>
      <w:bookmarkStart w:id="11465" w:name="_Toc74154756"/>
      <w:bookmarkStart w:id="11466" w:name="_Toc81383500"/>
      <w:bookmarkStart w:id="11467" w:name="_Toc88658133"/>
      <w:bookmarkStart w:id="11468" w:name="_Toc97911045"/>
      <w:bookmarkStart w:id="11469" w:name="_Toc99038805"/>
      <w:bookmarkStart w:id="11470" w:name="_Toc99731068"/>
      <w:bookmarkStart w:id="11471" w:name="_Toc105511199"/>
      <w:bookmarkStart w:id="11472" w:name="_Toc105927731"/>
      <w:bookmarkStart w:id="11473" w:name="_Toc106110271"/>
      <w:bookmarkStart w:id="11474" w:name="_Toc113835708"/>
      <w:bookmarkStart w:id="11475" w:name="_Toc120124556"/>
      <w:bookmarkStart w:id="11476" w:name="_Toc162617728"/>
      <w:bookmarkEnd w:id="11460"/>
      <w:r>
        <w:rPr>
          <w:rFonts w:eastAsia="MS Mincho"/>
          <w:lang w:eastAsia="zh-CN"/>
        </w:rPr>
        <w:t>9.3.1.126</w:t>
      </w:r>
      <w:r w:rsidRPr="009A669C">
        <w:rPr>
          <w:rFonts w:eastAsia="MS Mincho"/>
          <w:lang w:eastAsia="zh-CN"/>
        </w:rPr>
        <w:tab/>
        <w:t>Non Dynamic PQI Descriptor</w:t>
      </w:r>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75132067" w14:textId="01F4A6D3" w:rsidR="008D3D52" w:rsidRPr="002F0C5B" w:rsidRDefault="008D3D52" w:rsidP="008D3D52">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A669C" w14:paraId="24187D91" w14:textId="77777777" w:rsidTr="00345D46">
        <w:trPr>
          <w:tblHeader/>
        </w:trPr>
        <w:tc>
          <w:tcPr>
            <w:tcW w:w="1259" w:type="pct"/>
          </w:tcPr>
          <w:p w14:paraId="79CEF385" w14:textId="77777777" w:rsidR="008D3D52" w:rsidRPr="009A669C" w:rsidRDefault="008D3D52" w:rsidP="00345D46">
            <w:pPr>
              <w:pStyle w:val="TAH"/>
              <w:keepNext w:val="0"/>
              <w:keepLines w:val="0"/>
              <w:widowControl w:val="0"/>
              <w:rPr>
                <w:lang w:eastAsia="ja-JP"/>
              </w:rPr>
            </w:pPr>
            <w:r w:rsidRPr="009A669C">
              <w:rPr>
                <w:lang w:eastAsia="ja-JP"/>
              </w:rPr>
              <w:t>IE/Group Name</w:t>
            </w:r>
          </w:p>
        </w:tc>
        <w:tc>
          <w:tcPr>
            <w:tcW w:w="556" w:type="pct"/>
          </w:tcPr>
          <w:p w14:paraId="136128EF" w14:textId="77777777" w:rsidR="008D3D52" w:rsidRPr="009A669C" w:rsidRDefault="008D3D52" w:rsidP="00345D46">
            <w:pPr>
              <w:pStyle w:val="TAH"/>
              <w:keepNext w:val="0"/>
              <w:keepLines w:val="0"/>
              <w:widowControl w:val="0"/>
              <w:rPr>
                <w:lang w:eastAsia="ja-JP"/>
              </w:rPr>
            </w:pPr>
            <w:r w:rsidRPr="009A669C">
              <w:rPr>
                <w:lang w:eastAsia="ja-JP"/>
              </w:rPr>
              <w:t>Presence</w:t>
            </w:r>
          </w:p>
        </w:tc>
        <w:tc>
          <w:tcPr>
            <w:tcW w:w="741" w:type="pct"/>
          </w:tcPr>
          <w:p w14:paraId="116C16CB" w14:textId="77777777" w:rsidR="008D3D52" w:rsidRPr="009A669C" w:rsidRDefault="008D3D52" w:rsidP="00345D46">
            <w:pPr>
              <w:pStyle w:val="TAH"/>
              <w:keepNext w:val="0"/>
              <w:keepLines w:val="0"/>
              <w:widowControl w:val="0"/>
              <w:rPr>
                <w:lang w:eastAsia="ja-JP"/>
              </w:rPr>
            </w:pPr>
            <w:r w:rsidRPr="009A669C">
              <w:rPr>
                <w:lang w:eastAsia="ja-JP"/>
              </w:rPr>
              <w:t>Range</w:t>
            </w:r>
          </w:p>
        </w:tc>
        <w:tc>
          <w:tcPr>
            <w:tcW w:w="963" w:type="pct"/>
          </w:tcPr>
          <w:p w14:paraId="7AB32589" w14:textId="77777777" w:rsidR="008D3D52" w:rsidRPr="009A669C" w:rsidRDefault="008D3D52" w:rsidP="00345D46">
            <w:pPr>
              <w:pStyle w:val="TAH"/>
              <w:keepNext w:val="0"/>
              <w:keepLines w:val="0"/>
              <w:widowControl w:val="0"/>
              <w:rPr>
                <w:lang w:eastAsia="ja-JP"/>
              </w:rPr>
            </w:pPr>
            <w:r w:rsidRPr="009A669C">
              <w:rPr>
                <w:lang w:eastAsia="ja-JP"/>
              </w:rPr>
              <w:t>IE type and reference</w:t>
            </w:r>
          </w:p>
        </w:tc>
        <w:tc>
          <w:tcPr>
            <w:tcW w:w="1481" w:type="pct"/>
          </w:tcPr>
          <w:p w14:paraId="45B3F706" w14:textId="77777777" w:rsidR="008D3D52" w:rsidRPr="009A669C" w:rsidRDefault="008D3D52" w:rsidP="00345D46">
            <w:pPr>
              <w:pStyle w:val="TAH"/>
              <w:keepNext w:val="0"/>
              <w:keepLines w:val="0"/>
              <w:widowControl w:val="0"/>
              <w:rPr>
                <w:lang w:eastAsia="ja-JP"/>
              </w:rPr>
            </w:pPr>
            <w:r w:rsidRPr="009A669C">
              <w:rPr>
                <w:lang w:eastAsia="ja-JP"/>
              </w:rPr>
              <w:t>Semantics description</w:t>
            </w:r>
          </w:p>
        </w:tc>
      </w:tr>
      <w:tr w:rsidR="008D3D52" w:rsidRPr="009A669C" w14:paraId="5485A0FC" w14:textId="77777777" w:rsidTr="00345D46">
        <w:tc>
          <w:tcPr>
            <w:tcW w:w="1259" w:type="pct"/>
          </w:tcPr>
          <w:p w14:paraId="5A95FC17" w14:textId="77777777" w:rsidR="008D3D52" w:rsidRPr="009A669C" w:rsidRDefault="008D3D52" w:rsidP="00345D46">
            <w:pPr>
              <w:pStyle w:val="TAL"/>
              <w:keepNext w:val="0"/>
              <w:keepLines w:val="0"/>
              <w:widowControl w:val="0"/>
              <w:rPr>
                <w:rFonts w:eastAsia="Yu Mincho"/>
              </w:rPr>
            </w:pPr>
            <w:r w:rsidRPr="009A669C">
              <w:rPr>
                <w:rFonts w:eastAsia="Yu Mincho"/>
              </w:rPr>
              <w:t>5QI</w:t>
            </w:r>
          </w:p>
        </w:tc>
        <w:tc>
          <w:tcPr>
            <w:tcW w:w="556" w:type="pct"/>
          </w:tcPr>
          <w:p w14:paraId="46F4E515" w14:textId="77777777" w:rsidR="008D3D52" w:rsidRPr="009A669C" w:rsidRDefault="008D3D52" w:rsidP="00345D46">
            <w:pPr>
              <w:pStyle w:val="TAL"/>
              <w:keepNext w:val="0"/>
              <w:keepLines w:val="0"/>
              <w:widowControl w:val="0"/>
              <w:rPr>
                <w:rFonts w:eastAsia="Yu Mincho"/>
              </w:rPr>
            </w:pPr>
            <w:r w:rsidRPr="009A669C">
              <w:rPr>
                <w:rFonts w:eastAsia="Yu Mincho"/>
              </w:rPr>
              <w:t>M</w:t>
            </w:r>
          </w:p>
        </w:tc>
        <w:tc>
          <w:tcPr>
            <w:tcW w:w="741" w:type="pct"/>
          </w:tcPr>
          <w:p w14:paraId="3C053198" w14:textId="77777777" w:rsidR="008D3D52" w:rsidRPr="009A669C" w:rsidRDefault="008D3D52" w:rsidP="00345D46">
            <w:pPr>
              <w:pStyle w:val="TAL"/>
              <w:keepNext w:val="0"/>
              <w:keepLines w:val="0"/>
              <w:widowControl w:val="0"/>
              <w:rPr>
                <w:rFonts w:eastAsia="Yu Mincho"/>
              </w:rPr>
            </w:pPr>
          </w:p>
        </w:tc>
        <w:tc>
          <w:tcPr>
            <w:tcW w:w="963" w:type="pct"/>
          </w:tcPr>
          <w:p w14:paraId="2E4C5B54" w14:textId="77777777" w:rsidR="008D3D52" w:rsidRPr="009A669C" w:rsidRDefault="008D3D52" w:rsidP="00345D46">
            <w:pPr>
              <w:pStyle w:val="TAL"/>
              <w:keepNext w:val="0"/>
              <w:keepLines w:val="0"/>
              <w:widowControl w:val="0"/>
              <w:rPr>
                <w:rFonts w:eastAsia="Yu Mincho"/>
              </w:rPr>
            </w:pPr>
            <w:r w:rsidRPr="009A669C">
              <w:rPr>
                <w:rFonts w:eastAsia="Yu Mincho"/>
              </w:rPr>
              <w:t>INTEGER (0..255,...)</w:t>
            </w:r>
          </w:p>
        </w:tc>
        <w:tc>
          <w:tcPr>
            <w:tcW w:w="1481" w:type="pct"/>
          </w:tcPr>
          <w:p w14:paraId="42586774" w14:textId="21B09890" w:rsidR="008D3D52" w:rsidRPr="009A669C" w:rsidRDefault="008D3D52" w:rsidP="00345D46">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8D3D52" w:rsidRPr="009A669C" w14:paraId="52773A66" w14:textId="77777777" w:rsidTr="00345D46">
        <w:tc>
          <w:tcPr>
            <w:tcW w:w="1259" w:type="pct"/>
          </w:tcPr>
          <w:p w14:paraId="257DC734" w14:textId="77777777" w:rsidR="008D3D52" w:rsidRPr="00AA1BAE" w:rsidRDefault="008D3D52" w:rsidP="00345D46">
            <w:pPr>
              <w:pStyle w:val="TAL"/>
              <w:keepNext w:val="0"/>
              <w:keepLines w:val="0"/>
              <w:widowControl w:val="0"/>
              <w:rPr>
                <w:rFonts w:cs="Arial"/>
                <w:lang w:eastAsia="ja-JP"/>
              </w:rPr>
            </w:pPr>
            <w:r w:rsidRPr="00AA1BAE">
              <w:rPr>
                <w:rFonts w:eastAsia="Yu Mincho"/>
              </w:rPr>
              <w:t>QoS Priority Level</w:t>
            </w:r>
          </w:p>
        </w:tc>
        <w:tc>
          <w:tcPr>
            <w:tcW w:w="556" w:type="pct"/>
          </w:tcPr>
          <w:p w14:paraId="654FDFB1" w14:textId="77777777" w:rsidR="008D3D52" w:rsidRPr="00AA1BAE" w:rsidRDefault="008D3D52" w:rsidP="00345D46">
            <w:pPr>
              <w:pStyle w:val="TAL"/>
              <w:keepNext w:val="0"/>
              <w:keepLines w:val="0"/>
              <w:widowControl w:val="0"/>
              <w:rPr>
                <w:rFonts w:cs="Arial"/>
                <w:lang w:eastAsia="ja-JP"/>
              </w:rPr>
            </w:pPr>
            <w:r w:rsidRPr="00AA1BAE">
              <w:t>O</w:t>
            </w:r>
          </w:p>
        </w:tc>
        <w:tc>
          <w:tcPr>
            <w:tcW w:w="741" w:type="pct"/>
          </w:tcPr>
          <w:p w14:paraId="44458648" w14:textId="77777777" w:rsidR="008D3D52" w:rsidRPr="00AA1BAE" w:rsidRDefault="008D3D52" w:rsidP="00345D46">
            <w:pPr>
              <w:pStyle w:val="TAL"/>
              <w:keepNext w:val="0"/>
              <w:keepLines w:val="0"/>
              <w:widowControl w:val="0"/>
              <w:rPr>
                <w:i/>
                <w:lang w:eastAsia="ja-JP"/>
              </w:rPr>
            </w:pPr>
          </w:p>
        </w:tc>
        <w:tc>
          <w:tcPr>
            <w:tcW w:w="963" w:type="pct"/>
          </w:tcPr>
          <w:p w14:paraId="3A3D5119" w14:textId="77777777" w:rsidR="008D3D52" w:rsidRPr="00AA1BAE" w:rsidRDefault="008D3D52" w:rsidP="00345D46">
            <w:pPr>
              <w:pStyle w:val="TAL"/>
              <w:keepNext w:val="0"/>
              <w:keepLines w:val="0"/>
              <w:widowControl w:val="0"/>
              <w:rPr>
                <w:rFonts w:cs="Arial"/>
                <w:lang w:eastAsia="ja-JP"/>
              </w:rPr>
            </w:pPr>
            <w:r w:rsidRPr="00AA1BAE">
              <w:rPr>
                <w:rFonts w:cs="Arial"/>
              </w:rPr>
              <w:t>INTEGER (1..8,…)</w:t>
            </w:r>
          </w:p>
        </w:tc>
        <w:tc>
          <w:tcPr>
            <w:tcW w:w="1481" w:type="pct"/>
          </w:tcPr>
          <w:p w14:paraId="5D5CF6DC" w14:textId="77777777" w:rsidR="008D3D52" w:rsidRPr="009A669C" w:rsidRDefault="008D3D52" w:rsidP="00345D46">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8D3D52" w:rsidRPr="009A669C" w14:paraId="0A16B83A" w14:textId="77777777" w:rsidTr="00345D46">
        <w:tc>
          <w:tcPr>
            <w:tcW w:w="1259" w:type="pct"/>
          </w:tcPr>
          <w:p w14:paraId="43084B26" w14:textId="77777777" w:rsidR="008D3D52" w:rsidRPr="00AA1BAE" w:rsidRDefault="008D3D52" w:rsidP="00345D46">
            <w:pPr>
              <w:pStyle w:val="TAL"/>
              <w:keepNext w:val="0"/>
              <w:keepLines w:val="0"/>
              <w:widowControl w:val="0"/>
              <w:rPr>
                <w:rFonts w:cs="Arial"/>
                <w:lang w:eastAsia="ja-JP"/>
              </w:rPr>
            </w:pPr>
            <w:r w:rsidRPr="00AA1BAE">
              <w:rPr>
                <w:rFonts w:cs="Arial"/>
              </w:rPr>
              <w:t>Averaging Window</w:t>
            </w:r>
          </w:p>
        </w:tc>
        <w:tc>
          <w:tcPr>
            <w:tcW w:w="556" w:type="pct"/>
          </w:tcPr>
          <w:p w14:paraId="3037C074" w14:textId="77777777" w:rsidR="008D3D52" w:rsidRPr="00AA1BAE" w:rsidRDefault="008D3D52" w:rsidP="00345D46">
            <w:pPr>
              <w:pStyle w:val="TAL"/>
              <w:keepNext w:val="0"/>
              <w:keepLines w:val="0"/>
              <w:widowControl w:val="0"/>
              <w:rPr>
                <w:rFonts w:cs="Arial"/>
                <w:lang w:eastAsia="ja-JP"/>
              </w:rPr>
            </w:pPr>
            <w:r w:rsidRPr="00AA1BAE">
              <w:t>O</w:t>
            </w:r>
          </w:p>
        </w:tc>
        <w:tc>
          <w:tcPr>
            <w:tcW w:w="741" w:type="pct"/>
          </w:tcPr>
          <w:p w14:paraId="65DEFF33" w14:textId="77777777" w:rsidR="008D3D52" w:rsidRPr="00AA1BAE" w:rsidRDefault="008D3D52" w:rsidP="00345D46">
            <w:pPr>
              <w:pStyle w:val="TAL"/>
              <w:keepNext w:val="0"/>
              <w:keepLines w:val="0"/>
              <w:widowControl w:val="0"/>
              <w:rPr>
                <w:i/>
                <w:lang w:eastAsia="ja-JP"/>
              </w:rPr>
            </w:pPr>
          </w:p>
        </w:tc>
        <w:tc>
          <w:tcPr>
            <w:tcW w:w="963" w:type="pct"/>
          </w:tcPr>
          <w:p w14:paraId="36F1384C" w14:textId="77777777" w:rsidR="008D3D52" w:rsidRPr="00AA1BAE" w:rsidRDefault="008D3D52" w:rsidP="00345D46">
            <w:pPr>
              <w:pStyle w:val="TAL"/>
              <w:keepNext w:val="0"/>
              <w:keepLines w:val="0"/>
              <w:widowControl w:val="0"/>
              <w:rPr>
                <w:rFonts w:cs="Arial"/>
                <w:lang w:eastAsia="ja-JP"/>
              </w:rPr>
            </w:pPr>
            <w:r w:rsidRPr="00AA1BAE">
              <w:rPr>
                <w:rFonts w:cs="Arial"/>
              </w:rPr>
              <w:t>9.3.1.53</w:t>
            </w:r>
          </w:p>
        </w:tc>
        <w:tc>
          <w:tcPr>
            <w:tcW w:w="1481" w:type="pct"/>
          </w:tcPr>
          <w:p w14:paraId="5F097D3F" w14:textId="77777777" w:rsidR="008D3D52" w:rsidRPr="009A669C" w:rsidRDefault="008D3D52" w:rsidP="00345D46">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8D3D52" w:rsidRPr="009A669C" w14:paraId="0A90BEAE" w14:textId="77777777" w:rsidTr="00345D46">
        <w:tc>
          <w:tcPr>
            <w:tcW w:w="1259" w:type="pct"/>
          </w:tcPr>
          <w:p w14:paraId="24A6307C" w14:textId="77777777" w:rsidR="008D3D52" w:rsidRPr="00AA1BAE" w:rsidRDefault="008D3D52" w:rsidP="00345D46">
            <w:pPr>
              <w:pStyle w:val="TAL"/>
              <w:keepNext w:val="0"/>
              <w:keepLines w:val="0"/>
              <w:widowControl w:val="0"/>
              <w:rPr>
                <w:rFonts w:eastAsia="Yu Mincho"/>
              </w:rPr>
            </w:pPr>
            <w:r w:rsidRPr="00AA1BAE">
              <w:rPr>
                <w:rFonts w:cs="Arial"/>
              </w:rPr>
              <w:t>Maximum Data Burst Volume</w:t>
            </w:r>
          </w:p>
        </w:tc>
        <w:tc>
          <w:tcPr>
            <w:tcW w:w="556" w:type="pct"/>
          </w:tcPr>
          <w:p w14:paraId="169ECD5B" w14:textId="77777777" w:rsidR="008D3D52" w:rsidRPr="00AA1BAE" w:rsidRDefault="008D3D52" w:rsidP="00345D46">
            <w:pPr>
              <w:pStyle w:val="TAL"/>
              <w:keepNext w:val="0"/>
              <w:keepLines w:val="0"/>
              <w:widowControl w:val="0"/>
            </w:pPr>
            <w:r w:rsidRPr="00AA1BAE">
              <w:t>O</w:t>
            </w:r>
          </w:p>
        </w:tc>
        <w:tc>
          <w:tcPr>
            <w:tcW w:w="741" w:type="pct"/>
          </w:tcPr>
          <w:p w14:paraId="6538DA66" w14:textId="77777777" w:rsidR="008D3D52" w:rsidRPr="00AA1BAE" w:rsidRDefault="008D3D52" w:rsidP="00345D46">
            <w:pPr>
              <w:pStyle w:val="TAL"/>
              <w:keepNext w:val="0"/>
              <w:keepLines w:val="0"/>
              <w:widowControl w:val="0"/>
              <w:rPr>
                <w:i/>
                <w:lang w:eastAsia="ja-JP"/>
              </w:rPr>
            </w:pPr>
          </w:p>
        </w:tc>
        <w:tc>
          <w:tcPr>
            <w:tcW w:w="963" w:type="pct"/>
          </w:tcPr>
          <w:p w14:paraId="511F59B0" w14:textId="77777777" w:rsidR="008D3D52" w:rsidRPr="00AA1BAE" w:rsidRDefault="008D3D52" w:rsidP="00345D46">
            <w:pPr>
              <w:pStyle w:val="TAL"/>
              <w:keepNext w:val="0"/>
              <w:keepLines w:val="0"/>
              <w:widowControl w:val="0"/>
              <w:rPr>
                <w:rFonts w:cs="Arial"/>
                <w:lang w:eastAsia="ja-JP"/>
              </w:rPr>
            </w:pPr>
            <w:r w:rsidRPr="00AA1BAE">
              <w:rPr>
                <w:rFonts w:cs="Arial"/>
              </w:rPr>
              <w:t>9.3.1.54</w:t>
            </w:r>
          </w:p>
        </w:tc>
        <w:tc>
          <w:tcPr>
            <w:tcW w:w="1481" w:type="pct"/>
          </w:tcPr>
          <w:p w14:paraId="3AC09E96" w14:textId="77777777" w:rsidR="008D3D52" w:rsidRPr="009A669C" w:rsidRDefault="008D3D52" w:rsidP="00345D46">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6DEFD90C" w14:textId="77777777" w:rsidR="008D3D52" w:rsidRPr="009A669C" w:rsidRDefault="008D3D52" w:rsidP="008D3D52">
      <w:pPr>
        <w:widowControl w:val="0"/>
      </w:pPr>
    </w:p>
    <w:p w14:paraId="25669846" w14:textId="77777777" w:rsidR="008D3D52" w:rsidRPr="009A669C" w:rsidRDefault="008D3D52" w:rsidP="008D3D52">
      <w:pPr>
        <w:pStyle w:val="Heading4"/>
        <w:keepNext w:val="0"/>
        <w:keepLines w:val="0"/>
        <w:widowControl w:val="0"/>
        <w:rPr>
          <w:rFonts w:eastAsia="MS Mincho"/>
          <w:lang w:eastAsia="zh-CN"/>
        </w:rPr>
      </w:pPr>
      <w:bookmarkStart w:id="11477" w:name="_CR9_3_1_127"/>
      <w:bookmarkStart w:id="11478" w:name="_Toc45832535"/>
      <w:bookmarkStart w:id="11479" w:name="_Toc51763815"/>
      <w:bookmarkStart w:id="11480" w:name="_Toc64448985"/>
      <w:bookmarkStart w:id="11481" w:name="_Toc66289644"/>
      <w:bookmarkStart w:id="11482" w:name="_Toc74154757"/>
      <w:bookmarkStart w:id="11483" w:name="_Toc81383501"/>
      <w:bookmarkStart w:id="11484" w:name="_Toc88658134"/>
      <w:bookmarkStart w:id="11485" w:name="_Toc97911046"/>
      <w:bookmarkStart w:id="11486" w:name="_Toc99038806"/>
      <w:bookmarkStart w:id="11487" w:name="_Toc99731069"/>
      <w:bookmarkStart w:id="11488" w:name="_Toc105511200"/>
      <w:bookmarkStart w:id="11489" w:name="_Toc105927732"/>
      <w:bookmarkStart w:id="11490" w:name="_Toc106110272"/>
      <w:bookmarkStart w:id="11491" w:name="_Toc113835709"/>
      <w:bookmarkStart w:id="11492" w:name="_Toc120124557"/>
      <w:bookmarkStart w:id="11493" w:name="_Toc162617729"/>
      <w:bookmarkEnd w:id="11477"/>
      <w:r>
        <w:rPr>
          <w:rFonts w:eastAsia="MS Mincho"/>
          <w:lang w:eastAsia="zh-CN"/>
        </w:rPr>
        <w:t>9.3.1.127</w:t>
      </w:r>
      <w:r w:rsidRPr="009A669C">
        <w:rPr>
          <w:rFonts w:eastAsia="MS Mincho"/>
          <w:lang w:eastAsia="zh-CN"/>
        </w:rPr>
        <w:tab/>
        <w:t>Dynamic PQI Descriptor</w:t>
      </w:r>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6BEC7318" w14:textId="0ED990BA" w:rsidR="008D3D52" w:rsidRPr="009A669C" w:rsidRDefault="008D3D52" w:rsidP="008D3D52">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A669C" w14:paraId="78825E6D" w14:textId="77777777" w:rsidTr="00345D46">
        <w:tc>
          <w:tcPr>
            <w:tcW w:w="1259" w:type="pct"/>
          </w:tcPr>
          <w:p w14:paraId="69084C5D" w14:textId="77777777" w:rsidR="008D3D52" w:rsidRPr="009A669C" w:rsidRDefault="008D3D52" w:rsidP="00345D46">
            <w:pPr>
              <w:pStyle w:val="TAH"/>
              <w:keepNext w:val="0"/>
              <w:keepLines w:val="0"/>
              <w:widowControl w:val="0"/>
              <w:rPr>
                <w:lang w:eastAsia="ja-JP"/>
              </w:rPr>
            </w:pPr>
            <w:r w:rsidRPr="009A669C">
              <w:rPr>
                <w:lang w:eastAsia="ja-JP"/>
              </w:rPr>
              <w:t>IE/Group Name</w:t>
            </w:r>
          </w:p>
        </w:tc>
        <w:tc>
          <w:tcPr>
            <w:tcW w:w="556" w:type="pct"/>
          </w:tcPr>
          <w:p w14:paraId="7E66744E" w14:textId="77777777" w:rsidR="008D3D52" w:rsidRPr="009A669C" w:rsidRDefault="008D3D52" w:rsidP="00345D46">
            <w:pPr>
              <w:pStyle w:val="TAH"/>
              <w:keepNext w:val="0"/>
              <w:keepLines w:val="0"/>
              <w:widowControl w:val="0"/>
              <w:rPr>
                <w:lang w:eastAsia="ja-JP"/>
              </w:rPr>
            </w:pPr>
            <w:r w:rsidRPr="009A669C">
              <w:rPr>
                <w:lang w:eastAsia="ja-JP"/>
              </w:rPr>
              <w:t>Presence</w:t>
            </w:r>
          </w:p>
        </w:tc>
        <w:tc>
          <w:tcPr>
            <w:tcW w:w="741" w:type="pct"/>
          </w:tcPr>
          <w:p w14:paraId="3B88E373" w14:textId="77777777" w:rsidR="008D3D52" w:rsidRPr="009A669C" w:rsidRDefault="008D3D52" w:rsidP="00345D46">
            <w:pPr>
              <w:pStyle w:val="TAH"/>
              <w:keepNext w:val="0"/>
              <w:keepLines w:val="0"/>
              <w:widowControl w:val="0"/>
              <w:rPr>
                <w:lang w:eastAsia="ja-JP"/>
              </w:rPr>
            </w:pPr>
            <w:r w:rsidRPr="009A669C">
              <w:rPr>
                <w:lang w:eastAsia="ja-JP"/>
              </w:rPr>
              <w:t>Range</w:t>
            </w:r>
          </w:p>
        </w:tc>
        <w:tc>
          <w:tcPr>
            <w:tcW w:w="963" w:type="pct"/>
          </w:tcPr>
          <w:p w14:paraId="0D8A8A39" w14:textId="77777777" w:rsidR="008D3D52" w:rsidRPr="009A669C" w:rsidRDefault="008D3D52" w:rsidP="00345D46">
            <w:pPr>
              <w:pStyle w:val="TAH"/>
              <w:keepNext w:val="0"/>
              <w:keepLines w:val="0"/>
              <w:widowControl w:val="0"/>
              <w:rPr>
                <w:lang w:eastAsia="ja-JP"/>
              </w:rPr>
            </w:pPr>
            <w:r w:rsidRPr="009A669C">
              <w:rPr>
                <w:lang w:eastAsia="ja-JP"/>
              </w:rPr>
              <w:t>IE type and reference</w:t>
            </w:r>
          </w:p>
        </w:tc>
        <w:tc>
          <w:tcPr>
            <w:tcW w:w="1481" w:type="pct"/>
          </w:tcPr>
          <w:p w14:paraId="16E55F36" w14:textId="77777777" w:rsidR="008D3D52" w:rsidRPr="009A669C" w:rsidRDefault="008D3D52" w:rsidP="00345D46">
            <w:pPr>
              <w:pStyle w:val="TAH"/>
              <w:keepNext w:val="0"/>
              <w:keepLines w:val="0"/>
              <w:widowControl w:val="0"/>
              <w:rPr>
                <w:lang w:eastAsia="ja-JP"/>
              </w:rPr>
            </w:pPr>
            <w:r w:rsidRPr="009A669C">
              <w:rPr>
                <w:lang w:eastAsia="ja-JP"/>
              </w:rPr>
              <w:t>Semantics description</w:t>
            </w:r>
          </w:p>
        </w:tc>
      </w:tr>
      <w:tr w:rsidR="008D3D52" w:rsidRPr="009A669C" w14:paraId="5223CA43" w14:textId="77777777" w:rsidTr="00345D46">
        <w:tc>
          <w:tcPr>
            <w:tcW w:w="1259" w:type="pct"/>
          </w:tcPr>
          <w:p w14:paraId="3C6D6433" w14:textId="77777777" w:rsidR="008D3D52" w:rsidRPr="009F7560" w:rsidRDefault="008D3D52" w:rsidP="00345D46">
            <w:pPr>
              <w:pStyle w:val="TAL"/>
              <w:keepNext w:val="0"/>
              <w:keepLines w:val="0"/>
              <w:widowControl w:val="0"/>
              <w:rPr>
                <w:rFonts w:eastAsia="Malgun Gothic"/>
              </w:rPr>
            </w:pPr>
            <w:r w:rsidRPr="00C81014">
              <w:rPr>
                <w:rFonts w:eastAsia="Malgun Gothic" w:hint="eastAsia"/>
              </w:rPr>
              <w:t>Resource Type</w:t>
            </w:r>
          </w:p>
        </w:tc>
        <w:tc>
          <w:tcPr>
            <w:tcW w:w="556" w:type="pct"/>
          </w:tcPr>
          <w:p w14:paraId="4BA9C1E2" w14:textId="77777777" w:rsidR="008D3D52" w:rsidRPr="00AA1BAE" w:rsidRDefault="008D3D52" w:rsidP="00345D46">
            <w:pPr>
              <w:pStyle w:val="TAL"/>
              <w:keepNext w:val="0"/>
              <w:keepLines w:val="0"/>
              <w:widowControl w:val="0"/>
              <w:rPr>
                <w:rFonts w:eastAsia="Malgun Gothic"/>
              </w:rPr>
            </w:pPr>
            <w:r w:rsidRPr="00AA1BAE">
              <w:rPr>
                <w:rFonts w:eastAsia="Malgun Gothic"/>
              </w:rPr>
              <w:t>O</w:t>
            </w:r>
          </w:p>
        </w:tc>
        <w:tc>
          <w:tcPr>
            <w:tcW w:w="741" w:type="pct"/>
          </w:tcPr>
          <w:p w14:paraId="4A7FCE46" w14:textId="77777777" w:rsidR="008D3D52" w:rsidRPr="00C81014" w:rsidRDefault="008D3D52" w:rsidP="00345D46">
            <w:pPr>
              <w:pStyle w:val="TAL"/>
              <w:keepNext w:val="0"/>
              <w:keepLines w:val="0"/>
              <w:widowControl w:val="0"/>
              <w:rPr>
                <w:rFonts w:eastAsia="Yu Mincho"/>
              </w:rPr>
            </w:pPr>
          </w:p>
        </w:tc>
        <w:tc>
          <w:tcPr>
            <w:tcW w:w="963" w:type="pct"/>
          </w:tcPr>
          <w:p w14:paraId="24191EBC" w14:textId="77777777" w:rsidR="008D3D52" w:rsidRPr="00E74731" w:rsidRDefault="008D3D52" w:rsidP="00345D46">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72BCDAD3" w14:textId="77777777" w:rsidR="008D3D52" w:rsidRPr="00CA2986" w:rsidRDefault="008D3D52" w:rsidP="00345D46">
            <w:pPr>
              <w:pStyle w:val="TAL"/>
              <w:keepNext w:val="0"/>
              <w:keepLines w:val="0"/>
              <w:widowControl w:val="0"/>
              <w:rPr>
                <w:rFonts w:eastAsia="Yu Mincho"/>
              </w:rPr>
            </w:pPr>
          </w:p>
        </w:tc>
      </w:tr>
      <w:tr w:rsidR="008D3D52" w:rsidRPr="009A669C" w14:paraId="3855FCD7" w14:textId="77777777" w:rsidTr="00345D46">
        <w:tc>
          <w:tcPr>
            <w:tcW w:w="1259" w:type="pct"/>
          </w:tcPr>
          <w:p w14:paraId="42133EB0" w14:textId="77777777" w:rsidR="008D3D52" w:rsidRPr="009F7560" w:rsidRDefault="008D3D52" w:rsidP="00345D46">
            <w:pPr>
              <w:pStyle w:val="TAL"/>
              <w:keepNext w:val="0"/>
              <w:keepLines w:val="0"/>
              <w:widowControl w:val="0"/>
              <w:rPr>
                <w:rFonts w:cs="Arial"/>
                <w:lang w:eastAsia="ja-JP"/>
              </w:rPr>
            </w:pPr>
            <w:r w:rsidRPr="00C81014">
              <w:rPr>
                <w:rFonts w:eastAsia="Yu Mincho"/>
              </w:rPr>
              <w:t>QoS Priority Level</w:t>
            </w:r>
          </w:p>
        </w:tc>
        <w:tc>
          <w:tcPr>
            <w:tcW w:w="556" w:type="pct"/>
          </w:tcPr>
          <w:p w14:paraId="7758B150" w14:textId="77777777" w:rsidR="008D3D52" w:rsidRPr="00AA1BAE" w:rsidRDefault="008D3D52" w:rsidP="00345D46">
            <w:pPr>
              <w:pStyle w:val="TAL"/>
              <w:keepNext w:val="0"/>
              <w:keepLines w:val="0"/>
              <w:widowControl w:val="0"/>
              <w:rPr>
                <w:rFonts w:cs="Arial"/>
                <w:lang w:eastAsia="ja-JP"/>
              </w:rPr>
            </w:pPr>
            <w:r>
              <w:t>M</w:t>
            </w:r>
          </w:p>
        </w:tc>
        <w:tc>
          <w:tcPr>
            <w:tcW w:w="741" w:type="pct"/>
          </w:tcPr>
          <w:p w14:paraId="20973FED" w14:textId="77777777" w:rsidR="008D3D52" w:rsidRPr="00C81014" w:rsidRDefault="008D3D52" w:rsidP="00345D46">
            <w:pPr>
              <w:pStyle w:val="TAL"/>
              <w:keepNext w:val="0"/>
              <w:keepLines w:val="0"/>
              <w:widowControl w:val="0"/>
              <w:rPr>
                <w:i/>
                <w:lang w:eastAsia="ja-JP"/>
              </w:rPr>
            </w:pPr>
          </w:p>
        </w:tc>
        <w:tc>
          <w:tcPr>
            <w:tcW w:w="963" w:type="pct"/>
          </w:tcPr>
          <w:p w14:paraId="657C364B" w14:textId="77777777" w:rsidR="008D3D52" w:rsidRPr="00C81014" w:rsidRDefault="008D3D52" w:rsidP="00345D46">
            <w:pPr>
              <w:pStyle w:val="TAL"/>
              <w:keepNext w:val="0"/>
              <w:keepLines w:val="0"/>
              <w:widowControl w:val="0"/>
              <w:rPr>
                <w:rFonts w:cs="Arial"/>
                <w:lang w:eastAsia="ja-JP"/>
              </w:rPr>
            </w:pPr>
            <w:r w:rsidRPr="00AA1BAE">
              <w:rPr>
                <w:rFonts w:cs="Arial"/>
                <w:lang w:eastAsia="ja-JP"/>
              </w:rPr>
              <w:t>INTEGER (1..8, …)</w:t>
            </w:r>
          </w:p>
        </w:tc>
        <w:tc>
          <w:tcPr>
            <w:tcW w:w="1481" w:type="pct"/>
          </w:tcPr>
          <w:p w14:paraId="693BDB39" w14:textId="77777777" w:rsidR="008D3D52" w:rsidRPr="00E74731" w:rsidRDefault="008D3D52" w:rsidP="00345D46">
            <w:pPr>
              <w:pStyle w:val="TAL"/>
              <w:keepNext w:val="0"/>
              <w:keepLines w:val="0"/>
              <w:widowControl w:val="0"/>
              <w:rPr>
                <w:rFonts w:cs="Arial"/>
                <w:lang w:eastAsia="ja-JP"/>
              </w:rPr>
            </w:pPr>
            <w:r w:rsidRPr="009F7560">
              <w:rPr>
                <w:rFonts w:cs="Arial"/>
                <w:szCs w:val="18"/>
              </w:rPr>
              <w:t>For details see TS 23.501 [21].</w:t>
            </w:r>
          </w:p>
        </w:tc>
      </w:tr>
      <w:tr w:rsidR="008D3D52" w:rsidRPr="009A669C" w14:paraId="37E583F1" w14:textId="77777777" w:rsidTr="00345D46">
        <w:tc>
          <w:tcPr>
            <w:tcW w:w="1259" w:type="pct"/>
          </w:tcPr>
          <w:p w14:paraId="55D1837E" w14:textId="77777777" w:rsidR="008D3D52" w:rsidRPr="009F7560" w:rsidRDefault="008D3D52" w:rsidP="00345D46">
            <w:pPr>
              <w:pStyle w:val="TAL"/>
              <w:keepNext w:val="0"/>
              <w:keepLines w:val="0"/>
              <w:widowControl w:val="0"/>
              <w:rPr>
                <w:rFonts w:cs="Arial"/>
                <w:lang w:eastAsia="ja-JP"/>
              </w:rPr>
            </w:pPr>
            <w:r w:rsidRPr="00C81014">
              <w:rPr>
                <w:rFonts w:eastAsia="Yu Mincho"/>
              </w:rPr>
              <w:t>Packet Delay Budget</w:t>
            </w:r>
          </w:p>
        </w:tc>
        <w:tc>
          <w:tcPr>
            <w:tcW w:w="556" w:type="pct"/>
          </w:tcPr>
          <w:p w14:paraId="61AE6C3C" w14:textId="77777777" w:rsidR="008D3D52" w:rsidRPr="00AA1BAE" w:rsidRDefault="008D3D52" w:rsidP="00345D46">
            <w:pPr>
              <w:pStyle w:val="TAL"/>
              <w:keepNext w:val="0"/>
              <w:keepLines w:val="0"/>
              <w:widowControl w:val="0"/>
              <w:rPr>
                <w:rFonts w:cs="Arial"/>
                <w:lang w:eastAsia="ja-JP"/>
              </w:rPr>
            </w:pPr>
            <w:r>
              <w:t>M</w:t>
            </w:r>
          </w:p>
        </w:tc>
        <w:tc>
          <w:tcPr>
            <w:tcW w:w="741" w:type="pct"/>
          </w:tcPr>
          <w:p w14:paraId="7B7B3679" w14:textId="77777777" w:rsidR="008D3D52" w:rsidRPr="00C81014" w:rsidRDefault="008D3D52" w:rsidP="00345D46">
            <w:pPr>
              <w:pStyle w:val="TAL"/>
              <w:keepNext w:val="0"/>
              <w:keepLines w:val="0"/>
              <w:widowControl w:val="0"/>
              <w:rPr>
                <w:i/>
                <w:lang w:eastAsia="ja-JP"/>
              </w:rPr>
            </w:pPr>
          </w:p>
        </w:tc>
        <w:tc>
          <w:tcPr>
            <w:tcW w:w="963" w:type="pct"/>
          </w:tcPr>
          <w:p w14:paraId="40E5C9C0"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1</w:t>
            </w:r>
          </w:p>
        </w:tc>
        <w:tc>
          <w:tcPr>
            <w:tcW w:w="1481" w:type="pct"/>
          </w:tcPr>
          <w:p w14:paraId="29B46036" w14:textId="77777777" w:rsidR="008D3D52" w:rsidRDefault="008D3D52" w:rsidP="00345D46">
            <w:pPr>
              <w:pStyle w:val="TAL"/>
              <w:keepNext w:val="0"/>
              <w:keepLines w:val="0"/>
              <w:widowControl w:val="0"/>
              <w:rPr>
                <w:rFonts w:cs="Arial"/>
                <w:szCs w:val="18"/>
              </w:rPr>
            </w:pPr>
            <w:r w:rsidRPr="00E74731">
              <w:rPr>
                <w:rFonts w:cs="Arial"/>
                <w:szCs w:val="18"/>
              </w:rPr>
              <w:t>For details see TS 23.501 [21].</w:t>
            </w:r>
          </w:p>
          <w:p w14:paraId="4A79A616" w14:textId="0D1D2920" w:rsidR="00A02B6E" w:rsidRPr="00CA2986" w:rsidRDefault="00A02B6E" w:rsidP="00345D46">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8D3D52" w:rsidRPr="009A669C" w14:paraId="576EC941" w14:textId="77777777" w:rsidTr="00345D46">
        <w:tc>
          <w:tcPr>
            <w:tcW w:w="1259" w:type="pct"/>
          </w:tcPr>
          <w:p w14:paraId="7B03883E" w14:textId="77777777" w:rsidR="008D3D52" w:rsidRPr="00C81014" w:rsidRDefault="008D3D52" w:rsidP="00345D46">
            <w:pPr>
              <w:pStyle w:val="TAL"/>
              <w:keepNext w:val="0"/>
              <w:keepLines w:val="0"/>
              <w:widowControl w:val="0"/>
              <w:rPr>
                <w:rFonts w:eastAsia="Yu Mincho"/>
              </w:rPr>
            </w:pPr>
            <w:r w:rsidRPr="00C81014">
              <w:rPr>
                <w:rFonts w:eastAsia="Yu Mincho"/>
              </w:rPr>
              <w:t>Packet Error Rate</w:t>
            </w:r>
          </w:p>
        </w:tc>
        <w:tc>
          <w:tcPr>
            <w:tcW w:w="556" w:type="pct"/>
          </w:tcPr>
          <w:p w14:paraId="518EAE9B" w14:textId="77777777" w:rsidR="008D3D52" w:rsidRPr="00AA1BAE" w:rsidRDefault="008D3D52" w:rsidP="00345D46">
            <w:pPr>
              <w:pStyle w:val="TAL"/>
              <w:keepNext w:val="0"/>
              <w:keepLines w:val="0"/>
              <w:widowControl w:val="0"/>
            </w:pPr>
            <w:r>
              <w:t>M</w:t>
            </w:r>
          </w:p>
        </w:tc>
        <w:tc>
          <w:tcPr>
            <w:tcW w:w="741" w:type="pct"/>
          </w:tcPr>
          <w:p w14:paraId="69CD425A" w14:textId="77777777" w:rsidR="008D3D52" w:rsidRPr="00C81014" w:rsidRDefault="008D3D52" w:rsidP="00345D46">
            <w:pPr>
              <w:pStyle w:val="TAL"/>
              <w:keepNext w:val="0"/>
              <w:keepLines w:val="0"/>
              <w:widowControl w:val="0"/>
              <w:rPr>
                <w:i/>
                <w:lang w:eastAsia="ja-JP"/>
              </w:rPr>
            </w:pPr>
          </w:p>
        </w:tc>
        <w:tc>
          <w:tcPr>
            <w:tcW w:w="963" w:type="pct"/>
          </w:tcPr>
          <w:p w14:paraId="027772EE"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2</w:t>
            </w:r>
          </w:p>
        </w:tc>
        <w:tc>
          <w:tcPr>
            <w:tcW w:w="1481" w:type="pct"/>
          </w:tcPr>
          <w:p w14:paraId="3B80CE15" w14:textId="77777777" w:rsidR="008D3D52" w:rsidRPr="00CA2986" w:rsidRDefault="008D3D52" w:rsidP="00345D46">
            <w:pPr>
              <w:pStyle w:val="TAL"/>
              <w:keepNext w:val="0"/>
              <w:keepLines w:val="0"/>
              <w:widowControl w:val="0"/>
              <w:rPr>
                <w:rFonts w:cs="Arial"/>
                <w:lang w:eastAsia="ja-JP"/>
              </w:rPr>
            </w:pPr>
            <w:r w:rsidRPr="00E74731">
              <w:rPr>
                <w:rFonts w:cs="Arial"/>
                <w:szCs w:val="18"/>
              </w:rPr>
              <w:t>For details see TS 23.501 [21].</w:t>
            </w:r>
          </w:p>
        </w:tc>
      </w:tr>
      <w:tr w:rsidR="008D3D52" w:rsidRPr="009A669C" w14:paraId="3EDB4411" w14:textId="77777777" w:rsidTr="00345D46">
        <w:tc>
          <w:tcPr>
            <w:tcW w:w="1259" w:type="pct"/>
          </w:tcPr>
          <w:p w14:paraId="502BBA59" w14:textId="77777777" w:rsidR="008D3D52" w:rsidRPr="009F7560" w:rsidRDefault="008D3D52" w:rsidP="00345D46">
            <w:pPr>
              <w:pStyle w:val="TAL"/>
              <w:keepNext w:val="0"/>
              <w:keepLines w:val="0"/>
              <w:widowControl w:val="0"/>
              <w:rPr>
                <w:rFonts w:eastAsia="Yu Mincho"/>
              </w:rPr>
            </w:pPr>
            <w:r w:rsidRPr="00C81014">
              <w:rPr>
                <w:rFonts w:cs="Arial"/>
                <w:lang w:eastAsia="ja-JP"/>
              </w:rPr>
              <w:t>Averaging Window</w:t>
            </w:r>
          </w:p>
        </w:tc>
        <w:tc>
          <w:tcPr>
            <w:tcW w:w="556" w:type="pct"/>
          </w:tcPr>
          <w:p w14:paraId="3898CC36" w14:textId="77777777" w:rsidR="008D3D52" w:rsidRPr="00AA1BAE" w:rsidRDefault="008D3D52" w:rsidP="00345D46">
            <w:pPr>
              <w:pStyle w:val="TAL"/>
              <w:keepNext w:val="0"/>
              <w:keepLines w:val="0"/>
              <w:widowControl w:val="0"/>
            </w:pPr>
            <w:r w:rsidRPr="00AA1BAE">
              <w:t>C-ifGBRflow</w:t>
            </w:r>
            <w:r w:rsidRPr="00AA1BAE" w:rsidDel="002723C6">
              <w:t xml:space="preserve"> </w:t>
            </w:r>
          </w:p>
        </w:tc>
        <w:tc>
          <w:tcPr>
            <w:tcW w:w="741" w:type="pct"/>
          </w:tcPr>
          <w:p w14:paraId="58DF1253" w14:textId="77777777" w:rsidR="008D3D52" w:rsidRPr="00C81014" w:rsidRDefault="008D3D52" w:rsidP="00345D46">
            <w:pPr>
              <w:pStyle w:val="TAL"/>
              <w:keepNext w:val="0"/>
              <w:keepLines w:val="0"/>
              <w:widowControl w:val="0"/>
              <w:rPr>
                <w:i/>
                <w:lang w:eastAsia="ja-JP"/>
              </w:rPr>
            </w:pPr>
          </w:p>
        </w:tc>
        <w:tc>
          <w:tcPr>
            <w:tcW w:w="963" w:type="pct"/>
          </w:tcPr>
          <w:p w14:paraId="00CEEAC6"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3</w:t>
            </w:r>
          </w:p>
        </w:tc>
        <w:tc>
          <w:tcPr>
            <w:tcW w:w="1481" w:type="pct"/>
          </w:tcPr>
          <w:p w14:paraId="1D1161A2" w14:textId="77777777" w:rsidR="008D3D52" w:rsidRPr="00CA2986" w:rsidRDefault="008D3D52" w:rsidP="00345D46">
            <w:pPr>
              <w:pStyle w:val="TAL"/>
              <w:keepNext w:val="0"/>
              <w:keepLines w:val="0"/>
              <w:widowControl w:val="0"/>
              <w:rPr>
                <w:lang w:eastAsia="ja-JP"/>
              </w:rPr>
            </w:pPr>
            <w:r w:rsidRPr="00E74731">
              <w:rPr>
                <w:rFonts w:cs="Arial"/>
                <w:szCs w:val="18"/>
              </w:rPr>
              <w:t>For details see TS 23.501 [21].</w:t>
            </w:r>
          </w:p>
        </w:tc>
      </w:tr>
      <w:tr w:rsidR="008D3D52" w:rsidRPr="009A669C" w14:paraId="43349C92" w14:textId="77777777" w:rsidTr="00345D46">
        <w:tc>
          <w:tcPr>
            <w:tcW w:w="1259" w:type="pct"/>
          </w:tcPr>
          <w:p w14:paraId="7CCF18B3" w14:textId="77777777" w:rsidR="008D3D52" w:rsidRPr="009F7560" w:rsidDel="002723C6" w:rsidRDefault="008D3D52" w:rsidP="00345D46">
            <w:pPr>
              <w:pStyle w:val="TAL"/>
              <w:keepNext w:val="0"/>
              <w:keepLines w:val="0"/>
              <w:widowControl w:val="0"/>
              <w:rPr>
                <w:rFonts w:eastAsia="Yu Mincho"/>
              </w:rPr>
            </w:pPr>
            <w:r w:rsidRPr="00C81014">
              <w:rPr>
                <w:rFonts w:eastAsia="Yu Mincho"/>
              </w:rPr>
              <w:t>Maximum Data Burst Volume</w:t>
            </w:r>
          </w:p>
        </w:tc>
        <w:tc>
          <w:tcPr>
            <w:tcW w:w="556" w:type="pct"/>
          </w:tcPr>
          <w:p w14:paraId="2FF38F5A" w14:textId="77777777" w:rsidR="008D3D52" w:rsidRPr="00AA1BAE" w:rsidRDefault="008D3D52" w:rsidP="00345D46">
            <w:pPr>
              <w:pStyle w:val="TAL"/>
              <w:keepNext w:val="0"/>
              <w:keepLines w:val="0"/>
              <w:widowControl w:val="0"/>
            </w:pPr>
            <w:r w:rsidRPr="00AA1BAE">
              <w:t>O</w:t>
            </w:r>
          </w:p>
        </w:tc>
        <w:tc>
          <w:tcPr>
            <w:tcW w:w="741" w:type="pct"/>
          </w:tcPr>
          <w:p w14:paraId="2DCF4125" w14:textId="77777777" w:rsidR="008D3D52" w:rsidRPr="00C81014" w:rsidRDefault="008D3D52" w:rsidP="00345D46">
            <w:pPr>
              <w:pStyle w:val="TAL"/>
              <w:keepNext w:val="0"/>
              <w:keepLines w:val="0"/>
              <w:widowControl w:val="0"/>
              <w:rPr>
                <w:i/>
                <w:lang w:eastAsia="ja-JP"/>
              </w:rPr>
            </w:pPr>
          </w:p>
        </w:tc>
        <w:tc>
          <w:tcPr>
            <w:tcW w:w="963" w:type="pct"/>
          </w:tcPr>
          <w:p w14:paraId="0302ECEE" w14:textId="77777777" w:rsidR="008D3D52" w:rsidRPr="009F7560" w:rsidRDefault="008D3D52" w:rsidP="00345D46">
            <w:pPr>
              <w:pStyle w:val="TAL"/>
              <w:keepNext w:val="0"/>
              <w:keepLines w:val="0"/>
              <w:widowControl w:val="0"/>
              <w:rPr>
                <w:rFonts w:cs="Arial"/>
                <w:lang w:eastAsia="ja-JP"/>
              </w:rPr>
            </w:pPr>
            <w:r w:rsidRPr="009F7560">
              <w:rPr>
                <w:rFonts w:cs="Arial"/>
                <w:lang w:eastAsia="ja-JP"/>
              </w:rPr>
              <w:t>9.3.1.54</w:t>
            </w:r>
          </w:p>
        </w:tc>
        <w:tc>
          <w:tcPr>
            <w:tcW w:w="1481" w:type="pct"/>
          </w:tcPr>
          <w:p w14:paraId="22481AB0" w14:textId="4B91F3D4" w:rsidR="008D3D52" w:rsidRPr="00CA2986" w:rsidRDefault="008D3D52" w:rsidP="00345D46">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54675438" w14:textId="77777777" w:rsidR="008D3D52" w:rsidRPr="009A669C" w:rsidRDefault="008D3D52" w:rsidP="008D3D52">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A669C" w14:paraId="66CB0381" w14:textId="77777777" w:rsidTr="00345D46">
        <w:tc>
          <w:tcPr>
            <w:tcW w:w="3686" w:type="dxa"/>
          </w:tcPr>
          <w:p w14:paraId="1B16D79D" w14:textId="77777777" w:rsidR="008D3D52" w:rsidRPr="009A669C" w:rsidRDefault="008D3D52" w:rsidP="00345D46">
            <w:pPr>
              <w:pStyle w:val="TAH"/>
              <w:keepNext w:val="0"/>
              <w:keepLines w:val="0"/>
              <w:widowControl w:val="0"/>
              <w:rPr>
                <w:lang w:eastAsia="ja-JP"/>
              </w:rPr>
            </w:pPr>
            <w:r w:rsidRPr="009A669C">
              <w:rPr>
                <w:lang w:eastAsia="ja-JP"/>
              </w:rPr>
              <w:t>Condition</w:t>
            </w:r>
          </w:p>
        </w:tc>
        <w:tc>
          <w:tcPr>
            <w:tcW w:w="5670" w:type="dxa"/>
          </w:tcPr>
          <w:p w14:paraId="565A71C2" w14:textId="77777777" w:rsidR="008D3D52" w:rsidRPr="009A669C" w:rsidRDefault="008D3D52" w:rsidP="00345D46">
            <w:pPr>
              <w:pStyle w:val="TAH"/>
              <w:keepNext w:val="0"/>
              <w:keepLines w:val="0"/>
              <w:widowControl w:val="0"/>
              <w:rPr>
                <w:lang w:eastAsia="ja-JP"/>
              </w:rPr>
            </w:pPr>
            <w:r w:rsidRPr="009A669C">
              <w:rPr>
                <w:lang w:eastAsia="ja-JP"/>
              </w:rPr>
              <w:t>Explanation</w:t>
            </w:r>
          </w:p>
        </w:tc>
      </w:tr>
      <w:tr w:rsidR="008D3D52" w:rsidRPr="009A669C" w14:paraId="7538FDC1" w14:textId="77777777" w:rsidTr="00345D46">
        <w:tc>
          <w:tcPr>
            <w:tcW w:w="3686" w:type="dxa"/>
          </w:tcPr>
          <w:p w14:paraId="15525883" w14:textId="77777777" w:rsidR="008D3D52" w:rsidRPr="009A669C" w:rsidRDefault="008D3D52" w:rsidP="00345D46">
            <w:pPr>
              <w:pStyle w:val="TAL"/>
              <w:keepNext w:val="0"/>
              <w:keepLines w:val="0"/>
              <w:widowControl w:val="0"/>
              <w:rPr>
                <w:lang w:eastAsia="ja-JP"/>
              </w:rPr>
            </w:pPr>
            <w:r w:rsidRPr="009A669C">
              <w:rPr>
                <w:lang w:eastAsia="zh-CN"/>
              </w:rPr>
              <w:t>ifGBRflow</w:t>
            </w:r>
          </w:p>
        </w:tc>
        <w:tc>
          <w:tcPr>
            <w:tcW w:w="5670" w:type="dxa"/>
          </w:tcPr>
          <w:p w14:paraId="131A5B9B" w14:textId="3943F810" w:rsidR="008D3D52" w:rsidRPr="009A669C" w:rsidRDefault="008D3D52" w:rsidP="00345D46">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66BDB03" w14:textId="77777777" w:rsidR="008D3D52" w:rsidRDefault="008D3D52" w:rsidP="008D3D52">
      <w:pPr>
        <w:widowControl w:val="0"/>
      </w:pPr>
    </w:p>
    <w:p w14:paraId="12BDCC59" w14:textId="77777777" w:rsidR="008D3D52" w:rsidRDefault="008D3D52" w:rsidP="008D3D52">
      <w:pPr>
        <w:pStyle w:val="Heading4"/>
        <w:keepNext w:val="0"/>
        <w:keepLines w:val="0"/>
        <w:widowControl w:val="0"/>
      </w:pPr>
      <w:bookmarkStart w:id="11494" w:name="_CR9_3_1_128"/>
      <w:bookmarkStart w:id="11495" w:name="_Toc14207847"/>
      <w:bookmarkStart w:id="11496" w:name="_Toc45832536"/>
      <w:bookmarkStart w:id="11497" w:name="_Toc51763816"/>
      <w:bookmarkStart w:id="11498" w:name="_Toc64448986"/>
      <w:bookmarkStart w:id="11499" w:name="_Toc66289645"/>
      <w:bookmarkStart w:id="11500" w:name="_Toc74154758"/>
      <w:bookmarkStart w:id="11501" w:name="_Toc81383502"/>
      <w:bookmarkStart w:id="11502" w:name="_Toc88658135"/>
      <w:bookmarkStart w:id="11503" w:name="_Toc97911047"/>
      <w:bookmarkStart w:id="11504" w:name="_Toc99038807"/>
      <w:bookmarkStart w:id="11505" w:name="_Toc99731070"/>
      <w:bookmarkStart w:id="11506" w:name="_Toc105511201"/>
      <w:bookmarkStart w:id="11507" w:name="_Toc105927733"/>
      <w:bookmarkStart w:id="11508" w:name="_Toc106110273"/>
      <w:bookmarkStart w:id="11509" w:name="_Toc113835710"/>
      <w:bookmarkStart w:id="11510" w:name="_Toc120124558"/>
      <w:bookmarkStart w:id="11511" w:name="_Toc162617730"/>
      <w:bookmarkEnd w:id="11494"/>
      <w:r>
        <w:t>9.3.1.128</w:t>
      </w:r>
      <w:r w:rsidRPr="001F67C9">
        <w:tab/>
        <w:t xml:space="preserve">TNL </w:t>
      </w:r>
      <w:r>
        <w:t>Capacity</w:t>
      </w:r>
      <w:r w:rsidRPr="001F67C9">
        <w:t xml:space="preserve"> Indicator</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16552609" w14:textId="77777777" w:rsidR="008D3D52" w:rsidRPr="001F67C9" w:rsidRDefault="008D3D52" w:rsidP="008D3D52">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F67C9" w14:paraId="12A529ED"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BA0E77B"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6DD4D13"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2E2A141"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50FBCD"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8C25D"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E22360" w14:paraId="7E3B2DE3"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5462F27" w14:textId="77777777" w:rsidR="008D3D52" w:rsidRPr="00E22360" w:rsidRDefault="008D3D52" w:rsidP="00345D46">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08BE500" w14:textId="77777777" w:rsidR="008D3D52" w:rsidRPr="00E22360" w:rsidRDefault="008D3D52" w:rsidP="00345D46">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DD182E" w14:textId="77777777" w:rsidR="008D3D52" w:rsidRPr="00E22360"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9F554C2" w14:textId="77777777" w:rsidR="008D3D52" w:rsidRPr="00E22360" w:rsidRDefault="008D3D52" w:rsidP="00345D46">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3C16B39" w14:textId="77777777" w:rsidR="008D3D52" w:rsidRPr="00E22360" w:rsidRDefault="008D3D52" w:rsidP="00345D46">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8D3D52" w:rsidRPr="00DB4D57" w14:paraId="626E4BA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F5C68E8" w14:textId="77777777" w:rsidR="008D3D52" w:rsidRPr="001F67C9" w:rsidRDefault="008D3D52" w:rsidP="00345D46">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57316778"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D5B429C"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7103F" w14:textId="77777777" w:rsidR="008D3D52" w:rsidRPr="001F67C9" w:rsidRDefault="008D3D52" w:rsidP="00345D46">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D715DA" w14:textId="77777777" w:rsidR="008D3D52" w:rsidRPr="001F67C9" w:rsidRDefault="008D3D52" w:rsidP="00345D46">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8D3D52" w:rsidRPr="00E22360" w14:paraId="5945DF6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C58F818" w14:textId="77777777" w:rsidR="008D3D52" w:rsidRPr="00E22360" w:rsidRDefault="008D3D52" w:rsidP="00345D46">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C3293ED" w14:textId="77777777" w:rsidR="008D3D52" w:rsidRPr="00E22360" w:rsidRDefault="008D3D52" w:rsidP="00345D46">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B61B174" w14:textId="77777777" w:rsidR="008D3D52" w:rsidRPr="00E22360"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DE19E7B" w14:textId="77777777" w:rsidR="008D3D52" w:rsidRPr="00E22360" w:rsidRDefault="008D3D52" w:rsidP="00345D46">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389D1E5" w14:textId="77777777" w:rsidR="008D3D52" w:rsidRPr="00E22360" w:rsidRDefault="008D3D52" w:rsidP="00345D46">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8D3D52" w:rsidRPr="00F45469" w14:paraId="3A126C4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8979E59" w14:textId="77777777" w:rsidR="008D3D52" w:rsidRPr="001F67C9" w:rsidRDefault="008D3D52" w:rsidP="00345D46">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BA29DD1"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88D1A77"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83D2244" w14:textId="77777777" w:rsidR="008D3D52" w:rsidRPr="001F67C9" w:rsidRDefault="008D3D52" w:rsidP="00345D46">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587F25" w14:textId="77777777" w:rsidR="008D3D52" w:rsidRPr="00DB4D57" w:rsidRDefault="008D3D52" w:rsidP="00345D46">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6FCFF432" w14:textId="77777777" w:rsidR="008D3D52" w:rsidRPr="00F45469" w:rsidRDefault="008D3D52" w:rsidP="008D3D52">
      <w:pPr>
        <w:widowControl w:val="0"/>
        <w:rPr>
          <w:lang w:val="en-US"/>
        </w:rPr>
      </w:pPr>
    </w:p>
    <w:p w14:paraId="17D8024D" w14:textId="77777777" w:rsidR="008D3D52" w:rsidRPr="001F67C9" w:rsidRDefault="008D3D52" w:rsidP="008D3D52">
      <w:pPr>
        <w:pStyle w:val="Heading4"/>
        <w:keepNext w:val="0"/>
        <w:keepLines w:val="0"/>
        <w:widowControl w:val="0"/>
      </w:pPr>
      <w:bookmarkStart w:id="11512" w:name="_CR9_3_1_129"/>
      <w:bookmarkStart w:id="11513" w:name="_Toc14207849"/>
      <w:bookmarkStart w:id="11514" w:name="_Toc45832537"/>
      <w:bookmarkStart w:id="11515" w:name="_Toc51763817"/>
      <w:bookmarkStart w:id="11516" w:name="_Toc64448987"/>
      <w:bookmarkStart w:id="11517" w:name="_Toc66289646"/>
      <w:bookmarkStart w:id="11518" w:name="_Toc74154759"/>
      <w:bookmarkStart w:id="11519" w:name="_Toc81383503"/>
      <w:bookmarkStart w:id="11520" w:name="_Toc88658136"/>
      <w:bookmarkStart w:id="11521" w:name="_Toc97911048"/>
      <w:bookmarkStart w:id="11522" w:name="_Toc99038808"/>
      <w:bookmarkStart w:id="11523" w:name="_Toc99731071"/>
      <w:bookmarkStart w:id="11524" w:name="_Toc105511202"/>
      <w:bookmarkStart w:id="11525" w:name="_Toc105927734"/>
      <w:bookmarkStart w:id="11526" w:name="_Toc106110274"/>
      <w:bookmarkStart w:id="11527" w:name="_Toc113835711"/>
      <w:bookmarkStart w:id="11528" w:name="_Toc120124559"/>
      <w:bookmarkStart w:id="11529" w:name="_Toc162617731"/>
      <w:bookmarkEnd w:id="11512"/>
      <w:r>
        <w:t>9.3.1.129</w:t>
      </w:r>
      <w:r w:rsidRPr="001F67C9">
        <w:tab/>
        <w:t>Radio Resource Status</w:t>
      </w:r>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54DCF93F" w14:textId="77777777" w:rsidR="008D3D52" w:rsidRPr="001F67C9" w:rsidRDefault="008D3D52" w:rsidP="008D3D52">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8D3D52" w:rsidRPr="001F67C9" w14:paraId="7A7BF6E5" w14:textId="77777777" w:rsidTr="00345D46">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3C52C559"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69AA8B"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C06DB6"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F3DC970"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065C439"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25A62F" w14:textId="77777777" w:rsidR="008D3D52" w:rsidRPr="001F67C9" w:rsidRDefault="008D3D52" w:rsidP="00345D46">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652CFF" w14:textId="77777777" w:rsidR="008D3D52" w:rsidRPr="001F67C9" w:rsidRDefault="008D3D52" w:rsidP="00345D46">
            <w:pPr>
              <w:pStyle w:val="TAH"/>
              <w:keepNext w:val="0"/>
              <w:keepLines w:val="0"/>
              <w:widowControl w:val="0"/>
              <w:rPr>
                <w:lang w:eastAsia="ja-JP"/>
              </w:rPr>
            </w:pPr>
            <w:r w:rsidRPr="006A6F20">
              <w:rPr>
                <w:lang w:eastAsia="ja-JP"/>
              </w:rPr>
              <w:t>Assigned Criticality</w:t>
            </w:r>
          </w:p>
        </w:tc>
      </w:tr>
      <w:tr w:rsidR="008D3D52" w:rsidRPr="001F67C9" w14:paraId="475FDF8C"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00BB9B3E" w14:textId="77777777" w:rsidR="008D3D52" w:rsidRPr="001F67C9" w:rsidRDefault="008D3D52" w:rsidP="00345D46">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383F4A4D" w14:textId="77777777" w:rsidR="008D3D52" w:rsidRPr="001F67C9" w:rsidRDefault="008D3D52" w:rsidP="00345D46">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F124F54" w14:textId="77777777" w:rsidR="008D3D52" w:rsidRPr="001F67C9" w:rsidRDefault="008D3D52" w:rsidP="00345D46">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7A2947" w14:textId="77777777" w:rsidR="008D3D52" w:rsidRPr="001F67C9"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8E41A9" w14:textId="77777777" w:rsidR="008D3D52" w:rsidRPr="001F67C9"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9EB6E" w14:textId="77777777" w:rsidR="008D3D52" w:rsidRPr="001F67C9"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9982D" w14:textId="77777777" w:rsidR="008D3D52" w:rsidRPr="001F67C9" w:rsidRDefault="008D3D52" w:rsidP="00345D46">
            <w:pPr>
              <w:pStyle w:val="TAC"/>
              <w:keepNext w:val="0"/>
              <w:keepLines w:val="0"/>
              <w:widowControl w:val="0"/>
              <w:rPr>
                <w:lang w:eastAsia="ja-JP"/>
              </w:rPr>
            </w:pPr>
          </w:p>
        </w:tc>
      </w:tr>
      <w:tr w:rsidR="008D3D52" w:rsidRPr="00E22360" w14:paraId="5C0EF6FB"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40FD899" w14:textId="77777777" w:rsidR="008D3D52" w:rsidRPr="000843C3" w:rsidRDefault="008D3D52" w:rsidP="00345D46">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2EF53E26" w14:textId="77777777" w:rsidR="008D3D52" w:rsidRPr="00E22360" w:rsidRDefault="008D3D52" w:rsidP="00345D46">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5E061C" w14:textId="77777777" w:rsidR="008D3D52" w:rsidRPr="00E22360" w:rsidRDefault="008D3D52" w:rsidP="00345D46">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5F1D0C87" w14:textId="77777777" w:rsidR="008D3D52" w:rsidRPr="00E22360"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768542"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33C98"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88ABB" w14:textId="77777777" w:rsidR="008D3D52" w:rsidRPr="00E22360" w:rsidRDefault="008D3D52" w:rsidP="00345D46">
            <w:pPr>
              <w:pStyle w:val="TAC"/>
              <w:keepNext w:val="0"/>
              <w:keepLines w:val="0"/>
              <w:widowControl w:val="0"/>
              <w:rPr>
                <w:lang w:eastAsia="ja-JP"/>
              </w:rPr>
            </w:pPr>
          </w:p>
        </w:tc>
      </w:tr>
      <w:tr w:rsidR="008D3D52" w:rsidRPr="00E22360" w14:paraId="608EAF0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525ED39" w14:textId="77777777" w:rsidR="008D3D52" w:rsidRPr="00E22360" w:rsidRDefault="008D3D52" w:rsidP="00345D46">
            <w:pPr>
              <w:pStyle w:val="TAL"/>
              <w:keepNext w:val="0"/>
              <w:keepLines w:val="0"/>
              <w:widowControl w:val="0"/>
              <w:ind w:leftChars="100" w:left="200"/>
              <w:rPr>
                <w:b/>
                <w:bCs/>
                <w:lang w:val="en-US" w:eastAsia="ja-JP"/>
              </w:rPr>
            </w:pPr>
            <w:bookmarkStart w:id="11530"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B0A8F14" w14:textId="77777777" w:rsidR="008D3D52" w:rsidRPr="00E22360" w:rsidRDefault="008D3D52" w:rsidP="00345D46">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3F1FD745" w14:textId="77777777" w:rsidR="008D3D52" w:rsidRPr="00E22360"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924636" w14:textId="77777777" w:rsidR="008D3D52" w:rsidRPr="00E22360" w:rsidRDefault="008D3D52" w:rsidP="00345D46">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D9C5EC8" w14:textId="77777777" w:rsidR="008D3D52" w:rsidRPr="00E22360"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ECFE57" w14:textId="77777777" w:rsidR="008D3D52" w:rsidRPr="00E22360"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E627B8" w14:textId="77777777" w:rsidR="008D3D52" w:rsidRPr="00E22360" w:rsidRDefault="008D3D52" w:rsidP="00345D46">
            <w:pPr>
              <w:pStyle w:val="TAC"/>
              <w:keepNext w:val="0"/>
              <w:keepLines w:val="0"/>
              <w:widowControl w:val="0"/>
              <w:rPr>
                <w:lang w:eastAsia="ja-JP"/>
              </w:rPr>
            </w:pPr>
          </w:p>
        </w:tc>
      </w:tr>
      <w:bookmarkEnd w:id="11530"/>
      <w:tr w:rsidR="008D3D52" w:rsidRPr="001F67C9" w14:paraId="15C2E269"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5CDEBDE5"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827E629"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5A948"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D2C08B3" w14:textId="77777777" w:rsidR="008D3D52" w:rsidRPr="001F67C9" w:rsidRDefault="008D3D52" w:rsidP="00345D46">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5670D4" w14:textId="77777777" w:rsidR="008D3D52" w:rsidRPr="001F67C9" w:rsidRDefault="008D3D52" w:rsidP="00345D46">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33887"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C5FC6" w14:textId="77777777" w:rsidR="008D3D52" w:rsidRDefault="008D3D52" w:rsidP="00345D46">
            <w:pPr>
              <w:pStyle w:val="TAC"/>
              <w:keepNext w:val="0"/>
              <w:keepLines w:val="0"/>
              <w:widowControl w:val="0"/>
              <w:rPr>
                <w:lang w:eastAsia="ja-JP"/>
              </w:rPr>
            </w:pPr>
          </w:p>
        </w:tc>
      </w:tr>
      <w:tr w:rsidR="008D3D52" w:rsidRPr="001F67C9" w14:paraId="23312ABD"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70748173"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40971888"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94E7B4"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9DD7A"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A02592D" w14:textId="77777777" w:rsidR="008D3D52" w:rsidRPr="001F67C9" w:rsidRDefault="008D3D52" w:rsidP="00345D46">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3F49B"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BAF4F" w14:textId="77777777" w:rsidR="008D3D52" w:rsidRDefault="008D3D52" w:rsidP="00345D46">
            <w:pPr>
              <w:pStyle w:val="TAC"/>
              <w:keepNext w:val="0"/>
              <w:keepLines w:val="0"/>
              <w:widowControl w:val="0"/>
              <w:rPr>
                <w:lang w:eastAsia="ja-JP"/>
              </w:rPr>
            </w:pPr>
          </w:p>
        </w:tc>
      </w:tr>
      <w:tr w:rsidR="008D3D52" w:rsidRPr="001F67C9" w14:paraId="51E54ED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3041619D" w14:textId="77777777" w:rsidR="008D3D52" w:rsidRPr="0009701E" w:rsidRDefault="008D3D52" w:rsidP="00345D46">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574A8C6A"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9AA2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028139"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2451BA" w14:textId="77777777" w:rsidR="008D3D52" w:rsidRPr="001F67C9" w:rsidRDefault="008D3D52" w:rsidP="00345D46">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04D9A"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8DB854" w14:textId="77777777" w:rsidR="008D3D52" w:rsidRDefault="008D3D52" w:rsidP="00345D46">
            <w:pPr>
              <w:pStyle w:val="TAC"/>
              <w:keepNext w:val="0"/>
              <w:keepLines w:val="0"/>
              <w:widowControl w:val="0"/>
              <w:rPr>
                <w:lang w:eastAsia="ja-JP"/>
              </w:rPr>
            </w:pPr>
          </w:p>
        </w:tc>
      </w:tr>
      <w:tr w:rsidR="008D3D52" w:rsidRPr="001F67C9" w14:paraId="587F2611"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650FB17A" w14:textId="77777777" w:rsidR="008D3D52" w:rsidRPr="0009701E" w:rsidRDefault="008D3D52" w:rsidP="00345D46">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61887D0"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1EFF05"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2A2F18"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5D821C" w14:textId="77777777" w:rsidR="008D3D52" w:rsidRPr="001F67C9" w:rsidRDefault="008D3D52" w:rsidP="00345D46">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55691"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6F62F" w14:textId="77777777" w:rsidR="008D3D52" w:rsidRDefault="008D3D52" w:rsidP="00345D46">
            <w:pPr>
              <w:pStyle w:val="TAC"/>
              <w:keepNext w:val="0"/>
              <w:keepLines w:val="0"/>
              <w:widowControl w:val="0"/>
              <w:rPr>
                <w:lang w:eastAsia="ja-JP"/>
              </w:rPr>
            </w:pPr>
          </w:p>
        </w:tc>
      </w:tr>
      <w:tr w:rsidR="008D3D52" w:rsidRPr="001F67C9" w14:paraId="72CE88CA"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20E42E79"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D798B1"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9BC1B"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8230BF" w14:textId="77777777" w:rsidR="008D3D52" w:rsidRPr="001F67C9"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3950087" w14:textId="77777777" w:rsidR="008D3D52" w:rsidRPr="001F67C9" w:rsidRDefault="008D3D52" w:rsidP="00345D46">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F86"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02168" w14:textId="77777777" w:rsidR="008D3D52" w:rsidRDefault="008D3D52" w:rsidP="00345D46">
            <w:pPr>
              <w:pStyle w:val="TAC"/>
              <w:keepNext w:val="0"/>
              <w:keepLines w:val="0"/>
              <w:widowControl w:val="0"/>
              <w:rPr>
                <w:lang w:eastAsia="ja-JP"/>
              </w:rPr>
            </w:pPr>
          </w:p>
        </w:tc>
      </w:tr>
      <w:tr w:rsidR="008D3D52" w:rsidRPr="00F45469" w14:paraId="2F6747C2"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hideMark/>
          </w:tcPr>
          <w:p w14:paraId="7862B0E1" w14:textId="77777777" w:rsidR="008D3D52" w:rsidRPr="001F67C9" w:rsidRDefault="008D3D52" w:rsidP="00345D46">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D289F8C"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7DA8C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C0E249" w14:textId="77777777" w:rsidR="008D3D52" w:rsidRPr="00DB4D57" w:rsidRDefault="008D3D52" w:rsidP="00345D46">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B5FE5C" w14:textId="77777777" w:rsidR="008D3D52" w:rsidRPr="00DB4D57" w:rsidRDefault="008D3D52" w:rsidP="00345D46">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BE238"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24D2B" w14:textId="77777777" w:rsidR="008D3D52" w:rsidRDefault="008D3D52" w:rsidP="00345D46">
            <w:pPr>
              <w:pStyle w:val="TAC"/>
              <w:keepNext w:val="0"/>
              <w:keepLines w:val="0"/>
              <w:widowControl w:val="0"/>
              <w:rPr>
                <w:lang w:eastAsia="ja-JP"/>
              </w:rPr>
            </w:pPr>
          </w:p>
        </w:tc>
      </w:tr>
      <w:tr w:rsidR="008D3D52" w:rsidRPr="00DB4D57" w14:paraId="2A0A3205"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2838AEDA" w14:textId="77777777" w:rsidR="008D3D52" w:rsidRPr="0073773A" w:rsidRDefault="008D3D52" w:rsidP="00345D46">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1989EB7" w14:textId="77777777" w:rsidR="008D3D52" w:rsidRPr="0073773A" w:rsidRDefault="008D3D52" w:rsidP="00345D4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D8AD3"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3B145" w14:textId="77777777" w:rsidR="008D3D52" w:rsidRPr="0073773A" w:rsidRDefault="008D3D52" w:rsidP="00345D46">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047E36"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6A7E6F"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815799" w14:textId="77777777" w:rsidR="008D3D52" w:rsidRDefault="008D3D52" w:rsidP="00345D46">
            <w:pPr>
              <w:pStyle w:val="TAC"/>
              <w:keepNext w:val="0"/>
              <w:keepLines w:val="0"/>
              <w:widowControl w:val="0"/>
              <w:rPr>
                <w:lang w:eastAsia="ja-JP"/>
              </w:rPr>
            </w:pPr>
          </w:p>
        </w:tc>
      </w:tr>
      <w:tr w:rsidR="008D3D52" w:rsidRPr="00DB4D57" w14:paraId="72BDE8F2"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642DAE73" w14:textId="77777777" w:rsidR="008D3D52" w:rsidRPr="0073773A" w:rsidRDefault="008D3D52" w:rsidP="00345D46">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78A5A4D" w14:textId="77777777" w:rsidR="008D3D52" w:rsidRPr="0073773A" w:rsidRDefault="008D3D52" w:rsidP="00345D4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B724B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8A481" w14:textId="77777777" w:rsidR="008D3D52" w:rsidRPr="0073773A" w:rsidRDefault="008D3D52" w:rsidP="00345D46">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9B8D6F"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8103"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9B37F1" w14:textId="77777777" w:rsidR="008D3D52" w:rsidRDefault="008D3D52" w:rsidP="00345D46">
            <w:pPr>
              <w:pStyle w:val="TAC"/>
              <w:keepNext w:val="0"/>
              <w:keepLines w:val="0"/>
              <w:widowControl w:val="0"/>
              <w:rPr>
                <w:lang w:eastAsia="ja-JP"/>
              </w:rPr>
            </w:pPr>
          </w:p>
        </w:tc>
      </w:tr>
      <w:tr w:rsidR="008D3D52" w:rsidRPr="00DB4D57" w14:paraId="0775BDB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7A9E884B" w14:textId="77777777" w:rsidR="008D3D52" w:rsidRDefault="008D3D52" w:rsidP="00345D46">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2EDF932B"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D9E14" w14:textId="77777777" w:rsidR="008D3D52" w:rsidRPr="001F67C9" w:rsidRDefault="008D3D52" w:rsidP="00345D46">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464DB7"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204744"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AB0C1" w14:textId="77777777" w:rsidR="008D3D52" w:rsidRDefault="008D3D52" w:rsidP="00345D46">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3BA6AB" w14:textId="77777777" w:rsidR="008D3D52" w:rsidRDefault="008D3D52" w:rsidP="00345D46">
            <w:pPr>
              <w:pStyle w:val="TAC"/>
              <w:keepNext w:val="0"/>
              <w:keepLines w:val="0"/>
              <w:widowControl w:val="0"/>
              <w:rPr>
                <w:lang w:eastAsia="ja-JP"/>
              </w:rPr>
            </w:pPr>
            <w:r w:rsidRPr="006A6F20">
              <w:rPr>
                <w:lang w:eastAsia="ja-JP"/>
              </w:rPr>
              <w:t>ignore</w:t>
            </w:r>
          </w:p>
        </w:tc>
      </w:tr>
      <w:tr w:rsidR="008D3D52" w:rsidRPr="00DB4D57" w14:paraId="44A41BD5"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AFB2BC2" w14:textId="77777777" w:rsidR="008D3D52" w:rsidRPr="0030753D" w:rsidRDefault="008D3D52" w:rsidP="00345D46">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0CA8001"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D67A1" w14:textId="77777777" w:rsidR="008D3D52" w:rsidRPr="001F67C9" w:rsidRDefault="008D3D52" w:rsidP="00345D46">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89D46FC"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B8ED90"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7E9A1C"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AF420" w14:textId="77777777" w:rsidR="008D3D52" w:rsidRDefault="008D3D52" w:rsidP="00345D46">
            <w:pPr>
              <w:pStyle w:val="TAC"/>
              <w:keepNext w:val="0"/>
              <w:keepLines w:val="0"/>
              <w:widowControl w:val="0"/>
              <w:rPr>
                <w:lang w:eastAsia="ja-JP"/>
              </w:rPr>
            </w:pPr>
          </w:p>
        </w:tc>
      </w:tr>
      <w:tr w:rsidR="008D3D52" w:rsidRPr="00DB4D57" w14:paraId="35B9B56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66CC9AA9" w14:textId="77777777" w:rsidR="008D3D52" w:rsidRDefault="008D3D52" w:rsidP="00345D46">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2562EE5"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51D770"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C2D22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7A043226" w14:textId="77777777" w:rsidR="008D3D52" w:rsidRDefault="008D3D52" w:rsidP="00345D46">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E04C6CE"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B8EFF" w14:textId="77777777" w:rsidR="008D3D52" w:rsidRDefault="008D3D52" w:rsidP="00345D46">
            <w:pPr>
              <w:pStyle w:val="TAC"/>
              <w:keepNext w:val="0"/>
              <w:keepLines w:val="0"/>
              <w:widowControl w:val="0"/>
              <w:rPr>
                <w:lang w:eastAsia="ja-JP"/>
              </w:rPr>
            </w:pPr>
          </w:p>
        </w:tc>
      </w:tr>
      <w:tr w:rsidR="008D3D52" w:rsidRPr="00DB4D57" w14:paraId="797CA952"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30706E42" w14:textId="77777777" w:rsidR="008D3D52" w:rsidRPr="0030753D" w:rsidRDefault="008D3D52" w:rsidP="00345D46">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6442A4E7"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D2455" w14:textId="77777777" w:rsidR="008D3D52" w:rsidRPr="001F67C9" w:rsidRDefault="008D3D52" w:rsidP="00345D46">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27B8BB"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E6AE7B"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088A4"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6BAE5" w14:textId="77777777" w:rsidR="008D3D52" w:rsidRDefault="008D3D52" w:rsidP="00345D46">
            <w:pPr>
              <w:pStyle w:val="TAC"/>
              <w:keepNext w:val="0"/>
              <w:keepLines w:val="0"/>
              <w:widowControl w:val="0"/>
              <w:rPr>
                <w:lang w:eastAsia="ja-JP"/>
              </w:rPr>
            </w:pPr>
          </w:p>
        </w:tc>
      </w:tr>
      <w:tr w:rsidR="008D3D52" w:rsidRPr="00DB4D57" w14:paraId="3F27DA48"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3E78AF97" w14:textId="77777777" w:rsidR="008D3D52" w:rsidRPr="0030753D" w:rsidRDefault="008D3D52" w:rsidP="00345D46">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36F516FD" w14:textId="77777777" w:rsidR="008D3D52" w:rsidRPr="00FF1BAF"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7FA74C" w14:textId="77777777" w:rsidR="008D3D52" w:rsidRPr="001F67C9" w:rsidRDefault="008D3D52" w:rsidP="00345D46">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03420214"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56694C"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124CA6" w14:textId="77777777" w:rsidR="008D3D52" w:rsidRDefault="008D3D52" w:rsidP="00345D4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4416" w14:textId="77777777" w:rsidR="008D3D52" w:rsidRDefault="008D3D52" w:rsidP="00345D46">
            <w:pPr>
              <w:pStyle w:val="TAC"/>
              <w:keepNext w:val="0"/>
              <w:keepLines w:val="0"/>
              <w:widowControl w:val="0"/>
              <w:rPr>
                <w:lang w:eastAsia="ja-JP"/>
              </w:rPr>
            </w:pPr>
          </w:p>
        </w:tc>
      </w:tr>
      <w:tr w:rsidR="008D3D52" w:rsidRPr="00DB4D57" w14:paraId="14CD8AF8"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76EDD146" w14:textId="77777777" w:rsidR="008D3D52" w:rsidRDefault="008D3D52" w:rsidP="00345D46">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C825175"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7BC60D"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9C4AC"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DAB0686"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262F41" w14:textId="77777777" w:rsidR="008D3D52" w:rsidRDefault="008D3D52" w:rsidP="00345D46">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F8BA9" w14:textId="77777777" w:rsidR="008D3D52" w:rsidRDefault="008D3D52" w:rsidP="00345D46">
            <w:pPr>
              <w:pStyle w:val="TAC"/>
              <w:keepNext w:val="0"/>
              <w:keepLines w:val="0"/>
              <w:widowControl w:val="0"/>
              <w:rPr>
                <w:lang w:eastAsia="ja-JP"/>
              </w:rPr>
            </w:pPr>
          </w:p>
        </w:tc>
      </w:tr>
      <w:tr w:rsidR="008D3D52" w:rsidRPr="00DB4D57" w14:paraId="73C0781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2C5904E4"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E1D6C87"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D95EB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87DA"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AC6E2A" w14:textId="77777777" w:rsidR="008D3D52" w:rsidRDefault="008D3D52" w:rsidP="00345D46">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30B3566"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0C525D" w14:textId="77777777" w:rsidR="008D3D52" w:rsidRDefault="008D3D52" w:rsidP="00345D46">
            <w:pPr>
              <w:pStyle w:val="TAC"/>
              <w:keepNext w:val="0"/>
              <w:keepLines w:val="0"/>
              <w:widowControl w:val="0"/>
              <w:rPr>
                <w:lang w:eastAsia="ja-JP"/>
              </w:rPr>
            </w:pPr>
          </w:p>
        </w:tc>
      </w:tr>
      <w:tr w:rsidR="008D3D52" w:rsidRPr="00DB4D57" w14:paraId="173B569D"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39CD4243"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273D557"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C2BA6"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325E5"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C18A92" w14:textId="77777777" w:rsidR="008D3D52" w:rsidRDefault="008D3D52" w:rsidP="00345D46">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DEDFA36"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A4D2E4" w14:textId="77777777" w:rsidR="008D3D52" w:rsidRDefault="008D3D52" w:rsidP="00345D46">
            <w:pPr>
              <w:pStyle w:val="TAC"/>
              <w:keepNext w:val="0"/>
              <w:keepLines w:val="0"/>
              <w:widowControl w:val="0"/>
              <w:rPr>
                <w:lang w:eastAsia="ja-JP"/>
              </w:rPr>
            </w:pPr>
          </w:p>
        </w:tc>
      </w:tr>
      <w:tr w:rsidR="008D3D52" w:rsidRPr="00DB4D57" w14:paraId="39A1AC8A"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5A767A15"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0E36688D"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55926F"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F826A"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9B1165" w14:textId="77777777" w:rsidR="008D3D52" w:rsidRDefault="008D3D52" w:rsidP="00345D46">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9F73751"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120048" w14:textId="77777777" w:rsidR="008D3D52" w:rsidRDefault="008D3D52" w:rsidP="00345D46">
            <w:pPr>
              <w:pStyle w:val="TAC"/>
              <w:keepNext w:val="0"/>
              <w:keepLines w:val="0"/>
              <w:widowControl w:val="0"/>
              <w:rPr>
                <w:lang w:eastAsia="ja-JP"/>
              </w:rPr>
            </w:pPr>
          </w:p>
        </w:tc>
      </w:tr>
      <w:tr w:rsidR="008D3D52" w:rsidRPr="00DB4D57" w14:paraId="4D1764B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0A64F092" w14:textId="77777777" w:rsidR="008D3D52" w:rsidRPr="0009701E" w:rsidRDefault="008D3D52" w:rsidP="00345D46">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5D6DBA9F"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D5EB2"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6B2F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4BD769" w14:textId="77777777" w:rsidR="008D3D52" w:rsidRDefault="008D3D52" w:rsidP="00345D46">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893CDC1"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49538F" w14:textId="77777777" w:rsidR="008D3D52" w:rsidRDefault="008D3D52" w:rsidP="00345D46">
            <w:pPr>
              <w:pStyle w:val="TAC"/>
              <w:keepNext w:val="0"/>
              <w:keepLines w:val="0"/>
              <w:widowControl w:val="0"/>
              <w:rPr>
                <w:lang w:eastAsia="ja-JP"/>
              </w:rPr>
            </w:pPr>
          </w:p>
        </w:tc>
      </w:tr>
      <w:tr w:rsidR="008D3D52" w:rsidRPr="00DB4D57" w14:paraId="68DB988D"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1580DE63" w14:textId="77777777" w:rsidR="008D3D52" w:rsidRDefault="008D3D52" w:rsidP="00345D46">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0BE03E21"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BC3A60"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184C2B"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2ED88D" w14:textId="77777777" w:rsidR="008D3D52" w:rsidRDefault="008D3D52" w:rsidP="00345D46">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57366546"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D81647" w14:textId="77777777" w:rsidR="008D3D52" w:rsidRDefault="008D3D52" w:rsidP="00345D46">
            <w:pPr>
              <w:pStyle w:val="TAC"/>
              <w:keepNext w:val="0"/>
              <w:keepLines w:val="0"/>
              <w:widowControl w:val="0"/>
              <w:rPr>
                <w:lang w:eastAsia="ja-JP"/>
              </w:rPr>
            </w:pPr>
          </w:p>
        </w:tc>
      </w:tr>
      <w:tr w:rsidR="008D3D52" w:rsidRPr="00DB4D57" w14:paraId="65CB932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B78559A" w14:textId="77777777" w:rsidR="008D3D52" w:rsidRDefault="008D3D52" w:rsidP="00345D46">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6278E2DD"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42408"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072862"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A543DD" w14:textId="77777777" w:rsidR="008D3D52" w:rsidRDefault="008D3D52" w:rsidP="00345D46">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262976B0"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BB0C17" w14:textId="77777777" w:rsidR="008D3D52" w:rsidRDefault="008D3D52" w:rsidP="00345D46">
            <w:pPr>
              <w:pStyle w:val="TAC"/>
              <w:keepNext w:val="0"/>
              <w:keepLines w:val="0"/>
              <w:widowControl w:val="0"/>
              <w:rPr>
                <w:lang w:eastAsia="ja-JP"/>
              </w:rPr>
            </w:pPr>
          </w:p>
        </w:tc>
      </w:tr>
      <w:tr w:rsidR="008D3D52" w:rsidRPr="00DB4D57" w14:paraId="12737EAF"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DD89C2D" w14:textId="77777777" w:rsidR="008D3D52" w:rsidRDefault="008D3D52" w:rsidP="00345D46">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09EC4ADC" w14:textId="77777777" w:rsidR="008D3D52" w:rsidRPr="00FF1BAF" w:rsidRDefault="008D3D52" w:rsidP="00345D46">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008B9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F856D5" w14:textId="77777777" w:rsidR="008D3D52" w:rsidRPr="00FF1BAF" w:rsidRDefault="008D3D52" w:rsidP="00345D4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27F296" w14:textId="77777777" w:rsidR="008D3D52"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9229BA" w14:textId="77777777" w:rsidR="008D3D52" w:rsidRDefault="008D3D52" w:rsidP="00345D46">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57981E" w14:textId="77777777" w:rsidR="008D3D52" w:rsidRDefault="008D3D52" w:rsidP="00345D46">
            <w:pPr>
              <w:pStyle w:val="TAC"/>
              <w:keepNext w:val="0"/>
              <w:keepLines w:val="0"/>
              <w:widowControl w:val="0"/>
              <w:rPr>
                <w:lang w:eastAsia="ja-JP"/>
              </w:rPr>
            </w:pPr>
            <w:r w:rsidRPr="006A6F20">
              <w:rPr>
                <w:lang w:eastAsia="zh-CN"/>
              </w:rPr>
              <w:t>ignore</w:t>
            </w:r>
          </w:p>
        </w:tc>
      </w:tr>
      <w:tr w:rsidR="008D3D52" w:rsidRPr="00DB4D57" w14:paraId="01FC5F83"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73CFB37F" w14:textId="77777777" w:rsidR="008D3D52" w:rsidRDefault="008D3D52" w:rsidP="00345D46">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260A9F"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72366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EC41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5D4DA86" w14:textId="77777777" w:rsidR="008D3D52" w:rsidRDefault="008D3D52" w:rsidP="00345D46">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CFF1CD"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7C20A0" w14:textId="77777777" w:rsidR="008D3D52" w:rsidRDefault="008D3D52" w:rsidP="00345D46">
            <w:pPr>
              <w:pStyle w:val="TAC"/>
              <w:keepNext w:val="0"/>
              <w:keepLines w:val="0"/>
              <w:widowControl w:val="0"/>
              <w:rPr>
                <w:lang w:eastAsia="ja-JP"/>
              </w:rPr>
            </w:pPr>
          </w:p>
        </w:tc>
      </w:tr>
      <w:tr w:rsidR="008D3D52" w:rsidRPr="00DB4D57" w14:paraId="4118483C"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9E8DFB5" w14:textId="77777777" w:rsidR="008D3D52" w:rsidRDefault="008D3D52" w:rsidP="00345D46">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05DB08AA"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E80713"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6428E9"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B8257A6" w14:textId="77777777" w:rsidR="008D3D52" w:rsidRDefault="008D3D52" w:rsidP="00345D46">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694F73"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19C7F1" w14:textId="77777777" w:rsidR="008D3D52" w:rsidRDefault="008D3D52" w:rsidP="00345D46">
            <w:pPr>
              <w:pStyle w:val="TAC"/>
              <w:keepNext w:val="0"/>
              <w:keepLines w:val="0"/>
              <w:widowControl w:val="0"/>
              <w:rPr>
                <w:lang w:eastAsia="ja-JP"/>
              </w:rPr>
            </w:pPr>
          </w:p>
        </w:tc>
      </w:tr>
      <w:tr w:rsidR="008D3D52" w:rsidRPr="00DB4D57" w14:paraId="72375260"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5B97FDE9" w14:textId="77777777" w:rsidR="008D3D52" w:rsidRPr="0009701E" w:rsidRDefault="008D3D52" w:rsidP="00345D46">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70F4C4DC"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31175E"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5A5D45"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4B8FE1B" w14:textId="77777777" w:rsidR="008D3D52" w:rsidRDefault="008D3D52" w:rsidP="00345D46">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F903C9"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1315C7" w14:textId="77777777" w:rsidR="008D3D52" w:rsidRDefault="008D3D52" w:rsidP="00345D46">
            <w:pPr>
              <w:pStyle w:val="TAC"/>
              <w:keepNext w:val="0"/>
              <w:keepLines w:val="0"/>
              <w:widowControl w:val="0"/>
              <w:rPr>
                <w:lang w:eastAsia="ja-JP"/>
              </w:rPr>
            </w:pPr>
          </w:p>
        </w:tc>
      </w:tr>
      <w:tr w:rsidR="008D3D52" w:rsidRPr="00DB4D57" w14:paraId="041FCCA9"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F6019F8" w14:textId="77777777" w:rsidR="008D3D52" w:rsidRPr="0009701E" w:rsidRDefault="008D3D52" w:rsidP="00345D46">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34D12AEB"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83B75"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DD949"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245A0EF" w14:textId="77777777" w:rsidR="008D3D52" w:rsidRDefault="008D3D52" w:rsidP="00345D46">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BB62"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9047D0" w14:textId="77777777" w:rsidR="008D3D52" w:rsidRDefault="008D3D52" w:rsidP="00345D46">
            <w:pPr>
              <w:pStyle w:val="TAC"/>
              <w:keepNext w:val="0"/>
              <w:keepLines w:val="0"/>
              <w:widowControl w:val="0"/>
              <w:rPr>
                <w:lang w:eastAsia="ja-JP"/>
              </w:rPr>
            </w:pPr>
          </w:p>
        </w:tc>
      </w:tr>
      <w:tr w:rsidR="008D3D52" w:rsidRPr="00DB4D57" w14:paraId="088DDB50"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52FB178E" w14:textId="77777777" w:rsidR="008D3D52" w:rsidRDefault="008D3D52" w:rsidP="00345D46">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5C38A37"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9A1B79"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1CD356"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E4770A" w14:textId="77777777" w:rsidR="008D3D52" w:rsidRDefault="008D3D52" w:rsidP="00345D46">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B78A95"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4C48B4" w14:textId="77777777" w:rsidR="008D3D52" w:rsidRDefault="008D3D52" w:rsidP="00345D46">
            <w:pPr>
              <w:pStyle w:val="TAC"/>
              <w:keepNext w:val="0"/>
              <w:keepLines w:val="0"/>
              <w:widowControl w:val="0"/>
              <w:rPr>
                <w:lang w:eastAsia="ja-JP"/>
              </w:rPr>
            </w:pPr>
          </w:p>
        </w:tc>
      </w:tr>
      <w:tr w:rsidR="008D3D52" w:rsidRPr="00DB4D57" w14:paraId="1A7DD565" w14:textId="77777777" w:rsidTr="00345D46">
        <w:trPr>
          <w:jc w:val="center"/>
        </w:trPr>
        <w:tc>
          <w:tcPr>
            <w:tcW w:w="2162" w:type="dxa"/>
            <w:tcBorders>
              <w:top w:val="single" w:sz="4" w:space="0" w:color="auto"/>
              <w:left w:val="single" w:sz="4" w:space="0" w:color="auto"/>
              <w:bottom w:val="single" w:sz="4" w:space="0" w:color="auto"/>
              <w:right w:val="single" w:sz="4" w:space="0" w:color="auto"/>
            </w:tcBorders>
          </w:tcPr>
          <w:p w14:paraId="45234F33" w14:textId="77777777" w:rsidR="008D3D52" w:rsidRDefault="008D3D52" w:rsidP="00345D46">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6A227C6" w14:textId="77777777" w:rsidR="008D3D52" w:rsidRPr="00FF1BAF" w:rsidRDefault="008D3D52" w:rsidP="00345D46">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DCC560" w14:textId="77777777" w:rsidR="008D3D52" w:rsidRPr="001F67C9"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CC3D3" w14:textId="77777777" w:rsidR="008D3D52" w:rsidRPr="00FF1BAF" w:rsidRDefault="008D3D52" w:rsidP="00345D46">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0414839" w14:textId="77777777" w:rsidR="008D3D52" w:rsidRDefault="008D3D52" w:rsidP="00345D46">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C92FD" w14:textId="77777777" w:rsidR="008D3D52" w:rsidRDefault="008D3D52" w:rsidP="00345D46">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1FDD6A" w14:textId="77777777" w:rsidR="008D3D52" w:rsidRDefault="008D3D52" w:rsidP="00345D46">
            <w:pPr>
              <w:pStyle w:val="TAC"/>
              <w:keepNext w:val="0"/>
              <w:keepLines w:val="0"/>
              <w:widowControl w:val="0"/>
              <w:rPr>
                <w:lang w:eastAsia="ja-JP"/>
              </w:rPr>
            </w:pPr>
          </w:p>
        </w:tc>
      </w:tr>
    </w:tbl>
    <w:p w14:paraId="68704BC5" w14:textId="77777777" w:rsidR="008D3D52" w:rsidRPr="00F45469" w:rsidRDefault="008D3D52" w:rsidP="008D3D52">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8D3D52" w:rsidRPr="00F45469" w14:paraId="12E30F34" w14:textId="77777777" w:rsidTr="00345D46">
        <w:tc>
          <w:tcPr>
            <w:tcW w:w="3688" w:type="dxa"/>
            <w:tcBorders>
              <w:top w:val="single" w:sz="4" w:space="0" w:color="auto"/>
              <w:left w:val="single" w:sz="4" w:space="0" w:color="auto"/>
              <w:bottom w:val="single" w:sz="4" w:space="0" w:color="auto"/>
              <w:right w:val="single" w:sz="4" w:space="0" w:color="auto"/>
            </w:tcBorders>
            <w:hideMark/>
          </w:tcPr>
          <w:p w14:paraId="3717BABB" w14:textId="77777777" w:rsidR="008D3D52" w:rsidRPr="001F67C9" w:rsidRDefault="008D3D52" w:rsidP="00345D46">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4635C92" w14:textId="77777777" w:rsidR="008D3D52" w:rsidRPr="001F67C9" w:rsidRDefault="008D3D52" w:rsidP="00345D46">
            <w:pPr>
              <w:pStyle w:val="TAH"/>
              <w:keepNext w:val="0"/>
              <w:keepLines w:val="0"/>
              <w:widowControl w:val="0"/>
              <w:rPr>
                <w:lang w:eastAsia="ja-JP"/>
              </w:rPr>
            </w:pPr>
            <w:r w:rsidRPr="001F67C9">
              <w:rPr>
                <w:lang w:eastAsia="ja-JP"/>
              </w:rPr>
              <w:t>Explanation</w:t>
            </w:r>
          </w:p>
        </w:tc>
      </w:tr>
      <w:tr w:rsidR="008D3D52" w:rsidRPr="00F45469" w14:paraId="303CC5EC" w14:textId="77777777" w:rsidTr="00345D46">
        <w:tc>
          <w:tcPr>
            <w:tcW w:w="3688" w:type="dxa"/>
            <w:tcBorders>
              <w:top w:val="single" w:sz="4" w:space="0" w:color="auto"/>
              <w:left w:val="single" w:sz="4" w:space="0" w:color="auto"/>
              <w:bottom w:val="single" w:sz="4" w:space="0" w:color="auto"/>
              <w:right w:val="single" w:sz="4" w:space="0" w:color="auto"/>
            </w:tcBorders>
            <w:hideMark/>
          </w:tcPr>
          <w:p w14:paraId="2BCB0047" w14:textId="77777777" w:rsidR="008D3D52" w:rsidRPr="000843C3" w:rsidRDefault="008D3D52" w:rsidP="00345D46">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5D67B16" w14:textId="77777777" w:rsidR="008D3D52" w:rsidRPr="001F67C9" w:rsidRDefault="008D3D52" w:rsidP="00345D46">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8D3D52" w:rsidRPr="00F45469" w14:paraId="24E07369" w14:textId="77777777" w:rsidTr="00345D46">
        <w:tc>
          <w:tcPr>
            <w:tcW w:w="3688" w:type="dxa"/>
            <w:tcBorders>
              <w:top w:val="single" w:sz="4" w:space="0" w:color="auto"/>
              <w:left w:val="single" w:sz="4" w:space="0" w:color="auto"/>
              <w:bottom w:val="single" w:sz="4" w:space="0" w:color="auto"/>
              <w:right w:val="single" w:sz="4" w:space="0" w:color="auto"/>
            </w:tcBorders>
          </w:tcPr>
          <w:p w14:paraId="2681BACA" w14:textId="77777777" w:rsidR="008D3D52" w:rsidRPr="0030753D" w:rsidRDefault="008D3D52" w:rsidP="00345D46">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59E798DE" w14:textId="77777777" w:rsidR="008D3D52" w:rsidRPr="001F67C9" w:rsidRDefault="008D3D52" w:rsidP="00345D46">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8D3D52" w:rsidRPr="00F45469" w14:paraId="7038824F" w14:textId="77777777" w:rsidTr="00345D46">
        <w:tc>
          <w:tcPr>
            <w:tcW w:w="3688" w:type="dxa"/>
            <w:tcBorders>
              <w:top w:val="single" w:sz="4" w:space="0" w:color="auto"/>
              <w:left w:val="single" w:sz="4" w:space="0" w:color="auto"/>
              <w:bottom w:val="single" w:sz="4" w:space="0" w:color="auto"/>
              <w:right w:val="single" w:sz="4" w:space="0" w:color="auto"/>
            </w:tcBorders>
          </w:tcPr>
          <w:p w14:paraId="51B85929" w14:textId="77777777" w:rsidR="008D3D52" w:rsidRPr="0030753D" w:rsidRDefault="008D3D52" w:rsidP="00345D46">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284167D1" w14:textId="77777777" w:rsidR="008D3D52" w:rsidRPr="001F67C9" w:rsidRDefault="008D3D52" w:rsidP="00345D46">
            <w:pPr>
              <w:pStyle w:val="TAL"/>
              <w:keepNext w:val="0"/>
              <w:keepLines w:val="0"/>
              <w:widowControl w:val="0"/>
              <w:rPr>
                <w:rFonts w:cs="Arial"/>
                <w:lang w:val="en-US" w:eastAsia="ja-JP"/>
              </w:rPr>
            </w:pPr>
            <w:r w:rsidRPr="006A6F20">
              <w:rPr>
                <w:lang w:eastAsia="ja-JP"/>
              </w:rPr>
              <w:t>Maximum no. of PLMN Ids.broadcast in a cell. Value is 12.</w:t>
            </w:r>
          </w:p>
        </w:tc>
      </w:tr>
    </w:tbl>
    <w:p w14:paraId="42EBF22E" w14:textId="77777777" w:rsidR="008D3D52" w:rsidRPr="00F45469" w:rsidRDefault="008D3D52" w:rsidP="008D3D52">
      <w:pPr>
        <w:widowControl w:val="0"/>
        <w:rPr>
          <w:lang w:val="en-US"/>
        </w:rPr>
      </w:pPr>
    </w:p>
    <w:p w14:paraId="70B6B4B0" w14:textId="77777777" w:rsidR="008D3D52" w:rsidRPr="001F67C9" w:rsidRDefault="008D3D52" w:rsidP="008D3D52">
      <w:pPr>
        <w:pStyle w:val="Heading4"/>
        <w:keepNext w:val="0"/>
        <w:keepLines w:val="0"/>
        <w:widowControl w:val="0"/>
      </w:pPr>
      <w:bookmarkStart w:id="11531" w:name="_CR9_3_1_130"/>
      <w:bookmarkStart w:id="11532" w:name="_Toc14207856"/>
      <w:bookmarkStart w:id="11533" w:name="_Toc45832538"/>
      <w:bookmarkStart w:id="11534" w:name="_Toc51763818"/>
      <w:bookmarkStart w:id="11535" w:name="_Toc64448988"/>
      <w:bookmarkStart w:id="11536" w:name="_Toc66289647"/>
      <w:bookmarkStart w:id="11537" w:name="_Toc74154760"/>
      <w:bookmarkStart w:id="11538" w:name="_Toc81383504"/>
      <w:bookmarkStart w:id="11539" w:name="_Toc88658137"/>
      <w:bookmarkStart w:id="11540" w:name="_Toc97911049"/>
      <w:bookmarkStart w:id="11541" w:name="_Toc99038809"/>
      <w:bookmarkStart w:id="11542" w:name="_Toc99731072"/>
      <w:bookmarkStart w:id="11543" w:name="_Toc105511203"/>
      <w:bookmarkStart w:id="11544" w:name="_Toc105927735"/>
      <w:bookmarkStart w:id="11545" w:name="_Toc106110275"/>
      <w:bookmarkStart w:id="11546" w:name="_Toc113835712"/>
      <w:bookmarkStart w:id="11547" w:name="_Toc120124560"/>
      <w:bookmarkStart w:id="11548" w:name="_Toc162617732"/>
      <w:bookmarkEnd w:id="11531"/>
      <w:r>
        <w:t>9.3.1.130</w:t>
      </w:r>
      <w:r w:rsidRPr="001F67C9">
        <w:tab/>
        <w:t>Composite Available Capacity Group</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2C3EA5F2" w14:textId="77777777" w:rsidR="008D3D52" w:rsidRPr="001F67C9" w:rsidRDefault="008D3D52" w:rsidP="008D3D52">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1F67C9" w14:paraId="7A15445A"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7A70FEDD"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EE6F33"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52CEEBC"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7CFA221"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8B7AD2"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8F391EB" w14:textId="77777777" w:rsidR="008D3D52" w:rsidRPr="001F67C9" w:rsidRDefault="008D3D52" w:rsidP="00345D46">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331D717" w14:textId="77777777" w:rsidR="008D3D52" w:rsidRPr="001F67C9" w:rsidRDefault="008D3D52" w:rsidP="00345D46">
            <w:pPr>
              <w:pStyle w:val="TAH"/>
              <w:keepNext w:val="0"/>
              <w:keepLines w:val="0"/>
              <w:widowControl w:val="0"/>
              <w:rPr>
                <w:lang w:eastAsia="ja-JP"/>
              </w:rPr>
            </w:pPr>
            <w:r w:rsidRPr="006A6F20">
              <w:rPr>
                <w:lang w:eastAsia="ja-JP"/>
              </w:rPr>
              <w:t>Assigned Criticality</w:t>
            </w:r>
          </w:p>
        </w:tc>
      </w:tr>
      <w:tr w:rsidR="008D3D52" w:rsidRPr="001F67C9" w14:paraId="142DB63F"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1CEC16FA" w14:textId="77777777" w:rsidR="008D3D52" w:rsidRPr="001F67C9" w:rsidRDefault="008D3D52" w:rsidP="00345D46">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83A260D"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9D28129" w14:textId="77777777" w:rsidR="008D3D52" w:rsidRPr="001F67C9"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BB1E3D3" w14:textId="77777777" w:rsidR="008D3D52" w:rsidRPr="001F67C9" w:rsidRDefault="008D3D52" w:rsidP="00345D46">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727DFF00" w14:textId="77777777" w:rsidR="008D3D52" w:rsidRPr="001F67C9" w:rsidRDefault="008D3D52" w:rsidP="00345D46">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66AC8BD3" w14:textId="77777777" w:rsidR="008D3D52" w:rsidRPr="001F67C9" w:rsidRDefault="008D3D52" w:rsidP="00345D46">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047CFBFE" w14:textId="77777777" w:rsidR="008D3D52" w:rsidRPr="001F67C9" w:rsidRDefault="008D3D52" w:rsidP="00345D46">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9DBE6AF" w14:textId="77777777" w:rsidR="008D3D52" w:rsidRPr="001F67C9" w:rsidRDefault="008D3D52" w:rsidP="00345D46">
            <w:pPr>
              <w:pStyle w:val="TAC"/>
              <w:keepNext w:val="0"/>
              <w:keepLines w:val="0"/>
              <w:widowControl w:val="0"/>
              <w:rPr>
                <w:rFonts w:cs="Arial"/>
                <w:szCs w:val="18"/>
                <w:lang w:eastAsia="ja-JP"/>
              </w:rPr>
            </w:pPr>
          </w:p>
        </w:tc>
      </w:tr>
      <w:tr w:rsidR="008D3D52" w:rsidRPr="00DB4D57" w14:paraId="33E8492C" w14:textId="77777777" w:rsidTr="00345D46">
        <w:tc>
          <w:tcPr>
            <w:tcW w:w="1111" w:type="pct"/>
            <w:tcBorders>
              <w:top w:val="single" w:sz="4" w:space="0" w:color="auto"/>
              <w:left w:val="single" w:sz="4" w:space="0" w:color="auto"/>
              <w:bottom w:val="single" w:sz="4" w:space="0" w:color="auto"/>
              <w:right w:val="single" w:sz="4" w:space="0" w:color="auto"/>
            </w:tcBorders>
            <w:hideMark/>
          </w:tcPr>
          <w:p w14:paraId="38B54D3A" w14:textId="77777777" w:rsidR="008D3D52" w:rsidRPr="001F67C9" w:rsidRDefault="008D3D52" w:rsidP="00345D46">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1E6088B5"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8694B09" w14:textId="77777777" w:rsidR="008D3D52" w:rsidRPr="001F67C9"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09CD0" w14:textId="77777777" w:rsidR="008D3D52" w:rsidRPr="001F67C9" w:rsidRDefault="008D3D52" w:rsidP="00345D46">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D3CE434" w14:textId="77777777" w:rsidR="008D3D52" w:rsidRPr="001F67C9" w:rsidRDefault="008D3D52" w:rsidP="00345D46">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340B767C" w14:textId="77777777" w:rsidR="008D3D52" w:rsidRPr="001F67C9" w:rsidRDefault="008D3D52" w:rsidP="00345D46">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6CD337C" w14:textId="77777777" w:rsidR="008D3D52" w:rsidRPr="001F67C9" w:rsidRDefault="008D3D52" w:rsidP="00345D46">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93CFDFA" w14:textId="77777777" w:rsidR="008D3D52" w:rsidRPr="001F67C9" w:rsidRDefault="008D3D52" w:rsidP="00345D46">
            <w:pPr>
              <w:pStyle w:val="TAC"/>
              <w:keepNext w:val="0"/>
              <w:keepLines w:val="0"/>
              <w:widowControl w:val="0"/>
              <w:rPr>
                <w:rFonts w:cs="Arial"/>
                <w:szCs w:val="18"/>
                <w:lang w:eastAsia="ja-JP"/>
              </w:rPr>
            </w:pPr>
          </w:p>
        </w:tc>
      </w:tr>
      <w:tr w:rsidR="008D3D52" w:rsidRPr="00DB4D57" w14:paraId="685F7682" w14:textId="77777777" w:rsidTr="00345D46">
        <w:tc>
          <w:tcPr>
            <w:tcW w:w="1111" w:type="pct"/>
            <w:tcBorders>
              <w:top w:val="single" w:sz="4" w:space="0" w:color="auto"/>
              <w:left w:val="single" w:sz="4" w:space="0" w:color="auto"/>
              <w:bottom w:val="single" w:sz="4" w:space="0" w:color="auto"/>
              <w:right w:val="single" w:sz="4" w:space="0" w:color="auto"/>
            </w:tcBorders>
          </w:tcPr>
          <w:p w14:paraId="714BDF71" w14:textId="77777777" w:rsidR="008D3D52" w:rsidRPr="001F67C9" w:rsidRDefault="008D3D52" w:rsidP="00345D46">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06C7F6AD" w14:textId="77777777" w:rsidR="008D3D52" w:rsidRPr="001F67C9" w:rsidRDefault="008D3D52" w:rsidP="00345D46">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F11CE" w14:textId="77777777" w:rsidR="008D3D52" w:rsidRPr="001F67C9"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6AE633" w14:textId="77777777" w:rsidR="008D3D52" w:rsidRPr="0030753D" w:rsidRDefault="008D3D52" w:rsidP="00345D46">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040E0E9E" w14:textId="77777777" w:rsidR="008D3D52" w:rsidRPr="001F67C9" w:rsidRDefault="008D3D52" w:rsidP="00345D46">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2A537FF1" w14:textId="77777777" w:rsidR="008D3D52" w:rsidRPr="001F67C9" w:rsidRDefault="008D3D52" w:rsidP="00345D46">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60601166" w14:textId="77777777" w:rsidR="008D3D52" w:rsidRPr="001F67C9" w:rsidRDefault="008D3D52" w:rsidP="00345D46">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884F84" w14:textId="77777777" w:rsidR="008D3D52" w:rsidRPr="001F67C9" w:rsidRDefault="008D3D52" w:rsidP="00345D46">
            <w:pPr>
              <w:pStyle w:val="TAC"/>
              <w:keepNext w:val="0"/>
              <w:keepLines w:val="0"/>
              <w:widowControl w:val="0"/>
              <w:rPr>
                <w:rFonts w:cs="Arial"/>
                <w:szCs w:val="18"/>
                <w:lang w:eastAsia="ja-JP"/>
              </w:rPr>
            </w:pPr>
            <w:r w:rsidRPr="006A6F20">
              <w:rPr>
                <w:lang w:eastAsia="ja-JP"/>
              </w:rPr>
              <w:t>ignore</w:t>
            </w:r>
          </w:p>
        </w:tc>
      </w:tr>
    </w:tbl>
    <w:p w14:paraId="31524739" w14:textId="77777777" w:rsidR="008D3D52" w:rsidRPr="00F14FAF" w:rsidRDefault="008D3D52" w:rsidP="008D3D52">
      <w:pPr>
        <w:widowControl w:val="0"/>
        <w:rPr>
          <w:lang w:val="en-US"/>
        </w:rPr>
      </w:pPr>
    </w:p>
    <w:p w14:paraId="3C83220F" w14:textId="77777777" w:rsidR="008D3D52" w:rsidRPr="001F67C9" w:rsidRDefault="008D3D52" w:rsidP="008D3D52">
      <w:pPr>
        <w:pStyle w:val="Heading4"/>
        <w:keepNext w:val="0"/>
        <w:keepLines w:val="0"/>
        <w:widowControl w:val="0"/>
      </w:pPr>
      <w:bookmarkStart w:id="11549" w:name="_CR9_3_1_131"/>
      <w:bookmarkStart w:id="11550" w:name="_Toc14207857"/>
      <w:bookmarkStart w:id="11551" w:name="_Toc45832539"/>
      <w:bookmarkStart w:id="11552" w:name="_Toc51763819"/>
      <w:bookmarkStart w:id="11553" w:name="_Toc64448989"/>
      <w:bookmarkStart w:id="11554" w:name="_Toc66289648"/>
      <w:bookmarkStart w:id="11555" w:name="_Toc74154761"/>
      <w:bookmarkStart w:id="11556" w:name="_Toc81383505"/>
      <w:bookmarkStart w:id="11557" w:name="_Toc88658138"/>
      <w:bookmarkStart w:id="11558" w:name="_Toc97911050"/>
      <w:bookmarkStart w:id="11559" w:name="_Toc99038810"/>
      <w:bookmarkStart w:id="11560" w:name="_Toc99731073"/>
      <w:bookmarkStart w:id="11561" w:name="_Toc105511204"/>
      <w:bookmarkStart w:id="11562" w:name="_Toc105927736"/>
      <w:bookmarkStart w:id="11563" w:name="_Toc106110276"/>
      <w:bookmarkStart w:id="11564" w:name="_Toc113835713"/>
      <w:bookmarkStart w:id="11565" w:name="_Toc120124561"/>
      <w:bookmarkStart w:id="11566" w:name="_Toc162617733"/>
      <w:bookmarkEnd w:id="11549"/>
      <w:r>
        <w:t>9.3.1.131</w:t>
      </w:r>
      <w:r>
        <w:tab/>
      </w:r>
      <w:r w:rsidRPr="001F67C9">
        <w:t>Composite Available Capacity</w:t>
      </w:r>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0DBE76D0" w14:textId="77777777" w:rsidR="008D3D52" w:rsidRPr="001F67C9" w:rsidRDefault="008D3D52" w:rsidP="008D3D52">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F67C9" w14:paraId="25A2FB7F"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EE0C97A"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9E24D5"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DF80592"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EFABE88"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6C310F"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1F67C9" w14:paraId="603A112F"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896F1F4" w14:textId="77777777" w:rsidR="008D3D52" w:rsidRPr="001F67C9" w:rsidRDefault="008D3D52" w:rsidP="00345D46">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51CD0E08" w14:textId="77777777" w:rsidR="008D3D52" w:rsidRPr="001F67C9" w:rsidRDefault="008D3D52" w:rsidP="00345D46">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42A0346E"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082C8A" w14:textId="77777777" w:rsidR="008D3D52" w:rsidRPr="001F67C9" w:rsidRDefault="008D3D52" w:rsidP="00345D46">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2FA17609" w14:textId="77777777" w:rsidR="008D3D52" w:rsidRPr="001F67C9" w:rsidRDefault="008D3D52" w:rsidP="00345D46">
            <w:pPr>
              <w:pStyle w:val="TAL"/>
              <w:keepNext w:val="0"/>
              <w:keepLines w:val="0"/>
              <w:widowControl w:val="0"/>
              <w:rPr>
                <w:rFonts w:cs="Arial"/>
                <w:szCs w:val="18"/>
                <w:lang w:eastAsia="ja-JP"/>
              </w:rPr>
            </w:pPr>
          </w:p>
        </w:tc>
      </w:tr>
      <w:tr w:rsidR="008D3D52" w:rsidRPr="00DB4D57" w14:paraId="702DA849"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2EB210B7" w14:textId="77777777" w:rsidR="008D3D52" w:rsidRPr="001F67C9" w:rsidRDefault="008D3D52" w:rsidP="00345D46">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003811C1"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0DC15B" w14:textId="77777777" w:rsidR="008D3D52" w:rsidRPr="001F67C9" w:rsidRDefault="008D3D52" w:rsidP="00345D4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4BF61ED" w14:textId="77777777" w:rsidR="008D3D52" w:rsidRPr="001F67C9" w:rsidRDefault="008D3D52" w:rsidP="00345D46">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1D1CAD36" w14:textId="77777777" w:rsidR="008D3D52" w:rsidRPr="001F67C9" w:rsidRDefault="008D3D52" w:rsidP="00345D46">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29DF727" w14:textId="77777777" w:rsidR="008D3D52" w:rsidRPr="00F14FAF" w:rsidRDefault="008D3D52" w:rsidP="008D3D52">
      <w:pPr>
        <w:widowControl w:val="0"/>
      </w:pPr>
    </w:p>
    <w:p w14:paraId="211F45BF" w14:textId="77777777" w:rsidR="008D3D52" w:rsidRPr="001F67C9" w:rsidRDefault="008D3D52" w:rsidP="008D3D52">
      <w:pPr>
        <w:pStyle w:val="Heading4"/>
        <w:keepNext w:val="0"/>
        <w:keepLines w:val="0"/>
        <w:widowControl w:val="0"/>
      </w:pPr>
      <w:bookmarkStart w:id="11567" w:name="_CR9_3_1_132"/>
      <w:bookmarkStart w:id="11568" w:name="_Toc14207858"/>
      <w:bookmarkStart w:id="11569" w:name="_Toc45832540"/>
      <w:bookmarkStart w:id="11570" w:name="_Toc51763820"/>
      <w:bookmarkStart w:id="11571" w:name="_Toc64448990"/>
      <w:bookmarkStart w:id="11572" w:name="_Toc66289649"/>
      <w:bookmarkStart w:id="11573" w:name="_Toc74154762"/>
      <w:bookmarkStart w:id="11574" w:name="_Toc81383506"/>
      <w:bookmarkStart w:id="11575" w:name="_Toc88658139"/>
      <w:bookmarkStart w:id="11576" w:name="_Toc97911051"/>
      <w:bookmarkStart w:id="11577" w:name="_Toc99038811"/>
      <w:bookmarkStart w:id="11578" w:name="_Toc99731074"/>
      <w:bookmarkStart w:id="11579" w:name="_Toc105511205"/>
      <w:bookmarkStart w:id="11580" w:name="_Toc105927737"/>
      <w:bookmarkStart w:id="11581" w:name="_Toc106110277"/>
      <w:bookmarkStart w:id="11582" w:name="_Toc113835714"/>
      <w:bookmarkStart w:id="11583" w:name="_Toc120124562"/>
      <w:bookmarkStart w:id="11584" w:name="_Toc162617734"/>
      <w:bookmarkEnd w:id="11567"/>
      <w:r>
        <w:t>9.3.1.132</w:t>
      </w:r>
      <w:r>
        <w:tab/>
      </w:r>
      <w:r w:rsidRPr="001F67C9">
        <w:t>Cell Capacity Class Value</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47C37B2A" w14:textId="77777777" w:rsidR="008D3D52" w:rsidRPr="001F67C9" w:rsidRDefault="008D3D52" w:rsidP="008D3D52">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1F67C9" w14:paraId="7311C8DC"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3158DEBD"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965C264"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DF45FB"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8C64E3"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C06FC82"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DB4D57" w14:paraId="01440C2C" w14:textId="77777777" w:rsidTr="00345D46">
        <w:tc>
          <w:tcPr>
            <w:tcW w:w="1259" w:type="pct"/>
            <w:tcBorders>
              <w:top w:val="single" w:sz="4" w:space="0" w:color="auto"/>
              <w:left w:val="single" w:sz="4" w:space="0" w:color="auto"/>
              <w:bottom w:val="single" w:sz="4" w:space="0" w:color="auto"/>
              <w:right w:val="single" w:sz="4" w:space="0" w:color="auto"/>
            </w:tcBorders>
          </w:tcPr>
          <w:p w14:paraId="0C53A4A0" w14:textId="77777777" w:rsidR="008D3D52" w:rsidRPr="001F67C9" w:rsidRDefault="008D3D52" w:rsidP="00345D46">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7FDF359C" w14:textId="77777777" w:rsidR="008D3D52" w:rsidRPr="001F67C9" w:rsidRDefault="008D3D52" w:rsidP="00345D46">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118974F" w14:textId="77777777" w:rsidR="008D3D52" w:rsidRPr="001F67C9"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1926F" w14:textId="77777777" w:rsidR="008D3D52" w:rsidRPr="001F67C9" w:rsidRDefault="008D3D52" w:rsidP="00345D46">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7B0B72E7" w14:textId="77777777" w:rsidR="008D3D52" w:rsidRPr="001F67C9" w:rsidRDefault="008D3D52" w:rsidP="00345D46">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2A939807" w14:textId="77777777" w:rsidR="008D3D52" w:rsidRPr="00F14FAF" w:rsidRDefault="008D3D52" w:rsidP="008D3D52">
      <w:pPr>
        <w:widowControl w:val="0"/>
      </w:pPr>
    </w:p>
    <w:p w14:paraId="7B3C062E" w14:textId="77777777" w:rsidR="008D3D52" w:rsidRPr="001F67C9" w:rsidRDefault="008D3D52" w:rsidP="008D3D52">
      <w:pPr>
        <w:pStyle w:val="Heading4"/>
        <w:keepNext w:val="0"/>
        <w:keepLines w:val="0"/>
        <w:widowControl w:val="0"/>
      </w:pPr>
      <w:bookmarkStart w:id="11585" w:name="_CR9_3_1_133"/>
      <w:bookmarkStart w:id="11586" w:name="_Toc14207859"/>
      <w:bookmarkStart w:id="11587" w:name="_Toc45832541"/>
      <w:bookmarkStart w:id="11588" w:name="_Toc51763821"/>
      <w:bookmarkStart w:id="11589" w:name="_Toc64448991"/>
      <w:bookmarkStart w:id="11590" w:name="_Toc66289650"/>
      <w:bookmarkStart w:id="11591" w:name="_Toc74154763"/>
      <w:bookmarkStart w:id="11592" w:name="_Toc81383507"/>
      <w:bookmarkStart w:id="11593" w:name="_Toc88658140"/>
      <w:bookmarkStart w:id="11594" w:name="_Toc97911052"/>
      <w:bookmarkStart w:id="11595" w:name="_Toc99038812"/>
      <w:bookmarkStart w:id="11596" w:name="_Toc99731075"/>
      <w:bookmarkStart w:id="11597" w:name="_Toc105511206"/>
      <w:bookmarkStart w:id="11598" w:name="_Toc105927738"/>
      <w:bookmarkStart w:id="11599" w:name="_Toc106110278"/>
      <w:bookmarkStart w:id="11600" w:name="_Toc113835715"/>
      <w:bookmarkStart w:id="11601" w:name="_Toc120124563"/>
      <w:bookmarkStart w:id="11602" w:name="_Toc162617735"/>
      <w:bookmarkEnd w:id="11585"/>
      <w:r>
        <w:t>9.3.1.133</w:t>
      </w:r>
      <w:r>
        <w:tab/>
      </w:r>
      <w:r w:rsidRPr="001F67C9">
        <w:t>Capacity Value</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48C5FC8C" w14:textId="77777777" w:rsidR="008D3D52" w:rsidRPr="001F67C9" w:rsidRDefault="008D3D52" w:rsidP="008D3D52">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1F67C9" w14:paraId="719AF7C1"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6E766365" w14:textId="77777777" w:rsidR="008D3D52" w:rsidRPr="001F67C9" w:rsidRDefault="008D3D52" w:rsidP="00345D46">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D0000B" w14:textId="77777777" w:rsidR="008D3D52" w:rsidRPr="001F67C9" w:rsidRDefault="008D3D52" w:rsidP="00345D46">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9E84A2" w14:textId="77777777" w:rsidR="008D3D52" w:rsidRPr="001F67C9" w:rsidRDefault="008D3D52" w:rsidP="00345D46">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52FE24" w14:textId="77777777" w:rsidR="008D3D52" w:rsidRPr="001F67C9" w:rsidRDefault="008D3D52" w:rsidP="00345D46">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EC62E6" w14:textId="77777777" w:rsidR="008D3D52" w:rsidRPr="001F67C9" w:rsidRDefault="008D3D52" w:rsidP="00345D46">
            <w:pPr>
              <w:pStyle w:val="TAH"/>
              <w:keepNext w:val="0"/>
              <w:keepLines w:val="0"/>
              <w:widowControl w:val="0"/>
              <w:rPr>
                <w:lang w:eastAsia="ja-JP"/>
              </w:rPr>
            </w:pPr>
            <w:r w:rsidRPr="001F67C9">
              <w:rPr>
                <w:lang w:eastAsia="ja-JP"/>
              </w:rPr>
              <w:t>Semantics description</w:t>
            </w:r>
          </w:p>
        </w:tc>
      </w:tr>
      <w:tr w:rsidR="008D3D52" w:rsidRPr="001F67C9" w14:paraId="45B2A5E9" w14:textId="77777777" w:rsidTr="00345D46">
        <w:tc>
          <w:tcPr>
            <w:tcW w:w="2448" w:type="dxa"/>
            <w:tcBorders>
              <w:top w:val="single" w:sz="4" w:space="0" w:color="auto"/>
              <w:left w:val="single" w:sz="4" w:space="0" w:color="auto"/>
              <w:bottom w:val="single" w:sz="4" w:space="0" w:color="auto"/>
              <w:right w:val="single" w:sz="4" w:space="0" w:color="auto"/>
            </w:tcBorders>
          </w:tcPr>
          <w:p w14:paraId="611F9E06" w14:textId="77777777" w:rsidR="008D3D52" w:rsidRPr="001F67C9" w:rsidRDefault="008D3D52" w:rsidP="00345D46">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14FE3036"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8C4DE6" w14:textId="77777777" w:rsidR="008D3D52" w:rsidRPr="001F67C9"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558ED" w14:textId="77777777" w:rsidR="008D3D52" w:rsidRPr="001F67C9" w:rsidRDefault="008D3D52" w:rsidP="00345D46">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F817D5A" w14:textId="77777777" w:rsidR="008D3D52" w:rsidRPr="001F67C9" w:rsidRDefault="008D3D52" w:rsidP="00345D46">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8D3D52" w:rsidRPr="001F67C9" w14:paraId="79A7A800" w14:textId="77777777" w:rsidTr="00345D46">
        <w:tc>
          <w:tcPr>
            <w:tcW w:w="2448" w:type="dxa"/>
            <w:tcBorders>
              <w:top w:val="single" w:sz="4" w:space="0" w:color="auto"/>
              <w:left w:val="single" w:sz="4" w:space="0" w:color="auto"/>
              <w:bottom w:val="single" w:sz="4" w:space="0" w:color="auto"/>
              <w:right w:val="single" w:sz="4" w:space="0" w:color="auto"/>
            </w:tcBorders>
          </w:tcPr>
          <w:p w14:paraId="7193A8AB" w14:textId="77777777" w:rsidR="008D3D52" w:rsidRPr="001F67C9" w:rsidRDefault="008D3D52" w:rsidP="00345D46">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BA9DD5" w14:textId="77777777" w:rsidR="008D3D52" w:rsidRPr="001F67C9"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A45DC01" w14:textId="77777777" w:rsidR="008D3D52" w:rsidRPr="001F67C9" w:rsidRDefault="008D3D52" w:rsidP="00345D46">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515F439" w14:textId="77777777" w:rsidR="008D3D52" w:rsidRPr="001F67C9"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646EAB9" w14:textId="77777777" w:rsidR="008D3D52" w:rsidRPr="001F67C9" w:rsidRDefault="008D3D52" w:rsidP="00345D46">
            <w:pPr>
              <w:pStyle w:val="TAL"/>
              <w:keepNext w:val="0"/>
              <w:keepLines w:val="0"/>
              <w:widowControl w:val="0"/>
              <w:rPr>
                <w:noProof/>
                <w:lang w:val="en-US" w:eastAsia="ja-JP"/>
              </w:rPr>
            </w:pPr>
          </w:p>
        </w:tc>
      </w:tr>
      <w:tr w:rsidR="008D3D52" w:rsidRPr="00E22360" w14:paraId="3C35E8A5" w14:textId="77777777" w:rsidTr="00345D46">
        <w:tc>
          <w:tcPr>
            <w:tcW w:w="2448" w:type="dxa"/>
            <w:tcBorders>
              <w:top w:val="single" w:sz="4" w:space="0" w:color="auto"/>
              <w:left w:val="single" w:sz="4" w:space="0" w:color="auto"/>
              <w:bottom w:val="single" w:sz="4" w:space="0" w:color="auto"/>
              <w:right w:val="single" w:sz="4" w:space="0" w:color="auto"/>
            </w:tcBorders>
          </w:tcPr>
          <w:p w14:paraId="2FE4FE50" w14:textId="77777777" w:rsidR="008D3D52" w:rsidRPr="000843C3" w:rsidRDefault="008D3D52" w:rsidP="00345D46">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7EFD15B4" w14:textId="77777777" w:rsidR="008D3D52" w:rsidRPr="00E22360"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E36A801" w14:textId="77777777" w:rsidR="008D3D52" w:rsidRPr="00E22360" w:rsidRDefault="008D3D52" w:rsidP="00345D46">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1D813E5" w14:textId="77777777" w:rsidR="008D3D52" w:rsidRPr="00E2236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97FF062" w14:textId="77777777" w:rsidR="008D3D52" w:rsidRPr="00E22360" w:rsidRDefault="008D3D52" w:rsidP="00345D46">
            <w:pPr>
              <w:pStyle w:val="TAL"/>
              <w:keepNext w:val="0"/>
              <w:keepLines w:val="0"/>
              <w:widowControl w:val="0"/>
              <w:rPr>
                <w:noProof/>
                <w:lang w:val="en-US" w:eastAsia="ja-JP"/>
              </w:rPr>
            </w:pPr>
          </w:p>
        </w:tc>
      </w:tr>
      <w:tr w:rsidR="008D3D52" w:rsidRPr="00E22360" w14:paraId="44EA187F" w14:textId="77777777" w:rsidTr="00345D46">
        <w:tc>
          <w:tcPr>
            <w:tcW w:w="2448" w:type="dxa"/>
            <w:tcBorders>
              <w:top w:val="single" w:sz="4" w:space="0" w:color="auto"/>
              <w:left w:val="single" w:sz="4" w:space="0" w:color="auto"/>
              <w:bottom w:val="single" w:sz="4" w:space="0" w:color="auto"/>
              <w:right w:val="single" w:sz="4" w:space="0" w:color="auto"/>
            </w:tcBorders>
          </w:tcPr>
          <w:p w14:paraId="7B2AE452" w14:textId="77777777" w:rsidR="008D3D52" w:rsidRPr="00E22360" w:rsidRDefault="008D3D52" w:rsidP="00345D46">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7860A96" w14:textId="77777777" w:rsidR="008D3D52" w:rsidRPr="00E22360" w:rsidRDefault="008D3D52" w:rsidP="00345D46">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C50EC71" w14:textId="77777777" w:rsidR="008D3D52" w:rsidRPr="00E22360" w:rsidRDefault="008D3D52" w:rsidP="00345D4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8B7D9F" w14:textId="77777777" w:rsidR="008D3D52" w:rsidRPr="00E22360" w:rsidRDefault="008D3D52" w:rsidP="00345D46">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D5F1D0B" w14:textId="77777777" w:rsidR="008D3D52" w:rsidRPr="00E22360" w:rsidRDefault="008D3D52" w:rsidP="00345D46">
            <w:pPr>
              <w:pStyle w:val="TAL"/>
              <w:keepNext w:val="0"/>
              <w:keepLines w:val="0"/>
              <w:widowControl w:val="0"/>
              <w:rPr>
                <w:noProof/>
                <w:lang w:val="en-US" w:eastAsia="ja-JP"/>
              </w:rPr>
            </w:pPr>
          </w:p>
        </w:tc>
      </w:tr>
      <w:tr w:rsidR="008D3D52" w:rsidRPr="00F45469" w14:paraId="28FAA56D"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63BA9062" w14:textId="77777777" w:rsidR="008D3D52" w:rsidRPr="001F67C9" w:rsidRDefault="008D3D52" w:rsidP="00345D46">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41EE0D" w14:textId="77777777" w:rsidR="008D3D52" w:rsidRPr="001F67C9" w:rsidRDefault="008D3D52" w:rsidP="00345D46">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561229" w14:textId="77777777" w:rsidR="008D3D52" w:rsidRPr="001F67C9"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C037388" w14:textId="77777777" w:rsidR="008D3D52" w:rsidRPr="001F67C9" w:rsidRDefault="008D3D52" w:rsidP="00345D46">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B73EA91" w14:textId="77777777" w:rsidR="008D3D52" w:rsidRPr="001F67C9" w:rsidRDefault="008D3D52" w:rsidP="00345D46">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32A91E0A" w14:textId="77777777" w:rsidR="008D3D52" w:rsidRPr="00F45469"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22360" w14:paraId="0798574E"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1CF23E80" w14:textId="77777777" w:rsidR="008D3D52" w:rsidRPr="00E22360" w:rsidRDefault="008D3D52" w:rsidP="00345D46">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4547850" w14:textId="77777777" w:rsidR="008D3D52" w:rsidRPr="00E22360" w:rsidRDefault="008D3D52" w:rsidP="00345D46">
            <w:pPr>
              <w:pStyle w:val="TAH"/>
              <w:keepNext w:val="0"/>
              <w:keepLines w:val="0"/>
              <w:widowControl w:val="0"/>
              <w:rPr>
                <w:rFonts w:eastAsia="SimSun"/>
                <w:lang w:eastAsia="ja-JP"/>
              </w:rPr>
            </w:pPr>
            <w:r w:rsidRPr="00E22360">
              <w:rPr>
                <w:rFonts w:eastAsia="SimSun"/>
                <w:lang w:eastAsia="ja-JP"/>
              </w:rPr>
              <w:t>Explanation</w:t>
            </w:r>
          </w:p>
        </w:tc>
      </w:tr>
      <w:tr w:rsidR="008D3D52" w:rsidRPr="00E22360" w14:paraId="404A2E64" w14:textId="77777777" w:rsidTr="00345D46">
        <w:tc>
          <w:tcPr>
            <w:tcW w:w="3686" w:type="dxa"/>
            <w:tcBorders>
              <w:top w:val="single" w:sz="4" w:space="0" w:color="auto"/>
              <w:left w:val="single" w:sz="4" w:space="0" w:color="auto"/>
              <w:bottom w:val="single" w:sz="4" w:space="0" w:color="auto"/>
              <w:right w:val="single" w:sz="4" w:space="0" w:color="auto"/>
            </w:tcBorders>
          </w:tcPr>
          <w:p w14:paraId="7A59EE53" w14:textId="77777777" w:rsidR="008D3D52" w:rsidRPr="000843C3" w:rsidRDefault="008D3D52" w:rsidP="00345D46">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718DFAF" w14:textId="77777777" w:rsidR="008D3D52" w:rsidRPr="00E22360" w:rsidRDefault="008D3D52" w:rsidP="00345D46">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78E288CB" w14:textId="77777777" w:rsidR="008D3D52" w:rsidRPr="00F45469" w:rsidRDefault="008D3D52" w:rsidP="008D3D52">
      <w:pPr>
        <w:widowControl w:val="0"/>
        <w:rPr>
          <w:lang w:eastAsia="zh-CN"/>
        </w:rPr>
      </w:pPr>
    </w:p>
    <w:p w14:paraId="25A6C51D" w14:textId="77777777" w:rsidR="008D3D52" w:rsidRPr="005D5480" w:rsidRDefault="008D3D52" w:rsidP="008D3D52">
      <w:pPr>
        <w:pStyle w:val="Heading4"/>
        <w:keepNext w:val="0"/>
        <w:keepLines w:val="0"/>
        <w:widowControl w:val="0"/>
      </w:pPr>
      <w:bookmarkStart w:id="11603" w:name="_CR9_3_1_134"/>
      <w:bookmarkStart w:id="11604" w:name="_Toc45832542"/>
      <w:bookmarkStart w:id="11605" w:name="_Toc51763822"/>
      <w:bookmarkStart w:id="11606" w:name="_Toc64448992"/>
      <w:bookmarkStart w:id="11607" w:name="_Toc66289651"/>
      <w:bookmarkStart w:id="11608" w:name="_Toc74154764"/>
      <w:bookmarkStart w:id="11609" w:name="_Toc81383508"/>
      <w:bookmarkStart w:id="11610" w:name="_Toc88658141"/>
      <w:bookmarkStart w:id="11611" w:name="_Toc97911053"/>
      <w:bookmarkStart w:id="11612" w:name="_Toc99038813"/>
      <w:bookmarkStart w:id="11613" w:name="_Toc99731076"/>
      <w:bookmarkStart w:id="11614" w:name="_Toc105511207"/>
      <w:bookmarkStart w:id="11615" w:name="_Toc105927739"/>
      <w:bookmarkStart w:id="11616" w:name="_Toc106110279"/>
      <w:bookmarkStart w:id="11617" w:name="_Toc113835716"/>
      <w:bookmarkStart w:id="11618" w:name="_Toc120124564"/>
      <w:bookmarkStart w:id="11619" w:name="_Toc162617736"/>
      <w:bookmarkEnd w:id="11603"/>
      <w:r>
        <w:t>9.3.1.134</w:t>
      </w:r>
      <w:r>
        <w:tab/>
        <w:t>Slice Available Capacity</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09E4BCA2" w14:textId="77777777" w:rsidR="008D3D52" w:rsidRPr="005D5480" w:rsidRDefault="008D3D52" w:rsidP="008D3D52">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5D5480" w14:paraId="3D7C8EB8"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7255730" w14:textId="77777777" w:rsidR="008D3D52" w:rsidRPr="005D5480" w:rsidRDefault="008D3D52" w:rsidP="00345D46">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E8E9916" w14:textId="77777777" w:rsidR="008D3D52" w:rsidRPr="005D5480" w:rsidRDefault="008D3D52" w:rsidP="00345D46">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93DA3A" w14:textId="77777777" w:rsidR="008D3D52" w:rsidRPr="005D5480" w:rsidRDefault="008D3D52" w:rsidP="00345D46">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627B8DE" w14:textId="77777777" w:rsidR="008D3D52" w:rsidRPr="005D5480" w:rsidRDefault="008D3D52" w:rsidP="00345D46">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CEBCF4D" w14:textId="77777777" w:rsidR="008D3D52" w:rsidRPr="005D5480" w:rsidRDefault="008D3D52" w:rsidP="00345D46">
            <w:pPr>
              <w:pStyle w:val="TAH"/>
              <w:keepNext w:val="0"/>
              <w:keepLines w:val="0"/>
              <w:widowControl w:val="0"/>
              <w:rPr>
                <w:lang w:eastAsia="ja-JP"/>
              </w:rPr>
            </w:pPr>
            <w:r w:rsidRPr="005D5480">
              <w:rPr>
                <w:lang w:eastAsia="ja-JP"/>
              </w:rPr>
              <w:t>Semantics description</w:t>
            </w:r>
          </w:p>
        </w:tc>
      </w:tr>
      <w:tr w:rsidR="008D3D52" w:rsidRPr="005D5480" w14:paraId="18220215" w14:textId="77777777" w:rsidTr="00345D46">
        <w:tc>
          <w:tcPr>
            <w:tcW w:w="2448" w:type="dxa"/>
            <w:tcBorders>
              <w:top w:val="single" w:sz="4" w:space="0" w:color="auto"/>
              <w:left w:val="single" w:sz="4" w:space="0" w:color="auto"/>
              <w:bottom w:val="single" w:sz="4" w:space="0" w:color="auto"/>
              <w:right w:val="single" w:sz="4" w:space="0" w:color="auto"/>
            </w:tcBorders>
          </w:tcPr>
          <w:p w14:paraId="6E7C0933" w14:textId="77777777" w:rsidR="008D3D52" w:rsidRDefault="008D3D52" w:rsidP="00345D46">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2779D9FF" w14:textId="77777777" w:rsidR="008D3D52" w:rsidRPr="005D5480"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ACD7D8" w14:textId="77777777" w:rsidR="008D3D52" w:rsidRPr="00F45469" w:rsidRDefault="008D3D52" w:rsidP="00345D4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9E12287" w14:textId="77777777" w:rsidR="008D3D52" w:rsidRPr="005D548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CF6838F" w14:textId="77777777" w:rsidR="008D3D52" w:rsidRPr="005D5480" w:rsidRDefault="008D3D52" w:rsidP="00345D46">
            <w:pPr>
              <w:pStyle w:val="TAL"/>
              <w:keepNext w:val="0"/>
              <w:keepLines w:val="0"/>
              <w:widowControl w:val="0"/>
              <w:rPr>
                <w:noProof/>
                <w:lang w:val="en-US" w:eastAsia="ja-JP"/>
              </w:rPr>
            </w:pPr>
          </w:p>
        </w:tc>
      </w:tr>
      <w:tr w:rsidR="008D3D52" w:rsidRPr="005D5480" w14:paraId="4DAA98F0" w14:textId="77777777" w:rsidTr="00345D46">
        <w:tc>
          <w:tcPr>
            <w:tcW w:w="2448" w:type="dxa"/>
            <w:tcBorders>
              <w:top w:val="single" w:sz="4" w:space="0" w:color="auto"/>
              <w:left w:val="single" w:sz="4" w:space="0" w:color="auto"/>
              <w:bottom w:val="single" w:sz="4" w:space="0" w:color="auto"/>
              <w:right w:val="single" w:sz="4" w:space="0" w:color="auto"/>
            </w:tcBorders>
          </w:tcPr>
          <w:p w14:paraId="6BB6A04A" w14:textId="77777777" w:rsidR="008D3D52" w:rsidRPr="0030753D" w:rsidRDefault="008D3D52" w:rsidP="00345D46">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58302DB8" w14:textId="77777777" w:rsidR="008D3D52" w:rsidRPr="005D5480"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6C8FB" w14:textId="77777777" w:rsidR="008D3D52" w:rsidRPr="001F67C9" w:rsidRDefault="008D3D52" w:rsidP="00345D46">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B69168E" w14:textId="77777777" w:rsidR="008D3D52" w:rsidRPr="005D548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9932977" w14:textId="77777777" w:rsidR="008D3D52" w:rsidRPr="005D5480" w:rsidRDefault="008D3D52" w:rsidP="00345D46">
            <w:pPr>
              <w:pStyle w:val="TAL"/>
              <w:keepNext w:val="0"/>
              <w:keepLines w:val="0"/>
              <w:widowControl w:val="0"/>
              <w:rPr>
                <w:noProof/>
                <w:lang w:val="en-US" w:eastAsia="ja-JP"/>
              </w:rPr>
            </w:pPr>
          </w:p>
        </w:tc>
      </w:tr>
      <w:tr w:rsidR="008D3D52" w:rsidRPr="00C67B9A" w:rsidDel="00F456B9" w14:paraId="5F68E80B" w14:textId="77777777" w:rsidTr="00345D46">
        <w:tc>
          <w:tcPr>
            <w:tcW w:w="2448" w:type="dxa"/>
            <w:tcBorders>
              <w:top w:val="single" w:sz="4" w:space="0" w:color="auto"/>
              <w:left w:val="single" w:sz="4" w:space="0" w:color="auto"/>
              <w:bottom w:val="single" w:sz="4" w:space="0" w:color="auto"/>
              <w:right w:val="single" w:sz="4" w:space="0" w:color="auto"/>
            </w:tcBorders>
          </w:tcPr>
          <w:p w14:paraId="24BA1FCF" w14:textId="77777777" w:rsidR="008D3D52" w:rsidRPr="0045525F" w:rsidRDefault="008D3D52" w:rsidP="00345D46">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362FBE7" w14:textId="77777777" w:rsidR="008D3D52" w:rsidRPr="00304A4C" w:rsidRDefault="008D3D52" w:rsidP="00345D46">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7668D21" w14:textId="77777777" w:rsidR="008D3D52" w:rsidRPr="001F67C9" w:rsidRDefault="008D3D52" w:rsidP="00345D4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4411E61" w14:textId="77777777" w:rsidR="008D3D52" w:rsidRPr="00E211EB" w:rsidRDefault="008D3D52" w:rsidP="00345D46">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1373E97" w14:textId="77777777" w:rsidR="008D3D52" w:rsidRPr="00304A4C" w:rsidRDefault="008D3D52" w:rsidP="00345D46">
            <w:pPr>
              <w:pStyle w:val="TAL"/>
              <w:keepNext w:val="0"/>
              <w:keepLines w:val="0"/>
              <w:widowControl w:val="0"/>
              <w:rPr>
                <w:noProof/>
                <w:lang w:val="en-US" w:eastAsia="ja-JP"/>
              </w:rPr>
            </w:pPr>
            <w:r w:rsidRPr="00304A4C">
              <w:rPr>
                <w:noProof/>
                <w:lang w:val="en-US" w:eastAsia="ja-JP"/>
              </w:rPr>
              <w:t>Broadcast PLMN</w:t>
            </w:r>
          </w:p>
        </w:tc>
      </w:tr>
      <w:tr w:rsidR="008D3D52" w:rsidRPr="00DB4D57" w14:paraId="5473C6D0" w14:textId="77777777" w:rsidTr="00345D46">
        <w:tc>
          <w:tcPr>
            <w:tcW w:w="2448" w:type="dxa"/>
            <w:tcBorders>
              <w:top w:val="single" w:sz="4" w:space="0" w:color="auto"/>
              <w:left w:val="single" w:sz="4" w:space="0" w:color="auto"/>
              <w:bottom w:val="single" w:sz="4" w:space="0" w:color="auto"/>
              <w:right w:val="single" w:sz="4" w:space="0" w:color="auto"/>
            </w:tcBorders>
          </w:tcPr>
          <w:p w14:paraId="569AC8E2" w14:textId="77777777" w:rsidR="008D3D52" w:rsidRPr="000843C3" w:rsidRDefault="008D3D52" w:rsidP="00345D46">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0B196C9B" w14:textId="77777777" w:rsidR="008D3D52" w:rsidRPr="00304A4C" w:rsidRDefault="008D3D52" w:rsidP="00345D46">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9683C5D" w14:textId="77777777" w:rsidR="008D3D52" w:rsidRPr="001F67C9" w:rsidRDefault="008D3D52" w:rsidP="00345D4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EE0B59E" w14:textId="77777777" w:rsidR="008D3D52" w:rsidRPr="00E211EB"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A45592" w14:textId="77777777" w:rsidR="008D3D52" w:rsidRPr="00304A4C" w:rsidRDefault="008D3D52" w:rsidP="00345D46">
            <w:pPr>
              <w:pStyle w:val="TAL"/>
              <w:keepNext w:val="0"/>
              <w:keepLines w:val="0"/>
              <w:widowControl w:val="0"/>
              <w:rPr>
                <w:noProof/>
                <w:lang w:val="en-US" w:eastAsia="ja-JP"/>
              </w:rPr>
            </w:pPr>
          </w:p>
        </w:tc>
      </w:tr>
      <w:tr w:rsidR="008D3D52" w:rsidRPr="005D5480" w14:paraId="25B3CA34" w14:textId="77777777" w:rsidTr="00345D46">
        <w:tc>
          <w:tcPr>
            <w:tcW w:w="2448" w:type="dxa"/>
            <w:tcBorders>
              <w:top w:val="single" w:sz="4" w:space="0" w:color="auto"/>
              <w:left w:val="single" w:sz="4" w:space="0" w:color="auto"/>
              <w:bottom w:val="single" w:sz="4" w:space="0" w:color="auto"/>
              <w:right w:val="single" w:sz="4" w:space="0" w:color="auto"/>
            </w:tcBorders>
          </w:tcPr>
          <w:p w14:paraId="789EEE4E" w14:textId="77777777" w:rsidR="008D3D52" w:rsidRPr="000843C3" w:rsidRDefault="008D3D52" w:rsidP="00345D46">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42910E3" w14:textId="77777777" w:rsidR="008D3D52" w:rsidRPr="005D5480" w:rsidRDefault="008D3D52" w:rsidP="00345D46">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799355" w14:textId="77777777" w:rsidR="008D3D52" w:rsidRPr="00F45469" w:rsidRDefault="008D3D52" w:rsidP="00345D46">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115E690" w14:textId="77777777" w:rsidR="008D3D52" w:rsidRPr="005D5480" w:rsidRDefault="008D3D52" w:rsidP="00345D4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03B157A" w14:textId="77777777" w:rsidR="008D3D52" w:rsidRPr="005D5480" w:rsidRDefault="008D3D52" w:rsidP="00345D46">
            <w:pPr>
              <w:pStyle w:val="TAL"/>
              <w:keepNext w:val="0"/>
              <w:keepLines w:val="0"/>
              <w:widowControl w:val="0"/>
              <w:rPr>
                <w:noProof/>
                <w:lang w:val="en-US" w:eastAsia="ja-JP"/>
              </w:rPr>
            </w:pPr>
          </w:p>
        </w:tc>
      </w:tr>
      <w:tr w:rsidR="008D3D52" w:rsidRPr="00DB4D57" w14:paraId="7349F87D" w14:textId="77777777" w:rsidTr="00345D46">
        <w:tc>
          <w:tcPr>
            <w:tcW w:w="2448" w:type="dxa"/>
            <w:tcBorders>
              <w:top w:val="single" w:sz="4" w:space="0" w:color="auto"/>
              <w:left w:val="single" w:sz="4" w:space="0" w:color="auto"/>
              <w:bottom w:val="single" w:sz="4" w:space="0" w:color="auto"/>
              <w:right w:val="single" w:sz="4" w:space="0" w:color="auto"/>
            </w:tcBorders>
          </w:tcPr>
          <w:p w14:paraId="7D61017B" w14:textId="77777777" w:rsidR="008D3D52" w:rsidRPr="005D5480" w:rsidRDefault="008D3D52" w:rsidP="00345D46">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0D82CEA9" w14:textId="77777777" w:rsidR="008D3D52" w:rsidRPr="005D5480"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3EF059" w14:textId="77777777" w:rsidR="008D3D52" w:rsidRPr="005D5480"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F97870E" w14:textId="77777777" w:rsidR="008D3D52" w:rsidRPr="005D5480" w:rsidRDefault="008D3D52" w:rsidP="00345D46">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32526AF" w14:textId="77777777" w:rsidR="008D3D52" w:rsidRPr="005D5480" w:rsidRDefault="008D3D52" w:rsidP="00345D46">
            <w:pPr>
              <w:pStyle w:val="TAL"/>
              <w:keepNext w:val="0"/>
              <w:keepLines w:val="0"/>
              <w:widowControl w:val="0"/>
              <w:rPr>
                <w:noProof/>
                <w:lang w:val="en-US" w:eastAsia="ja-JP"/>
              </w:rPr>
            </w:pPr>
          </w:p>
        </w:tc>
      </w:tr>
      <w:tr w:rsidR="008D3D52" w:rsidRPr="005D5480" w14:paraId="70928563"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77CEC96B" w14:textId="77777777" w:rsidR="008D3D52" w:rsidRPr="005D5480" w:rsidRDefault="008D3D52" w:rsidP="00345D46">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312115F" w14:textId="77777777" w:rsidR="008D3D52" w:rsidRPr="005D5480" w:rsidRDefault="008D3D52" w:rsidP="00345D4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313AF5" w14:textId="77777777" w:rsidR="008D3D52" w:rsidRPr="005D5480"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AFB3DA" w14:textId="77777777" w:rsidR="008D3D52" w:rsidRPr="005D5480" w:rsidRDefault="008D3D52" w:rsidP="00345D46">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D938CF0" w14:textId="77777777" w:rsidR="008D3D52" w:rsidRPr="005D5480" w:rsidRDefault="008D3D52" w:rsidP="00345D46">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8D3D52" w:rsidRPr="005D5480" w14:paraId="001E6398"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40141BA1" w14:textId="77777777" w:rsidR="008D3D52" w:rsidRPr="005D5480" w:rsidRDefault="008D3D52" w:rsidP="00345D46">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5E74C248" w14:textId="77777777" w:rsidR="008D3D52" w:rsidRPr="005D5480" w:rsidRDefault="008D3D52" w:rsidP="00345D4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4E3958" w14:textId="77777777" w:rsidR="008D3D52" w:rsidRPr="005D5480"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3FAC21C" w14:textId="77777777" w:rsidR="008D3D52" w:rsidRPr="005D5480" w:rsidRDefault="008D3D52" w:rsidP="00345D46">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5F5572F" w14:textId="77777777" w:rsidR="008D3D52" w:rsidRPr="005D5480" w:rsidRDefault="008D3D52" w:rsidP="00345D46">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28DF7691" w14:textId="77777777" w:rsidR="008D3D52" w:rsidRDefault="008D3D52" w:rsidP="008D3D52">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5D5480" w14:paraId="199BC86E" w14:textId="77777777" w:rsidTr="00345D46">
        <w:tc>
          <w:tcPr>
            <w:tcW w:w="3686" w:type="dxa"/>
            <w:tcBorders>
              <w:top w:val="single" w:sz="4" w:space="0" w:color="auto"/>
              <w:left w:val="single" w:sz="4" w:space="0" w:color="auto"/>
              <w:bottom w:val="single" w:sz="4" w:space="0" w:color="auto"/>
              <w:right w:val="single" w:sz="4" w:space="0" w:color="auto"/>
            </w:tcBorders>
            <w:hideMark/>
          </w:tcPr>
          <w:p w14:paraId="1FD462EF" w14:textId="77777777" w:rsidR="008D3D52" w:rsidRPr="005D5480" w:rsidRDefault="008D3D52" w:rsidP="00345D46">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1E42CEA" w14:textId="77777777" w:rsidR="008D3D52" w:rsidRPr="005D5480" w:rsidRDefault="008D3D52" w:rsidP="00345D46">
            <w:pPr>
              <w:pStyle w:val="TAH"/>
              <w:keepNext w:val="0"/>
              <w:keepLines w:val="0"/>
              <w:widowControl w:val="0"/>
              <w:rPr>
                <w:lang w:eastAsia="ja-JP"/>
              </w:rPr>
            </w:pPr>
            <w:r w:rsidRPr="005D5480">
              <w:rPr>
                <w:lang w:eastAsia="ja-JP"/>
              </w:rPr>
              <w:t>Explanation</w:t>
            </w:r>
          </w:p>
        </w:tc>
      </w:tr>
      <w:tr w:rsidR="008D3D52" w:rsidRPr="0097152D" w14:paraId="58661384" w14:textId="77777777" w:rsidTr="00345D46">
        <w:tc>
          <w:tcPr>
            <w:tcW w:w="3686" w:type="dxa"/>
            <w:tcBorders>
              <w:top w:val="single" w:sz="4" w:space="0" w:color="auto"/>
              <w:left w:val="single" w:sz="4" w:space="0" w:color="auto"/>
              <w:bottom w:val="single" w:sz="4" w:space="0" w:color="auto"/>
              <w:right w:val="single" w:sz="4" w:space="0" w:color="auto"/>
            </w:tcBorders>
          </w:tcPr>
          <w:p w14:paraId="0864D904" w14:textId="77777777" w:rsidR="008D3D52" w:rsidRPr="0097152D" w:rsidRDefault="008D3D52" w:rsidP="00345D46">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1FE612A5" w14:textId="77777777" w:rsidR="008D3D52" w:rsidRPr="0097152D" w:rsidRDefault="008D3D52" w:rsidP="00345D46">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8D3D52" w14:paraId="7F7124B9" w14:textId="77777777" w:rsidTr="00345D46">
        <w:tc>
          <w:tcPr>
            <w:tcW w:w="3686" w:type="dxa"/>
            <w:tcBorders>
              <w:top w:val="single" w:sz="4" w:space="0" w:color="auto"/>
              <w:left w:val="single" w:sz="4" w:space="0" w:color="auto"/>
              <w:bottom w:val="single" w:sz="4" w:space="0" w:color="auto"/>
              <w:right w:val="single" w:sz="4" w:space="0" w:color="auto"/>
            </w:tcBorders>
          </w:tcPr>
          <w:p w14:paraId="5F07850B" w14:textId="77777777" w:rsidR="008D3D52" w:rsidRDefault="008D3D52" w:rsidP="00345D46">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3E87EBE2" w14:textId="77777777" w:rsidR="008D3D52" w:rsidRDefault="008D3D52" w:rsidP="00345D46">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29AD56E" w14:textId="77777777" w:rsidR="008D3D52" w:rsidRPr="00C14C65" w:rsidRDefault="008D3D52" w:rsidP="008D3D52">
      <w:pPr>
        <w:widowControl w:val="0"/>
        <w:rPr>
          <w:noProof/>
        </w:rPr>
      </w:pPr>
    </w:p>
    <w:p w14:paraId="78FA9920" w14:textId="77777777" w:rsidR="008D3D52" w:rsidRDefault="008D3D52" w:rsidP="008D3D52">
      <w:pPr>
        <w:pStyle w:val="Heading4"/>
        <w:keepNext w:val="0"/>
        <w:keepLines w:val="0"/>
        <w:widowControl w:val="0"/>
        <w:rPr>
          <w:rFonts w:eastAsia="SimSun"/>
        </w:rPr>
      </w:pPr>
      <w:bookmarkStart w:id="11620" w:name="_CR9_3_1_135"/>
      <w:bookmarkStart w:id="11621" w:name="_Toc45832543"/>
      <w:bookmarkStart w:id="11622" w:name="_Toc51763823"/>
      <w:bookmarkStart w:id="11623" w:name="_Toc64448993"/>
      <w:bookmarkStart w:id="11624" w:name="_Toc66289652"/>
      <w:bookmarkStart w:id="11625" w:name="_Toc74154765"/>
      <w:bookmarkStart w:id="11626" w:name="_Toc81383509"/>
      <w:bookmarkStart w:id="11627" w:name="_Toc88658142"/>
      <w:bookmarkStart w:id="11628" w:name="_Toc97911054"/>
      <w:bookmarkStart w:id="11629" w:name="_Toc99038814"/>
      <w:bookmarkStart w:id="11630" w:name="_Toc99731077"/>
      <w:bookmarkStart w:id="11631" w:name="_Toc105511208"/>
      <w:bookmarkStart w:id="11632" w:name="_Toc105927740"/>
      <w:bookmarkStart w:id="11633" w:name="_Toc106110280"/>
      <w:bookmarkStart w:id="11634" w:name="_Toc113835717"/>
      <w:bookmarkStart w:id="11635" w:name="_Toc120124565"/>
      <w:bookmarkStart w:id="11636" w:name="_Toc162617737"/>
      <w:bookmarkEnd w:id="11620"/>
      <w:r>
        <w:rPr>
          <w:rFonts w:eastAsia="SimSun"/>
        </w:rPr>
        <w:t>9.3.1.135</w:t>
      </w:r>
      <w:r>
        <w:rPr>
          <w:rFonts w:eastAsia="SimSun"/>
        </w:rPr>
        <w:tab/>
      </w:r>
      <w:r w:rsidRPr="000613C9">
        <w:rPr>
          <w:rFonts w:eastAsia="SimSun"/>
        </w:rPr>
        <w:t>Number of Active UEs</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40D15B5C" w14:textId="77777777" w:rsidR="008D3D52" w:rsidRPr="00D0552F" w:rsidRDefault="008D3D52" w:rsidP="008D3D52">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D0552F" w14:paraId="54F7777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3AAAA047" w14:textId="77777777" w:rsidR="008D3D52" w:rsidRPr="00D0552F" w:rsidRDefault="008D3D52" w:rsidP="00345D46">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ED3A50D"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6FB4B8"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074DE3E"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7EE3D7" w14:textId="77777777" w:rsidR="008D3D52" w:rsidRPr="00D0552F" w:rsidRDefault="008D3D52" w:rsidP="00345D46">
            <w:pPr>
              <w:pStyle w:val="TAH"/>
              <w:keepNext w:val="0"/>
              <w:keepLines w:val="0"/>
              <w:widowControl w:val="0"/>
              <w:rPr>
                <w:rFonts w:eastAsia="MS Mincho"/>
                <w:lang w:eastAsia="ja-JP"/>
              </w:rPr>
            </w:pPr>
            <w:r w:rsidRPr="00D0552F">
              <w:rPr>
                <w:rFonts w:eastAsia="MS Mincho"/>
                <w:lang w:eastAsia="ja-JP"/>
              </w:rPr>
              <w:t>Semantics description</w:t>
            </w:r>
          </w:p>
        </w:tc>
      </w:tr>
      <w:tr w:rsidR="008D3D52" w:rsidRPr="00D0552F" w14:paraId="0F1B23E5" w14:textId="77777777" w:rsidTr="00345D46">
        <w:tc>
          <w:tcPr>
            <w:tcW w:w="1259" w:type="pct"/>
            <w:tcBorders>
              <w:top w:val="single" w:sz="4" w:space="0" w:color="auto"/>
              <w:left w:val="single" w:sz="4" w:space="0" w:color="auto"/>
              <w:bottom w:val="single" w:sz="4" w:space="0" w:color="auto"/>
              <w:right w:val="single" w:sz="4" w:space="0" w:color="auto"/>
            </w:tcBorders>
          </w:tcPr>
          <w:p w14:paraId="34AFBBB8" w14:textId="77777777" w:rsidR="008D3D52" w:rsidRPr="00177BF8" w:rsidRDefault="008D3D52" w:rsidP="00345D46">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54C15C5B" w14:textId="77777777" w:rsidR="008D3D52" w:rsidRPr="00D0552F" w:rsidRDefault="008D3D52" w:rsidP="00345D46">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1900F916" w14:textId="77777777" w:rsidR="008D3D52" w:rsidRPr="00D0552F" w:rsidRDefault="008D3D52" w:rsidP="00345D46">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560754B" w14:textId="77777777" w:rsidR="008D3D52" w:rsidRPr="00D0552F" w:rsidRDefault="008D3D52" w:rsidP="00345D46">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70808FD7" w14:textId="77777777" w:rsidR="008D3D52" w:rsidRPr="00D0552F" w:rsidRDefault="008D3D52" w:rsidP="00345D46">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F3CB42D" w14:textId="77777777" w:rsidR="008D3D52" w:rsidRDefault="008D3D52" w:rsidP="008D3D52">
      <w:pPr>
        <w:widowControl w:val="0"/>
      </w:pPr>
    </w:p>
    <w:p w14:paraId="76D8EDB9" w14:textId="77777777" w:rsidR="008D3D52" w:rsidRDefault="008D3D52" w:rsidP="008D3D52">
      <w:pPr>
        <w:pStyle w:val="Heading4"/>
        <w:keepNext w:val="0"/>
        <w:keepLines w:val="0"/>
        <w:widowControl w:val="0"/>
        <w:rPr>
          <w:rFonts w:eastAsia="Yu Mincho"/>
        </w:rPr>
      </w:pPr>
      <w:bookmarkStart w:id="11637" w:name="_CR9_3_1_136"/>
      <w:bookmarkStart w:id="11638" w:name="_Toc45832544"/>
      <w:bookmarkStart w:id="11639" w:name="_Toc51763824"/>
      <w:bookmarkStart w:id="11640" w:name="_Toc64448994"/>
      <w:bookmarkStart w:id="11641" w:name="_Toc66289653"/>
      <w:bookmarkStart w:id="11642" w:name="_Toc74154766"/>
      <w:bookmarkStart w:id="11643" w:name="_Toc81383510"/>
      <w:bookmarkStart w:id="11644" w:name="_Toc88658143"/>
      <w:bookmarkStart w:id="11645" w:name="_Toc97911055"/>
      <w:bookmarkStart w:id="11646" w:name="_Toc99038815"/>
      <w:bookmarkStart w:id="11647" w:name="_Toc99731078"/>
      <w:bookmarkStart w:id="11648" w:name="_Toc105511209"/>
      <w:bookmarkStart w:id="11649" w:name="_Toc105927741"/>
      <w:bookmarkStart w:id="11650" w:name="_Toc106110281"/>
      <w:bookmarkStart w:id="11651" w:name="_Toc113835718"/>
      <w:bookmarkStart w:id="11652" w:name="_Toc120124566"/>
      <w:bookmarkStart w:id="11653" w:name="_Toc162617738"/>
      <w:bookmarkEnd w:id="11637"/>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7B24C811" w14:textId="77777777" w:rsidR="008D3D52" w:rsidRDefault="008D3D52" w:rsidP="008D3D52">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8D3D52" w14:paraId="0FC58077" w14:textId="77777777" w:rsidTr="00345D46">
        <w:tc>
          <w:tcPr>
            <w:tcW w:w="1259" w:type="pct"/>
            <w:tcMar>
              <w:top w:w="0" w:type="dxa"/>
              <w:left w:w="108" w:type="dxa"/>
              <w:bottom w:w="0" w:type="dxa"/>
              <w:right w:w="108" w:type="dxa"/>
            </w:tcMar>
            <w:hideMark/>
          </w:tcPr>
          <w:p w14:paraId="4D1C29BD" w14:textId="77777777" w:rsidR="008D3D52" w:rsidRDefault="008D3D52" w:rsidP="00345D46">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4C7A1159" w14:textId="77777777" w:rsidR="008D3D52" w:rsidRDefault="008D3D52" w:rsidP="00345D46">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1F86D6F" w14:textId="77777777" w:rsidR="008D3D52" w:rsidRDefault="008D3D52" w:rsidP="00345D46">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28AF698"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822F2B3"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48CCB5BE" w14:textId="77777777" w:rsidTr="00345D46">
        <w:tc>
          <w:tcPr>
            <w:tcW w:w="1259" w:type="pct"/>
            <w:tcMar>
              <w:top w:w="0" w:type="dxa"/>
              <w:left w:w="108" w:type="dxa"/>
              <w:bottom w:w="0" w:type="dxa"/>
              <w:right w:w="108" w:type="dxa"/>
            </w:tcMar>
            <w:hideMark/>
          </w:tcPr>
          <w:p w14:paraId="26DE1AFE" w14:textId="77777777" w:rsidR="008D3D52" w:rsidRDefault="008D3D52" w:rsidP="00345D46">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31BE39DF" w14:textId="77777777" w:rsidR="008D3D52" w:rsidRDefault="008D3D52" w:rsidP="00345D46">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9BEF14F" w14:textId="77777777" w:rsidR="008D3D52" w:rsidRDefault="008D3D52" w:rsidP="00345D46">
            <w:pPr>
              <w:pStyle w:val="TAL"/>
              <w:keepNext w:val="0"/>
              <w:keepLines w:val="0"/>
              <w:widowControl w:val="0"/>
              <w:rPr>
                <w:lang w:eastAsia="ja-JP"/>
              </w:rPr>
            </w:pPr>
          </w:p>
        </w:tc>
        <w:tc>
          <w:tcPr>
            <w:tcW w:w="963" w:type="pct"/>
            <w:tcMar>
              <w:top w:w="0" w:type="dxa"/>
              <w:left w:w="108" w:type="dxa"/>
              <w:bottom w:w="0" w:type="dxa"/>
              <w:right w:w="108" w:type="dxa"/>
            </w:tcMar>
            <w:hideMark/>
          </w:tcPr>
          <w:p w14:paraId="5D3C409C" w14:textId="77777777" w:rsidR="008D3D52" w:rsidRPr="00BB223B" w:rsidRDefault="008D3D52" w:rsidP="00345D46">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6B878380" w14:textId="77777777" w:rsidR="008D3D52" w:rsidRPr="00D42C27" w:rsidRDefault="008D3D52" w:rsidP="00345D46">
            <w:pPr>
              <w:pStyle w:val="TAL"/>
              <w:keepNext w:val="0"/>
              <w:keepLines w:val="0"/>
              <w:widowControl w:val="0"/>
              <w:rPr>
                <w:rFonts w:eastAsia="SimSun"/>
                <w:lang w:eastAsia="ja-JP"/>
              </w:rPr>
            </w:pPr>
            <w:r w:rsidRPr="00D42C27">
              <w:rPr>
                <w:lang w:eastAsia="ja-JP"/>
              </w:rPr>
              <w:t>This indicates the load in percent</w:t>
            </w:r>
          </w:p>
        </w:tc>
      </w:tr>
      <w:tr w:rsidR="008D3D52" w14:paraId="6C604608" w14:textId="77777777" w:rsidTr="00345D46">
        <w:tc>
          <w:tcPr>
            <w:tcW w:w="1259" w:type="pct"/>
            <w:tcMar>
              <w:top w:w="0" w:type="dxa"/>
              <w:left w:w="108" w:type="dxa"/>
              <w:bottom w:w="0" w:type="dxa"/>
              <w:right w:w="108" w:type="dxa"/>
            </w:tcMar>
            <w:hideMark/>
          </w:tcPr>
          <w:p w14:paraId="706517C2" w14:textId="77777777" w:rsidR="008D3D52" w:rsidRDefault="008D3D52" w:rsidP="00345D46">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714D503B" w14:textId="77777777" w:rsidR="008D3D52" w:rsidRDefault="008D3D52" w:rsidP="00345D46">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E0BD0DC" w14:textId="77777777" w:rsidR="008D3D52" w:rsidRDefault="008D3D52" w:rsidP="00345D46">
            <w:pPr>
              <w:pStyle w:val="TAL"/>
              <w:keepNext w:val="0"/>
              <w:keepLines w:val="0"/>
              <w:widowControl w:val="0"/>
              <w:rPr>
                <w:lang w:eastAsia="ja-JP"/>
              </w:rPr>
            </w:pPr>
          </w:p>
        </w:tc>
        <w:tc>
          <w:tcPr>
            <w:tcW w:w="963" w:type="pct"/>
            <w:tcMar>
              <w:top w:w="0" w:type="dxa"/>
              <w:left w:w="108" w:type="dxa"/>
              <w:bottom w:w="0" w:type="dxa"/>
              <w:right w:w="108" w:type="dxa"/>
            </w:tcMar>
            <w:hideMark/>
          </w:tcPr>
          <w:p w14:paraId="66585146" w14:textId="77777777" w:rsidR="008D3D52" w:rsidRPr="00BB223B" w:rsidRDefault="008D3D52" w:rsidP="00345D46">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6532E3F6" w14:textId="77777777" w:rsidR="008D3D52" w:rsidRPr="00D42C27" w:rsidRDefault="008D3D52" w:rsidP="00345D46">
            <w:pPr>
              <w:pStyle w:val="TAL"/>
              <w:keepNext w:val="0"/>
              <w:keepLines w:val="0"/>
              <w:widowControl w:val="0"/>
              <w:rPr>
                <w:rFonts w:eastAsia="SimSun"/>
                <w:lang w:eastAsia="ja-JP"/>
              </w:rPr>
            </w:pPr>
            <w:r w:rsidRPr="00D42C27">
              <w:rPr>
                <w:lang w:eastAsia="ja-JP"/>
              </w:rPr>
              <w:t>This indicates the load in percent</w:t>
            </w:r>
          </w:p>
        </w:tc>
      </w:tr>
    </w:tbl>
    <w:p w14:paraId="446B8FCD" w14:textId="77777777" w:rsidR="008D3D52" w:rsidRDefault="008D3D52" w:rsidP="008D3D52">
      <w:pPr>
        <w:widowControl w:val="0"/>
        <w:rPr>
          <w:noProof/>
        </w:rPr>
      </w:pPr>
    </w:p>
    <w:p w14:paraId="6D787EB7" w14:textId="77777777" w:rsidR="008D3D52" w:rsidRPr="0009701E" w:rsidRDefault="008D3D52" w:rsidP="008D3D52">
      <w:pPr>
        <w:pStyle w:val="Heading4"/>
        <w:keepNext w:val="0"/>
        <w:keepLines w:val="0"/>
        <w:widowControl w:val="0"/>
      </w:pPr>
      <w:bookmarkStart w:id="11654" w:name="_CR9_3_1_137"/>
      <w:bookmarkStart w:id="11655" w:name="_Toc45832545"/>
      <w:bookmarkStart w:id="11656" w:name="_Toc51763825"/>
      <w:bookmarkStart w:id="11657" w:name="_Toc64448995"/>
      <w:bookmarkStart w:id="11658" w:name="_Toc66289654"/>
      <w:bookmarkStart w:id="11659" w:name="_Toc74154767"/>
      <w:bookmarkStart w:id="11660" w:name="_Toc81383511"/>
      <w:bookmarkStart w:id="11661" w:name="_Toc88658144"/>
      <w:bookmarkStart w:id="11662" w:name="_Toc97911056"/>
      <w:bookmarkStart w:id="11663" w:name="_Toc99038816"/>
      <w:bookmarkStart w:id="11664" w:name="_Toc99731079"/>
      <w:bookmarkStart w:id="11665" w:name="_Toc105511210"/>
      <w:bookmarkStart w:id="11666" w:name="_Toc105927742"/>
      <w:bookmarkStart w:id="11667" w:name="_Toc106110282"/>
      <w:bookmarkStart w:id="11668" w:name="_Toc113835719"/>
      <w:bookmarkStart w:id="11669" w:name="_Toc120124567"/>
      <w:bookmarkStart w:id="11670" w:name="_Toc162617739"/>
      <w:bookmarkEnd w:id="11654"/>
      <w:r w:rsidRPr="0009701E">
        <w:t>9.3.1.137</w:t>
      </w:r>
      <w:r w:rsidRPr="0009701E">
        <w:tab/>
        <w:t>NR Carrier List</w:t>
      </w:r>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42A22B1D" w14:textId="7F9054CD" w:rsidR="008D3D52" w:rsidRPr="00FD0425" w:rsidRDefault="008D3D52" w:rsidP="008D3D52">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FD0425" w14:paraId="415FE18C" w14:textId="77777777" w:rsidTr="00345D46">
        <w:trPr>
          <w:tblHeader/>
        </w:trPr>
        <w:tc>
          <w:tcPr>
            <w:tcW w:w="2448" w:type="dxa"/>
          </w:tcPr>
          <w:p w14:paraId="625CE275" w14:textId="77777777" w:rsidR="008D3D52" w:rsidRPr="00FD0425" w:rsidRDefault="008D3D52" w:rsidP="00345D46">
            <w:pPr>
              <w:pStyle w:val="TAH"/>
              <w:keepNext w:val="0"/>
              <w:keepLines w:val="0"/>
              <w:widowControl w:val="0"/>
              <w:rPr>
                <w:lang w:eastAsia="ja-JP"/>
              </w:rPr>
            </w:pPr>
            <w:r w:rsidRPr="00FD0425">
              <w:rPr>
                <w:szCs w:val="18"/>
                <w:lang w:eastAsia="ja-JP"/>
              </w:rPr>
              <w:t>IE/Group Name</w:t>
            </w:r>
          </w:p>
        </w:tc>
        <w:tc>
          <w:tcPr>
            <w:tcW w:w="1080" w:type="dxa"/>
          </w:tcPr>
          <w:p w14:paraId="20688410" w14:textId="77777777" w:rsidR="008D3D52" w:rsidRPr="00FD0425" w:rsidRDefault="008D3D52" w:rsidP="00345D46">
            <w:pPr>
              <w:pStyle w:val="TAH"/>
              <w:keepNext w:val="0"/>
              <w:keepLines w:val="0"/>
              <w:widowControl w:val="0"/>
              <w:rPr>
                <w:lang w:eastAsia="ja-JP"/>
              </w:rPr>
            </w:pPr>
            <w:r w:rsidRPr="00FD0425">
              <w:rPr>
                <w:szCs w:val="18"/>
                <w:lang w:eastAsia="ja-JP"/>
              </w:rPr>
              <w:t>Presence</w:t>
            </w:r>
          </w:p>
        </w:tc>
        <w:tc>
          <w:tcPr>
            <w:tcW w:w="1440" w:type="dxa"/>
          </w:tcPr>
          <w:p w14:paraId="649F2051" w14:textId="77777777" w:rsidR="008D3D52" w:rsidRPr="00FD0425" w:rsidRDefault="008D3D52" w:rsidP="00345D46">
            <w:pPr>
              <w:pStyle w:val="TAH"/>
              <w:keepNext w:val="0"/>
              <w:keepLines w:val="0"/>
              <w:widowControl w:val="0"/>
              <w:rPr>
                <w:lang w:eastAsia="ja-JP"/>
              </w:rPr>
            </w:pPr>
            <w:r w:rsidRPr="00FD0425">
              <w:rPr>
                <w:szCs w:val="18"/>
                <w:lang w:eastAsia="ja-JP"/>
              </w:rPr>
              <w:t>Range</w:t>
            </w:r>
          </w:p>
        </w:tc>
        <w:tc>
          <w:tcPr>
            <w:tcW w:w="1872" w:type="dxa"/>
          </w:tcPr>
          <w:p w14:paraId="47A7C0B5" w14:textId="77777777" w:rsidR="008D3D52" w:rsidRPr="00FD0425" w:rsidRDefault="008D3D52" w:rsidP="00345D46">
            <w:pPr>
              <w:pStyle w:val="TAH"/>
              <w:keepNext w:val="0"/>
              <w:keepLines w:val="0"/>
              <w:widowControl w:val="0"/>
              <w:rPr>
                <w:lang w:eastAsia="ja-JP"/>
              </w:rPr>
            </w:pPr>
            <w:r w:rsidRPr="00FD0425">
              <w:rPr>
                <w:szCs w:val="18"/>
                <w:lang w:eastAsia="ja-JP"/>
              </w:rPr>
              <w:t>IE Type and Reference</w:t>
            </w:r>
          </w:p>
        </w:tc>
        <w:tc>
          <w:tcPr>
            <w:tcW w:w="2880" w:type="dxa"/>
          </w:tcPr>
          <w:p w14:paraId="0998AE35" w14:textId="77777777" w:rsidR="008D3D52" w:rsidRPr="00FD0425" w:rsidRDefault="008D3D52" w:rsidP="00345D46">
            <w:pPr>
              <w:pStyle w:val="TAH"/>
              <w:keepNext w:val="0"/>
              <w:keepLines w:val="0"/>
              <w:widowControl w:val="0"/>
              <w:rPr>
                <w:lang w:eastAsia="ja-JP"/>
              </w:rPr>
            </w:pPr>
            <w:r w:rsidRPr="00FD0425">
              <w:rPr>
                <w:szCs w:val="18"/>
                <w:lang w:eastAsia="ja-JP"/>
              </w:rPr>
              <w:t>Semantics Description</w:t>
            </w:r>
          </w:p>
        </w:tc>
      </w:tr>
      <w:tr w:rsidR="008D3D52" w:rsidRPr="0058293E" w14:paraId="45B50C74" w14:textId="77777777" w:rsidTr="00345D46">
        <w:tc>
          <w:tcPr>
            <w:tcW w:w="2448" w:type="dxa"/>
            <w:tcBorders>
              <w:top w:val="single" w:sz="4" w:space="0" w:color="auto"/>
              <w:left w:val="single" w:sz="4" w:space="0" w:color="auto"/>
              <w:bottom w:val="single" w:sz="4" w:space="0" w:color="auto"/>
              <w:right w:val="single" w:sz="4" w:space="0" w:color="auto"/>
            </w:tcBorders>
          </w:tcPr>
          <w:p w14:paraId="165C9DD7" w14:textId="77777777" w:rsidR="008D3D52" w:rsidRPr="002F0C5B" w:rsidRDefault="008D3D52" w:rsidP="00345D46">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A1FFCBF"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301BB4" w14:textId="77777777" w:rsidR="008D3D52" w:rsidRPr="00785027" w:rsidRDefault="008D3D52" w:rsidP="00345D46">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8A3AD05"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A31707C" w14:textId="77777777" w:rsidR="008D3D52" w:rsidRPr="0058293E" w:rsidRDefault="008D3D52" w:rsidP="00345D46">
            <w:pPr>
              <w:pStyle w:val="TAL"/>
              <w:keepNext w:val="0"/>
              <w:keepLines w:val="0"/>
              <w:widowControl w:val="0"/>
            </w:pPr>
          </w:p>
        </w:tc>
      </w:tr>
      <w:tr w:rsidR="008D3D52" w:rsidRPr="0058293E" w14:paraId="4D99D66B" w14:textId="77777777" w:rsidTr="00345D46">
        <w:tc>
          <w:tcPr>
            <w:tcW w:w="2448" w:type="dxa"/>
            <w:tcBorders>
              <w:top w:val="single" w:sz="4" w:space="0" w:color="auto"/>
              <w:left w:val="single" w:sz="4" w:space="0" w:color="auto"/>
              <w:bottom w:val="single" w:sz="4" w:space="0" w:color="auto"/>
              <w:right w:val="single" w:sz="4" w:space="0" w:color="auto"/>
            </w:tcBorders>
          </w:tcPr>
          <w:p w14:paraId="4DAB9BF3" w14:textId="77777777" w:rsidR="008D3D52" w:rsidRPr="00785027" w:rsidRDefault="008D3D52" w:rsidP="00345D46">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4B8AA300" w14:textId="77777777" w:rsidR="008D3D52" w:rsidRPr="0058293E" w:rsidRDefault="008D3D52" w:rsidP="00345D4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9C1C28"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F0E640" w14:textId="77777777" w:rsidR="008D3D52" w:rsidRPr="0058293E" w:rsidRDefault="008D3D52" w:rsidP="00345D46">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7BDF62B" w14:textId="77777777" w:rsidR="008D3D52" w:rsidRPr="0058293E" w:rsidRDefault="008D3D52" w:rsidP="00345D46">
            <w:pPr>
              <w:pStyle w:val="TAL"/>
              <w:keepNext w:val="0"/>
              <w:keepLines w:val="0"/>
              <w:widowControl w:val="0"/>
              <w:rPr>
                <w:lang w:eastAsia="zh-CN"/>
              </w:rPr>
            </w:pPr>
            <w:r>
              <w:rPr>
                <w:rFonts w:hint="eastAsia"/>
                <w:lang w:eastAsia="zh-CN"/>
              </w:rPr>
              <w:t>S</w:t>
            </w:r>
            <w:r>
              <w:rPr>
                <w:lang w:eastAsia="zh-CN"/>
              </w:rPr>
              <w:t>CS for the corresponding carrier.</w:t>
            </w:r>
          </w:p>
        </w:tc>
      </w:tr>
      <w:tr w:rsidR="008D3D52" w:rsidRPr="0058293E" w14:paraId="6CDB1459" w14:textId="77777777" w:rsidTr="00345D46">
        <w:tc>
          <w:tcPr>
            <w:tcW w:w="2448" w:type="dxa"/>
            <w:tcBorders>
              <w:top w:val="single" w:sz="4" w:space="0" w:color="auto"/>
              <w:left w:val="single" w:sz="4" w:space="0" w:color="auto"/>
              <w:bottom w:val="single" w:sz="4" w:space="0" w:color="auto"/>
              <w:right w:val="single" w:sz="4" w:space="0" w:color="auto"/>
            </w:tcBorders>
          </w:tcPr>
          <w:p w14:paraId="21C39805" w14:textId="77777777" w:rsidR="008D3D52" w:rsidRPr="00785027" w:rsidRDefault="008D3D52" w:rsidP="00345D46">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67ABC6CA" w14:textId="77777777" w:rsidR="008D3D52" w:rsidRPr="0058293E" w:rsidRDefault="008D3D52" w:rsidP="00345D4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F61E75"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FB37A2" w14:textId="77777777" w:rsidR="008D3D52" w:rsidRPr="0058293E" w:rsidRDefault="008D3D52" w:rsidP="00345D4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792267A" w14:textId="77777777" w:rsidR="008D3D52" w:rsidRPr="00B264BF" w:rsidRDefault="008D3D52" w:rsidP="00345D46">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8D3D52" w:rsidRPr="0058293E" w14:paraId="606A2E5F" w14:textId="77777777" w:rsidTr="00345D46">
        <w:tc>
          <w:tcPr>
            <w:tcW w:w="2448" w:type="dxa"/>
            <w:tcBorders>
              <w:top w:val="single" w:sz="4" w:space="0" w:color="auto"/>
              <w:left w:val="single" w:sz="4" w:space="0" w:color="auto"/>
              <w:bottom w:val="single" w:sz="4" w:space="0" w:color="auto"/>
              <w:right w:val="single" w:sz="4" w:space="0" w:color="auto"/>
            </w:tcBorders>
          </w:tcPr>
          <w:p w14:paraId="2BA8881B" w14:textId="77777777" w:rsidR="008D3D52" w:rsidRPr="00785027" w:rsidRDefault="008D3D52" w:rsidP="00345D46">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B7A2B54" w14:textId="77777777" w:rsidR="008D3D52" w:rsidRPr="0058293E" w:rsidRDefault="008D3D52" w:rsidP="00345D4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DD2636"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0FA048" w14:textId="77777777" w:rsidR="008D3D52" w:rsidRPr="0058293E" w:rsidRDefault="008D3D52" w:rsidP="00345D46">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D84F2FA" w14:textId="77777777" w:rsidR="008D3D52" w:rsidRPr="00B264BF" w:rsidRDefault="008D3D52" w:rsidP="00345D46">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p>
        </w:tc>
      </w:tr>
    </w:tbl>
    <w:p w14:paraId="6481CC46" w14:textId="77777777" w:rsidR="008D3D52" w:rsidRPr="00FD0425"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D3D52" w:rsidRPr="00FD0425" w14:paraId="573E3927" w14:textId="77777777" w:rsidTr="00345D46">
        <w:tc>
          <w:tcPr>
            <w:tcW w:w="3110" w:type="dxa"/>
          </w:tcPr>
          <w:p w14:paraId="62868A7F" w14:textId="77777777" w:rsidR="008D3D52" w:rsidRPr="00FD0425" w:rsidRDefault="008D3D52" w:rsidP="00345D46">
            <w:pPr>
              <w:pStyle w:val="TAH"/>
              <w:keepNext w:val="0"/>
              <w:keepLines w:val="0"/>
              <w:widowControl w:val="0"/>
            </w:pPr>
            <w:r w:rsidRPr="00FD0425">
              <w:t>Range bound</w:t>
            </w:r>
          </w:p>
        </w:tc>
        <w:tc>
          <w:tcPr>
            <w:tcW w:w="5670" w:type="dxa"/>
          </w:tcPr>
          <w:p w14:paraId="5E7C07A5" w14:textId="77777777" w:rsidR="008D3D52" w:rsidRPr="00FD0425" w:rsidRDefault="008D3D52" w:rsidP="00345D46">
            <w:pPr>
              <w:pStyle w:val="TAH"/>
              <w:keepNext w:val="0"/>
              <w:keepLines w:val="0"/>
              <w:widowControl w:val="0"/>
            </w:pPr>
            <w:r w:rsidRPr="00FD0425">
              <w:t>Explanation</w:t>
            </w:r>
          </w:p>
        </w:tc>
      </w:tr>
      <w:tr w:rsidR="008D3D52" w:rsidRPr="00FD0425" w14:paraId="5A365CE1" w14:textId="77777777" w:rsidTr="00345D46">
        <w:tc>
          <w:tcPr>
            <w:tcW w:w="3110" w:type="dxa"/>
          </w:tcPr>
          <w:p w14:paraId="092382CF" w14:textId="77777777" w:rsidR="008D3D52" w:rsidRPr="00FD0425" w:rsidRDefault="008D3D52" w:rsidP="00345D46">
            <w:pPr>
              <w:pStyle w:val="TAL"/>
              <w:keepNext w:val="0"/>
              <w:keepLines w:val="0"/>
              <w:widowControl w:val="0"/>
            </w:pPr>
            <w:r w:rsidRPr="002E1B0B">
              <w:t>max</w:t>
            </w:r>
            <w:r>
              <w:t>noof</w:t>
            </w:r>
            <w:r w:rsidRPr="002E1B0B">
              <w:t>NRSCSs</w:t>
            </w:r>
          </w:p>
        </w:tc>
        <w:tc>
          <w:tcPr>
            <w:tcW w:w="5670" w:type="dxa"/>
          </w:tcPr>
          <w:p w14:paraId="325DF96B" w14:textId="77777777" w:rsidR="008D3D52" w:rsidRPr="00FD0425" w:rsidRDefault="008D3D52" w:rsidP="00345D46">
            <w:pPr>
              <w:pStyle w:val="TAL"/>
              <w:keepNext w:val="0"/>
              <w:keepLines w:val="0"/>
              <w:widowControl w:val="0"/>
            </w:pPr>
            <w:r w:rsidRPr="002E1B0B">
              <w:t>Maximum no. of SCS-specific carriers per TDD, per DL, per UL or per SUL of an NR cell. Value is 5.</w:t>
            </w:r>
          </w:p>
        </w:tc>
      </w:tr>
      <w:tr w:rsidR="008D3D52" w:rsidRPr="00FD0425" w14:paraId="4456C04C" w14:textId="77777777" w:rsidTr="00345D46">
        <w:tc>
          <w:tcPr>
            <w:tcW w:w="3110" w:type="dxa"/>
          </w:tcPr>
          <w:p w14:paraId="729609DD" w14:textId="77777777" w:rsidR="008D3D52" w:rsidRPr="00FD0425" w:rsidRDefault="008D3D52" w:rsidP="00345D46">
            <w:pPr>
              <w:pStyle w:val="TAL"/>
              <w:keepNext w:val="0"/>
              <w:keepLines w:val="0"/>
              <w:widowControl w:val="0"/>
            </w:pPr>
            <w:r w:rsidRPr="00D7134F">
              <w:rPr>
                <w:rFonts w:cs="Arial"/>
                <w:bCs/>
                <w:lang w:eastAsia="ja-JP"/>
              </w:rPr>
              <w:t>maxnoofPhysicalResourceBlocks</w:t>
            </w:r>
          </w:p>
        </w:tc>
        <w:tc>
          <w:tcPr>
            <w:tcW w:w="5670" w:type="dxa"/>
          </w:tcPr>
          <w:p w14:paraId="0105533B" w14:textId="77777777" w:rsidR="008D3D52" w:rsidRPr="00FD0425" w:rsidRDefault="008D3D52" w:rsidP="00345D46">
            <w:pPr>
              <w:pStyle w:val="TAL"/>
              <w:keepNext w:val="0"/>
              <w:keepLines w:val="0"/>
              <w:widowControl w:val="0"/>
            </w:pPr>
            <w:r w:rsidRPr="00D7134F">
              <w:rPr>
                <w:rFonts w:cs="Arial"/>
                <w:lang w:eastAsia="ja-JP"/>
              </w:rPr>
              <w:t>Maximum no. of Physical Resource Blocks. Value is 275.</w:t>
            </w:r>
          </w:p>
        </w:tc>
      </w:tr>
    </w:tbl>
    <w:p w14:paraId="4F1BF07D" w14:textId="77777777" w:rsidR="008D3D52" w:rsidRPr="00FD0425" w:rsidRDefault="008D3D52" w:rsidP="008D3D52">
      <w:pPr>
        <w:widowControl w:val="0"/>
        <w:rPr>
          <w:lang w:eastAsia="zh-CN"/>
        </w:rPr>
      </w:pPr>
    </w:p>
    <w:p w14:paraId="7DE5B848" w14:textId="77777777" w:rsidR="008D3D52" w:rsidRPr="00FD0425" w:rsidRDefault="008D3D52" w:rsidP="008D3D52">
      <w:pPr>
        <w:pStyle w:val="Heading4"/>
        <w:keepNext w:val="0"/>
        <w:keepLines w:val="0"/>
        <w:widowControl w:val="0"/>
        <w:rPr>
          <w:lang w:val="fr-FR" w:eastAsia="zh-CN"/>
        </w:rPr>
      </w:pPr>
      <w:bookmarkStart w:id="11671" w:name="_CR9_3_1_138"/>
      <w:bookmarkStart w:id="11672" w:name="_Toc45832546"/>
      <w:bookmarkStart w:id="11673" w:name="_Toc51763826"/>
      <w:bookmarkStart w:id="11674" w:name="_Toc64448996"/>
      <w:bookmarkStart w:id="11675" w:name="_Toc66289655"/>
      <w:bookmarkStart w:id="11676" w:name="_Toc74154768"/>
      <w:bookmarkStart w:id="11677" w:name="_Toc81383512"/>
      <w:bookmarkStart w:id="11678" w:name="_Toc88658145"/>
      <w:bookmarkStart w:id="11679" w:name="_Toc97911057"/>
      <w:bookmarkStart w:id="11680" w:name="_Toc99038817"/>
      <w:bookmarkStart w:id="11681" w:name="_Toc99731080"/>
      <w:bookmarkStart w:id="11682" w:name="_Toc105511211"/>
      <w:bookmarkStart w:id="11683" w:name="_Toc105927743"/>
      <w:bookmarkStart w:id="11684" w:name="_Toc106110283"/>
      <w:bookmarkStart w:id="11685" w:name="_Toc113835720"/>
      <w:bookmarkStart w:id="11686" w:name="_Toc120124568"/>
      <w:bookmarkStart w:id="11687" w:name="_Toc162617740"/>
      <w:bookmarkEnd w:id="11671"/>
      <w:r>
        <w:rPr>
          <w:lang w:val="fr-FR"/>
        </w:rPr>
        <w:t>9.3.1.138</w:t>
      </w:r>
      <w:r w:rsidRPr="00FD0425">
        <w:rPr>
          <w:lang w:val="fr-FR"/>
        </w:rPr>
        <w:tab/>
      </w:r>
      <w:r>
        <w:rPr>
          <w:rFonts w:hint="eastAsia"/>
          <w:lang w:val="fr-FR" w:eastAsia="zh-CN"/>
        </w:rPr>
        <w:t>SSB Positions In Burst</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70DBB04B" w14:textId="77777777" w:rsidR="008D3D52" w:rsidRPr="00FD0425" w:rsidRDefault="008D3D52" w:rsidP="008D3D52">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FD0425" w14:paraId="0B175A63" w14:textId="77777777" w:rsidTr="00345D46">
        <w:tc>
          <w:tcPr>
            <w:tcW w:w="2448" w:type="dxa"/>
          </w:tcPr>
          <w:p w14:paraId="37071D1D" w14:textId="77777777" w:rsidR="008D3D52" w:rsidRPr="00FD0425" w:rsidRDefault="008D3D52" w:rsidP="00345D46">
            <w:pPr>
              <w:pStyle w:val="TAH"/>
              <w:keepNext w:val="0"/>
              <w:keepLines w:val="0"/>
              <w:widowControl w:val="0"/>
              <w:rPr>
                <w:lang w:eastAsia="ja-JP"/>
              </w:rPr>
            </w:pPr>
            <w:r w:rsidRPr="00FD0425">
              <w:rPr>
                <w:szCs w:val="18"/>
                <w:lang w:eastAsia="ja-JP"/>
              </w:rPr>
              <w:t>IE/Group Name</w:t>
            </w:r>
          </w:p>
        </w:tc>
        <w:tc>
          <w:tcPr>
            <w:tcW w:w="1080" w:type="dxa"/>
          </w:tcPr>
          <w:p w14:paraId="26F4C2B8" w14:textId="77777777" w:rsidR="008D3D52" w:rsidRPr="00FD0425" w:rsidRDefault="008D3D52" w:rsidP="00345D46">
            <w:pPr>
              <w:pStyle w:val="TAH"/>
              <w:keepNext w:val="0"/>
              <w:keepLines w:val="0"/>
              <w:widowControl w:val="0"/>
              <w:rPr>
                <w:lang w:eastAsia="ja-JP"/>
              </w:rPr>
            </w:pPr>
            <w:r w:rsidRPr="00FD0425">
              <w:rPr>
                <w:szCs w:val="18"/>
                <w:lang w:eastAsia="ja-JP"/>
              </w:rPr>
              <w:t>Presence</w:t>
            </w:r>
          </w:p>
        </w:tc>
        <w:tc>
          <w:tcPr>
            <w:tcW w:w="1440" w:type="dxa"/>
          </w:tcPr>
          <w:p w14:paraId="16DED6E0" w14:textId="77777777" w:rsidR="008D3D52" w:rsidRPr="00FD0425" w:rsidRDefault="008D3D52" w:rsidP="00345D46">
            <w:pPr>
              <w:pStyle w:val="TAH"/>
              <w:keepNext w:val="0"/>
              <w:keepLines w:val="0"/>
              <w:widowControl w:val="0"/>
              <w:rPr>
                <w:lang w:eastAsia="ja-JP"/>
              </w:rPr>
            </w:pPr>
            <w:r w:rsidRPr="00FD0425">
              <w:rPr>
                <w:szCs w:val="18"/>
                <w:lang w:eastAsia="ja-JP"/>
              </w:rPr>
              <w:t>Range</w:t>
            </w:r>
          </w:p>
        </w:tc>
        <w:tc>
          <w:tcPr>
            <w:tcW w:w="1872" w:type="dxa"/>
          </w:tcPr>
          <w:p w14:paraId="7DE61488" w14:textId="77777777" w:rsidR="008D3D52" w:rsidRPr="00FD0425" w:rsidRDefault="008D3D52" w:rsidP="00345D46">
            <w:pPr>
              <w:pStyle w:val="TAH"/>
              <w:keepNext w:val="0"/>
              <w:keepLines w:val="0"/>
              <w:widowControl w:val="0"/>
              <w:rPr>
                <w:lang w:eastAsia="ja-JP"/>
              </w:rPr>
            </w:pPr>
            <w:r w:rsidRPr="00FD0425">
              <w:rPr>
                <w:szCs w:val="18"/>
                <w:lang w:eastAsia="ja-JP"/>
              </w:rPr>
              <w:t>IE Type and Reference</w:t>
            </w:r>
          </w:p>
        </w:tc>
        <w:tc>
          <w:tcPr>
            <w:tcW w:w="2880" w:type="dxa"/>
          </w:tcPr>
          <w:p w14:paraId="7EAE9858" w14:textId="77777777" w:rsidR="008D3D52" w:rsidRPr="00FD0425" w:rsidRDefault="008D3D52" w:rsidP="00345D46">
            <w:pPr>
              <w:pStyle w:val="TAH"/>
              <w:keepNext w:val="0"/>
              <w:keepLines w:val="0"/>
              <w:widowControl w:val="0"/>
              <w:rPr>
                <w:lang w:eastAsia="ja-JP"/>
              </w:rPr>
            </w:pPr>
            <w:r w:rsidRPr="00FD0425">
              <w:rPr>
                <w:szCs w:val="18"/>
                <w:lang w:eastAsia="ja-JP"/>
              </w:rPr>
              <w:t>Semantics Description</w:t>
            </w:r>
          </w:p>
        </w:tc>
      </w:tr>
      <w:tr w:rsidR="008D3D52" w:rsidRPr="0058293E" w14:paraId="46181B07" w14:textId="77777777" w:rsidTr="00345D46">
        <w:tc>
          <w:tcPr>
            <w:tcW w:w="2448" w:type="dxa"/>
            <w:tcBorders>
              <w:top w:val="single" w:sz="4" w:space="0" w:color="auto"/>
              <w:left w:val="single" w:sz="4" w:space="0" w:color="auto"/>
              <w:bottom w:val="single" w:sz="4" w:space="0" w:color="auto"/>
              <w:right w:val="single" w:sz="4" w:space="0" w:color="auto"/>
            </w:tcBorders>
          </w:tcPr>
          <w:p w14:paraId="19F34988" w14:textId="77777777" w:rsidR="008D3D52" w:rsidRPr="00785027" w:rsidRDefault="008D3D52" w:rsidP="00345D46">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5589769"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B5690A" w14:textId="77777777" w:rsidR="008D3D52" w:rsidRPr="00785027" w:rsidRDefault="008D3D52" w:rsidP="00345D4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48B92EE"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9907653" w14:textId="77777777" w:rsidR="008D3D52" w:rsidRPr="0058293E" w:rsidRDefault="008D3D52" w:rsidP="00345D4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3D52" w:rsidRPr="0058293E" w14:paraId="14E3DF39" w14:textId="77777777" w:rsidTr="00345D46">
        <w:tc>
          <w:tcPr>
            <w:tcW w:w="2448" w:type="dxa"/>
            <w:tcBorders>
              <w:top w:val="single" w:sz="4" w:space="0" w:color="auto"/>
              <w:left w:val="single" w:sz="4" w:space="0" w:color="auto"/>
              <w:bottom w:val="single" w:sz="4" w:space="0" w:color="auto"/>
              <w:right w:val="single" w:sz="4" w:space="0" w:color="auto"/>
            </w:tcBorders>
          </w:tcPr>
          <w:p w14:paraId="25D1C352" w14:textId="77777777" w:rsidR="008D3D52" w:rsidRPr="0030753D" w:rsidRDefault="008D3D52" w:rsidP="00345D46">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B3EEA37"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AC407C"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29C4D"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A32C36" w14:textId="77777777" w:rsidR="008D3D52" w:rsidRPr="0058293E" w:rsidRDefault="008D3D52" w:rsidP="00345D46">
            <w:pPr>
              <w:pStyle w:val="TAL"/>
              <w:keepNext w:val="0"/>
              <w:keepLines w:val="0"/>
              <w:widowControl w:val="0"/>
              <w:rPr>
                <w:lang w:eastAsia="zh-CN"/>
              </w:rPr>
            </w:pPr>
          </w:p>
        </w:tc>
      </w:tr>
      <w:tr w:rsidR="008D3D52" w:rsidRPr="0058293E" w14:paraId="2766AB54" w14:textId="77777777" w:rsidTr="00345D46">
        <w:tc>
          <w:tcPr>
            <w:tcW w:w="2448" w:type="dxa"/>
            <w:tcBorders>
              <w:top w:val="single" w:sz="4" w:space="0" w:color="auto"/>
              <w:left w:val="single" w:sz="4" w:space="0" w:color="auto"/>
              <w:bottom w:val="single" w:sz="4" w:space="0" w:color="auto"/>
              <w:right w:val="single" w:sz="4" w:space="0" w:color="auto"/>
            </w:tcBorders>
          </w:tcPr>
          <w:p w14:paraId="04F74BC0" w14:textId="77777777" w:rsidR="008D3D52" w:rsidRPr="00785027" w:rsidRDefault="008D3D52" w:rsidP="00345D46">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E21C783"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EFC05D" w14:textId="77777777" w:rsidR="008D3D52" w:rsidRPr="00C7312C" w:rsidRDefault="008D3D52" w:rsidP="00345D4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8B3661B" w14:textId="77777777" w:rsidR="008D3D52" w:rsidRPr="0058293E" w:rsidRDefault="008D3D52" w:rsidP="00345D46">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5610E18" w14:textId="77777777" w:rsidR="008D3D52" w:rsidRPr="0058293E" w:rsidRDefault="008D3D52" w:rsidP="00345D46">
            <w:pPr>
              <w:pStyle w:val="TAL"/>
              <w:keepNext w:val="0"/>
              <w:keepLines w:val="0"/>
              <w:widowControl w:val="0"/>
              <w:rPr>
                <w:lang w:eastAsia="zh-CN"/>
              </w:rPr>
            </w:pPr>
          </w:p>
        </w:tc>
      </w:tr>
      <w:tr w:rsidR="008D3D52" w:rsidRPr="0058293E" w14:paraId="181818CA" w14:textId="77777777" w:rsidTr="00345D46">
        <w:tc>
          <w:tcPr>
            <w:tcW w:w="2448" w:type="dxa"/>
            <w:tcBorders>
              <w:top w:val="single" w:sz="4" w:space="0" w:color="auto"/>
              <w:left w:val="single" w:sz="4" w:space="0" w:color="auto"/>
              <w:bottom w:val="single" w:sz="4" w:space="0" w:color="auto"/>
              <w:right w:val="single" w:sz="4" w:space="0" w:color="auto"/>
            </w:tcBorders>
          </w:tcPr>
          <w:p w14:paraId="28C76BB1" w14:textId="77777777" w:rsidR="008D3D52" w:rsidRPr="0030753D" w:rsidRDefault="008D3D52" w:rsidP="00345D46">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57B254B"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52665E"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2DFFDC"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3BD815A" w14:textId="77777777" w:rsidR="008D3D52" w:rsidRPr="00785027" w:rsidRDefault="008D3D52" w:rsidP="00345D46">
            <w:pPr>
              <w:pStyle w:val="TAL"/>
              <w:keepNext w:val="0"/>
              <w:keepLines w:val="0"/>
              <w:widowControl w:val="0"/>
            </w:pPr>
          </w:p>
        </w:tc>
      </w:tr>
      <w:tr w:rsidR="008D3D52" w:rsidRPr="0058293E" w14:paraId="6C92D35F" w14:textId="77777777" w:rsidTr="00345D46">
        <w:tc>
          <w:tcPr>
            <w:tcW w:w="2448" w:type="dxa"/>
            <w:tcBorders>
              <w:top w:val="single" w:sz="4" w:space="0" w:color="auto"/>
              <w:left w:val="single" w:sz="4" w:space="0" w:color="auto"/>
              <w:bottom w:val="single" w:sz="4" w:space="0" w:color="auto"/>
              <w:right w:val="single" w:sz="4" w:space="0" w:color="auto"/>
            </w:tcBorders>
          </w:tcPr>
          <w:p w14:paraId="6F7BAE9C" w14:textId="77777777" w:rsidR="008D3D52" w:rsidRPr="00785027" w:rsidRDefault="008D3D52" w:rsidP="00345D46">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6E67D78"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686CE4" w14:textId="77777777" w:rsidR="008D3D52" w:rsidRPr="00C7312C" w:rsidRDefault="008D3D52" w:rsidP="00345D4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82629E3" w14:textId="77777777" w:rsidR="008D3D52" w:rsidRPr="0058293E" w:rsidRDefault="008D3D52" w:rsidP="00345D46">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B21D91C" w14:textId="77777777" w:rsidR="008D3D52" w:rsidRPr="0058293E" w:rsidRDefault="008D3D52" w:rsidP="00345D46">
            <w:pPr>
              <w:pStyle w:val="TAL"/>
              <w:keepNext w:val="0"/>
              <w:keepLines w:val="0"/>
              <w:widowControl w:val="0"/>
              <w:rPr>
                <w:lang w:eastAsia="zh-CN"/>
              </w:rPr>
            </w:pPr>
          </w:p>
        </w:tc>
      </w:tr>
      <w:tr w:rsidR="008D3D52" w:rsidRPr="0058293E" w14:paraId="66CEB54C" w14:textId="77777777" w:rsidTr="00345D46">
        <w:tc>
          <w:tcPr>
            <w:tcW w:w="2448" w:type="dxa"/>
            <w:tcBorders>
              <w:top w:val="single" w:sz="4" w:space="0" w:color="auto"/>
              <w:left w:val="single" w:sz="4" w:space="0" w:color="auto"/>
              <w:bottom w:val="single" w:sz="4" w:space="0" w:color="auto"/>
              <w:right w:val="single" w:sz="4" w:space="0" w:color="auto"/>
            </w:tcBorders>
          </w:tcPr>
          <w:p w14:paraId="57C3D94C" w14:textId="77777777" w:rsidR="008D3D52" w:rsidRPr="0030753D" w:rsidRDefault="008D3D52" w:rsidP="00345D46">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F742722" w14:textId="77777777" w:rsidR="008D3D52" w:rsidRPr="0058293E"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0DF3C1" w14:textId="77777777" w:rsidR="008D3D52" w:rsidRPr="0058293E"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4D19FE" w14:textId="77777777" w:rsidR="008D3D52" w:rsidRPr="0058293E"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EAE7E2" w14:textId="77777777" w:rsidR="008D3D52" w:rsidRPr="0058293E" w:rsidRDefault="008D3D52" w:rsidP="00345D46">
            <w:pPr>
              <w:pStyle w:val="TAL"/>
              <w:keepNext w:val="0"/>
              <w:keepLines w:val="0"/>
              <w:widowControl w:val="0"/>
            </w:pPr>
          </w:p>
        </w:tc>
      </w:tr>
      <w:tr w:rsidR="008D3D52" w:rsidRPr="0058293E" w14:paraId="06BC1184" w14:textId="77777777" w:rsidTr="00345D46">
        <w:tc>
          <w:tcPr>
            <w:tcW w:w="2448" w:type="dxa"/>
            <w:tcBorders>
              <w:top w:val="single" w:sz="4" w:space="0" w:color="auto"/>
              <w:left w:val="single" w:sz="4" w:space="0" w:color="auto"/>
              <w:bottom w:val="single" w:sz="4" w:space="0" w:color="auto"/>
              <w:right w:val="single" w:sz="4" w:space="0" w:color="auto"/>
            </w:tcBorders>
          </w:tcPr>
          <w:p w14:paraId="230E098A" w14:textId="77777777" w:rsidR="008D3D52" w:rsidRPr="00785027" w:rsidRDefault="008D3D52" w:rsidP="00345D46">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C90C04E" w14:textId="77777777" w:rsidR="008D3D52" w:rsidRPr="0058293E" w:rsidRDefault="008D3D52" w:rsidP="00345D46">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2E73FD" w14:textId="77777777" w:rsidR="008D3D52" w:rsidRPr="00C7312C" w:rsidRDefault="008D3D52" w:rsidP="00345D4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469ED" w14:textId="77777777" w:rsidR="008D3D52" w:rsidRPr="0058293E" w:rsidRDefault="008D3D52" w:rsidP="00345D46">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500B212" w14:textId="77777777" w:rsidR="008D3D52" w:rsidRPr="0058293E" w:rsidRDefault="008D3D52" w:rsidP="00345D46">
            <w:pPr>
              <w:pStyle w:val="TAL"/>
              <w:keepNext w:val="0"/>
              <w:keepLines w:val="0"/>
              <w:widowControl w:val="0"/>
              <w:rPr>
                <w:lang w:eastAsia="zh-CN"/>
              </w:rPr>
            </w:pPr>
          </w:p>
        </w:tc>
      </w:tr>
    </w:tbl>
    <w:p w14:paraId="77F8B889" w14:textId="77777777" w:rsidR="008D3D52" w:rsidRPr="00FD0425" w:rsidRDefault="008D3D52" w:rsidP="008D3D52">
      <w:pPr>
        <w:widowControl w:val="0"/>
        <w:rPr>
          <w:lang w:eastAsia="zh-CN"/>
        </w:rPr>
      </w:pPr>
    </w:p>
    <w:p w14:paraId="1BCC59D5" w14:textId="77777777" w:rsidR="008D3D52" w:rsidRDefault="008D3D52" w:rsidP="008D3D52">
      <w:pPr>
        <w:pStyle w:val="Heading4"/>
        <w:keepNext w:val="0"/>
        <w:keepLines w:val="0"/>
        <w:widowControl w:val="0"/>
        <w:rPr>
          <w:lang w:val="fr-FR"/>
        </w:rPr>
      </w:pPr>
      <w:bookmarkStart w:id="11688" w:name="_CR9_3_1_139"/>
      <w:bookmarkStart w:id="11689" w:name="_Toc45832547"/>
      <w:bookmarkStart w:id="11690" w:name="_Toc51763827"/>
      <w:bookmarkStart w:id="11691" w:name="_Toc64448997"/>
      <w:bookmarkStart w:id="11692" w:name="_Toc66289656"/>
      <w:bookmarkStart w:id="11693" w:name="_Toc74154769"/>
      <w:bookmarkStart w:id="11694" w:name="_Toc81383513"/>
      <w:bookmarkStart w:id="11695" w:name="_Toc88658146"/>
      <w:bookmarkStart w:id="11696" w:name="_Toc97911058"/>
      <w:bookmarkStart w:id="11697" w:name="_Toc99038818"/>
      <w:bookmarkStart w:id="11698" w:name="_Toc99731081"/>
      <w:bookmarkStart w:id="11699" w:name="_Toc105511212"/>
      <w:bookmarkStart w:id="11700" w:name="_Toc105927744"/>
      <w:bookmarkStart w:id="11701" w:name="_Toc106110284"/>
      <w:bookmarkStart w:id="11702" w:name="_Toc113835721"/>
      <w:bookmarkStart w:id="11703" w:name="_Toc120124569"/>
      <w:bookmarkStart w:id="11704" w:name="_Toc162617741"/>
      <w:bookmarkEnd w:id="11688"/>
      <w:r>
        <w:rPr>
          <w:lang w:val="fr-FR"/>
        </w:rPr>
        <w:t>9.3.1.139</w:t>
      </w:r>
      <w:r>
        <w:rPr>
          <w:lang w:val="fr-FR"/>
        </w:rPr>
        <w:tab/>
        <w:t>NR PRACH Configuration</w:t>
      </w:r>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099EEFD0" w14:textId="5F123841" w:rsidR="008D3D52" w:rsidRPr="00E76ADC" w:rsidRDefault="008D3D52" w:rsidP="008D3D52">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00E1404C"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3162B137" w14:textId="77777777" w:rsidR="008D3D52" w:rsidRDefault="008D3D52" w:rsidP="00345D46">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2355CBA" w14:textId="77777777" w:rsidR="008D3D52" w:rsidRDefault="008D3D52" w:rsidP="00345D46">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32BEE" w14:textId="77777777" w:rsidR="008D3D52" w:rsidRDefault="008D3D52" w:rsidP="00345D46">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A291390" w14:textId="77777777" w:rsidR="008D3D52" w:rsidRDefault="008D3D52" w:rsidP="00345D46">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4E06DCE" w14:textId="77777777" w:rsidR="008D3D52" w:rsidRDefault="008D3D52" w:rsidP="00345D46">
            <w:pPr>
              <w:pStyle w:val="TAH"/>
              <w:keepNext w:val="0"/>
              <w:keepLines w:val="0"/>
              <w:widowControl w:val="0"/>
              <w:rPr>
                <w:lang w:eastAsia="ja-JP"/>
              </w:rPr>
            </w:pPr>
            <w:r>
              <w:rPr>
                <w:szCs w:val="18"/>
                <w:lang w:eastAsia="ja-JP"/>
              </w:rPr>
              <w:t>Semantics Description</w:t>
            </w:r>
          </w:p>
        </w:tc>
      </w:tr>
      <w:tr w:rsidR="008D3D52" w14:paraId="700C44E4" w14:textId="77777777" w:rsidTr="00345D46">
        <w:tc>
          <w:tcPr>
            <w:tcW w:w="1259" w:type="pct"/>
            <w:tcBorders>
              <w:top w:val="single" w:sz="4" w:space="0" w:color="auto"/>
              <w:left w:val="single" w:sz="4" w:space="0" w:color="auto"/>
              <w:bottom w:val="single" w:sz="4" w:space="0" w:color="auto"/>
              <w:right w:val="single" w:sz="4" w:space="0" w:color="auto"/>
            </w:tcBorders>
          </w:tcPr>
          <w:p w14:paraId="5C6C4986" w14:textId="77777777" w:rsidR="008D3D52" w:rsidRPr="0030753D" w:rsidRDefault="008D3D52" w:rsidP="00345D46">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414D7013" w14:textId="5E4F15D9" w:rsidR="008D3D52" w:rsidRPr="0030753D" w:rsidRDefault="008D3D52" w:rsidP="00345D46">
            <w:pPr>
              <w:pStyle w:val="TAL"/>
              <w:keepNext w:val="0"/>
              <w:keepLines w:val="0"/>
              <w:widowControl w:val="0"/>
            </w:pPr>
            <w:del w:id="11705" w:author="Huawei" w:date="2024-04-04T09:28:00Z">
              <w:r w:rsidRPr="0030753D" w:rsidDel="000C552F">
                <w:delText>M</w:delText>
              </w:r>
            </w:del>
            <w:ins w:id="11706" w:author="Huawei" w:date="2024-04-04T09:28:00Z">
              <w:r w:rsidR="000C552F">
                <w:t>O</w:t>
              </w:r>
            </w:ins>
          </w:p>
        </w:tc>
        <w:tc>
          <w:tcPr>
            <w:tcW w:w="741" w:type="pct"/>
            <w:tcBorders>
              <w:top w:val="single" w:sz="4" w:space="0" w:color="auto"/>
              <w:left w:val="single" w:sz="4" w:space="0" w:color="auto"/>
              <w:bottom w:val="single" w:sz="4" w:space="0" w:color="auto"/>
              <w:right w:val="single" w:sz="4" w:space="0" w:color="auto"/>
            </w:tcBorders>
          </w:tcPr>
          <w:p w14:paraId="52D15867"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439368B" w14:textId="77777777" w:rsidR="008D3D52" w:rsidRPr="0030753D" w:rsidRDefault="008D3D52" w:rsidP="00345D46">
            <w:pPr>
              <w:pStyle w:val="TAL"/>
              <w:keepNext w:val="0"/>
              <w:keepLines w:val="0"/>
              <w:widowControl w:val="0"/>
            </w:pPr>
            <w:r w:rsidRPr="0030753D">
              <w:t>NR PRACH Configuration List</w:t>
            </w:r>
          </w:p>
          <w:p w14:paraId="61EE4524" w14:textId="77777777" w:rsidR="008D3D52" w:rsidRPr="0030753D" w:rsidRDefault="008D3D52" w:rsidP="00345D46">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0CDF5D55" w14:textId="77777777" w:rsidR="008D3D52" w:rsidRPr="0030753D" w:rsidRDefault="008D3D52" w:rsidP="00345D46">
            <w:pPr>
              <w:pStyle w:val="TAL"/>
              <w:keepNext w:val="0"/>
              <w:keepLines w:val="0"/>
              <w:widowControl w:val="0"/>
            </w:pPr>
          </w:p>
        </w:tc>
      </w:tr>
      <w:tr w:rsidR="008D3D52" w14:paraId="3891FD08" w14:textId="77777777" w:rsidTr="00345D46">
        <w:tc>
          <w:tcPr>
            <w:tcW w:w="1259" w:type="pct"/>
            <w:tcBorders>
              <w:top w:val="single" w:sz="4" w:space="0" w:color="auto"/>
              <w:left w:val="single" w:sz="4" w:space="0" w:color="auto"/>
              <w:bottom w:val="single" w:sz="4" w:space="0" w:color="auto"/>
              <w:right w:val="single" w:sz="4" w:space="0" w:color="auto"/>
            </w:tcBorders>
          </w:tcPr>
          <w:p w14:paraId="21BBD5D1" w14:textId="77777777" w:rsidR="008D3D52" w:rsidRPr="0030753D" w:rsidRDefault="008D3D52" w:rsidP="00345D46">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3E06777C" w14:textId="77777777" w:rsidR="008D3D52" w:rsidRPr="0030753D" w:rsidRDefault="008D3D52" w:rsidP="00345D46">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1922B19B"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3044DD0" w14:textId="77777777" w:rsidR="008D3D52" w:rsidRPr="0030753D" w:rsidRDefault="008D3D52" w:rsidP="00345D46">
            <w:pPr>
              <w:pStyle w:val="TAL"/>
              <w:keepNext w:val="0"/>
              <w:keepLines w:val="0"/>
              <w:widowControl w:val="0"/>
            </w:pPr>
            <w:r w:rsidRPr="0030753D">
              <w:t>NR PRACH Configuration List</w:t>
            </w:r>
          </w:p>
          <w:p w14:paraId="372A21D8" w14:textId="77777777" w:rsidR="008D3D52" w:rsidRPr="0030753D" w:rsidRDefault="008D3D52" w:rsidP="00345D46">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66129EB" w14:textId="77777777" w:rsidR="008D3D52" w:rsidRPr="0030753D" w:rsidRDefault="008D3D52" w:rsidP="00345D46">
            <w:pPr>
              <w:pStyle w:val="TAL"/>
              <w:keepNext w:val="0"/>
              <w:keepLines w:val="0"/>
              <w:widowControl w:val="0"/>
            </w:pPr>
          </w:p>
        </w:tc>
      </w:tr>
    </w:tbl>
    <w:p w14:paraId="53A4DB85" w14:textId="77777777" w:rsidR="008D3D52" w:rsidRDefault="008D3D52" w:rsidP="008D3D52">
      <w:pPr>
        <w:widowControl w:val="0"/>
        <w:rPr>
          <w:lang w:val="fr-FR"/>
        </w:rPr>
      </w:pPr>
    </w:p>
    <w:p w14:paraId="76865F52" w14:textId="77777777" w:rsidR="008D3D52" w:rsidRPr="00FD0425" w:rsidRDefault="008D3D52" w:rsidP="008D3D52">
      <w:pPr>
        <w:pStyle w:val="Heading4"/>
        <w:keepNext w:val="0"/>
        <w:keepLines w:val="0"/>
        <w:widowControl w:val="0"/>
        <w:rPr>
          <w:lang w:val="fr-FR"/>
        </w:rPr>
      </w:pPr>
      <w:bookmarkStart w:id="11707" w:name="_CR9_3_1_140"/>
      <w:bookmarkStart w:id="11708" w:name="_Toc45832548"/>
      <w:bookmarkStart w:id="11709" w:name="_Toc51763828"/>
      <w:bookmarkStart w:id="11710" w:name="_Toc64448998"/>
      <w:bookmarkStart w:id="11711" w:name="_Toc66289657"/>
      <w:bookmarkStart w:id="11712" w:name="_Toc74154770"/>
      <w:bookmarkStart w:id="11713" w:name="_Toc81383514"/>
      <w:bookmarkStart w:id="11714" w:name="_Toc88658147"/>
      <w:bookmarkStart w:id="11715" w:name="_Toc97911059"/>
      <w:bookmarkStart w:id="11716" w:name="_Toc99038819"/>
      <w:bookmarkStart w:id="11717" w:name="_Toc99731082"/>
      <w:bookmarkStart w:id="11718" w:name="_Toc105511213"/>
      <w:bookmarkStart w:id="11719" w:name="_Toc105927745"/>
      <w:bookmarkStart w:id="11720" w:name="_Toc106110285"/>
      <w:bookmarkStart w:id="11721" w:name="_Toc113835722"/>
      <w:bookmarkStart w:id="11722" w:name="_Toc120124570"/>
      <w:bookmarkStart w:id="11723" w:name="_Toc162617742"/>
      <w:bookmarkEnd w:id="11707"/>
      <w:r>
        <w:rPr>
          <w:lang w:val="fr-FR"/>
        </w:rPr>
        <w:t>9.3.1.140</w:t>
      </w:r>
      <w:r w:rsidRPr="00FD0425">
        <w:rPr>
          <w:lang w:val="fr-FR"/>
        </w:rPr>
        <w:tab/>
      </w:r>
      <w:r w:rsidRPr="009860C4">
        <w:rPr>
          <w:lang w:val="fr-FR"/>
        </w:rPr>
        <w:t>NR PRACH Configuration List</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1C03BD1C" w14:textId="5904F226" w:rsidR="008D3D52" w:rsidRPr="00DD5A6B" w:rsidRDefault="008D3D52" w:rsidP="008D3D52">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8D3D52" w:rsidRPr="00FD0425" w14:paraId="541DA9B6" w14:textId="77777777" w:rsidTr="00345D46">
        <w:trPr>
          <w:tblHeader/>
        </w:trPr>
        <w:tc>
          <w:tcPr>
            <w:tcW w:w="2162" w:type="dxa"/>
          </w:tcPr>
          <w:p w14:paraId="567A9970" w14:textId="77777777" w:rsidR="008D3D52" w:rsidRPr="00FD0425" w:rsidRDefault="008D3D52" w:rsidP="00345D46">
            <w:pPr>
              <w:pStyle w:val="TAH"/>
              <w:keepNext w:val="0"/>
              <w:keepLines w:val="0"/>
              <w:widowControl w:val="0"/>
              <w:rPr>
                <w:lang w:eastAsia="ja-JP"/>
              </w:rPr>
            </w:pPr>
            <w:r w:rsidRPr="00FD0425">
              <w:rPr>
                <w:lang w:eastAsia="ja-JP"/>
              </w:rPr>
              <w:t>IE/Group Name</w:t>
            </w:r>
          </w:p>
        </w:tc>
        <w:tc>
          <w:tcPr>
            <w:tcW w:w="1080" w:type="dxa"/>
          </w:tcPr>
          <w:p w14:paraId="385D355B" w14:textId="77777777" w:rsidR="008D3D52" w:rsidRPr="00FD0425" w:rsidRDefault="008D3D52" w:rsidP="00345D46">
            <w:pPr>
              <w:pStyle w:val="TAH"/>
              <w:keepNext w:val="0"/>
              <w:keepLines w:val="0"/>
              <w:widowControl w:val="0"/>
              <w:rPr>
                <w:lang w:eastAsia="ja-JP"/>
              </w:rPr>
            </w:pPr>
            <w:r w:rsidRPr="00FD0425">
              <w:rPr>
                <w:lang w:eastAsia="ja-JP"/>
              </w:rPr>
              <w:t>Presence</w:t>
            </w:r>
          </w:p>
        </w:tc>
        <w:tc>
          <w:tcPr>
            <w:tcW w:w="1080" w:type="dxa"/>
          </w:tcPr>
          <w:p w14:paraId="6AD4AB77" w14:textId="77777777" w:rsidR="008D3D52" w:rsidRPr="00FD0425" w:rsidRDefault="008D3D52" w:rsidP="00345D46">
            <w:pPr>
              <w:pStyle w:val="TAH"/>
              <w:keepNext w:val="0"/>
              <w:keepLines w:val="0"/>
              <w:widowControl w:val="0"/>
              <w:rPr>
                <w:lang w:eastAsia="ja-JP"/>
              </w:rPr>
            </w:pPr>
            <w:r w:rsidRPr="00FD0425">
              <w:rPr>
                <w:lang w:eastAsia="ja-JP"/>
              </w:rPr>
              <w:t>Range</w:t>
            </w:r>
          </w:p>
        </w:tc>
        <w:tc>
          <w:tcPr>
            <w:tcW w:w="1512" w:type="dxa"/>
          </w:tcPr>
          <w:p w14:paraId="7BC2D20A" w14:textId="77777777" w:rsidR="008D3D52" w:rsidRPr="00FD0425" w:rsidRDefault="008D3D52" w:rsidP="00345D46">
            <w:pPr>
              <w:pStyle w:val="TAH"/>
              <w:keepNext w:val="0"/>
              <w:keepLines w:val="0"/>
              <w:widowControl w:val="0"/>
              <w:rPr>
                <w:lang w:eastAsia="ja-JP"/>
              </w:rPr>
            </w:pPr>
            <w:r w:rsidRPr="00FD0425">
              <w:rPr>
                <w:lang w:eastAsia="ja-JP"/>
              </w:rPr>
              <w:t>IE Type and Reference</w:t>
            </w:r>
          </w:p>
        </w:tc>
        <w:tc>
          <w:tcPr>
            <w:tcW w:w="1728" w:type="dxa"/>
          </w:tcPr>
          <w:p w14:paraId="7C00B35A" w14:textId="77777777" w:rsidR="008D3D52" w:rsidRPr="00FD0425" w:rsidRDefault="008D3D52" w:rsidP="00345D46">
            <w:pPr>
              <w:pStyle w:val="TAH"/>
              <w:keepNext w:val="0"/>
              <w:keepLines w:val="0"/>
              <w:widowControl w:val="0"/>
              <w:rPr>
                <w:lang w:eastAsia="ja-JP"/>
              </w:rPr>
            </w:pPr>
            <w:r w:rsidRPr="00FD0425">
              <w:rPr>
                <w:lang w:eastAsia="ja-JP"/>
              </w:rPr>
              <w:t>Semantics Description</w:t>
            </w:r>
          </w:p>
        </w:tc>
        <w:tc>
          <w:tcPr>
            <w:tcW w:w="1080" w:type="dxa"/>
          </w:tcPr>
          <w:p w14:paraId="41ED8F49" w14:textId="77777777" w:rsidR="008D3D52" w:rsidRPr="00FD0425" w:rsidRDefault="008D3D52" w:rsidP="00345D46">
            <w:pPr>
              <w:pStyle w:val="TAH"/>
              <w:keepNext w:val="0"/>
              <w:keepLines w:val="0"/>
              <w:widowControl w:val="0"/>
              <w:rPr>
                <w:lang w:eastAsia="ja-JP"/>
              </w:rPr>
            </w:pPr>
            <w:r w:rsidRPr="00EA5FA7">
              <w:rPr>
                <w:rFonts w:cs="Arial"/>
                <w:lang w:eastAsia="ja-JP"/>
              </w:rPr>
              <w:t>Criticality</w:t>
            </w:r>
          </w:p>
        </w:tc>
        <w:tc>
          <w:tcPr>
            <w:tcW w:w="1080" w:type="dxa"/>
          </w:tcPr>
          <w:p w14:paraId="519ECCA5" w14:textId="77777777" w:rsidR="008D3D52" w:rsidRPr="00FD0425" w:rsidRDefault="008D3D52" w:rsidP="00345D46">
            <w:pPr>
              <w:pStyle w:val="TAH"/>
              <w:keepNext w:val="0"/>
              <w:keepLines w:val="0"/>
              <w:widowControl w:val="0"/>
              <w:rPr>
                <w:lang w:eastAsia="ja-JP"/>
              </w:rPr>
            </w:pPr>
            <w:r w:rsidRPr="00EA5FA7">
              <w:rPr>
                <w:rFonts w:cs="Arial"/>
                <w:lang w:eastAsia="ja-JP"/>
              </w:rPr>
              <w:t>Assigned Criticality</w:t>
            </w:r>
          </w:p>
        </w:tc>
      </w:tr>
      <w:tr w:rsidR="008D3D52" w:rsidRPr="00FD0425" w14:paraId="06CB32F4" w14:textId="77777777" w:rsidTr="00345D46">
        <w:tc>
          <w:tcPr>
            <w:tcW w:w="2162" w:type="dxa"/>
          </w:tcPr>
          <w:p w14:paraId="110487CF" w14:textId="77777777" w:rsidR="008D3D52" w:rsidRPr="00FD0425" w:rsidRDefault="008D3D52" w:rsidP="00345D46">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75DAB7C2" w14:textId="77777777" w:rsidR="008D3D52" w:rsidRPr="00FD0425" w:rsidRDefault="008D3D52" w:rsidP="00345D46">
            <w:pPr>
              <w:pStyle w:val="TAL"/>
              <w:keepNext w:val="0"/>
              <w:keepLines w:val="0"/>
              <w:widowControl w:val="0"/>
              <w:rPr>
                <w:lang w:eastAsia="ja-JP"/>
              </w:rPr>
            </w:pPr>
          </w:p>
        </w:tc>
        <w:tc>
          <w:tcPr>
            <w:tcW w:w="1080" w:type="dxa"/>
          </w:tcPr>
          <w:p w14:paraId="62C88A15" w14:textId="77777777" w:rsidR="008D3D52" w:rsidRPr="00FD0425" w:rsidRDefault="008D3D52" w:rsidP="00345D46">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4266242A" w14:textId="77777777" w:rsidR="008D3D52" w:rsidRPr="00FD0425" w:rsidRDefault="008D3D52" w:rsidP="00345D46">
            <w:pPr>
              <w:pStyle w:val="TAL"/>
              <w:keepNext w:val="0"/>
              <w:keepLines w:val="0"/>
              <w:widowControl w:val="0"/>
              <w:rPr>
                <w:lang w:eastAsia="ja-JP"/>
              </w:rPr>
            </w:pPr>
          </w:p>
        </w:tc>
        <w:tc>
          <w:tcPr>
            <w:tcW w:w="1728" w:type="dxa"/>
          </w:tcPr>
          <w:p w14:paraId="6386459C" w14:textId="77777777" w:rsidR="008D3D52" w:rsidRPr="00FD0425" w:rsidRDefault="008D3D52" w:rsidP="00345D46">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31295028" w14:textId="77777777" w:rsidR="008D3D52" w:rsidRPr="0030753D" w:rsidRDefault="008D3D52" w:rsidP="00345D46">
            <w:pPr>
              <w:pStyle w:val="TAC"/>
              <w:keepNext w:val="0"/>
              <w:keepLines w:val="0"/>
              <w:widowControl w:val="0"/>
            </w:pPr>
            <w:r w:rsidRPr="0030753D">
              <w:t>-</w:t>
            </w:r>
          </w:p>
        </w:tc>
        <w:tc>
          <w:tcPr>
            <w:tcW w:w="1080" w:type="dxa"/>
          </w:tcPr>
          <w:p w14:paraId="18F4EA3F" w14:textId="77777777" w:rsidR="008D3D52" w:rsidRPr="0030753D" w:rsidRDefault="008D3D52" w:rsidP="00345D46">
            <w:pPr>
              <w:pStyle w:val="TAC"/>
              <w:keepNext w:val="0"/>
              <w:keepLines w:val="0"/>
              <w:widowControl w:val="0"/>
            </w:pPr>
          </w:p>
        </w:tc>
      </w:tr>
      <w:tr w:rsidR="008D3D52" w:rsidRPr="00FD0425" w14:paraId="4DAD186F" w14:textId="77777777" w:rsidTr="00345D46">
        <w:tc>
          <w:tcPr>
            <w:tcW w:w="2162" w:type="dxa"/>
          </w:tcPr>
          <w:p w14:paraId="3C6E79BB" w14:textId="77777777" w:rsidR="008D3D52" w:rsidRPr="00FD0425" w:rsidRDefault="008D3D52" w:rsidP="00345D46">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7540D286"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Pr>
          <w:p w14:paraId="52D9457B" w14:textId="77777777" w:rsidR="008D3D52" w:rsidRPr="00FD0425" w:rsidRDefault="008D3D52" w:rsidP="00345D46">
            <w:pPr>
              <w:pStyle w:val="TAL"/>
              <w:keepNext w:val="0"/>
              <w:keepLines w:val="0"/>
              <w:widowControl w:val="0"/>
              <w:rPr>
                <w:i/>
              </w:rPr>
            </w:pPr>
          </w:p>
        </w:tc>
        <w:tc>
          <w:tcPr>
            <w:tcW w:w="1512" w:type="dxa"/>
          </w:tcPr>
          <w:p w14:paraId="744B619D" w14:textId="77777777" w:rsidR="008D3D52" w:rsidRPr="00FD0425" w:rsidRDefault="008D3D52" w:rsidP="00345D46">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0AECAD63" w14:textId="77777777" w:rsidR="008D3D52" w:rsidRPr="0030753D" w:rsidRDefault="008D3D52" w:rsidP="00345D46">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34C4716D" w14:textId="77777777" w:rsidR="008D3D52" w:rsidRPr="00FD0425" w:rsidRDefault="008D3D52" w:rsidP="00345D46">
            <w:pPr>
              <w:pStyle w:val="TAL"/>
              <w:keepNext w:val="0"/>
              <w:keepLines w:val="0"/>
              <w:widowControl w:val="0"/>
              <w:rPr>
                <w:lang w:eastAsia="ja-JP"/>
              </w:rPr>
            </w:pPr>
            <w:r w:rsidRPr="0030753D">
              <w:t>NOTE: Its value may not be identical to the SCS of PRACH.</w:t>
            </w:r>
          </w:p>
        </w:tc>
        <w:tc>
          <w:tcPr>
            <w:tcW w:w="1080" w:type="dxa"/>
          </w:tcPr>
          <w:p w14:paraId="6F4040DB" w14:textId="77777777" w:rsidR="008D3D52" w:rsidRPr="0030753D" w:rsidRDefault="008D3D52" w:rsidP="00345D46">
            <w:pPr>
              <w:pStyle w:val="TAC"/>
              <w:keepNext w:val="0"/>
              <w:keepLines w:val="0"/>
              <w:widowControl w:val="0"/>
            </w:pPr>
            <w:r w:rsidRPr="0030753D">
              <w:t>-</w:t>
            </w:r>
          </w:p>
        </w:tc>
        <w:tc>
          <w:tcPr>
            <w:tcW w:w="1080" w:type="dxa"/>
          </w:tcPr>
          <w:p w14:paraId="0F04FEBC" w14:textId="77777777" w:rsidR="008D3D52" w:rsidRPr="0030753D" w:rsidRDefault="008D3D52" w:rsidP="00345D46">
            <w:pPr>
              <w:pStyle w:val="TAC"/>
              <w:keepNext w:val="0"/>
              <w:keepLines w:val="0"/>
              <w:widowControl w:val="0"/>
            </w:pPr>
          </w:p>
        </w:tc>
      </w:tr>
      <w:tr w:rsidR="008D3D52" w:rsidRPr="00FD0425" w14:paraId="054529BD" w14:textId="77777777" w:rsidTr="00345D46">
        <w:tc>
          <w:tcPr>
            <w:tcW w:w="2162" w:type="dxa"/>
            <w:tcBorders>
              <w:top w:val="single" w:sz="4" w:space="0" w:color="auto"/>
              <w:left w:val="single" w:sz="4" w:space="0" w:color="auto"/>
              <w:bottom w:val="single" w:sz="4" w:space="0" w:color="auto"/>
              <w:right w:val="single" w:sz="4" w:space="0" w:color="auto"/>
            </w:tcBorders>
          </w:tcPr>
          <w:p w14:paraId="048F45A0" w14:textId="77777777" w:rsidR="008D3D52" w:rsidRPr="00F40767" w:rsidRDefault="008D3D52" w:rsidP="00345D46">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76EC2CD"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33E460"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CD0FAA" w14:textId="77777777" w:rsidR="008D3D52" w:rsidRPr="00F40767" w:rsidRDefault="008D3D52" w:rsidP="00345D46">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09DECFF7" w14:textId="77777777" w:rsidR="008D3D52" w:rsidRPr="0030753D" w:rsidRDefault="008D3D52" w:rsidP="00345D46">
            <w:pPr>
              <w:pStyle w:val="TAL"/>
              <w:keepNext w:val="0"/>
              <w:keepLines w:val="0"/>
              <w:widowControl w:val="0"/>
            </w:pPr>
            <w:r w:rsidRPr="0030753D">
              <w:t>Lowest number of resource blocks which can be used to deliver MSG1 or the preamble part of MSGA, counting from the start number of the corresponding carrier.</w:t>
            </w:r>
          </w:p>
          <w:p w14:paraId="43DCFD17" w14:textId="77777777" w:rsidR="008D3D52" w:rsidRPr="00FD0425" w:rsidRDefault="008D3D52" w:rsidP="00345D46">
            <w:pPr>
              <w:pStyle w:val="TAL"/>
              <w:keepNext w:val="0"/>
              <w:keepLines w:val="0"/>
              <w:widowControl w:val="0"/>
              <w:rPr>
                <w:lang w:eastAsia="ja-JP"/>
              </w:rPr>
            </w:pPr>
            <w:r w:rsidRPr="0030753D">
              <w:t xml:space="preserve">Identical to </w:t>
            </w:r>
            <w:r w:rsidRPr="009F4292">
              <w:rPr>
                <w:lang w:val="en-US" w:eastAsia="ja-JP"/>
              </w:rPr>
              <w:object w:dxaOrig="600" w:dyaOrig="300" w14:anchorId="0977F291">
                <v:shape id="_x0000_i1124" type="#_x0000_t75" style="width:30pt;height:15.75pt" o:ole="">
                  <v:imagedata r:id="rId234" o:title=""/>
                </v:shape>
                <o:OLEObject Type="Embed" ProgID="Equation.3" ShapeID="_x0000_i1124" DrawAspect="Content" ObjectID="_1777978606" r:id="rId235"/>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0FE6245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0CCDF0" w14:textId="77777777" w:rsidR="008D3D52" w:rsidRPr="0030753D" w:rsidRDefault="008D3D52" w:rsidP="00345D46">
            <w:pPr>
              <w:pStyle w:val="TAC"/>
              <w:keepNext w:val="0"/>
              <w:keepLines w:val="0"/>
              <w:widowControl w:val="0"/>
            </w:pPr>
          </w:p>
        </w:tc>
      </w:tr>
      <w:tr w:rsidR="008D3D52" w:rsidRPr="00FD0425" w14:paraId="461C57F6" w14:textId="77777777" w:rsidTr="00345D46">
        <w:tc>
          <w:tcPr>
            <w:tcW w:w="2162" w:type="dxa"/>
            <w:tcBorders>
              <w:top w:val="single" w:sz="4" w:space="0" w:color="auto"/>
              <w:left w:val="single" w:sz="4" w:space="0" w:color="auto"/>
              <w:bottom w:val="single" w:sz="4" w:space="0" w:color="auto"/>
              <w:right w:val="single" w:sz="4" w:space="0" w:color="auto"/>
            </w:tcBorders>
          </w:tcPr>
          <w:p w14:paraId="495ED7F4" w14:textId="77777777" w:rsidR="008D3D52" w:rsidRPr="00F40767" w:rsidRDefault="008D3D52" w:rsidP="00345D46">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68F907E"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71E58"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3F761" w14:textId="77777777" w:rsidR="008D3D52" w:rsidRPr="00F40767" w:rsidRDefault="008D3D52" w:rsidP="00345D46">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5475FCCF" w14:textId="77777777" w:rsidR="008D3D52" w:rsidRPr="00FD0425" w:rsidRDefault="008D3D52" w:rsidP="00345D46">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D70705C"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D93471F" w14:textId="77777777" w:rsidR="008D3D52" w:rsidRPr="0030753D" w:rsidRDefault="008D3D52" w:rsidP="00345D46">
            <w:pPr>
              <w:pStyle w:val="TAC"/>
              <w:keepNext w:val="0"/>
              <w:keepLines w:val="0"/>
              <w:widowControl w:val="0"/>
            </w:pPr>
          </w:p>
        </w:tc>
      </w:tr>
      <w:tr w:rsidR="008D3D52" w:rsidRPr="00FD0425" w14:paraId="68875F5F" w14:textId="77777777" w:rsidTr="00345D46">
        <w:tc>
          <w:tcPr>
            <w:tcW w:w="2162" w:type="dxa"/>
            <w:tcBorders>
              <w:top w:val="single" w:sz="4" w:space="0" w:color="auto"/>
              <w:left w:val="single" w:sz="4" w:space="0" w:color="auto"/>
              <w:bottom w:val="single" w:sz="4" w:space="0" w:color="auto"/>
              <w:right w:val="single" w:sz="4" w:space="0" w:color="auto"/>
            </w:tcBorders>
          </w:tcPr>
          <w:p w14:paraId="48676131" w14:textId="77777777" w:rsidR="008D3D52" w:rsidRPr="00F40767" w:rsidRDefault="008D3D52" w:rsidP="00345D46">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41087310"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32F39E"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B8E730" w14:textId="77777777" w:rsidR="008D3D52" w:rsidRPr="00F40767" w:rsidRDefault="008D3D52" w:rsidP="00345D46">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58A00C4"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A4C415C"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A743E50" w14:textId="77777777" w:rsidR="008D3D52" w:rsidRPr="0030753D" w:rsidRDefault="008D3D52" w:rsidP="00345D46">
            <w:pPr>
              <w:pStyle w:val="TAC"/>
              <w:keepNext w:val="0"/>
              <w:keepLines w:val="0"/>
              <w:widowControl w:val="0"/>
            </w:pPr>
          </w:p>
        </w:tc>
      </w:tr>
      <w:tr w:rsidR="008D3D52" w:rsidRPr="00FD0425" w14:paraId="4CFFA033" w14:textId="77777777" w:rsidTr="00345D46">
        <w:tc>
          <w:tcPr>
            <w:tcW w:w="2162" w:type="dxa"/>
            <w:tcBorders>
              <w:top w:val="single" w:sz="4" w:space="0" w:color="auto"/>
              <w:left w:val="single" w:sz="4" w:space="0" w:color="auto"/>
              <w:bottom w:val="single" w:sz="4" w:space="0" w:color="auto"/>
              <w:right w:val="single" w:sz="4" w:space="0" w:color="auto"/>
            </w:tcBorders>
          </w:tcPr>
          <w:p w14:paraId="2C62B753" w14:textId="77777777" w:rsidR="008D3D52" w:rsidRPr="00F40767" w:rsidRDefault="008D3D52" w:rsidP="00345D46">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21FAFA3"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A1DACD"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53DB78" w14:textId="77777777" w:rsidR="008D3D52" w:rsidRPr="00F40767" w:rsidRDefault="008D3D52" w:rsidP="00345D46">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2C173AC6"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12368FE8"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23B6E34" w14:textId="77777777" w:rsidR="008D3D52" w:rsidRPr="0030753D" w:rsidRDefault="008D3D52" w:rsidP="00345D46">
            <w:pPr>
              <w:pStyle w:val="TAC"/>
              <w:keepNext w:val="0"/>
              <w:keepLines w:val="0"/>
              <w:widowControl w:val="0"/>
            </w:pPr>
          </w:p>
        </w:tc>
      </w:tr>
      <w:tr w:rsidR="008D3D52" w:rsidRPr="00FD0425" w14:paraId="561FCD29" w14:textId="77777777" w:rsidTr="00345D46">
        <w:tc>
          <w:tcPr>
            <w:tcW w:w="2162" w:type="dxa"/>
            <w:tcBorders>
              <w:top w:val="single" w:sz="4" w:space="0" w:color="auto"/>
              <w:left w:val="single" w:sz="4" w:space="0" w:color="auto"/>
              <w:bottom w:val="single" w:sz="4" w:space="0" w:color="auto"/>
              <w:right w:val="single" w:sz="4" w:space="0" w:color="auto"/>
            </w:tcBorders>
          </w:tcPr>
          <w:p w14:paraId="05B1A02B" w14:textId="77777777" w:rsidR="008D3D52" w:rsidRPr="00F40767" w:rsidRDefault="008D3D52" w:rsidP="00345D46">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0A5A4AB8"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F1380E"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00484D"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6E29C4C" w14:textId="77777777" w:rsidR="008D3D52" w:rsidRPr="00FD0425" w:rsidRDefault="008D3D52" w:rsidP="00345D46">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E92DFDB"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3A2C301" w14:textId="77777777" w:rsidR="008D3D52" w:rsidRPr="0030753D" w:rsidRDefault="008D3D52" w:rsidP="00345D46">
            <w:pPr>
              <w:pStyle w:val="TAC"/>
              <w:keepNext w:val="0"/>
              <w:keepLines w:val="0"/>
              <w:widowControl w:val="0"/>
            </w:pPr>
          </w:p>
        </w:tc>
      </w:tr>
      <w:tr w:rsidR="008D3D52" w:rsidRPr="00FD0425" w14:paraId="5565036C" w14:textId="77777777" w:rsidTr="00345D46">
        <w:tc>
          <w:tcPr>
            <w:tcW w:w="2162" w:type="dxa"/>
            <w:tcBorders>
              <w:top w:val="single" w:sz="4" w:space="0" w:color="auto"/>
              <w:left w:val="single" w:sz="4" w:space="0" w:color="auto"/>
              <w:bottom w:val="single" w:sz="4" w:space="0" w:color="auto"/>
              <w:right w:val="single" w:sz="4" w:space="0" w:color="auto"/>
            </w:tcBorders>
          </w:tcPr>
          <w:p w14:paraId="1D0E88E5"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51A67B5A"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D71471"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3830B5"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EB15AC3"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977F"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07C6DE" w14:textId="77777777" w:rsidR="008D3D52" w:rsidRPr="0030753D" w:rsidRDefault="008D3D52" w:rsidP="00345D46">
            <w:pPr>
              <w:pStyle w:val="TAC"/>
              <w:keepNext w:val="0"/>
              <w:keepLines w:val="0"/>
              <w:widowControl w:val="0"/>
            </w:pPr>
          </w:p>
        </w:tc>
      </w:tr>
      <w:tr w:rsidR="008D3D52" w:rsidRPr="00FD0425" w14:paraId="5BAD7980" w14:textId="77777777" w:rsidTr="00345D46">
        <w:tc>
          <w:tcPr>
            <w:tcW w:w="2162" w:type="dxa"/>
            <w:tcBorders>
              <w:top w:val="single" w:sz="4" w:space="0" w:color="auto"/>
              <w:left w:val="single" w:sz="4" w:space="0" w:color="auto"/>
              <w:bottom w:val="single" w:sz="4" w:space="0" w:color="auto"/>
              <w:right w:val="single" w:sz="4" w:space="0" w:color="auto"/>
            </w:tcBorders>
          </w:tcPr>
          <w:p w14:paraId="1F4118BC" w14:textId="77777777" w:rsidR="008D3D52" w:rsidRPr="0030753D" w:rsidRDefault="008D3D52" w:rsidP="00345D46">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F5E9740"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D3983"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3F40019"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2B4B10D"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8FDC4"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32C0AF7" w14:textId="77777777" w:rsidR="008D3D52" w:rsidRPr="0030753D" w:rsidRDefault="008D3D52" w:rsidP="00345D46">
            <w:pPr>
              <w:pStyle w:val="TAC"/>
              <w:keepNext w:val="0"/>
              <w:keepLines w:val="0"/>
              <w:widowControl w:val="0"/>
            </w:pPr>
          </w:p>
        </w:tc>
      </w:tr>
      <w:tr w:rsidR="008D3D52" w:rsidRPr="00FD0425" w14:paraId="4C28799F" w14:textId="77777777" w:rsidTr="00345D46">
        <w:tc>
          <w:tcPr>
            <w:tcW w:w="2162" w:type="dxa"/>
            <w:tcBorders>
              <w:top w:val="single" w:sz="4" w:space="0" w:color="auto"/>
              <w:left w:val="single" w:sz="4" w:space="0" w:color="auto"/>
              <w:bottom w:val="single" w:sz="4" w:space="0" w:color="auto"/>
              <w:right w:val="single" w:sz="4" w:space="0" w:color="auto"/>
            </w:tcBorders>
          </w:tcPr>
          <w:p w14:paraId="291B0030" w14:textId="77777777" w:rsidR="008D3D52" w:rsidRPr="00F40767" w:rsidRDefault="008D3D52" w:rsidP="00345D46">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0BE2FF5E"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B6908"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9A90E02" w14:textId="77777777" w:rsidR="008D3D52" w:rsidRPr="00F40767"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58B1BC0"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4B450FE"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493FB9C" w14:textId="77777777" w:rsidR="008D3D52" w:rsidRPr="0030753D" w:rsidRDefault="008D3D52" w:rsidP="00345D46">
            <w:pPr>
              <w:pStyle w:val="TAC"/>
              <w:keepNext w:val="0"/>
              <w:keepLines w:val="0"/>
              <w:widowControl w:val="0"/>
            </w:pPr>
          </w:p>
        </w:tc>
      </w:tr>
      <w:tr w:rsidR="008D3D52" w:rsidRPr="00FD0425" w14:paraId="6E0BA657" w14:textId="77777777" w:rsidTr="00345D46">
        <w:tc>
          <w:tcPr>
            <w:tcW w:w="2162" w:type="dxa"/>
            <w:tcBorders>
              <w:top w:val="single" w:sz="4" w:space="0" w:color="auto"/>
              <w:left w:val="single" w:sz="4" w:space="0" w:color="auto"/>
              <w:bottom w:val="single" w:sz="4" w:space="0" w:color="auto"/>
              <w:right w:val="single" w:sz="4" w:space="0" w:color="auto"/>
            </w:tcBorders>
          </w:tcPr>
          <w:p w14:paraId="47CE9C75" w14:textId="77777777" w:rsidR="008D3D52" w:rsidRPr="00F40767" w:rsidRDefault="008D3D52" w:rsidP="00345D46">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C550A38"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575FEC1"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ABB07FB" w14:textId="77777777" w:rsidR="008D3D52" w:rsidRPr="00F40767" w:rsidRDefault="008D3D52" w:rsidP="00345D46">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542E082A"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FC2740"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87A7C9E" w14:textId="77777777" w:rsidR="008D3D52" w:rsidRPr="0030753D" w:rsidRDefault="008D3D52" w:rsidP="00345D46">
            <w:pPr>
              <w:pStyle w:val="TAC"/>
              <w:keepNext w:val="0"/>
              <w:keepLines w:val="0"/>
              <w:widowControl w:val="0"/>
            </w:pPr>
          </w:p>
        </w:tc>
      </w:tr>
      <w:tr w:rsidR="008D3D52" w:rsidRPr="00FD0425" w14:paraId="3A635C42" w14:textId="77777777" w:rsidTr="00345D46">
        <w:tc>
          <w:tcPr>
            <w:tcW w:w="2162" w:type="dxa"/>
            <w:tcBorders>
              <w:top w:val="single" w:sz="4" w:space="0" w:color="auto"/>
              <w:left w:val="single" w:sz="4" w:space="0" w:color="auto"/>
              <w:bottom w:val="single" w:sz="4" w:space="0" w:color="auto"/>
              <w:right w:val="single" w:sz="4" w:space="0" w:color="auto"/>
            </w:tcBorders>
          </w:tcPr>
          <w:p w14:paraId="4FF95BDA"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C45AAF7"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BC875F" w14:textId="77777777" w:rsidR="008D3D52" w:rsidRPr="00FD0425" w:rsidRDefault="008D3D52" w:rsidP="00345D4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A1FF7B"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D305D2"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9337F6"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D696C8" w14:textId="77777777" w:rsidR="008D3D52" w:rsidRPr="0030753D" w:rsidRDefault="008D3D52" w:rsidP="00345D46">
            <w:pPr>
              <w:pStyle w:val="TAC"/>
              <w:keepNext w:val="0"/>
              <w:keepLines w:val="0"/>
              <w:widowControl w:val="0"/>
            </w:pPr>
          </w:p>
        </w:tc>
      </w:tr>
      <w:tr w:rsidR="008D3D52" w:rsidRPr="00FD0425" w14:paraId="408B7A8E" w14:textId="77777777" w:rsidTr="00345D46">
        <w:tc>
          <w:tcPr>
            <w:tcW w:w="2162" w:type="dxa"/>
            <w:tcBorders>
              <w:top w:val="single" w:sz="4" w:space="0" w:color="auto"/>
              <w:left w:val="single" w:sz="4" w:space="0" w:color="auto"/>
              <w:bottom w:val="single" w:sz="4" w:space="0" w:color="auto"/>
              <w:right w:val="single" w:sz="4" w:space="0" w:color="auto"/>
            </w:tcBorders>
          </w:tcPr>
          <w:p w14:paraId="10D73582" w14:textId="77777777" w:rsidR="008D3D52" w:rsidRPr="0030753D" w:rsidRDefault="008D3D52" w:rsidP="00345D46">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B2C746D" w14:textId="77777777" w:rsidR="008D3D52" w:rsidRPr="00FD0425"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B35EA"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8D03451" w14:textId="77777777" w:rsidR="008D3D52" w:rsidRPr="00F40767"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73C6E4" w14:textId="77777777" w:rsidR="008D3D52" w:rsidRPr="00FD0425"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A1ECE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0A05C0" w14:textId="77777777" w:rsidR="008D3D52" w:rsidRPr="0030753D" w:rsidRDefault="008D3D52" w:rsidP="00345D46">
            <w:pPr>
              <w:pStyle w:val="TAC"/>
              <w:keepNext w:val="0"/>
              <w:keepLines w:val="0"/>
              <w:widowControl w:val="0"/>
            </w:pPr>
          </w:p>
        </w:tc>
      </w:tr>
      <w:tr w:rsidR="008D3D52" w:rsidRPr="00FD0425" w14:paraId="42841E3E" w14:textId="77777777" w:rsidTr="00345D46">
        <w:tc>
          <w:tcPr>
            <w:tcW w:w="2162" w:type="dxa"/>
            <w:tcBorders>
              <w:top w:val="single" w:sz="4" w:space="0" w:color="auto"/>
              <w:left w:val="single" w:sz="4" w:space="0" w:color="auto"/>
              <w:bottom w:val="single" w:sz="4" w:space="0" w:color="auto"/>
              <w:right w:val="single" w:sz="4" w:space="0" w:color="auto"/>
            </w:tcBorders>
          </w:tcPr>
          <w:p w14:paraId="41E97154" w14:textId="77777777" w:rsidR="008D3D52" w:rsidRPr="00F40767" w:rsidRDefault="008D3D52" w:rsidP="00345D46">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33AD71E4"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71185"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467DF0D" w14:textId="77777777" w:rsidR="008D3D52" w:rsidRPr="00F40767" w:rsidRDefault="008D3D52" w:rsidP="00345D46">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FE4D75A"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9268B8A"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6C3D9B8" w14:textId="77777777" w:rsidR="008D3D52" w:rsidRPr="0030753D" w:rsidRDefault="008D3D52" w:rsidP="00345D46">
            <w:pPr>
              <w:pStyle w:val="TAC"/>
              <w:keepNext w:val="0"/>
              <w:keepLines w:val="0"/>
              <w:widowControl w:val="0"/>
            </w:pPr>
          </w:p>
        </w:tc>
      </w:tr>
      <w:tr w:rsidR="008D3D52" w:rsidRPr="00FD0425" w14:paraId="5DD6251C" w14:textId="77777777" w:rsidTr="00345D46">
        <w:tc>
          <w:tcPr>
            <w:tcW w:w="2162" w:type="dxa"/>
            <w:tcBorders>
              <w:top w:val="single" w:sz="4" w:space="0" w:color="auto"/>
              <w:left w:val="single" w:sz="4" w:space="0" w:color="auto"/>
              <w:bottom w:val="single" w:sz="4" w:space="0" w:color="auto"/>
              <w:right w:val="single" w:sz="4" w:space="0" w:color="auto"/>
            </w:tcBorders>
          </w:tcPr>
          <w:p w14:paraId="6189056A" w14:textId="77777777" w:rsidR="008D3D52" w:rsidRPr="00F40767" w:rsidRDefault="008D3D52" w:rsidP="00345D46">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0A1ABFE" w14:textId="77777777" w:rsidR="008D3D52" w:rsidRPr="00FD0425" w:rsidRDefault="008D3D52" w:rsidP="00345D46">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500C1C"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AED6A08" w14:textId="77777777" w:rsidR="008D3D52" w:rsidRPr="00F40767"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6109A945"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AAF994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D981122" w14:textId="77777777" w:rsidR="008D3D52" w:rsidRPr="0030753D" w:rsidRDefault="008D3D52" w:rsidP="00345D46">
            <w:pPr>
              <w:pStyle w:val="TAC"/>
              <w:keepNext w:val="0"/>
              <w:keepLines w:val="0"/>
              <w:widowControl w:val="0"/>
            </w:pPr>
          </w:p>
        </w:tc>
      </w:tr>
      <w:tr w:rsidR="008D3D52" w:rsidRPr="00FD0425" w14:paraId="6E58046A" w14:textId="77777777" w:rsidTr="00345D46">
        <w:tc>
          <w:tcPr>
            <w:tcW w:w="2162" w:type="dxa"/>
            <w:tcBorders>
              <w:top w:val="single" w:sz="4" w:space="0" w:color="auto"/>
              <w:left w:val="single" w:sz="4" w:space="0" w:color="auto"/>
              <w:bottom w:val="single" w:sz="4" w:space="0" w:color="auto"/>
              <w:right w:val="single" w:sz="4" w:space="0" w:color="auto"/>
            </w:tcBorders>
          </w:tcPr>
          <w:p w14:paraId="7B5A8241" w14:textId="77777777" w:rsidR="008D3D52" w:rsidRPr="0030753D" w:rsidRDefault="008D3D52" w:rsidP="00345D46">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A43E4B5"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A9DF93"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F2DB"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75B7720"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F5EFFA" w14:textId="77777777" w:rsidR="008D3D52" w:rsidRPr="0030753D" w:rsidRDefault="008D3D52" w:rsidP="00345D46">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8040C49" w14:textId="77777777" w:rsidR="008D3D52" w:rsidRPr="0030753D" w:rsidRDefault="008D3D52" w:rsidP="00345D46">
            <w:pPr>
              <w:pStyle w:val="TAC"/>
              <w:keepNext w:val="0"/>
              <w:keepLines w:val="0"/>
              <w:widowControl w:val="0"/>
            </w:pPr>
            <w:r w:rsidRPr="007350C1">
              <w:t>reject</w:t>
            </w:r>
          </w:p>
        </w:tc>
      </w:tr>
      <w:tr w:rsidR="008D3D52" w:rsidRPr="00FD0425" w14:paraId="7E195C1D" w14:textId="77777777" w:rsidTr="00345D46">
        <w:tc>
          <w:tcPr>
            <w:tcW w:w="2162" w:type="dxa"/>
            <w:tcBorders>
              <w:top w:val="single" w:sz="4" w:space="0" w:color="auto"/>
              <w:left w:val="single" w:sz="4" w:space="0" w:color="auto"/>
              <w:bottom w:val="single" w:sz="4" w:space="0" w:color="auto"/>
              <w:right w:val="single" w:sz="4" w:space="0" w:color="auto"/>
            </w:tcBorders>
          </w:tcPr>
          <w:p w14:paraId="41AE43AE" w14:textId="77777777" w:rsidR="008D3D52" w:rsidRPr="0030753D" w:rsidRDefault="008D3D52" w:rsidP="00345D46">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556736B6"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ACF69"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AE3F38A"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02F3D7"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13894"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8F44574" w14:textId="77777777" w:rsidR="008D3D52" w:rsidRPr="0030753D" w:rsidRDefault="008D3D52" w:rsidP="00345D46">
            <w:pPr>
              <w:pStyle w:val="TAC"/>
              <w:keepNext w:val="0"/>
              <w:keepLines w:val="0"/>
              <w:widowControl w:val="0"/>
            </w:pPr>
          </w:p>
        </w:tc>
      </w:tr>
      <w:tr w:rsidR="008D3D52" w:rsidRPr="00FD0425" w14:paraId="76784970" w14:textId="77777777" w:rsidTr="00345D46">
        <w:tc>
          <w:tcPr>
            <w:tcW w:w="2162" w:type="dxa"/>
            <w:tcBorders>
              <w:top w:val="single" w:sz="4" w:space="0" w:color="auto"/>
              <w:left w:val="single" w:sz="4" w:space="0" w:color="auto"/>
              <w:bottom w:val="single" w:sz="4" w:space="0" w:color="auto"/>
              <w:right w:val="single" w:sz="4" w:space="0" w:color="auto"/>
            </w:tcBorders>
          </w:tcPr>
          <w:p w14:paraId="2DEFB0BC" w14:textId="77777777" w:rsidR="008D3D52" w:rsidRPr="0058293E" w:rsidRDefault="008D3D52" w:rsidP="00345D46">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5F5BDADC" w14:textId="77777777" w:rsidR="008D3D52"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E81D76"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0BF1528" w14:textId="3A532524" w:rsidR="008D3D52" w:rsidRPr="006F274B" w:rsidRDefault="008D3D52" w:rsidP="00345D46">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9B587A"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B9E1BF6"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BA36576" w14:textId="77777777" w:rsidR="008D3D52" w:rsidRPr="0030753D" w:rsidRDefault="008D3D52" w:rsidP="00345D46">
            <w:pPr>
              <w:pStyle w:val="TAC"/>
              <w:keepNext w:val="0"/>
              <w:keepLines w:val="0"/>
              <w:widowControl w:val="0"/>
            </w:pPr>
          </w:p>
        </w:tc>
      </w:tr>
      <w:tr w:rsidR="008D3D52" w:rsidRPr="00FD0425" w14:paraId="6603F8DB" w14:textId="77777777" w:rsidTr="00345D46">
        <w:tc>
          <w:tcPr>
            <w:tcW w:w="2162" w:type="dxa"/>
            <w:tcBorders>
              <w:top w:val="single" w:sz="4" w:space="0" w:color="auto"/>
              <w:left w:val="single" w:sz="4" w:space="0" w:color="auto"/>
              <w:bottom w:val="single" w:sz="4" w:space="0" w:color="auto"/>
              <w:right w:val="single" w:sz="4" w:space="0" w:color="auto"/>
            </w:tcBorders>
          </w:tcPr>
          <w:p w14:paraId="7FA64B57" w14:textId="77777777" w:rsidR="008D3D52" w:rsidRPr="0058293E" w:rsidRDefault="008D3D52" w:rsidP="00345D46">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9A539F9"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ADD88D"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5983EC" w14:textId="77777777" w:rsidR="008D3D52" w:rsidRPr="006F274B"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F26C162"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CD5C5D5"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0137889" w14:textId="77777777" w:rsidR="008D3D52" w:rsidRPr="0030753D" w:rsidRDefault="008D3D52" w:rsidP="00345D46">
            <w:pPr>
              <w:pStyle w:val="TAC"/>
              <w:keepNext w:val="0"/>
              <w:keepLines w:val="0"/>
              <w:widowControl w:val="0"/>
            </w:pPr>
          </w:p>
        </w:tc>
      </w:tr>
      <w:tr w:rsidR="008D3D52" w:rsidRPr="00FD0425" w14:paraId="28C1658F" w14:textId="77777777" w:rsidTr="00345D46">
        <w:tc>
          <w:tcPr>
            <w:tcW w:w="2162" w:type="dxa"/>
            <w:tcBorders>
              <w:top w:val="single" w:sz="4" w:space="0" w:color="auto"/>
              <w:left w:val="single" w:sz="4" w:space="0" w:color="auto"/>
              <w:bottom w:val="single" w:sz="4" w:space="0" w:color="auto"/>
              <w:right w:val="single" w:sz="4" w:space="0" w:color="auto"/>
            </w:tcBorders>
          </w:tcPr>
          <w:p w14:paraId="416EE8A3" w14:textId="77777777" w:rsidR="008D3D52" w:rsidRPr="0030753D" w:rsidRDefault="008D3D52" w:rsidP="00345D46">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56DF9173"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DBD99E"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238715E"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A61FD5D"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41A6F0" w14:textId="77777777" w:rsidR="008D3D52" w:rsidRPr="0030753D" w:rsidRDefault="008D3D52" w:rsidP="00345D46">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DAE09F9" w14:textId="77777777" w:rsidR="008D3D52" w:rsidRPr="0030753D" w:rsidRDefault="008D3D52" w:rsidP="00345D46">
            <w:pPr>
              <w:pStyle w:val="TAC"/>
              <w:keepNext w:val="0"/>
              <w:keepLines w:val="0"/>
              <w:widowControl w:val="0"/>
            </w:pPr>
            <w:r w:rsidRPr="00754205">
              <w:t>reject</w:t>
            </w:r>
          </w:p>
        </w:tc>
      </w:tr>
      <w:tr w:rsidR="008D3D52" w:rsidRPr="00FD0425" w14:paraId="4BD93181" w14:textId="77777777" w:rsidTr="00345D46">
        <w:tc>
          <w:tcPr>
            <w:tcW w:w="2162" w:type="dxa"/>
            <w:tcBorders>
              <w:top w:val="single" w:sz="4" w:space="0" w:color="auto"/>
              <w:left w:val="single" w:sz="4" w:space="0" w:color="auto"/>
              <w:bottom w:val="single" w:sz="4" w:space="0" w:color="auto"/>
              <w:right w:val="single" w:sz="4" w:space="0" w:color="auto"/>
            </w:tcBorders>
          </w:tcPr>
          <w:p w14:paraId="1E61D919" w14:textId="77777777" w:rsidR="008D3D52" w:rsidRPr="0030753D" w:rsidRDefault="008D3D52" w:rsidP="00345D46">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2AD245C3" w14:textId="77777777" w:rsidR="008D3D52"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CB0DB9" w14:textId="77777777" w:rsidR="008D3D52" w:rsidRPr="00FD0425" w:rsidRDefault="008D3D52" w:rsidP="00345D46">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BDA61C7" w14:textId="77777777" w:rsidR="008D3D52" w:rsidRPr="006F274B" w:rsidRDefault="008D3D52" w:rsidP="00345D46">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3E5D487" w14:textId="77777777" w:rsidR="008D3D52" w:rsidRPr="00FC552B" w:rsidRDefault="008D3D52" w:rsidP="00345D46">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171297"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30F2A4" w14:textId="77777777" w:rsidR="008D3D52" w:rsidRPr="0030753D" w:rsidRDefault="008D3D52" w:rsidP="00345D46">
            <w:pPr>
              <w:pStyle w:val="TAC"/>
              <w:keepNext w:val="0"/>
              <w:keepLines w:val="0"/>
              <w:widowControl w:val="0"/>
            </w:pPr>
          </w:p>
        </w:tc>
      </w:tr>
      <w:tr w:rsidR="008D3D52" w:rsidRPr="00FD0425" w14:paraId="3511D104" w14:textId="77777777" w:rsidTr="00345D46">
        <w:tc>
          <w:tcPr>
            <w:tcW w:w="2162" w:type="dxa"/>
            <w:tcBorders>
              <w:top w:val="single" w:sz="4" w:space="0" w:color="auto"/>
              <w:left w:val="single" w:sz="4" w:space="0" w:color="auto"/>
              <w:bottom w:val="single" w:sz="4" w:space="0" w:color="auto"/>
              <w:right w:val="single" w:sz="4" w:space="0" w:color="auto"/>
            </w:tcBorders>
          </w:tcPr>
          <w:p w14:paraId="664CF6FB" w14:textId="77777777" w:rsidR="008D3D52" w:rsidRPr="0058293E" w:rsidRDefault="008D3D52" w:rsidP="00345D46">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31ABE236" w14:textId="77777777" w:rsidR="008D3D52"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120218"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E70958" w14:textId="77777777" w:rsidR="008D3D52" w:rsidRPr="006F274B" w:rsidRDefault="008D3D52" w:rsidP="00345D46">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D5E3868"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2A6B38B"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0429318" w14:textId="77777777" w:rsidR="008D3D52" w:rsidRPr="0030753D" w:rsidRDefault="008D3D52" w:rsidP="00345D46">
            <w:pPr>
              <w:pStyle w:val="TAC"/>
              <w:keepNext w:val="0"/>
              <w:keepLines w:val="0"/>
              <w:widowControl w:val="0"/>
            </w:pPr>
          </w:p>
        </w:tc>
      </w:tr>
      <w:tr w:rsidR="008D3D52" w:rsidRPr="00FD0425" w14:paraId="782DEA67" w14:textId="77777777" w:rsidTr="00345D46">
        <w:tc>
          <w:tcPr>
            <w:tcW w:w="2162" w:type="dxa"/>
            <w:tcBorders>
              <w:top w:val="single" w:sz="4" w:space="0" w:color="auto"/>
              <w:left w:val="single" w:sz="4" w:space="0" w:color="auto"/>
              <w:bottom w:val="single" w:sz="4" w:space="0" w:color="auto"/>
              <w:right w:val="single" w:sz="4" w:space="0" w:color="auto"/>
            </w:tcBorders>
          </w:tcPr>
          <w:p w14:paraId="078C635E" w14:textId="77777777" w:rsidR="008D3D52" w:rsidRPr="0058293E" w:rsidRDefault="008D3D52" w:rsidP="00345D46">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FCCC99E" w14:textId="77777777" w:rsidR="008D3D52"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F7C47"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2F8D62" w14:textId="77777777" w:rsidR="008D3D52" w:rsidRPr="006F274B"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B4F9710" w14:textId="77777777" w:rsidR="008D3D52" w:rsidRPr="00FC552B"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762E59B"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80F25E6" w14:textId="77777777" w:rsidR="008D3D52" w:rsidRPr="0030753D" w:rsidRDefault="008D3D52" w:rsidP="00345D46">
            <w:pPr>
              <w:pStyle w:val="TAC"/>
              <w:keepNext w:val="0"/>
              <w:keepLines w:val="0"/>
              <w:widowControl w:val="0"/>
            </w:pPr>
          </w:p>
        </w:tc>
      </w:tr>
      <w:tr w:rsidR="008D3D52" w:rsidRPr="00FD0425" w14:paraId="06E00311" w14:textId="77777777" w:rsidTr="00345D46">
        <w:tc>
          <w:tcPr>
            <w:tcW w:w="2162" w:type="dxa"/>
            <w:tcBorders>
              <w:top w:val="single" w:sz="4" w:space="0" w:color="auto"/>
              <w:left w:val="single" w:sz="4" w:space="0" w:color="auto"/>
              <w:bottom w:val="single" w:sz="4" w:space="0" w:color="auto"/>
              <w:right w:val="single" w:sz="4" w:space="0" w:color="auto"/>
            </w:tcBorders>
          </w:tcPr>
          <w:p w14:paraId="14866962" w14:textId="77777777" w:rsidR="008D3D52" w:rsidRPr="00F40767" w:rsidRDefault="008D3D52" w:rsidP="00345D46">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038580BD" w14:textId="77777777" w:rsidR="008D3D52" w:rsidRPr="00FD0425" w:rsidRDefault="008D3D52" w:rsidP="00345D46">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A8859D" w14:textId="77777777" w:rsidR="008D3D52" w:rsidRPr="00FD0425" w:rsidRDefault="008D3D52" w:rsidP="00345D4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31A9F4A" w14:textId="77777777" w:rsidR="008D3D52" w:rsidRPr="00F40767" w:rsidRDefault="008D3D52" w:rsidP="00345D46">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F5DD01F" w14:textId="77777777" w:rsidR="008D3D52" w:rsidRPr="00FD0425" w:rsidRDefault="008D3D52" w:rsidP="00345D46">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D0600DE"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A5C02B1" w14:textId="77777777" w:rsidR="008D3D52" w:rsidRPr="0030753D" w:rsidRDefault="008D3D52" w:rsidP="00345D46">
            <w:pPr>
              <w:pStyle w:val="TAC"/>
              <w:keepNext w:val="0"/>
              <w:keepLines w:val="0"/>
              <w:widowControl w:val="0"/>
            </w:pPr>
          </w:p>
        </w:tc>
      </w:tr>
    </w:tbl>
    <w:p w14:paraId="5AE25095" w14:textId="77777777" w:rsidR="008D3D52" w:rsidRPr="00A92B92"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D3D52" w:rsidRPr="00FD0425" w14:paraId="24CB0471" w14:textId="77777777" w:rsidTr="00345D46">
        <w:tc>
          <w:tcPr>
            <w:tcW w:w="3110" w:type="dxa"/>
          </w:tcPr>
          <w:p w14:paraId="373A40D1" w14:textId="77777777" w:rsidR="008D3D52" w:rsidRPr="00FD0425" w:rsidRDefault="008D3D52" w:rsidP="00345D46">
            <w:pPr>
              <w:pStyle w:val="TAH"/>
              <w:keepNext w:val="0"/>
              <w:keepLines w:val="0"/>
              <w:widowControl w:val="0"/>
            </w:pPr>
            <w:r w:rsidRPr="00FD0425">
              <w:t>Range bound</w:t>
            </w:r>
          </w:p>
        </w:tc>
        <w:tc>
          <w:tcPr>
            <w:tcW w:w="5670" w:type="dxa"/>
          </w:tcPr>
          <w:p w14:paraId="50D55FDA" w14:textId="77777777" w:rsidR="008D3D52" w:rsidRPr="00FD0425" w:rsidRDefault="008D3D52" w:rsidP="00345D46">
            <w:pPr>
              <w:pStyle w:val="TAH"/>
              <w:keepNext w:val="0"/>
              <w:keepLines w:val="0"/>
              <w:widowControl w:val="0"/>
            </w:pPr>
            <w:r w:rsidRPr="00FD0425">
              <w:t>Explanation</w:t>
            </w:r>
          </w:p>
        </w:tc>
      </w:tr>
      <w:tr w:rsidR="008D3D52" w:rsidRPr="00FD0425" w14:paraId="1987620C" w14:textId="77777777" w:rsidTr="00345D46">
        <w:tc>
          <w:tcPr>
            <w:tcW w:w="3110" w:type="dxa"/>
          </w:tcPr>
          <w:p w14:paraId="1B761927" w14:textId="77777777" w:rsidR="008D3D52" w:rsidRPr="00CA29E4" w:rsidRDefault="008D3D52" w:rsidP="00345D46">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1CAFA631" w14:textId="77777777" w:rsidR="008D3D52" w:rsidRPr="00CA29E4" w:rsidRDefault="008D3D52" w:rsidP="00345D46">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8D3D52" w:rsidRPr="00FD0425" w14:paraId="7EF719DB" w14:textId="77777777" w:rsidTr="00345D46">
        <w:tc>
          <w:tcPr>
            <w:tcW w:w="3110" w:type="dxa"/>
          </w:tcPr>
          <w:p w14:paraId="79C91B55" w14:textId="77777777" w:rsidR="008D3D52" w:rsidRPr="00CB1D7E" w:rsidRDefault="008D3D52" w:rsidP="00345D46">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332A75D4" w14:textId="77777777" w:rsidR="008D3D52" w:rsidRPr="00CB1D7E" w:rsidRDefault="008D3D52" w:rsidP="00345D46">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68A7F093" w14:textId="77777777" w:rsidR="008D3D52" w:rsidRDefault="008D3D52" w:rsidP="008D3D52">
      <w:pPr>
        <w:widowControl w:val="0"/>
      </w:pPr>
    </w:p>
    <w:p w14:paraId="0DC527B9" w14:textId="77777777" w:rsidR="008D3D52" w:rsidRPr="00E67E0D" w:rsidRDefault="008D3D52" w:rsidP="008D3D52">
      <w:pPr>
        <w:pStyle w:val="Heading4"/>
        <w:keepNext w:val="0"/>
        <w:keepLines w:val="0"/>
        <w:widowControl w:val="0"/>
      </w:pPr>
      <w:bookmarkStart w:id="11724" w:name="_CR9_3_1_141"/>
      <w:bookmarkStart w:id="11725" w:name="_Toc45832549"/>
      <w:bookmarkStart w:id="11726" w:name="_Toc51763829"/>
      <w:bookmarkStart w:id="11727" w:name="_Toc64448999"/>
      <w:bookmarkStart w:id="11728" w:name="_Toc66289658"/>
      <w:bookmarkStart w:id="11729" w:name="_Toc74154771"/>
      <w:bookmarkStart w:id="11730" w:name="_Toc81383515"/>
      <w:bookmarkStart w:id="11731" w:name="_Toc88658148"/>
      <w:bookmarkStart w:id="11732" w:name="_Toc97911060"/>
      <w:bookmarkStart w:id="11733" w:name="_Toc99038820"/>
      <w:bookmarkStart w:id="11734" w:name="_Toc99731083"/>
      <w:bookmarkStart w:id="11735" w:name="_Toc105511214"/>
      <w:bookmarkStart w:id="11736" w:name="_Toc105927746"/>
      <w:bookmarkStart w:id="11737" w:name="_Toc106110286"/>
      <w:bookmarkStart w:id="11738" w:name="_Toc113835723"/>
      <w:bookmarkStart w:id="11739" w:name="_Toc120124571"/>
      <w:bookmarkStart w:id="11740" w:name="_Toc162617743"/>
      <w:bookmarkEnd w:id="11724"/>
      <w:r>
        <w:t>9.3.1.141</w:t>
      </w:r>
      <w:r w:rsidRPr="00E67E0D">
        <w:tab/>
      </w:r>
      <w:r>
        <w:t>TSC Traffic Characteristics</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5F91A265" w14:textId="2DCA8228" w:rsidR="008D3D52" w:rsidRPr="00E67E0D" w:rsidRDefault="008D3D52" w:rsidP="008D3D52">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67E0D" w14:paraId="4ECB5E6C" w14:textId="77777777" w:rsidTr="00345D46">
        <w:trPr>
          <w:tblHeader/>
        </w:trPr>
        <w:tc>
          <w:tcPr>
            <w:tcW w:w="1259" w:type="pct"/>
          </w:tcPr>
          <w:p w14:paraId="710FF3C0"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Group Name</w:t>
            </w:r>
          </w:p>
        </w:tc>
        <w:tc>
          <w:tcPr>
            <w:tcW w:w="556" w:type="pct"/>
          </w:tcPr>
          <w:p w14:paraId="0C06FEA5"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Presence</w:t>
            </w:r>
          </w:p>
        </w:tc>
        <w:tc>
          <w:tcPr>
            <w:tcW w:w="741" w:type="pct"/>
          </w:tcPr>
          <w:p w14:paraId="0363B705"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Range</w:t>
            </w:r>
          </w:p>
        </w:tc>
        <w:tc>
          <w:tcPr>
            <w:tcW w:w="963" w:type="pct"/>
          </w:tcPr>
          <w:p w14:paraId="2370DB56"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 type and reference</w:t>
            </w:r>
          </w:p>
        </w:tc>
        <w:tc>
          <w:tcPr>
            <w:tcW w:w="1481" w:type="pct"/>
          </w:tcPr>
          <w:p w14:paraId="3B9B45A3"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Semantics description</w:t>
            </w:r>
          </w:p>
        </w:tc>
      </w:tr>
      <w:tr w:rsidR="008D3D52" w:rsidRPr="00E67E0D" w14:paraId="4F40D1C1" w14:textId="77777777" w:rsidTr="00345D46">
        <w:tc>
          <w:tcPr>
            <w:tcW w:w="1259" w:type="pct"/>
          </w:tcPr>
          <w:p w14:paraId="6AF237C3" w14:textId="77777777" w:rsidR="008D3D52" w:rsidRPr="00E67E0D" w:rsidRDefault="008D3D52" w:rsidP="00345D46">
            <w:pPr>
              <w:pStyle w:val="TAL"/>
              <w:keepNext w:val="0"/>
              <w:keepLines w:val="0"/>
              <w:widowControl w:val="0"/>
              <w:rPr>
                <w:rFonts w:cs="Arial"/>
                <w:lang w:eastAsia="ja-JP"/>
              </w:rPr>
            </w:pPr>
            <w:r>
              <w:rPr>
                <w:rFonts w:cs="Arial"/>
              </w:rPr>
              <w:t>TSC Assistance Information Downlink</w:t>
            </w:r>
          </w:p>
        </w:tc>
        <w:tc>
          <w:tcPr>
            <w:tcW w:w="556" w:type="pct"/>
          </w:tcPr>
          <w:p w14:paraId="69522E92" w14:textId="77777777" w:rsidR="008D3D52" w:rsidRPr="00E67E0D" w:rsidRDefault="008D3D52" w:rsidP="00345D46">
            <w:pPr>
              <w:pStyle w:val="TAL"/>
              <w:keepNext w:val="0"/>
              <w:keepLines w:val="0"/>
              <w:widowControl w:val="0"/>
              <w:rPr>
                <w:rFonts w:cs="Arial"/>
                <w:lang w:eastAsia="ja-JP"/>
              </w:rPr>
            </w:pPr>
            <w:r>
              <w:t>O</w:t>
            </w:r>
          </w:p>
        </w:tc>
        <w:tc>
          <w:tcPr>
            <w:tcW w:w="741" w:type="pct"/>
          </w:tcPr>
          <w:p w14:paraId="10D18543" w14:textId="77777777" w:rsidR="008D3D52" w:rsidRPr="00E67E0D" w:rsidRDefault="008D3D52" w:rsidP="00345D46">
            <w:pPr>
              <w:pStyle w:val="TAL"/>
              <w:keepNext w:val="0"/>
              <w:keepLines w:val="0"/>
              <w:widowControl w:val="0"/>
              <w:rPr>
                <w:i/>
                <w:lang w:eastAsia="ja-JP"/>
              </w:rPr>
            </w:pPr>
          </w:p>
        </w:tc>
        <w:tc>
          <w:tcPr>
            <w:tcW w:w="963" w:type="pct"/>
          </w:tcPr>
          <w:p w14:paraId="50F2163C" w14:textId="77777777" w:rsidR="008D3D52" w:rsidRDefault="008D3D52" w:rsidP="00345D46">
            <w:pPr>
              <w:pStyle w:val="TAL"/>
              <w:keepNext w:val="0"/>
              <w:keepLines w:val="0"/>
              <w:widowControl w:val="0"/>
              <w:rPr>
                <w:rFonts w:cs="Arial"/>
              </w:rPr>
            </w:pPr>
            <w:r>
              <w:rPr>
                <w:rFonts w:cs="Arial"/>
              </w:rPr>
              <w:t>TSC Assistance Information</w:t>
            </w:r>
          </w:p>
          <w:p w14:paraId="724BCCCB" w14:textId="77777777" w:rsidR="008D3D52" w:rsidRPr="001A5BCD" w:rsidRDefault="008D3D52" w:rsidP="00345D46">
            <w:pPr>
              <w:pStyle w:val="TAL"/>
              <w:keepNext w:val="0"/>
              <w:keepLines w:val="0"/>
              <w:widowControl w:val="0"/>
              <w:rPr>
                <w:rFonts w:cs="Arial"/>
                <w:lang w:eastAsia="ja-JP"/>
              </w:rPr>
            </w:pPr>
            <w:r>
              <w:rPr>
                <w:rFonts w:cs="Arial"/>
              </w:rPr>
              <w:t>9.3.1.142</w:t>
            </w:r>
          </w:p>
        </w:tc>
        <w:tc>
          <w:tcPr>
            <w:tcW w:w="1481" w:type="pct"/>
          </w:tcPr>
          <w:p w14:paraId="60FC6F25" w14:textId="77777777" w:rsidR="008D3D52" w:rsidRPr="00E67E0D" w:rsidRDefault="008D3D52" w:rsidP="00345D46">
            <w:pPr>
              <w:pStyle w:val="TAL"/>
              <w:keepNext w:val="0"/>
              <w:keepLines w:val="0"/>
              <w:widowControl w:val="0"/>
              <w:rPr>
                <w:rFonts w:cs="Arial"/>
                <w:lang w:eastAsia="ja-JP"/>
              </w:rPr>
            </w:pPr>
          </w:p>
        </w:tc>
      </w:tr>
      <w:tr w:rsidR="008D3D52" w:rsidRPr="00E67E0D" w14:paraId="2FEF2D3E" w14:textId="77777777" w:rsidTr="00345D46">
        <w:tc>
          <w:tcPr>
            <w:tcW w:w="1259" w:type="pct"/>
          </w:tcPr>
          <w:p w14:paraId="04BBC7DC" w14:textId="77777777" w:rsidR="008D3D52" w:rsidRPr="00E67E0D" w:rsidRDefault="008D3D52" w:rsidP="00345D46">
            <w:pPr>
              <w:pStyle w:val="TAL"/>
              <w:keepNext w:val="0"/>
              <w:keepLines w:val="0"/>
              <w:widowControl w:val="0"/>
              <w:rPr>
                <w:rFonts w:cs="Arial"/>
                <w:lang w:eastAsia="ja-JP"/>
              </w:rPr>
            </w:pPr>
            <w:r>
              <w:rPr>
                <w:rFonts w:cs="Arial"/>
              </w:rPr>
              <w:t>TSC Assistance Information Uplink</w:t>
            </w:r>
          </w:p>
        </w:tc>
        <w:tc>
          <w:tcPr>
            <w:tcW w:w="556" w:type="pct"/>
          </w:tcPr>
          <w:p w14:paraId="32EF083B" w14:textId="77777777" w:rsidR="008D3D52" w:rsidRPr="00914C66" w:rsidRDefault="008D3D52" w:rsidP="00345D46">
            <w:pPr>
              <w:pStyle w:val="TAL"/>
              <w:keepNext w:val="0"/>
              <w:keepLines w:val="0"/>
              <w:widowControl w:val="0"/>
              <w:rPr>
                <w:rFonts w:cs="Arial"/>
                <w:highlight w:val="yellow"/>
                <w:lang w:eastAsia="ja-JP"/>
              </w:rPr>
            </w:pPr>
            <w:r>
              <w:t>O</w:t>
            </w:r>
          </w:p>
        </w:tc>
        <w:tc>
          <w:tcPr>
            <w:tcW w:w="741" w:type="pct"/>
          </w:tcPr>
          <w:p w14:paraId="171B99F3" w14:textId="77777777" w:rsidR="008D3D52" w:rsidRPr="00E67E0D" w:rsidRDefault="008D3D52" w:rsidP="00345D46">
            <w:pPr>
              <w:pStyle w:val="TAL"/>
              <w:keepNext w:val="0"/>
              <w:keepLines w:val="0"/>
              <w:widowControl w:val="0"/>
              <w:rPr>
                <w:i/>
                <w:lang w:eastAsia="ja-JP"/>
              </w:rPr>
            </w:pPr>
          </w:p>
        </w:tc>
        <w:tc>
          <w:tcPr>
            <w:tcW w:w="963" w:type="pct"/>
          </w:tcPr>
          <w:p w14:paraId="18EDC2F1" w14:textId="77777777" w:rsidR="008D3D52" w:rsidRDefault="008D3D52" w:rsidP="00345D46">
            <w:pPr>
              <w:pStyle w:val="TAL"/>
              <w:keepNext w:val="0"/>
              <w:keepLines w:val="0"/>
              <w:widowControl w:val="0"/>
              <w:rPr>
                <w:rFonts w:cs="Arial"/>
              </w:rPr>
            </w:pPr>
            <w:r>
              <w:rPr>
                <w:rFonts w:cs="Arial"/>
              </w:rPr>
              <w:t>TSC Assistance Information</w:t>
            </w:r>
          </w:p>
          <w:p w14:paraId="745C4BD9" w14:textId="77777777" w:rsidR="008D3D52" w:rsidRPr="001A5BCD" w:rsidRDefault="008D3D52" w:rsidP="00345D46">
            <w:pPr>
              <w:pStyle w:val="TAL"/>
              <w:keepNext w:val="0"/>
              <w:keepLines w:val="0"/>
              <w:widowControl w:val="0"/>
              <w:rPr>
                <w:rFonts w:cs="Arial"/>
                <w:lang w:eastAsia="ja-JP"/>
              </w:rPr>
            </w:pPr>
            <w:r>
              <w:rPr>
                <w:rFonts w:cs="Arial"/>
              </w:rPr>
              <w:t>9.3.1.142</w:t>
            </w:r>
          </w:p>
        </w:tc>
        <w:tc>
          <w:tcPr>
            <w:tcW w:w="1481" w:type="pct"/>
          </w:tcPr>
          <w:p w14:paraId="13D6BBCC" w14:textId="77777777" w:rsidR="008D3D52" w:rsidRPr="00E67E0D" w:rsidRDefault="008D3D52" w:rsidP="00345D46">
            <w:pPr>
              <w:pStyle w:val="TAL"/>
              <w:keepNext w:val="0"/>
              <w:keepLines w:val="0"/>
              <w:widowControl w:val="0"/>
              <w:rPr>
                <w:rFonts w:cs="Arial"/>
                <w:lang w:eastAsia="ja-JP"/>
              </w:rPr>
            </w:pPr>
          </w:p>
        </w:tc>
      </w:tr>
    </w:tbl>
    <w:p w14:paraId="05A77CD8" w14:textId="77777777" w:rsidR="008D3D52" w:rsidRDefault="008D3D52" w:rsidP="008D3D52">
      <w:pPr>
        <w:widowControl w:val="0"/>
      </w:pPr>
    </w:p>
    <w:p w14:paraId="056D0B5E" w14:textId="77777777" w:rsidR="008D3D52" w:rsidRPr="00E67E0D" w:rsidRDefault="008D3D52" w:rsidP="008D3D52">
      <w:pPr>
        <w:pStyle w:val="Heading4"/>
        <w:keepNext w:val="0"/>
        <w:keepLines w:val="0"/>
        <w:widowControl w:val="0"/>
      </w:pPr>
      <w:bookmarkStart w:id="11741" w:name="_CR9_3_1_142"/>
      <w:bookmarkStart w:id="11742" w:name="_Toc45832550"/>
      <w:bookmarkStart w:id="11743" w:name="_Toc51763830"/>
      <w:bookmarkStart w:id="11744" w:name="_Toc64449000"/>
      <w:bookmarkStart w:id="11745" w:name="_Toc66289659"/>
      <w:bookmarkStart w:id="11746" w:name="_Toc74154772"/>
      <w:bookmarkStart w:id="11747" w:name="_Toc81383516"/>
      <w:bookmarkStart w:id="11748" w:name="_Toc88658149"/>
      <w:bookmarkStart w:id="11749" w:name="_Toc97911061"/>
      <w:bookmarkStart w:id="11750" w:name="_Toc99038821"/>
      <w:bookmarkStart w:id="11751" w:name="_Toc99731084"/>
      <w:bookmarkStart w:id="11752" w:name="_Toc105511215"/>
      <w:bookmarkStart w:id="11753" w:name="_Toc105927747"/>
      <w:bookmarkStart w:id="11754" w:name="_Toc106110287"/>
      <w:bookmarkStart w:id="11755" w:name="_Toc113835724"/>
      <w:bookmarkStart w:id="11756" w:name="_Toc120124572"/>
      <w:bookmarkStart w:id="11757" w:name="_Toc162617744"/>
      <w:bookmarkEnd w:id="11741"/>
      <w:r>
        <w:t>9.3.1.142</w:t>
      </w:r>
      <w:r w:rsidRPr="00E67E0D">
        <w:tab/>
      </w:r>
      <w:r>
        <w:t>TSC Assistance Information</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4359BEA9" w14:textId="4CF01704" w:rsidR="008D3D52" w:rsidRPr="00E67E0D" w:rsidRDefault="008D3D52" w:rsidP="008D3D52">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67E0D" w14:paraId="08BE2E6C" w14:textId="77777777" w:rsidTr="00345D46">
        <w:trPr>
          <w:tblHeader/>
        </w:trPr>
        <w:tc>
          <w:tcPr>
            <w:tcW w:w="1111" w:type="pct"/>
          </w:tcPr>
          <w:p w14:paraId="64F424FF"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Group Name</w:t>
            </w:r>
          </w:p>
        </w:tc>
        <w:tc>
          <w:tcPr>
            <w:tcW w:w="556" w:type="pct"/>
          </w:tcPr>
          <w:p w14:paraId="053C2F0B"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Presence</w:t>
            </w:r>
          </w:p>
        </w:tc>
        <w:tc>
          <w:tcPr>
            <w:tcW w:w="556" w:type="pct"/>
          </w:tcPr>
          <w:p w14:paraId="70E57BC1"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Range</w:t>
            </w:r>
          </w:p>
        </w:tc>
        <w:tc>
          <w:tcPr>
            <w:tcW w:w="778" w:type="pct"/>
          </w:tcPr>
          <w:p w14:paraId="2EC9953F"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IE type and reference</w:t>
            </w:r>
          </w:p>
        </w:tc>
        <w:tc>
          <w:tcPr>
            <w:tcW w:w="889" w:type="pct"/>
          </w:tcPr>
          <w:p w14:paraId="066F6EBA" w14:textId="77777777" w:rsidR="008D3D52" w:rsidRPr="00E67E0D" w:rsidRDefault="008D3D52" w:rsidP="00345D46">
            <w:pPr>
              <w:pStyle w:val="TAH"/>
              <w:keepNext w:val="0"/>
              <w:keepLines w:val="0"/>
              <w:widowControl w:val="0"/>
              <w:rPr>
                <w:rFonts w:cs="Arial"/>
                <w:lang w:eastAsia="ja-JP"/>
              </w:rPr>
            </w:pPr>
            <w:r w:rsidRPr="00E67E0D">
              <w:rPr>
                <w:rFonts w:cs="Arial"/>
                <w:lang w:eastAsia="ja-JP"/>
              </w:rPr>
              <w:t>Semantics description</w:t>
            </w:r>
          </w:p>
        </w:tc>
        <w:tc>
          <w:tcPr>
            <w:tcW w:w="556" w:type="pct"/>
          </w:tcPr>
          <w:p w14:paraId="7BF78B11" w14:textId="77777777" w:rsidR="008D3D52" w:rsidRPr="00E67E0D" w:rsidRDefault="008D3D52" w:rsidP="00345D46">
            <w:pPr>
              <w:pStyle w:val="TAH"/>
              <w:keepNext w:val="0"/>
              <w:keepLines w:val="0"/>
              <w:widowControl w:val="0"/>
              <w:rPr>
                <w:rFonts w:cs="Arial"/>
                <w:lang w:eastAsia="ja-JP"/>
              </w:rPr>
            </w:pPr>
            <w:r w:rsidRPr="00173716">
              <w:rPr>
                <w:rFonts w:cs="Arial"/>
                <w:lang w:eastAsia="ja-JP"/>
              </w:rPr>
              <w:t>Criticality</w:t>
            </w:r>
          </w:p>
        </w:tc>
        <w:tc>
          <w:tcPr>
            <w:tcW w:w="554" w:type="pct"/>
          </w:tcPr>
          <w:p w14:paraId="629EFF8A" w14:textId="77777777" w:rsidR="008D3D52" w:rsidRPr="00E67E0D" w:rsidRDefault="008D3D52" w:rsidP="00345D46">
            <w:pPr>
              <w:pStyle w:val="TAH"/>
              <w:keepNext w:val="0"/>
              <w:keepLines w:val="0"/>
              <w:widowControl w:val="0"/>
              <w:rPr>
                <w:rFonts w:cs="Arial"/>
                <w:lang w:eastAsia="ja-JP"/>
              </w:rPr>
            </w:pPr>
            <w:r w:rsidRPr="00173716">
              <w:rPr>
                <w:rFonts w:cs="Arial"/>
                <w:lang w:eastAsia="ja-JP"/>
              </w:rPr>
              <w:t>Assigned Criticality</w:t>
            </w:r>
          </w:p>
        </w:tc>
      </w:tr>
      <w:tr w:rsidR="008D3D52" w:rsidRPr="00E67E0D" w14:paraId="4D0A7401" w14:textId="77777777" w:rsidTr="00345D46">
        <w:tc>
          <w:tcPr>
            <w:tcW w:w="1111" w:type="pct"/>
          </w:tcPr>
          <w:p w14:paraId="03079E2F" w14:textId="77777777" w:rsidR="008D3D52" w:rsidRPr="00E67E0D" w:rsidRDefault="008D3D52" w:rsidP="00345D46">
            <w:pPr>
              <w:pStyle w:val="TAL"/>
              <w:keepNext w:val="0"/>
              <w:keepLines w:val="0"/>
              <w:widowControl w:val="0"/>
              <w:rPr>
                <w:rFonts w:cs="Arial"/>
                <w:lang w:eastAsia="ja-JP"/>
              </w:rPr>
            </w:pPr>
            <w:r>
              <w:rPr>
                <w:rFonts w:cs="Arial"/>
                <w:lang w:eastAsia="ja-JP"/>
              </w:rPr>
              <w:t>Periodicity</w:t>
            </w:r>
          </w:p>
        </w:tc>
        <w:tc>
          <w:tcPr>
            <w:tcW w:w="556" w:type="pct"/>
          </w:tcPr>
          <w:p w14:paraId="564C2659" w14:textId="77777777" w:rsidR="008D3D52" w:rsidRPr="00E67E0D" w:rsidRDefault="008D3D52" w:rsidP="00345D46">
            <w:pPr>
              <w:pStyle w:val="TAL"/>
              <w:keepNext w:val="0"/>
              <w:keepLines w:val="0"/>
              <w:widowControl w:val="0"/>
              <w:rPr>
                <w:rFonts w:cs="Arial"/>
                <w:lang w:eastAsia="ja-JP"/>
              </w:rPr>
            </w:pPr>
            <w:r>
              <w:rPr>
                <w:rFonts w:cs="Arial"/>
              </w:rPr>
              <w:t>M</w:t>
            </w:r>
          </w:p>
        </w:tc>
        <w:tc>
          <w:tcPr>
            <w:tcW w:w="556" w:type="pct"/>
          </w:tcPr>
          <w:p w14:paraId="426803CB" w14:textId="77777777" w:rsidR="008D3D52" w:rsidRPr="00E67E0D" w:rsidRDefault="008D3D52" w:rsidP="00345D46">
            <w:pPr>
              <w:pStyle w:val="TAL"/>
              <w:keepNext w:val="0"/>
              <w:keepLines w:val="0"/>
              <w:widowControl w:val="0"/>
              <w:rPr>
                <w:i/>
                <w:lang w:eastAsia="ja-JP"/>
              </w:rPr>
            </w:pPr>
          </w:p>
        </w:tc>
        <w:tc>
          <w:tcPr>
            <w:tcW w:w="778" w:type="pct"/>
          </w:tcPr>
          <w:p w14:paraId="2B665CF6" w14:textId="77777777" w:rsidR="008D3D52" w:rsidRPr="009838B1" w:rsidRDefault="008D3D52" w:rsidP="00345D46">
            <w:pPr>
              <w:pStyle w:val="TAL"/>
              <w:keepNext w:val="0"/>
              <w:keepLines w:val="0"/>
              <w:widowControl w:val="0"/>
              <w:rPr>
                <w:rFonts w:cs="Arial"/>
                <w:lang w:eastAsia="ja-JP"/>
              </w:rPr>
            </w:pPr>
            <w:r>
              <w:rPr>
                <w:rFonts w:cs="Arial"/>
              </w:rPr>
              <w:t>9.3.1.143</w:t>
            </w:r>
          </w:p>
        </w:tc>
        <w:tc>
          <w:tcPr>
            <w:tcW w:w="889" w:type="pct"/>
          </w:tcPr>
          <w:p w14:paraId="11091785" w14:textId="77777777" w:rsidR="008D3D52" w:rsidRPr="00E67E0D" w:rsidRDefault="008D3D52" w:rsidP="00345D46">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4D80E1A" w14:textId="77777777" w:rsidR="008D3D52" w:rsidRDefault="008D3D52" w:rsidP="00345D46">
            <w:pPr>
              <w:pStyle w:val="TAC"/>
              <w:keepNext w:val="0"/>
              <w:keepLines w:val="0"/>
              <w:widowControl w:val="0"/>
              <w:rPr>
                <w:lang w:eastAsia="ja-JP"/>
              </w:rPr>
            </w:pPr>
            <w:r>
              <w:rPr>
                <w:rFonts w:hint="eastAsia"/>
                <w:lang w:eastAsia="zh-CN"/>
              </w:rPr>
              <w:t>-</w:t>
            </w:r>
          </w:p>
        </w:tc>
        <w:tc>
          <w:tcPr>
            <w:tcW w:w="554" w:type="pct"/>
          </w:tcPr>
          <w:p w14:paraId="0FA1CB8C" w14:textId="77777777" w:rsidR="008D3D52" w:rsidRDefault="008D3D52" w:rsidP="00345D46">
            <w:pPr>
              <w:pStyle w:val="TAC"/>
              <w:keepNext w:val="0"/>
              <w:keepLines w:val="0"/>
              <w:widowControl w:val="0"/>
              <w:rPr>
                <w:lang w:eastAsia="ja-JP"/>
              </w:rPr>
            </w:pPr>
          </w:p>
        </w:tc>
      </w:tr>
      <w:tr w:rsidR="008D3D52" w:rsidRPr="00E67E0D" w14:paraId="01526569" w14:textId="77777777" w:rsidTr="00345D46">
        <w:tc>
          <w:tcPr>
            <w:tcW w:w="1111" w:type="pct"/>
          </w:tcPr>
          <w:p w14:paraId="25112268" w14:textId="77777777" w:rsidR="008D3D52" w:rsidRPr="00E67E0D" w:rsidRDefault="008D3D52" w:rsidP="00345D46">
            <w:pPr>
              <w:pStyle w:val="TAL"/>
              <w:keepNext w:val="0"/>
              <w:keepLines w:val="0"/>
              <w:widowControl w:val="0"/>
              <w:rPr>
                <w:rFonts w:cs="Arial"/>
                <w:lang w:eastAsia="ja-JP"/>
              </w:rPr>
            </w:pPr>
            <w:r>
              <w:rPr>
                <w:rFonts w:cs="Arial"/>
                <w:lang w:eastAsia="ja-JP"/>
              </w:rPr>
              <w:t>Burst Arrival Time</w:t>
            </w:r>
          </w:p>
        </w:tc>
        <w:tc>
          <w:tcPr>
            <w:tcW w:w="556" w:type="pct"/>
          </w:tcPr>
          <w:p w14:paraId="1D61B3AB" w14:textId="77777777" w:rsidR="008D3D52" w:rsidRPr="008374AD" w:rsidRDefault="008D3D52" w:rsidP="00345D46">
            <w:pPr>
              <w:pStyle w:val="TAL"/>
              <w:keepNext w:val="0"/>
              <w:keepLines w:val="0"/>
              <w:widowControl w:val="0"/>
              <w:rPr>
                <w:rFonts w:cs="Arial"/>
                <w:highlight w:val="yellow"/>
                <w:lang w:eastAsia="ja-JP"/>
              </w:rPr>
            </w:pPr>
            <w:r w:rsidRPr="008374AD">
              <w:rPr>
                <w:rFonts w:cs="Arial"/>
              </w:rPr>
              <w:t>O</w:t>
            </w:r>
          </w:p>
        </w:tc>
        <w:tc>
          <w:tcPr>
            <w:tcW w:w="556" w:type="pct"/>
          </w:tcPr>
          <w:p w14:paraId="48367053" w14:textId="77777777" w:rsidR="008D3D52" w:rsidRPr="00E67E0D" w:rsidRDefault="008D3D52" w:rsidP="00345D46">
            <w:pPr>
              <w:pStyle w:val="TAL"/>
              <w:keepNext w:val="0"/>
              <w:keepLines w:val="0"/>
              <w:widowControl w:val="0"/>
              <w:rPr>
                <w:i/>
                <w:lang w:eastAsia="ja-JP"/>
              </w:rPr>
            </w:pPr>
          </w:p>
        </w:tc>
        <w:tc>
          <w:tcPr>
            <w:tcW w:w="778" w:type="pct"/>
          </w:tcPr>
          <w:p w14:paraId="6B800BBF" w14:textId="77777777" w:rsidR="008D3D52" w:rsidRPr="009838B1" w:rsidRDefault="008D3D52" w:rsidP="00345D46">
            <w:pPr>
              <w:pStyle w:val="TAL"/>
              <w:keepNext w:val="0"/>
              <w:keepLines w:val="0"/>
              <w:widowControl w:val="0"/>
              <w:rPr>
                <w:rFonts w:cs="Arial"/>
                <w:lang w:eastAsia="ja-JP"/>
              </w:rPr>
            </w:pPr>
            <w:r>
              <w:rPr>
                <w:rFonts w:cs="Arial"/>
              </w:rPr>
              <w:t>9.3.1.144</w:t>
            </w:r>
          </w:p>
        </w:tc>
        <w:tc>
          <w:tcPr>
            <w:tcW w:w="889" w:type="pct"/>
          </w:tcPr>
          <w:p w14:paraId="2A4F984C" w14:textId="77777777" w:rsidR="008D3D52" w:rsidRPr="00E67E0D" w:rsidRDefault="008D3D52" w:rsidP="00345D46">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4A926377" w14:textId="77777777" w:rsidR="008D3D52" w:rsidRDefault="008D3D52" w:rsidP="00345D46">
            <w:pPr>
              <w:pStyle w:val="TAC"/>
              <w:keepNext w:val="0"/>
              <w:keepLines w:val="0"/>
              <w:widowControl w:val="0"/>
              <w:rPr>
                <w:szCs w:val="18"/>
              </w:rPr>
            </w:pPr>
            <w:r>
              <w:rPr>
                <w:rFonts w:hint="eastAsia"/>
                <w:szCs w:val="18"/>
                <w:lang w:eastAsia="zh-CN"/>
              </w:rPr>
              <w:t>-</w:t>
            </w:r>
          </w:p>
        </w:tc>
        <w:tc>
          <w:tcPr>
            <w:tcW w:w="554" w:type="pct"/>
          </w:tcPr>
          <w:p w14:paraId="6CFEAD7C" w14:textId="77777777" w:rsidR="008D3D52" w:rsidRDefault="008D3D52" w:rsidP="00345D46">
            <w:pPr>
              <w:pStyle w:val="TAC"/>
              <w:keepNext w:val="0"/>
              <w:keepLines w:val="0"/>
              <w:widowControl w:val="0"/>
              <w:rPr>
                <w:szCs w:val="18"/>
              </w:rPr>
            </w:pPr>
          </w:p>
        </w:tc>
      </w:tr>
      <w:tr w:rsidR="008D3D52" w:rsidRPr="00E67E0D" w14:paraId="3983D824" w14:textId="77777777" w:rsidTr="00345D46">
        <w:tc>
          <w:tcPr>
            <w:tcW w:w="1111" w:type="pct"/>
          </w:tcPr>
          <w:p w14:paraId="51092E42" w14:textId="77777777" w:rsidR="008D3D52" w:rsidRDefault="008D3D52" w:rsidP="00345D46">
            <w:pPr>
              <w:pStyle w:val="TAL"/>
              <w:keepNext w:val="0"/>
              <w:keepLines w:val="0"/>
              <w:widowControl w:val="0"/>
              <w:rPr>
                <w:rFonts w:cs="Arial"/>
                <w:lang w:eastAsia="ja-JP"/>
              </w:rPr>
            </w:pPr>
            <w:r w:rsidRPr="003C7A0E">
              <w:rPr>
                <w:rFonts w:cs="Arial"/>
                <w:lang w:eastAsia="zh-CN"/>
              </w:rPr>
              <w:t>Survival Time</w:t>
            </w:r>
          </w:p>
        </w:tc>
        <w:tc>
          <w:tcPr>
            <w:tcW w:w="556" w:type="pct"/>
          </w:tcPr>
          <w:p w14:paraId="68406DE5" w14:textId="77777777" w:rsidR="008D3D52" w:rsidRPr="008374AD" w:rsidRDefault="008D3D52" w:rsidP="00345D46">
            <w:pPr>
              <w:pStyle w:val="TAL"/>
              <w:keepNext w:val="0"/>
              <w:keepLines w:val="0"/>
              <w:widowControl w:val="0"/>
              <w:rPr>
                <w:rFonts w:cs="Arial"/>
              </w:rPr>
            </w:pPr>
            <w:r>
              <w:rPr>
                <w:rFonts w:cs="Arial" w:hint="eastAsia"/>
                <w:lang w:eastAsia="zh-CN"/>
              </w:rPr>
              <w:t>O</w:t>
            </w:r>
          </w:p>
        </w:tc>
        <w:tc>
          <w:tcPr>
            <w:tcW w:w="556" w:type="pct"/>
          </w:tcPr>
          <w:p w14:paraId="0AC4E048" w14:textId="77777777" w:rsidR="008D3D52" w:rsidRPr="00E67E0D" w:rsidRDefault="008D3D52" w:rsidP="00345D46">
            <w:pPr>
              <w:pStyle w:val="TAL"/>
              <w:keepNext w:val="0"/>
              <w:keepLines w:val="0"/>
              <w:widowControl w:val="0"/>
              <w:rPr>
                <w:i/>
                <w:lang w:eastAsia="ja-JP"/>
              </w:rPr>
            </w:pPr>
          </w:p>
        </w:tc>
        <w:tc>
          <w:tcPr>
            <w:tcW w:w="778" w:type="pct"/>
          </w:tcPr>
          <w:p w14:paraId="3DDCE7D3" w14:textId="77777777" w:rsidR="008D3D52" w:rsidRDefault="008D3D52" w:rsidP="00345D46">
            <w:pPr>
              <w:pStyle w:val="TAL"/>
              <w:keepNext w:val="0"/>
              <w:keepLines w:val="0"/>
              <w:widowControl w:val="0"/>
              <w:rPr>
                <w:rFonts w:cs="Arial"/>
              </w:rPr>
            </w:pPr>
            <w:r w:rsidRPr="00E86130">
              <w:rPr>
                <w:rFonts w:cs="Arial"/>
                <w:lang w:eastAsia="zh-CN"/>
              </w:rPr>
              <w:t>9.3.1.231</w:t>
            </w:r>
          </w:p>
        </w:tc>
        <w:tc>
          <w:tcPr>
            <w:tcW w:w="889" w:type="pct"/>
          </w:tcPr>
          <w:p w14:paraId="5EB64FEF" w14:textId="77777777" w:rsidR="008D3D52" w:rsidRDefault="008D3D52" w:rsidP="00345D46">
            <w:pPr>
              <w:pStyle w:val="TAL"/>
              <w:keepNext w:val="0"/>
              <w:keepLines w:val="0"/>
              <w:widowControl w:val="0"/>
              <w:rPr>
                <w:rFonts w:cs="Arial"/>
                <w:szCs w:val="18"/>
              </w:rPr>
            </w:pPr>
          </w:p>
        </w:tc>
        <w:tc>
          <w:tcPr>
            <w:tcW w:w="556" w:type="pct"/>
          </w:tcPr>
          <w:p w14:paraId="13256C34" w14:textId="77777777" w:rsidR="008D3D52" w:rsidRDefault="008D3D52" w:rsidP="00345D46">
            <w:pPr>
              <w:pStyle w:val="TAC"/>
              <w:keepNext w:val="0"/>
              <w:keepLines w:val="0"/>
              <w:widowControl w:val="0"/>
              <w:rPr>
                <w:szCs w:val="18"/>
              </w:rPr>
            </w:pPr>
            <w:r>
              <w:rPr>
                <w:rFonts w:hint="eastAsia"/>
                <w:lang w:eastAsia="zh-CN"/>
              </w:rPr>
              <w:t>Y</w:t>
            </w:r>
            <w:r>
              <w:rPr>
                <w:lang w:eastAsia="zh-CN"/>
              </w:rPr>
              <w:t>ES</w:t>
            </w:r>
          </w:p>
        </w:tc>
        <w:tc>
          <w:tcPr>
            <w:tcW w:w="554" w:type="pct"/>
          </w:tcPr>
          <w:p w14:paraId="1DB4BB58" w14:textId="77777777" w:rsidR="008D3D52" w:rsidRDefault="008D3D52" w:rsidP="00345D46">
            <w:pPr>
              <w:pStyle w:val="TAC"/>
              <w:keepNext w:val="0"/>
              <w:keepLines w:val="0"/>
              <w:widowControl w:val="0"/>
              <w:rPr>
                <w:szCs w:val="18"/>
              </w:rPr>
            </w:pPr>
            <w:r>
              <w:rPr>
                <w:rFonts w:hint="eastAsia"/>
                <w:lang w:eastAsia="zh-CN"/>
              </w:rPr>
              <w:t>i</w:t>
            </w:r>
            <w:r>
              <w:rPr>
                <w:lang w:eastAsia="zh-CN"/>
              </w:rPr>
              <w:t>gnore</w:t>
            </w:r>
          </w:p>
        </w:tc>
      </w:tr>
      <w:tr w:rsidR="008D3D52" w:rsidRPr="00E67E0D" w14:paraId="06B886C2" w14:textId="77777777" w:rsidTr="00345D46">
        <w:tc>
          <w:tcPr>
            <w:tcW w:w="1111" w:type="pct"/>
          </w:tcPr>
          <w:p w14:paraId="1207A743" w14:textId="77777777" w:rsidR="008D3D52" w:rsidRPr="003C7A0E" w:rsidRDefault="008D3D52" w:rsidP="00345D46">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AA86212" w14:textId="77777777" w:rsidR="008D3D52" w:rsidRDefault="008D3D52" w:rsidP="00345D46">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38C7373D" w14:textId="77777777" w:rsidR="008D3D52" w:rsidRPr="00E67E0D" w:rsidRDefault="008D3D52" w:rsidP="00345D46">
            <w:pPr>
              <w:pStyle w:val="TAL"/>
              <w:keepNext w:val="0"/>
              <w:keepLines w:val="0"/>
              <w:widowControl w:val="0"/>
              <w:rPr>
                <w:i/>
                <w:lang w:eastAsia="ja-JP"/>
              </w:rPr>
            </w:pPr>
          </w:p>
        </w:tc>
        <w:tc>
          <w:tcPr>
            <w:tcW w:w="778" w:type="pct"/>
          </w:tcPr>
          <w:p w14:paraId="4D9EEBD0" w14:textId="77777777" w:rsidR="008D3D52" w:rsidRPr="00E86130" w:rsidRDefault="008D3D52" w:rsidP="00345D46">
            <w:pPr>
              <w:pStyle w:val="TAL"/>
              <w:keepNext w:val="0"/>
              <w:keepLines w:val="0"/>
              <w:widowControl w:val="0"/>
              <w:rPr>
                <w:rFonts w:cs="Arial"/>
                <w:lang w:eastAsia="zh-CN"/>
              </w:rPr>
            </w:pPr>
          </w:p>
        </w:tc>
        <w:tc>
          <w:tcPr>
            <w:tcW w:w="889" w:type="pct"/>
          </w:tcPr>
          <w:p w14:paraId="64C95D6E" w14:textId="77777777" w:rsidR="008D3D52" w:rsidRDefault="008D3D52" w:rsidP="00345D46">
            <w:pPr>
              <w:pStyle w:val="TAL"/>
              <w:keepNext w:val="0"/>
              <w:keepLines w:val="0"/>
              <w:widowControl w:val="0"/>
              <w:rPr>
                <w:rFonts w:cs="Arial"/>
                <w:szCs w:val="18"/>
              </w:rPr>
            </w:pPr>
          </w:p>
        </w:tc>
        <w:tc>
          <w:tcPr>
            <w:tcW w:w="556" w:type="pct"/>
          </w:tcPr>
          <w:p w14:paraId="1C12411F" w14:textId="77777777" w:rsidR="008D3D52" w:rsidRDefault="008D3D52" w:rsidP="00345D46">
            <w:pPr>
              <w:pStyle w:val="TAC"/>
              <w:keepNext w:val="0"/>
              <w:keepLines w:val="0"/>
              <w:widowControl w:val="0"/>
              <w:rPr>
                <w:lang w:eastAsia="zh-CN"/>
              </w:rPr>
            </w:pPr>
            <w:r>
              <w:t>YES</w:t>
            </w:r>
          </w:p>
        </w:tc>
        <w:tc>
          <w:tcPr>
            <w:tcW w:w="554" w:type="pct"/>
          </w:tcPr>
          <w:p w14:paraId="0358F4EB" w14:textId="77777777" w:rsidR="008D3D52" w:rsidRDefault="008D3D52" w:rsidP="00345D46">
            <w:pPr>
              <w:pStyle w:val="TAC"/>
              <w:keepNext w:val="0"/>
              <w:keepLines w:val="0"/>
              <w:widowControl w:val="0"/>
              <w:rPr>
                <w:lang w:eastAsia="zh-CN"/>
              </w:rPr>
            </w:pPr>
            <w:r>
              <w:t>ignore</w:t>
            </w:r>
          </w:p>
        </w:tc>
      </w:tr>
      <w:tr w:rsidR="008D3D52" w:rsidRPr="00E67E0D" w14:paraId="524A03A3" w14:textId="77777777" w:rsidTr="00345D46">
        <w:tc>
          <w:tcPr>
            <w:tcW w:w="1111" w:type="pct"/>
          </w:tcPr>
          <w:p w14:paraId="70167A78" w14:textId="77777777" w:rsidR="008D3D52" w:rsidRPr="006F3829" w:rsidRDefault="008D3D52" w:rsidP="006F3829">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29653E10" w14:textId="77777777" w:rsidR="008D3D52" w:rsidRDefault="008D3D52" w:rsidP="00345D46">
            <w:pPr>
              <w:pStyle w:val="TAL"/>
              <w:keepNext w:val="0"/>
              <w:keepLines w:val="0"/>
              <w:widowControl w:val="0"/>
              <w:rPr>
                <w:rFonts w:cs="Arial"/>
                <w:lang w:eastAsia="zh-CN"/>
              </w:rPr>
            </w:pPr>
          </w:p>
        </w:tc>
        <w:tc>
          <w:tcPr>
            <w:tcW w:w="556" w:type="pct"/>
          </w:tcPr>
          <w:p w14:paraId="2C0AB804" w14:textId="77777777" w:rsidR="008D3D52" w:rsidRPr="00E67E0D" w:rsidRDefault="008D3D52" w:rsidP="00345D46">
            <w:pPr>
              <w:pStyle w:val="TAL"/>
              <w:keepNext w:val="0"/>
              <w:keepLines w:val="0"/>
              <w:widowControl w:val="0"/>
              <w:rPr>
                <w:i/>
                <w:lang w:eastAsia="ja-JP"/>
              </w:rPr>
            </w:pPr>
          </w:p>
        </w:tc>
        <w:tc>
          <w:tcPr>
            <w:tcW w:w="778" w:type="pct"/>
          </w:tcPr>
          <w:p w14:paraId="324240E1" w14:textId="77777777" w:rsidR="008D3D52" w:rsidRPr="00E86130" w:rsidRDefault="008D3D52" w:rsidP="00345D46">
            <w:pPr>
              <w:pStyle w:val="TAL"/>
              <w:keepNext w:val="0"/>
              <w:keepLines w:val="0"/>
              <w:widowControl w:val="0"/>
              <w:rPr>
                <w:rFonts w:cs="Arial"/>
                <w:lang w:eastAsia="zh-CN"/>
              </w:rPr>
            </w:pPr>
          </w:p>
        </w:tc>
        <w:tc>
          <w:tcPr>
            <w:tcW w:w="889" w:type="pct"/>
          </w:tcPr>
          <w:p w14:paraId="32BFBFE5" w14:textId="77777777" w:rsidR="008D3D52" w:rsidRDefault="008D3D52" w:rsidP="00345D46">
            <w:pPr>
              <w:pStyle w:val="TAL"/>
              <w:keepNext w:val="0"/>
              <w:keepLines w:val="0"/>
              <w:widowControl w:val="0"/>
              <w:rPr>
                <w:rFonts w:cs="Arial"/>
                <w:szCs w:val="18"/>
              </w:rPr>
            </w:pPr>
          </w:p>
        </w:tc>
        <w:tc>
          <w:tcPr>
            <w:tcW w:w="556" w:type="pct"/>
          </w:tcPr>
          <w:p w14:paraId="01318AF6" w14:textId="77777777" w:rsidR="008D3D52" w:rsidRDefault="008D3D52" w:rsidP="00345D46">
            <w:pPr>
              <w:pStyle w:val="TAC"/>
              <w:keepNext w:val="0"/>
              <w:keepLines w:val="0"/>
              <w:widowControl w:val="0"/>
              <w:rPr>
                <w:lang w:eastAsia="zh-CN"/>
              </w:rPr>
            </w:pPr>
          </w:p>
        </w:tc>
        <w:tc>
          <w:tcPr>
            <w:tcW w:w="554" w:type="pct"/>
          </w:tcPr>
          <w:p w14:paraId="64ACBFE1" w14:textId="77777777" w:rsidR="008D3D52" w:rsidRDefault="008D3D52" w:rsidP="00345D46">
            <w:pPr>
              <w:pStyle w:val="TAC"/>
              <w:keepNext w:val="0"/>
              <w:keepLines w:val="0"/>
              <w:widowControl w:val="0"/>
              <w:rPr>
                <w:lang w:eastAsia="zh-CN"/>
              </w:rPr>
            </w:pPr>
          </w:p>
        </w:tc>
      </w:tr>
      <w:tr w:rsidR="008D3D52" w:rsidRPr="00E67E0D" w14:paraId="233C41D0" w14:textId="77777777" w:rsidTr="00345D46">
        <w:tc>
          <w:tcPr>
            <w:tcW w:w="1111" w:type="pct"/>
          </w:tcPr>
          <w:p w14:paraId="7C7A74E7" w14:textId="77777777" w:rsidR="008D3D52" w:rsidRPr="003C7A0E" w:rsidRDefault="008D3D52" w:rsidP="006F3829">
            <w:pPr>
              <w:pStyle w:val="TAL"/>
              <w:ind w:leftChars="100" w:left="200"/>
              <w:rPr>
                <w:rFonts w:cs="Arial"/>
                <w:lang w:eastAsia="zh-CN"/>
              </w:rPr>
            </w:pPr>
            <w:r>
              <w:t>&gt;&gt;</w:t>
            </w:r>
            <w:r>
              <w:rPr>
                <w:lang w:eastAsia="en-US"/>
              </w:rPr>
              <w:t>Burst</w:t>
            </w:r>
            <w:r>
              <w:t xml:space="preserve"> Arrival Time Window</w:t>
            </w:r>
          </w:p>
        </w:tc>
        <w:tc>
          <w:tcPr>
            <w:tcW w:w="556" w:type="pct"/>
          </w:tcPr>
          <w:p w14:paraId="00E3C951" w14:textId="77777777" w:rsidR="008D3D52" w:rsidRDefault="008D3D52" w:rsidP="00345D46">
            <w:pPr>
              <w:pStyle w:val="TAL"/>
              <w:keepNext w:val="0"/>
              <w:keepLines w:val="0"/>
              <w:widowControl w:val="0"/>
              <w:rPr>
                <w:rFonts w:cs="Arial"/>
                <w:lang w:eastAsia="zh-CN"/>
              </w:rPr>
            </w:pPr>
            <w:r>
              <w:rPr>
                <w:rFonts w:hint="eastAsia"/>
              </w:rPr>
              <w:t>M</w:t>
            </w:r>
          </w:p>
        </w:tc>
        <w:tc>
          <w:tcPr>
            <w:tcW w:w="556" w:type="pct"/>
          </w:tcPr>
          <w:p w14:paraId="3DAEE498" w14:textId="77777777" w:rsidR="008D3D52" w:rsidRPr="00E67E0D" w:rsidRDefault="008D3D52" w:rsidP="00345D46">
            <w:pPr>
              <w:pStyle w:val="TAL"/>
              <w:keepNext w:val="0"/>
              <w:keepLines w:val="0"/>
              <w:widowControl w:val="0"/>
              <w:rPr>
                <w:i/>
                <w:lang w:eastAsia="ja-JP"/>
              </w:rPr>
            </w:pPr>
          </w:p>
        </w:tc>
        <w:tc>
          <w:tcPr>
            <w:tcW w:w="778" w:type="pct"/>
          </w:tcPr>
          <w:p w14:paraId="79846F96" w14:textId="77777777" w:rsidR="008D3D52" w:rsidRPr="00E86130" w:rsidRDefault="008D3D52" w:rsidP="00345D46">
            <w:pPr>
              <w:pStyle w:val="TAL"/>
              <w:keepNext w:val="0"/>
              <w:keepLines w:val="0"/>
              <w:widowControl w:val="0"/>
              <w:rPr>
                <w:rFonts w:cs="Arial"/>
                <w:lang w:eastAsia="zh-CN"/>
              </w:rPr>
            </w:pPr>
            <w:r>
              <w:t>9.3.1.300</w:t>
            </w:r>
          </w:p>
        </w:tc>
        <w:tc>
          <w:tcPr>
            <w:tcW w:w="889" w:type="pct"/>
          </w:tcPr>
          <w:p w14:paraId="68B9C706" w14:textId="77777777" w:rsidR="008D3D52" w:rsidRDefault="008D3D52" w:rsidP="00345D46">
            <w:pPr>
              <w:pStyle w:val="TAL"/>
              <w:keepNext w:val="0"/>
              <w:keepLines w:val="0"/>
              <w:widowControl w:val="0"/>
              <w:rPr>
                <w:rFonts w:cs="Arial"/>
                <w:szCs w:val="18"/>
              </w:rPr>
            </w:pPr>
          </w:p>
        </w:tc>
        <w:tc>
          <w:tcPr>
            <w:tcW w:w="556" w:type="pct"/>
          </w:tcPr>
          <w:p w14:paraId="3A1522FF" w14:textId="77777777" w:rsidR="008D3D52" w:rsidRDefault="008D3D52" w:rsidP="00345D46">
            <w:pPr>
              <w:pStyle w:val="TAC"/>
              <w:keepNext w:val="0"/>
              <w:keepLines w:val="0"/>
              <w:widowControl w:val="0"/>
              <w:rPr>
                <w:lang w:eastAsia="zh-CN"/>
              </w:rPr>
            </w:pPr>
            <w:r>
              <w:t>-</w:t>
            </w:r>
          </w:p>
        </w:tc>
        <w:tc>
          <w:tcPr>
            <w:tcW w:w="554" w:type="pct"/>
          </w:tcPr>
          <w:p w14:paraId="57EC671A" w14:textId="77777777" w:rsidR="008D3D52" w:rsidRDefault="008D3D52" w:rsidP="00345D46">
            <w:pPr>
              <w:pStyle w:val="TAC"/>
              <w:keepNext w:val="0"/>
              <w:keepLines w:val="0"/>
              <w:widowControl w:val="0"/>
              <w:rPr>
                <w:lang w:eastAsia="zh-CN"/>
              </w:rPr>
            </w:pPr>
          </w:p>
        </w:tc>
      </w:tr>
      <w:tr w:rsidR="008D3D52" w:rsidRPr="00E67E0D" w14:paraId="4909B806" w14:textId="77777777" w:rsidTr="00345D46">
        <w:tc>
          <w:tcPr>
            <w:tcW w:w="1111" w:type="pct"/>
          </w:tcPr>
          <w:p w14:paraId="59B59B95" w14:textId="77777777" w:rsidR="008D3D52" w:rsidRPr="003C7A0E" w:rsidRDefault="008D3D52" w:rsidP="006F3829">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271E86DC" w14:textId="77777777" w:rsidR="008D3D52" w:rsidRDefault="008D3D52" w:rsidP="00345D46">
            <w:pPr>
              <w:pStyle w:val="TAL"/>
              <w:keepNext w:val="0"/>
              <w:keepLines w:val="0"/>
              <w:widowControl w:val="0"/>
              <w:rPr>
                <w:rFonts w:cs="Arial"/>
                <w:lang w:eastAsia="zh-CN"/>
              </w:rPr>
            </w:pPr>
            <w:r>
              <w:rPr>
                <w:rFonts w:hint="eastAsia"/>
              </w:rPr>
              <w:t>O</w:t>
            </w:r>
          </w:p>
        </w:tc>
        <w:tc>
          <w:tcPr>
            <w:tcW w:w="556" w:type="pct"/>
          </w:tcPr>
          <w:p w14:paraId="592876B2" w14:textId="77777777" w:rsidR="008D3D52" w:rsidRPr="00E67E0D" w:rsidRDefault="008D3D52" w:rsidP="00345D46">
            <w:pPr>
              <w:pStyle w:val="TAL"/>
              <w:keepNext w:val="0"/>
              <w:keepLines w:val="0"/>
              <w:widowControl w:val="0"/>
              <w:rPr>
                <w:i/>
                <w:lang w:eastAsia="ja-JP"/>
              </w:rPr>
            </w:pPr>
          </w:p>
        </w:tc>
        <w:tc>
          <w:tcPr>
            <w:tcW w:w="778" w:type="pct"/>
          </w:tcPr>
          <w:p w14:paraId="005E5D2A" w14:textId="77777777" w:rsidR="008D3D52" w:rsidRPr="00E86130" w:rsidRDefault="008D3D52" w:rsidP="00345D46">
            <w:pPr>
              <w:pStyle w:val="TAL"/>
              <w:keepNext w:val="0"/>
              <w:keepLines w:val="0"/>
              <w:widowControl w:val="0"/>
              <w:rPr>
                <w:rFonts w:cs="Arial"/>
                <w:lang w:eastAsia="zh-CN"/>
              </w:rPr>
            </w:pPr>
            <w:r>
              <w:t>9.3.1.301</w:t>
            </w:r>
          </w:p>
        </w:tc>
        <w:tc>
          <w:tcPr>
            <w:tcW w:w="889" w:type="pct"/>
          </w:tcPr>
          <w:p w14:paraId="3F28C736" w14:textId="77777777" w:rsidR="008D3D52" w:rsidRDefault="008D3D52" w:rsidP="00345D46">
            <w:pPr>
              <w:pStyle w:val="TAL"/>
              <w:keepNext w:val="0"/>
              <w:keepLines w:val="0"/>
              <w:widowControl w:val="0"/>
              <w:rPr>
                <w:rFonts w:cs="Arial"/>
                <w:szCs w:val="18"/>
              </w:rPr>
            </w:pPr>
          </w:p>
        </w:tc>
        <w:tc>
          <w:tcPr>
            <w:tcW w:w="556" w:type="pct"/>
          </w:tcPr>
          <w:p w14:paraId="1A6F29E1" w14:textId="77777777" w:rsidR="008D3D52" w:rsidRDefault="008D3D52" w:rsidP="00345D46">
            <w:pPr>
              <w:pStyle w:val="TAC"/>
              <w:keepNext w:val="0"/>
              <w:keepLines w:val="0"/>
              <w:widowControl w:val="0"/>
              <w:rPr>
                <w:lang w:eastAsia="zh-CN"/>
              </w:rPr>
            </w:pPr>
            <w:r>
              <w:t>-</w:t>
            </w:r>
          </w:p>
        </w:tc>
        <w:tc>
          <w:tcPr>
            <w:tcW w:w="554" w:type="pct"/>
          </w:tcPr>
          <w:p w14:paraId="35A654A3" w14:textId="77777777" w:rsidR="008D3D52" w:rsidRDefault="008D3D52" w:rsidP="00345D46">
            <w:pPr>
              <w:pStyle w:val="TAC"/>
              <w:keepNext w:val="0"/>
              <w:keepLines w:val="0"/>
              <w:widowControl w:val="0"/>
              <w:rPr>
                <w:lang w:eastAsia="zh-CN"/>
              </w:rPr>
            </w:pPr>
          </w:p>
        </w:tc>
      </w:tr>
      <w:tr w:rsidR="008D3D52" w:rsidRPr="00E67E0D" w14:paraId="3E394795" w14:textId="77777777" w:rsidTr="00345D46">
        <w:tc>
          <w:tcPr>
            <w:tcW w:w="1111" w:type="pct"/>
          </w:tcPr>
          <w:p w14:paraId="14E58A9C" w14:textId="77777777" w:rsidR="008D3D52" w:rsidRPr="006F3829" w:rsidRDefault="008D3D52" w:rsidP="006F3829">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450340A3" w14:textId="77777777" w:rsidR="008D3D52" w:rsidRDefault="008D3D52" w:rsidP="00345D46">
            <w:pPr>
              <w:pStyle w:val="TAL"/>
              <w:keepNext w:val="0"/>
              <w:keepLines w:val="0"/>
              <w:widowControl w:val="0"/>
              <w:rPr>
                <w:rFonts w:cs="Arial"/>
                <w:lang w:eastAsia="zh-CN"/>
              </w:rPr>
            </w:pPr>
          </w:p>
        </w:tc>
        <w:tc>
          <w:tcPr>
            <w:tcW w:w="556" w:type="pct"/>
          </w:tcPr>
          <w:p w14:paraId="28D38F5F" w14:textId="77777777" w:rsidR="008D3D52" w:rsidRPr="00E67E0D" w:rsidRDefault="008D3D52" w:rsidP="00345D46">
            <w:pPr>
              <w:pStyle w:val="TAL"/>
              <w:keepNext w:val="0"/>
              <w:keepLines w:val="0"/>
              <w:widowControl w:val="0"/>
              <w:rPr>
                <w:i/>
                <w:lang w:eastAsia="ja-JP"/>
              </w:rPr>
            </w:pPr>
          </w:p>
        </w:tc>
        <w:tc>
          <w:tcPr>
            <w:tcW w:w="778" w:type="pct"/>
          </w:tcPr>
          <w:p w14:paraId="57300767" w14:textId="77777777" w:rsidR="008D3D52" w:rsidRPr="00E86130" w:rsidRDefault="008D3D52" w:rsidP="00345D46">
            <w:pPr>
              <w:pStyle w:val="TAL"/>
              <w:keepNext w:val="0"/>
              <w:keepLines w:val="0"/>
              <w:widowControl w:val="0"/>
              <w:rPr>
                <w:rFonts w:cs="Arial"/>
                <w:lang w:eastAsia="zh-CN"/>
              </w:rPr>
            </w:pPr>
          </w:p>
        </w:tc>
        <w:tc>
          <w:tcPr>
            <w:tcW w:w="889" w:type="pct"/>
          </w:tcPr>
          <w:p w14:paraId="6898D6BA" w14:textId="77777777" w:rsidR="008D3D52" w:rsidRDefault="008D3D52" w:rsidP="00345D46">
            <w:pPr>
              <w:pStyle w:val="TAL"/>
              <w:keepNext w:val="0"/>
              <w:keepLines w:val="0"/>
              <w:widowControl w:val="0"/>
              <w:rPr>
                <w:rFonts w:cs="Arial"/>
                <w:szCs w:val="18"/>
              </w:rPr>
            </w:pPr>
          </w:p>
        </w:tc>
        <w:tc>
          <w:tcPr>
            <w:tcW w:w="556" w:type="pct"/>
          </w:tcPr>
          <w:p w14:paraId="4A729561" w14:textId="77777777" w:rsidR="008D3D52" w:rsidRDefault="008D3D52" w:rsidP="00345D46">
            <w:pPr>
              <w:pStyle w:val="TAC"/>
              <w:keepNext w:val="0"/>
              <w:keepLines w:val="0"/>
              <w:widowControl w:val="0"/>
              <w:rPr>
                <w:lang w:eastAsia="zh-CN"/>
              </w:rPr>
            </w:pPr>
          </w:p>
        </w:tc>
        <w:tc>
          <w:tcPr>
            <w:tcW w:w="554" w:type="pct"/>
          </w:tcPr>
          <w:p w14:paraId="28D99516" w14:textId="77777777" w:rsidR="008D3D52" w:rsidRDefault="008D3D52" w:rsidP="00345D46">
            <w:pPr>
              <w:pStyle w:val="TAC"/>
              <w:keepNext w:val="0"/>
              <w:keepLines w:val="0"/>
              <w:widowControl w:val="0"/>
              <w:rPr>
                <w:lang w:eastAsia="zh-CN"/>
              </w:rPr>
            </w:pPr>
          </w:p>
        </w:tc>
      </w:tr>
      <w:tr w:rsidR="008D3D52" w:rsidRPr="00E67E0D" w14:paraId="4282025C" w14:textId="77777777" w:rsidTr="00345D46">
        <w:tc>
          <w:tcPr>
            <w:tcW w:w="1111" w:type="pct"/>
          </w:tcPr>
          <w:p w14:paraId="367BE9C2" w14:textId="77777777" w:rsidR="008D3D52" w:rsidRPr="003C7A0E" w:rsidRDefault="008D3D52" w:rsidP="006F3829">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AC38E05" w14:textId="77777777" w:rsidR="008D3D52" w:rsidRDefault="008D3D52" w:rsidP="00345D46">
            <w:pPr>
              <w:pStyle w:val="TAL"/>
              <w:keepNext w:val="0"/>
              <w:keepLines w:val="0"/>
              <w:widowControl w:val="0"/>
              <w:rPr>
                <w:rFonts w:cs="Arial"/>
                <w:lang w:eastAsia="zh-CN"/>
              </w:rPr>
            </w:pPr>
            <w:r>
              <w:rPr>
                <w:rFonts w:hint="eastAsia"/>
              </w:rPr>
              <w:t>M</w:t>
            </w:r>
          </w:p>
        </w:tc>
        <w:tc>
          <w:tcPr>
            <w:tcW w:w="556" w:type="pct"/>
          </w:tcPr>
          <w:p w14:paraId="4B2C27CA" w14:textId="77777777" w:rsidR="008D3D52" w:rsidRPr="00E67E0D" w:rsidRDefault="008D3D52" w:rsidP="00345D46">
            <w:pPr>
              <w:pStyle w:val="TAL"/>
              <w:keepNext w:val="0"/>
              <w:keepLines w:val="0"/>
              <w:widowControl w:val="0"/>
              <w:rPr>
                <w:i/>
                <w:lang w:eastAsia="ja-JP"/>
              </w:rPr>
            </w:pPr>
          </w:p>
        </w:tc>
        <w:tc>
          <w:tcPr>
            <w:tcW w:w="778" w:type="pct"/>
          </w:tcPr>
          <w:p w14:paraId="77FF3F47" w14:textId="77777777" w:rsidR="008D3D52" w:rsidRPr="00E86130" w:rsidRDefault="008D3D52" w:rsidP="00345D46">
            <w:pPr>
              <w:pStyle w:val="TAL"/>
              <w:keepNext w:val="0"/>
              <w:keepLines w:val="0"/>
              <w:widowControl w:val="0"/>
              <w:rPr>
                <w:rFonts w:cs="Arial"/>
                <w:lang w:eastAsia="zh-CN"/>
              </w:rPr>
            </w:pPr>
            <w:r>
              <w:t>ENUMERATED (true, …)</w:t>
            </w:r>
          </w:p>
        </w:tc>
        <w:tc>
          <w:tcPr>
            <w:tcW w:w="889" w:type="pct"/>
          </w:tcPr>
          <w:p w14:paraId="162B9143" w14:textId="77777777" w:rsidR="008D3D52" w:rsidRDefault="008D3D52" w:rsidP="00345D46">
            <w:pPr>
              <w:pStyle w:val="TAL"/>
              <w:keepNext w:val="0"/>
              <w:keepLines w:val="0"/>
              <w:widowControl w:val="0"/>
              <w:rPr>
                <w:rFonts w:cs="Arial"/>
                <w:szCs w:val="18"/>
              </w:rPr>
            </w:pPr>
          </w:p>
        </w:tc>
        <w:tc>
          <w:tcPr>
            <w:tcW w:w="556" w:type="pct"/>
          </w:tcPr>
          <w:p w14:paraId="20708498" w14:textId="77777777" w:rsidR="008D3D52" w:rsidRDefault="008D3D52" w:rsidP="00345D46">
            <w:pPr>
              <w:pStyle w:val="TAC"/>
              <w:keepNext w:val="0"/>
              <w:keepLines w:val="0"/>
              <w:widowControl w:val="0"/>
              <w:rPr>
                <w:lang w:eastAsia="zh-CN"/>
              </w:rPr>
            </w:pPr>
            <w:r>
              <w:t>-</w:t>
            </w:r>
          </w:p>
        </w:tc>
        <w:tc>
          <w:tcPr>
            <w:tcW w:w="554" w:type="pct"/>
          </w:tcPr>
          <w:p w14:paraId="179B791D" w14:textId="77777777" w:rsidR="008D3D52" w:rsidRDefault="008D3D52" w:rsidP="00345D46">
            <w:pPr>
              <w:pStyle w:val="TAC"/>
              <w:keepNext w:val="0"/>
              <w:keepLines w:val="0"/>
              <w:widowControl w:val="0"/>
              <w:rPr>
                <w:lang w:eastAsia="zh-CN"/>
              </w:rPr>
            </w:pPr>
          </w:p>
        </w:tc>
      </w:tr>
      <w:tr w:rsidR="008D3D52" w:rsidRPr="00E67E0D" w14:paraId="603DF78A" w14:textId="77777777" w:rsidTr="00345D46">
        <w:tc>
          <w:tcPr>
            <w:tcW w:w="1111" w:type="pct"/>
          </w:tcPr>
          <w:p w14:paraId="10A15F70" w14:textId="77777777" w:rsidR="008D3D52" w:rsidRDefault="008D3D52" w:rsidP="00345D46">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19D70144" w14:textId="77777777" w:rsidR="008D3D52" w:rsidRDefault="008D3D52" w:rsidP="00345D46">
            <w:pPr>
              <w:pStyle w:val="TAL"/>
              <w:keepNext w:val="0"/>
              <w:keepLines w:val="0"/>
              <w:widowControl w:val="0"/>
            </w:pPr>
            <w:r>
              <w:rPr>
                <w:rFonts w:hint="eastAsia"/>
                <w:lang w:eastAsia="zh-CN"/>
              </w:rPr>
              <w:t>O</w:t>
            </w:r>
          </w:p>
        </w:tc>
        <w:tc>
          <w:tcPr>
            <w:tcW w:w="556" w:type="pct"/>
          </w:tcPr>
          <w:p w14:paraId="68583C4E" w14:textId="77777777" w:rsidR="008D3D52" w:rsidRPr="00E67E0D" w:rsidRDefault="008D3D52" w:rsidP="00345D46">
            <w:pPr>
              <w:pStyle w:val="TAL"/>
              <w:keepNext w:val="0"/>
              <w:keepLines w:val="0"/>
              <w:widowControl w:val="0"/>
              <w:rPr>
                <w:i/>
                <w:lang w:eastAsia="ja-JP"/>
              </w:rPr>
            </w:pPr>
          </w:p>
        </w:tc>
        <w:tc>
          <w:tcPr>
            <w:tcW w:w="778" w:type="pct"/>
          </w:tcPr>
          <w:p w14:paraId="1C0E7BCB" w14:textId="77777777" w:rsidR="008D3D52" w:rsidRDefault="008D3D52" w:rsidP="00345D46">
            <w:pPr>
              <w:pStyle w:val="TAL"/>
              <w:keepNext w:val="0"/>
              <w:keepLines w:val="0"/>
              <w:widowControl w:val="0"/>
            </w:pPr>
            <w:r>
              <w:rPr>
                <w:rFonts w:hint="eastAsia"/>
                <w:lang w:eastAsia="zh-CN"/>
              </w:rPr>
              <w:t>9</w:t>
            </w:r>
            <w:r>
              <w:rPr>
                <w:lang w:eastAsia="zh-CN"/>
              </w:rPr>
              <w:t>.3.1.320</w:t>
            </w:r>
          </w:p>
        </w:tc>
        <w:tc>
          <w:tcPr>
            <w:tcW w:w="889" w:type="pct"/>
          </w:tcPr>
          <w:p w14:paraId="72AFCD18" w14:textId="77777777" w:rsidR="008D3D52" w:rsidRDefault="008D3D52" w:rsidP="00345D46">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5D5C1451" w14:textId="77777777" w:rsidR="008D3D52" w:rsidRDefault="008D3D52" w:rsidP="00345D46">
            <w:pPr>
              <w:pStyle w:val="TAC"/>
              <w:keepNext w:val="0"/>
              <w:keepLines w:val="0"/>
              <w:widowControl w:val="0"/>
            </w:pPr>
            <w:r>
              <w:rPr>
                <w:lang w:eastAsia="ja-JP"/>
              </w:rPr>
              <w:t>YES</w:t>
            </w:r>
          </w:p>
        </w:tc>
        <w:tc>
          <w:tcPr>
            <w:tcW w:w="554" w:type="pct"/>
          </w:tcPr>
          <w:p w14:paraId="30845858" w14:textId="77777777" w:rsidR="008D3D52" w:rsidRDefault="008D3D52" w:rsidP="00345D46">
            <w:pPr>
              <w:pStyle w:val="TAC"/>
              <w:keepNext w:val="0"/>
              <w:keepLines w:val="0"/>
              <w:widowControl w:val="0"/>
              <w:rPr>
                <w:lang w:eastAsia="zh-CN"/>
              </w:rPr>
            </w:pPr>
            <w:r>
              <w:rPr>
                <w:lang w:eastAsia="ja-JP"/>
              </w:rPr>
              <w:t>ignore</w:t>
            </w:r>
          </w:p>
        </w:tc>
      </w:tr>
    </w:tbl>
    <w:p w14:paraId="444E6597" w14:textId="77777777" w:rsidR="008D3D52" w:rsidRDefault="008D3D52" w:rsidP="008D3D52">
      <w:pPr>
        <w:widowControl w:val="0"/>
        <w:rPr>
          <w:rFonts w:eastAsia="Yu Mincho"/>
        </w:rPr>
      </w:pPr>
    </w:p>
    <w:p w14:paraId="0E9C2062" w14:textId="77777777" w:rsidR="008D3D52" w:rsidRDefault="008D3D52" w:rsidP="008D3D52">
      <w:pPr>
        <w:pStyle w:val="Heading4"/>
        <w:keepNext w:val="0"/>
        <w:keepLines w:val="0"/>
        <w:widowControl w:val="0"/>
      </w:pPr>
      <w:bookmarkStart w:id="11758" w:name="_CR9_3_1_143"/>
      <w:bookmarkStart w:id="11759" w:name="_Toc45832551"/>
      <w:bookmarkStart w:id="11760" w:name="_Toc51763831"/>
      <w:bookmarkStart w:id="11761" w:name="_Toc64449001"/>
      <w:bookmarkStart w:id="11762" w:name="_Toc66289660"/>
      <w:bookmarkStart w:id="11763" w:name="_Toc74154773"/>
      <w:bookmarkStart w:id="11764" w:name="_Toc81383517"/>
      <w:bookmarkStart w:id="11765" w:name="_Toc88658150"/>
      <w:bookmarkStart w:id="11766" w:name="_Toc97911062"/>
      <w:bookmarkStart w:id="11767" w:name="_Toc99038822"/>
      <w:bookmarkStart w:id="11768" w:name="_Toc99731085"/>
      <w:bookmarkStart w:id="11769" w:name="_Toc105511216"/>
      <w:bookmarkStart w:id="11770" w:name="_Toc105927748"/>
      <w:bookmarkStart w:id="11771" w:name="_Toc106110288"/>
      <w:bookmarkStart w:id="11772" w:name="_Toc113835725"/>
      <w:bookmarkStart w:id="11773" w:name="_Toc120124573"/>
      <w:bookmarkStart w:id="11774" w:name="_Toc162617745"/>
      <w:bookmarkEnd w:id="11758"/>
      <w:r>
        <w:t>9.3.1.143</w:t>
      </w:r>
      <w:r>
        <w:tab/>
        <w:t>Periodicity</w:t>
      </w:r>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169310DE" w14:textId="31AFD02B" w:rsidR="008D3D52" w:rsidRDefault="008D3D52" w:rsidP="008D3D52">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52FF917D" w14:textId="77777777" w:rsidTr="00345D46">
        <w:tc>
          <w:tcPr>
            <w:tcW w:w="1259" w:type="pct"/>
          </w:tcPr>
          <w:p w14:paraId="22FAD025"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0B0FD776"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79C9904C"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44B1A9EC"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6ED09561"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10CA0FAA" w14:textId="77777777" w:rsidTr="00345D46">
        <w:tc>
          <w:tcPr>
            <w:tcW w:w="1259" w:type="pct"/>
          </w:tcPr>
          <w:p w14:paraId="317D4DF0" w14:textId="77777777" w:rsidR="008D3D52" w:rsidRPr="0030753D" w:rsidRDefault="008D3D52" w:rsidP="00345D46">
            <w:pPr>
              <w:pStyle w:val="TAL"/>
              <w:keepNext w:val="0"/>
              <w:keepLines w:val="0"/>
              <w:widowControl w:val="0"/>
            </w:pPr>
            <w:bookmarkStart w:id="11775" w:name="OLE_LINK23" w:colFirst="3" w:colLast="4"/>
            <w:r w:rsidRPr="0030753D">
              <w:t xml:space="preserve">Periodicity </w:t>
            </w:r>
          </w:p>
        </w:tc>
        <w:tc>
          <w:tcPr>
            <w:tcW w:w="556" w:type="pct"/>
          </w:tcPr>
          <w:p w14:paraId="2F23CEC0" w14:textId="77777777" w:rsidR="008D3D52" w:rsidRPr="0030753D" w:rsidRDefault="008D3D52" w:rsidP="00345D46">
            <w:pPr>
              <w:pStyle w:val="TAL"/>
              <w:keepNext w:val="0"/>
              <w:keepLines w:val="0"/>
              <w:widowControl w:val="0"/>
            </w:pPr>
            <w:r w:rsidRPr="0030753D">
              <w:t>M</w:t>
            </w:r>
          </w:p>
        </w:tc>
        <w:tc>
          <w:tcPr>
            <w:tcW w:w="741" w:type="pct"/>
          </w:tcPr>
          <w:p w14:paraId="0BBF5812" w14:textId="77777777" w:rsidR="008D3D52" w:rsidRPr="0030753D" w:rsidRDefault="008D3D52" w:rsidP="00345D46">
            <w:pPr>
              <w:pStyle w:val="TAL"/>
              <w:keepNext w:val="0"/>
              <w:keepLines w:val="0"/>
              <w:widowControl w:val="0"/>
            </w:pPr>
          </w:p>
        </w:tc>
        <w:tc>
          <w:tcPr>
            <w:tcW w:w="963" w:type="pct"/>
          </w:tcPr>
          <w:p w14:paraId="46A2667B" w14:textId="77777777" w:rsidR="008D3D52" w:rsidRPr="0030753D" w:rsidRDefault="008D3D52" w:rsidP="00345D46">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5F426282" w14:textId="77777777" w:rsidR="008D3D52" w:rsidRPr="0030753D" w:rsidRDefault="008D3D52" w:rsidP="00345D46">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775"/>
    </w:tbl>
    <w:p w14:paraId="32C79898" w14:textId="77777777" w:rsidR="008D3D52" w:rsidRPr="00A73D91" w:rsidRDefault="008D3D52" w:rsidP="008D3D52">
      <w:pPr>
        <w:widowControl w:val="0"/>
        <w:rPr>
          <w:lang w:eastAsia="zh-CN"/>
        </w:rPr>
      </w:pPr>
    </w:p>
    <w:p w14:paraId="2E35BCA9" w14:textId="77777777" w:rsidR="008D3D52" w:rsidRDefault="008D3D52" w:rsidP="008D3D52">
      <w:pPr>
        <w:pStyle w:val="Heading4"/>
        <w:keepNext w:val="0"/>
        <w:keepLines w:val="0"/>
        <w:widowControl w:val="0"/>
      </w:pPr>
      <w:bookmarkStart w:id="11776" w:name="_CR9_3_1_144"/>
      <w:bookmarkStart w:id="11777" w:name="_Toc45832552"/>
      <w:bookmarkStart w:id="11778" w:name="_Toc51763832"/>
      <w:bookmarkStart w:id="11779" w:name="_Toc64449002"/>
      <w:bookmarkStart w:id="11780" w:name="_Toc66289661"/>
      <w:bookmarkStart w:id="11781" w:name="_Toc74154774"/>
      <w:bookmarkStart w:id="11782" w:name="_Toc81383518"/>
      <w:bookmarkStart w:id="11783" w:name="_Toc88658151"/>
      <w:bookmarkStart w:id="11784" w:name="_Toc97911063"/>
      <w:bookmarkStart w:id="11785" w:name="_Toc99038823"/>
      <w:bookmarkStart w:id="11786" w:name="_Toc99731086"/>
      <w:bookmarkStart w:id="11787" w:name="_Toc105511217"/>
      <w:bookmarkStart w:id="11788" w:name="_Toc105927749"/>
      <w:bookmarkStart w:id="11789" w:name="_Toc106110289"/>
      <w:bookmarkStart w:id="11790" w:name="_Toc113835726"/>
      <w:bookmarkStart w:id="11791" w:name="_Toc120124574"/>
      <w:bookmarkStart w:id="11792" w:name="_Toc162617746"/>
      <w:bookmarkEnd w:id="11776"/>
      <w:r>
        <w:t>9.3.1.144</w:t>
      </w:r>
      <w:r>
        <w:tab/>
        <w:t>Burst Arrival Time</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5E937722" w14:textId="40D1C1AF" w:rsidR="008D3D52" w:rsidRDefault="008D3D52" w:rsidP="008D3D52">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10A19AC9" w14:textId="77777777" w:rsidTr="00345D46">
        <w:tc>
          <w:tcPr>
            <w:tcW w:w="1259" w:type="pct"/>
          </w:tcPr>
          <w:p w14:paraId="5A4E4817" w14:textId="77777777" w:rsidR="008D3D52" w:rsidRDefault="008D3D52" w:rsidP="00345D46">
            <w:pPr>
              <w:pStyle w:val="TAH"/>
              <w:keepNext w:val="0"/>
              <w:keepLines w:val="0"/>
              <w:widowControl w:val="0"/>
              <w:rPr>
                <w:rFonts w:cs="Arial"/>
                <w:lang w:eastAsia="ja-JP"/>
              </w:rPr>
            </w:pPr>
            <w:bookmarkStart w:id="11793" w:name="OLE_LINK31"/>
            <w:r>
              <w:rPr>
                <w:rFonts w:cs="Arial"/>
                <w:lang w:eastAsia="ja-JP"/>
              </w:rPr>
              <w:t>IE/Group Name</w:t>
            </w:r>
          </w:p>
        </w:tc>
        <w:tc>
          <w:tcPr>
            <w:tcW w:w="556" w:type="pct"/>
          </w:tcPr>
          <w:p w14:paraId="0830740C"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45E0B418"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5869DE59"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7083F02B"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6C83B9FA" w14:textId="77777777" w:rsidTr="00345D46">
        <w:tc>
          <w:tcPr>
            <w:tcW w:w="1259" w:type="pct"/>
          </w:tcPr>
          <w:p w14:paraId="22BBB98F" w14:textId="77777777" w:rsidR="008D3D52" w:rsidRDefault="008D3D52" w:rsidP="00345D46">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6CA60B1" w14:textId="77777777" w:rsidR="008D3D52" w:rsidRDefault="008D3D52" w:rsidP="00345D46">
            <w:pPr>
              <w:pStyle w:val="TAL"/>
              <w:keepNext w:val="0"/>
              <w:keepLines w:val="0"/>
              <w:widowControl w:val="0"/>
              <w:rPr>
                <w:rFonts w:eastAsia="Batang" w:cs="Arial"/>
                <w:lang w:eastAsia="ja-JP"/>
              </w:rPr>
            </w:pPr>
            <w:r w:rsidRPr="00F31668">
              <w:rPr>
                <w:rFonts w:cs="Arial"/>
                <w:lang w:eastAsia="ja-JP"/>
              </w:rPr>
              <w:t>M</w:t>
            </w:r>
          </w:p>
        </w:tc>
        <w:tc>
          <w:tcPr>
            <w:tcW w:w="741" w:type="pct"/>
          </w:tcPr>
          <w:p w14:paraId="6CEC338D" w14:textId="77777777" w:rsidR="008D3D52" w:rsidRDefault="008D3D52" w:rsidP="00345D46">
            <w:pPr>
              <w:pStyle w:val="TAL"/>
              <w:keepNext w:val="0"/>
              <w:keepLines w:val="0"/>
              <w:widowControl w:val="0"/>
              <w:rPr>
                <w:rFonts w:eastAsia="Batang" w:cs="Arial"/>
                <w:lang w:eastAsia="ja-JP"/>
              </w:rPr>
            </w:pPr>
          </w:p>
        </w:tc>
        <w:tc>
          <w:tcPr>
            <w:tcW w:w="963" w:type="pct"/>
          </w:tcPr>
          <w:p w14:paraId="3C828C7A" w14:textId="77777777" w:rsidR="008D3D52" w:rsidRDefault="008D3D52" w:rsidP="00345D46">
            <w:pPr>
              <w:pStyle w:val="TAL"/>
              <w:keepNext w:val="0"/>
              <w:keepLines w:val="0"/>
              <w:widowControl w:val="0"/>
              <w:rPr>
                <w:rFonts w:eastAsia="Batang" w:cs="Arial"/>
                <w:lang w:eastAsia="ja-JP"/>
              </w:rPr>
            </w:pPr>
            <w:r w:rsidRPr="00F31668">
              <w:rPr>
                <w:lang w:eastAsia="ja-JP"/>
              </w:rPr>
              <w:t>OCTET STRING</w:t>
            </w:r>
          </w:p>
        </w:tc>
        <w:tc>
          <w:tcPr>
            <w:tcW w:w="1481" w:type="pct"/>
          </w:tcPr>
          <w:p w14:paraId="7753FFA8" w14:textId="77777777" w:rsidR="008D3D52" w:rsidRDefault="008D3D52" w:rsidP="00345D46">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793"/>
    </w:tbl>
    <w:p w14:paraId="1482A608" w14:textId="77777777" w:rsidR="008D3D52" w:rsidRDefault="008D3D52" w:rsidP="008D3D52">
      <w:pPr>
        <w:widowControl w:val="0"/>
      </w:pPr>
    </w:p>
    <w:p w14:paraId="73283E45" w14:textId="77777777" w:rsidR="008D3D52" w:rsidRPr="00282100" w:rsidRDefault="008D3D52" w:rsidP="008D3D52">
      <w:pPr>
        <w:pStyle w:val="Heading4"/>
        <w:keepNext w:val="0"/>
        <w:keepLines w:val="0"/>
        <w:widowControl w:val="0"/>
        <w:rPr>
          <w:rFonts w:eastAsia="Batang"/>
        </w:rPr>
      </w:pPr>
      <w:bookmarkStart w:id="11794" w:name="_CR9_3_1_145"/>
      <w:bookmarkStart w:id="11795" w:name="_Toc45832553"/>
      <w:bookmarkStart w:id="11796" w:name="_Toc51763833"/>
      <w:bookmarkStart w:id="11797" w:name="_Toc64449003"/>
      <w:bookmarkStart w:id="11798" w:name="_Toc66289662"/>
      <w:bookmarkStart w:id="11799" w:name="_Toc74154775"/>
      <w:bookmarkStart w:id="11800" w:name="_Toc81383519"/>
      <w:bookmarkStart w:id="11801" w:name="_Toc88658152"/>
      <w:bookmarkStart w:id="11802" w:name="_Toc97911064"/>
      <w:bookmarkStart w:id="11803" w:name="_Toc99038824"/>
      <w:bookmarkStart w:id="11804" w:name="_Toc99731087"/>
      <w:bookmarkStart w:id="11805" w:name="_Toc105511218"/>
      <w:bookmarkStart w:id="11806" w:name="_Toc105927750"/>
      <w:bookmarkStart w:id="11807" w:name="_Toc106110290"/>
      <w:bookmarkStart w:id="11808" w:name="_Toc113835727"/>
      <w:bookmarkStart w:id="11809" w:name="_Toc120124575"/>
      <w:bookmarkStart w:id="11810" w:name="_Toc162617747"/>
      <w:bookmarkEnd w:id="11794"/>
      <w:r>
        <w:rPr>
          <w:rFonts w:eastAsia="Batang"/>
        </w:rPr>
        <w:t>9.3.1.145</w:t>
      </w:r>
      <w:r w:rsidRPr="00282100">
        <w:rPr>
          <w:rFonts w:eastAsia="Batang"/>
        </w:rPr>
        <w:tab/>
        <w:t xml:space="preserve">Extended </w:t>
      </w:r>
      <w:r w:rsidRPr="00282100">
        <w:t>Packet Delay Budget</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69E9D433" w14:textId="4A003C07" w:rsidR="008D3D52" w:rsidRPr="00282100" w:rsidRDefault="008D3D52" w:rsidP="008D3D52">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282100" w14:paraId="4A8ED0FF" w14:textId="77777777" w:rsidTr="00345D46">
        <w:tc>
          <w:tcPr>
            <w:tcW w:w="1259" w:type="pct"/>
          </w:tcPr>
          <w:p w14:paraId="4A7EA189"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IE/Group Name</w:t>
            </w:r>
          </w:p>
        </w:tc>
        <w:tc>
          <w:tcPr>
            <w:tcW w:w="556" w:type="pct"/>
          </w:tcPr>
          <w:p w14:paraId="7707EC05"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Presence</w:t>
            </w:r>
          </w:p>
        </w:tc>
        <w:tc>
          <w:tcPr>
            <w:tcW w:w="741" w:type="pct"/>
          </w:tcPr>
          <w:p w14:paraId="05F66133"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Range</w:t>
            </w:r>
          </w:p>
        </w:tc>
        <w:tc>
          <w:tcPr>
            <w:tcW w:w="963" w:type="pct"/>
          </w:tcPr>
          <w:p w14:paraId="57FB8BDC"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IE type and reference</w:t>
            </w:r>
          </w:p>
        </w:tc>
        <w:tc>
          <w:tcPr>
            <w:tcW w:w="1481" w:type="pct"/>
          </w:tcPr>
          <w:p w14:paraId="683168D0" w14:textId="77777777" w:rsidR="008D3D52" w:rsidRPr="00282100" w:rsidRDefault="008D3D52" w:rsidP="00345D46">
            <w:pPr>
              <w:pStyle w:val="TAH"/>
              <w:keepNext w:val="0"/>
              <w:keepLines w:val="0"/>
              <w:widowControl w:val="0"/>
              <w:rPr>
                <w:rFonts w:cs="Arial"/>
                <w:lang w:eastAsia="ja-JP"/>
              </w:rPr>
            </w:pPr>
            <w:r w:rsidRPr="00282100">
              <w:rPr>
                <w:rFonts w:cs="Arial"/>
                <w:lang w:eastAsia="ja-JP"/>
              </w:rPr>
              <w:t>Semantics description</w:t>
            </w:r>
          </w:p>
        </w:tc>
      </w:tr>
      <w:tr w:rsidR="008D3D52" w:rsidRPr="009F5A10" w14:paraId="590FCEB8" w14:textId="77777777" w:rsidTr="00345D46">
        <w:tc>
          <w:tcPr>
            <w:tcW w:w="1259" w:type="pct"/>
          </w:tcPr>
          <w:p w14:paraId="63F4B3E1" w14:textId="77777777" w:rsidR="008D3D52" w:rsidRPr="00282100" w:rsidRDefault="008D3D52" w:rsidP="00345D46">
            <w:pPr>
              <w:pStyle w:val="TAL"/>
              <w:keepNext w:val="0"/>
              <w:keepLines w:val="0"/>
              <w:widowControl w:val="0"/>
              <w:rPr>
                <w:rFonts w:cs="Arial"/>
                <w:lang w:eastAsia="ja-JP"/>
              </w:rPr>
            </w:pPr>
            <w:r w:rsidRPr="00282100">
              <w:rPr>
                <w:szCs w:val="22"/>
              </w:rPr>
              <w:t>Extended Packet Delay Budget</w:t>
            </w:r>
          </w:p>
        </w:tc>
        <w:tc>
          <w:tcPr>
            <w:tcW w:w="556" w:type="pct"/>
          </w:tcPr>
          <w:p w14:paraId="3DA5B87F" w14:textId="77777777" w:rsidR="008D3D52" w:rsidRPr="00282100" w:rsidRDefault="008D3D52" w:rsidP="00345D46">
            <w:pPr>
              <w:pStyle w:val="TAL"/>
              <w:keepNext w:val="0"/>
              <w:keepLines w:val="0"/>
              <w:widowControl w:val="0"/>
              <w:rPr>
                <w:rFonts w:cs="Arial"/>
                <w:lang w:eastAsia="ja-JP"/>
              </w:rPr>
            </w:pPr>
            <w:r w:rsidRPr="00282100">
              <w:rPr>
                <w:szCs w:val="22"/>
              </w:rPr>
              <w:t>M</w:t>
            </w:r>
          </w:p>
        </w:tc>
        <w:tc>
          <w:tcPr>
            <w:tcW w:w="741" w:type="pct"/>
          </w:tcPr>
          <w:p w14:paraId="19A3C059" w14:textId="77777777" w:rsidR="008D3D52" w:rsidRPr="00282100" w:rsidRDefault="008D3D52" w:rsidP="00345D46">
            <w:pPr>
              <w:pStyle w:val="TAL"/>
              <w:keepNext w:val="0"/>
              <w:keepLines w:val="0"/>
              <w:widowControl w:val="0"/>
              <w:rPr>
                <w:i/>
                <w:lang w:eastAsia="ja-JP"/>
              </w:rPr>
            </w:pPr>
          </w:p>
        </w:tc>
        <w:tc>
          <w:tcPr>
            <w:tcW w:w="963" w:type="pct"/>
          </w:tcPr>
          <w:p w14:paraId="3A16D280" w14:textId="22C49804" w:rsidR="008D3D52" w:rsidRPr="00282100" w:rsidRDefault="008D3D52" w:rsidP="00345D46">
            <w:pPr>
              <w:pStyle w:val="TAL"/>
              <w:keepNext w:val="0"/>
              <w:keepLines w:val="0"/>
              <w:widowControl w:val="0"/>
              <w:rPr>
                <w:rFonts w:cs="Arial"/>
                <w:lang w:eastAsia="ja-JP"/>
              </w:rPr>
            </w:pPr>
            <w:r>
              <w:rPr>
                <w:szCs w:val="22"/>
              </w:rPr>
              <w:t>INTEGER (1..65535, …, 65536..109999)</w:t>
            </w:r>
          </w:p>
        </w:tc>
        <w:tc>
          <w:tcPr>
            <w:tcW w:w="1481" w:type="pct"/>
          </w:tcPr>
          <w:p w14:paraId="18964CDF" w14:textId="77777777" w:rsidR="008D3D52" w:rsidRPr="009F5A10" w:rsidRDefault="008D3D52" w:rsidP="00345D46">
            <w:pPr>
              <w:pStyle w:val="TAL"/>
              <w:keepNext w:val="0"/>
              <w:keepLines w:val="0"/>
              <w:widowControl w:val="0"/>
              <w:rPr>
                <w:lang w:eastAsia="ja-JP"/>
              </w:rPr>
            </w:pPr>
            <w:r w:rsidRPr="00282100">
              <w:rPr>
                <w:szCs w:val="22"/>
              </w:rPr>
              <w:t>Upper bound value for the delay that a packet may experience expressed in unit of 0.01ms.</w:t>
            </w:r>
          </w:p>
        </w:tc>
      </w:tr>
    </w:tbl>
    <w:p w14:paraId="4E7A3C2A" w14:textId="77777777" w:rsidR="008D3D52" w:rsidRDefault="008D3D52" w:rsidP="008D3D52">
      <w:pPr>
        <w:widowControl w:val="0"/>
      </w:pPr>
    </w:p>
    <w:p w14:paraId="4262F07F" w14:textId="77777777" w:rsidR="008D3D52" w:rsidRPr="00220A70" w:rsidRDefault="008D3D52" w:rsidP="008D3D52">
      <w:pPr>
        <w:pStyle w:val="Heading4"/>
        <w:keepNext w:val="0"/>
        <w:keepLines w:val="0"/>
        <w:widowControl w:val="0"/>
        <w:rPr>
          <w:rFonts w:eastAsia="SimSun"/>
        </w:rPr>
      </w:pPr>
      <w:bookmarkStart w:id="11811" w:name="_CR9_3_1_146"/>
      <w:bookmarkStart w:id="11812" w:name="_Toc45832554"/>
      <w:bookmarkStart w:id="11813" w:name="_Toc51763834"/>
      <w:bookmarkStart w:id="11814" w:name="_Toc64449004"/>
      <w:bookmarkStart w:id="11815" w:name="_Toc66289663"/>
      <w:bookmarkStart w:id="11816" w:name="_Toc74154776"/>
      <w:bookmarkStart w:id="11817" w:name="_Toc81383520"/>
      <w:bookmarkStart w:id="11818" w:name="_Toc88658153"/>
      <w:bookmarkStart w:id="11819" w:name="_Toc97911065"/>
      <w:bookmarkStart w:id="11820" w:name="_Toc99038825"/>
      <w:bookmarkStart w:id="11821" w:name="_Toc99731088"/>
      <w:bookmarkStart w:id="11822" w:name="_Toc105511219"/>
      <w:bookmarkStart w:id="11823" w:name="_Toc105927751"/>
      <w:bookmarkStart w:id="11824" w:name="_Toc106110291"/>
      <w:bookmarkStart w:id="11825" w:name="_Toc113835728"/>
      <w:bookmarkStart w:id="11826" w:name="_Toc120124576"/>
      <w:bookmarkStart w:id="11827" w:name="_Toc162617748"/>
      <w:bookmarkEnd w:id="11811"/>
      <w:r>
        <w:rPr>
          <w:rFonts w:eastAsia="SimSun"/>
        </w:rPr>
        <w:t>9.3.1.146</w:t>
      </w:r>
      <w:r w:rsidRPr="00220A70">
        <w:rPr>
          <w:rFonts w:eastAsia="SimSun"/>
        </w:rPr>
        <w:tab/>
        <w:t xml:space="preserve">RLC Duplication </w:t>
      </w:r>
      <w:r w:rsidRPr="00DF0994">
        <w:rPr>
          <w:rFonts w:eastAsia="SimSun"/>
        </w:rPr>
        <w:t>Information</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r w:rsidRPr="00DF0994">
        <w:rPr>
          <w:rFonts w:eastAsia="SimSun"/>
        </w:rPr>
        <w:t xml:space="preserve"> </w:t>
      </w:r>
    </w:p>
    <w:p w14:paraId="68B11EC9" w14:textId="060BB023" w:rsidR="008D3D52" w:rsidRDefault="008D3D52" w:rsidP="008D3D52">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97A11" w14:paraId="097D03E4" w14:textId="77777777" w:rsidTr="00345D46">
        <w:tc>
          <w:tcPr>
            <w:tcW w:w="2448" w:type="dxa"/>
          </w:tcPr>
          <w:p w14:paraId="6DF6FF60"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IE/Group Name</w:t>
            </w:r>
          </w:p>
        </w:tc>
        <w:tc>
          <w:tcPr>
            <w:tcW w:w="1080" w:type="dxa"/>
          </w:tcPr>
          <w:p w14:paraId="37AFF778"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Presence</w:t>
            </w:r>
          </w:p>
        </w:tc>
        <w:tc>
          <w:tcPr>
            <w:tcW w:w="1440" w:type="dxa"/>
          </w:tcPr>
          <w:p w14:paraId="74B57827"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Range</w:t>
            </w:r>
          </w:p>
        </w:tc>
        <w:tc>
          <w:tcPr>
            <w:tcW w:w="1872" w:type="dxa"/>
          </w:tcPr>
          <w:p w14:paraId="70CF6DE5"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IE type and reference</w:t>
            </w:r>
          </w:p>
        </w:tc>
        <w:tc>
          <w:tcPr>
            <w:tcW w:w="2880" w:type="dxa"/>
          </w:tcPr>
          <w:p w14:paraId="60B7E299" w14:textId="77777777" w:rsidR="008D3D52" w:rsidRPr="00397A11" w:rsidRDefault="008D3D52" w:rsidP="00345D46">
            <w:pPr>
              <w:pStyle w:val="TAH"/>
              <w:keepNext w:val="0"/>
              <w:keepLines w:val="0"/>
              <w:widowControl w:val="0"/>
              <w:rPr>
                <w:rFonts w:cs="Arial"/>
                <w:lang w:eastAsia="ja-JP"/>
              </w:rPr>
            </w:pPr>
            <w:r w:rsidRPr="00397A11">
              <w:rPr>
                <w:rFonts w:cs="Arial"/>
                <w:lang w:eastAsia="ja-JP"/>
              </w:rPr>
              <w:t>Semantics description</w:t>
            </w:r>
          </w:p>
        </w:tc>
      </w:tr>
      <w:tr w:rsidR="008D3D52" w:rsidRPr="00397A11" w14:paraId="669212D7" w14:textId="77777777" w:rsidTr="00345D46">
        <w:tc>
          <w:tcPr>
            <w:tcW w:w="2448" w:type="dxa"/>
          </w:tcPr>
          <w:p w14:paraId="1C0B026B" w14:textId="77777777" w:rsidR="008D3D52" w:rsidRPr="0030753D" w:rsidRDefault="008D3D52" w:rsidP="00345D46">
            <w:pPr>
              <w:pStyle w:val="TAL"/>
              <w:keepNext w:val="0"/>
              <w:keepLines w:val="0"/>
              <w:widowControl w:val="0"/>
              <w:rPr>
                <w:rFonts w:eastAsia="Yu Mincho"/>
                <w:b/>
                <w:bCs/>
              </w:rPr>
            </w:pPr>
            <w:r w:rsidRPr="0030753D">
              <w:rPr>
                <w:b/>
                <w:bCs/>
              </w:rPr>
              <w:t>RLC Duplication State List</w:t>
            </w:r>
          </w:p>
        </w:tc>
        <w:tc>
          <w:tcPr>
            <w:tcW w:w="1080" w:type="dxa"/>
          </w:tcPr>
          <w:p w14:paraId="6D688C60" w14:textId="77777777" w:rsidR="008D3D52" w:rsidRPr="00397A11" w:rsidRDefault="008D3D52" w:rsidP="00345D46">
            <w:pPr>
              <w:pStyle w:val="TAL"/>
              <w:keepNext w:val="0"/>
              <w:keepLines w:val="0"/>
              <w:widowControl w:val="0"/>
            </w:pPr>
          </w:p>
        </w:tc>
        <w:tc>
          <w:tcPr>
            <w:tcW w:w="1440" w:type="dxa"/>
          </w:tcPr>
          <w:p w14:paraId="5EDE1FFB" w14:textId="77777777" w:rsidR="008D3D52" w:rsidRPr="00397A11" w:rsidRDefault="008D3D52" w:rsidP="00345D46">
            <w:pPr>
              <w:pStyle w:val="TAL"/>
              <w:keepNext w:val="0"/>
              <w:keepLines w:val="0"/>
              <w:widowControl w:val="0"/>
              <w:rPr>
                <w:i/>
                <w:lang w:eastAsia="ja-JP"/>
              </w:rPr>
            </w:pPr>
            <w:r w:rsidRPr="00947439">
              <w:rPr>
                <w:rFonts w:cs="Arial"/>
                <w:i/>
                <w:szCs w:val="18"/>
                <w:lang w:eastAsia="ja-JP"/>
              </w:rPr>
              <w:t>1</w:t>
            </w:r>
          </w:p>
        </w:tc>
        <w:tc>
          <w:tcPr>
            <w:tcW w:w="1872" w:type="dxa"/>
          </w:tcPr>
          <w:p w14:paraId="0A7DC99C" w14:textId="77777777" w:rsidR="008D3D52" w:rsidRPr="00397A11" w:rsidRDefault="008D3D52" w:rsidP="00345D46">
            <w:pPr>
              <w:pStyle w:val="TAL"/>
              <w:keepNext w:val="0"/>
              <w:keepLines w:val="0"/>
              <w:widowControl w:val="0"/>
              <w:rPr>
                <w:rFonts w:cs="Arial"/>
              </w:rPr>
            </w:pPr>
          </w:p>
        </w:tc>
        <w:tc>
          <w:tcPr>
            <w:tcW w:w="2880" w:type="dxa"/>
          </w:tcPr>
          <w:p w14:paraId="16AC2EF4" w14:textId="77777777" w:rsidR="008D3D52" w:rsidRPr="00397A11" w:rsidRDefault="008D3D52" w:rsidP="00345D46">
            <w:pPr>
              <w:pStyle w:val="TAL"/>
              <w:keepNext w:val="0"/>
              <w:keepLines w:val="0"/>
              <w:widowControl w:val="0"/>
              <w:rPr>
                <w:rFonts w:cs="Arial"/>
                <w:szCs w:val="18"/>
              </w:rPr>
            </w:pPr>
          </w:p>
        </w:tc>
      </w:tr>
      <w:tr w:rsidR="008D3D52" w:rsidRPr="00397A11" w14:paraId="75E67CF8" w14:textId="77777777" w:rsidTr="00345D46">
        <w:tc>
          <w:tcPr>
            <w:tcW w:w="2448" w:type="dxa"/>
          </w:tcPr>
          <w:p w14:paraId="0CE9B7E5" w14:textId="77777777" w:rsidR="008D3D52" w:rsidRPr="0030753D" w:rsidRDefault="008D3D52" w:rsidP="00345D46">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7D409458" w14:textId="77777777" w:rsidR="008D3D52" w:rsidRPr="00397A11" w:rsidRDefault="008D3D52" w:rsidP="00345D46">
            <w:pPr>
              <w:pStyle w:val="TAL"/>
              <w:keepNext w:val="0"/>
              <w:keepLines w:val="0"/>
              <w:widowControl w:val="0"/>
              <w:rPr>
                <w:rFonts w:cs="Arial"/>
                <w:lang w:eastAsia="ja-JP"/>
              </w:rPr>
            </w:pPr>
          </w:p>
        </w:tc>
        <w:tc>
          <w:tcPr>
            <w:tcW w:w="1440" w:type="dxa"/>
          </w:tcPr>
          <w:p w14:paraId="3187F11A" w14:textId="77777777" w:rsidR="008D3D52" w:rsidRPr="00397A11" w:rsidRDefault="008D3D52" w:rsidP="00345D46">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4739331C" w14:textId="77777777" w:rsidR="008D3D52" w:rsidRPr="00397A11" w:rsidRDefault="008D3D52" w:rsidP="00345D46">
            <w:pPr>
              <w:pStyle w:val="TAL"/>
              <w:keepNext w:val="0"/>
              <w:keepLines w:val="0"/>
              <w:widowControl w:val="0"/>
              <w:rPr>
                <w:rFonts w:cs="Arial"/>
                <w:lang w:eastAsia="ja-JP"/>
              </w:rPr>
            </w:pPr>
          </w:p>
        </w:tc>
        <w:tc>
          <w:tcPr>
            <w:tcW w:w="2880" w:type="dxa"/>
          </w:tcPr>
          <w:p w14:paraId="786A89A4" w14:textId="77777777" w:rsidR="008D3D52" w:rsidRPr="00FD789D" w:rsidRDefault="008D3D52" w:rsidP="00345D46">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2A2F5BEE" w14:textId="77777777" w:rsidR="008D3D52" w:rsidRPr="00397A11" w:rsidRDefault="008D3D52" w:rsidP="00345D46">
            <w:pPr>
              <w:pStyle w:val="TAL"/>
              <w:keepNext w:val="0"/>
              <w:keepLines w:val="0"/>
              <w:widowControl w:val="0"/>
              <w:rPr>
                <w:rFonts w:cs="Arial"/>
                <w:lang w:eastAsia="ja-JP"/>
              </w:rPr>
            </w:pPr>
          </w:p>
        </w:tc>
      </w:tr>
      <w:tr w:rsidR="008D3D52" w:rsidRPr="00397A11" w14:paraId="23E22C9C" w14:textId="77777777" w:rsidTr="00345D46">
        <w:tc>
          <w:tcPr>
            <w:tcW w:w="2448" w:type="dxa"/>
          </w:tcPr>
          <w:p w14:paraId="2655292F" w14:textId="77777777" w:rsidR="008D3D52" w:rsidRPr="00397A11" w:rsidRDefault="008D3D52" w:rsidP="00345D46">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2C19C9EA" w14:textId="77777777" w:rsidR="008D3D52" w:rsidRPr="00397A11" w:rsidRDefault="008D3D52" w:rsidP="00345D46">
            <w:pPr>
              <w:pStyle w:val="TAL"/>
              <w:keepNext w:val="0"/>
              <w:keepLines w:val="0"/>
              <w:widowControl w:val="0"/>
              <w:rPr>
                <w:rFonts w:cs="Arial"/>
                <w:lang w:eastAsia="ja-JP"/>
              </w:rPr>
            </w:pPr>
            <w:r>
              <w:rPr>
                <w:rFonts w:eastAsia="SimSun" w:hint="eastAsia"/>
                <w:lang w:eastAsia="zh-CN"/>
              </w:rPr>
              <w:t>M</w:t>
            </w:r>
          </w:p>
        </w:tc>
        <w:tc>
          <w:tcPr>
            <w:tcW w:w="1440" w:type="dxa"/>
          </w:tcPr>
          <w:p w14:paraId="7463E7AD" w14:textId="77777777" w:rsidR="008D3D52" w:rsidRPr="00397A11" w:rsidRDefault="008D3D52" w:rsidP="00345D46">
            <w:pPr>
              <w:pStyle w:val="TAL"/>
              <w:keepNext w:val="0"/>
              <w:keepLines w:val="0"/>
              <w:widowControl w:val="0"/>
              <w:rPr>
                <w:i/>
                <w:lang w:eastAsia="ja-JP"/>
              </w:rPr>
            </w:pPr>
          </w:p>
        </w:tc>
        <w:tc>
          <w:tcPr>
            <w:tcW w:w="1872" w:type="dxa"/>
          </w:tcPr>
          <w:p w14:paraId="37BBD79A" w14:textId="77777777" w:rsidR="008D3D52" w:rsidRPr="00397A11" w:rsidRDefault="008D3D52" w:rsidP="00345D46">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3C4AFD3F" w14:textId="77777777" w:rsidR="008D3D52" w:rsidRPr="00397A11" w:rsidRDefault="008D3D52" w:rsidP="00345D46">
            <w:pPr>
              <w:pStyle w:val="TAL"/>
              <w:keepNext w:val="0"/>
              <w:keepLines w:val="0"/>
              <w:widowControl w:val="0"/>
              <w:rPr>
                <w:rFonts w:cs="Arial"/>
                <w:lang w:eastAsia="ja-JP"/>
              </w:rPr>
            </w:pPr>
          </w:p>
        </w:tc>
      </w:tr>
      <w:tr w:rsidR="008D3D52" w:rsidRPr="00397A11" w14:paraId="61DFE6BC" w14:textId="77777777" w:rsidTr="00345D46">
        <w:tc>
          <w:tcPr>
            <w:tcW w:w="2448" w:type="dxa"/>
          </w:tcPr>
          <w:p w14:paraId="36D62487" w14:textId="77777777" w:rsidR="008D3D52" w:rsidRPr="001D2E49" w:rsidRDefault="008D3D52" w:rsidP="00345D46">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5044304D" w14:textId="77777777" w:rsidR="008D3D52" w:rsidRPr="00397A11" w:rsidRDefault="008D3D52" w:rsidP="00345D46">
            <w:pPr>
              <w:pStyle w:val="TAL"/>
              <w:keepNext w:val="0"/>
              <w:keepLines w:val="0"/>
              <w:widowControl w:val="0"/>
            </w:pPr>
            <w:r>
              <w:rPr>
                <w:rFonts w:eastAsia="SimSun"/>
                <w:lang w:eastAsia="zh-CN"/>
              </w:rPr>
              <w:t>O</w:t>
            </w:r>
          </w:p>
        </w:tc>
        <w:tc>
          <w:tcPr>
            <w:tcW w:w="1440" w:type="dxa"/>
          </w:tcPr>
          <w:p w14:paraId="62FDCAF8" w14:textId="77777777" w:rsidR="008D3D52" w:rsidRPr="00397A11" w:rsidRDefault="008D3D52" w:rsidP="00345D46">
            <w:pPr>
              <w:pStyle w:val="TAL"/>
              <w:keepNext w:val="0"/>
              <w:keepLines w:val="0"/>
              <w:widowControl w:val="0"/>
              <w:rPr>
                <w:i/>
                <w:lang w:eastAsia="ja-JP"/>
              </w:rPr>
            </w:pPr>
          </w:p>
        </w:tc>
        <w:tc>
          <w:tcPr>
            <w:tcW w:w="1872" w:type="dxa"/>
          </w:tcPr>
          <w:p w14:paraId="3D60737F" w14:textId="77777777" w:rsidR="008D3D52" w:rsidRPr="00397A11" w:rsidRDefault="008D3D52" w:rsidP="00345D46">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83B9C17" w14:textId="77777777" w:rsidR="008D3D52" w:rsidRPr="00FD789D" w:rsidRDefault="008D3D52" w:rsidP="00345D46">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5A3A5F8" w14:textId="77777777" w:rsidR="008D3D52" w:rsidRPr="00220A70" w:rsidRDefault="008D3D52" w:rsidP="008D3D52">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F0A5E" w14:paraId="6BE6088A" w14:textId="77777777" w:rsidTr="00345D46">
        <w:tc>
          <w:tcPr>
            <w:tcW w:w="3686" w:type="dxa"/>
          </w:tcPr>
          <w:p w14:paraId="5222F59B" w14:textId="77777777" w:rsidR="008D3D52" w:rsidRPr="005F0A5E" w:rsidRDefault="008D3D52" w:rsidP="00345D46">
            <w:pPr>
              <w:pStyle w:val="TAH"/>
              <w:keepNext w:val="0"/>
              <w:keepLines w:val="0"/>
              <w:widowControl w:val="0"/>
              <w:rPr>
                <w:rFonts w:cs="Arial"/>
                <w:lang w:eastAsia="ja-JP"/>
              </w:rPr>
            </w:pPr>
            <w:r w:rsidRPr="005F0A5E">
              <w:rPr>
                <w:rFonts w:cs="Arial"/>
                <w:lang w:eastAsia="ja-JP"/>
              </w:rPr>
              <w:t>Range bound</w:t>
            </w:r>
          </w:p>
        </w:tc>
        <w:tc>
          <w:tcPr>
            <w:tcW w:w="5670" w:type="dxa"/>
          </w:tcPr>
          <w:p w14:paraId="22352556" w14:textId="77777777" w:rsidR="008D3D52" w:rsidRPr="005F0A5E" w:rsidRDefault="008D3D52" w:rsidP="00345D46">
            <w:pPr>
              <w:pStyle w:val="TAH"/>
              <w:keepNext w:val="0"/>
              <w:keepLines w:val="0"/>
              <w:widowControl w:val="0"/>
              <w:rPr>
                <w:rFonts w:cs="Arial"/>
                <w:lang w:eastAsia="ja-JP"/>
              </w:rPr>
            </w:pPr>
            <w:r w:rsidRPr="005F0A5E">
              <w:rPr>
                <w:rFonts w:cs="Arial"/>
                <w:lang w:eastAsia="ja-JP"/>
              </w:rPr>
              <w:t>Explanation</w:t>
            </w:r>
          </w:p>
        </w:tc>
      </w:tr>
      <w:tr w:rsidR="008D3D52" w:rsidRPr="005F0A5E" w14:paraId="48A5745F" w14:textId="77777777" w:rsidTr="00345D46">
        <w:tc>
          <w:tcPr>
            <w:tcW w:w="3686" w:type="dxa"/>
          </w:tcPr>
          <w:p w14:paraId="72E28E17" w14:textId="77777777" w:rsidR="008D3D52" w:rsidRPr="00E9508B" w:rsidRDefault="008D3D52" w:rsidP="00345D46">
            <w:pPr>
              <w:pStyle w:val="TAL"/>
              <w:keepNext w:val="0"/>
              <w:keepLines w:val="0"/>
              <w:widowControl w:val="0"/>
              <w:rPr>
                <w:lang w:eastAsia="ja-JP"/>
              </w:rPr>
            </w:pPr>
            <w:r w:rsidRPr="00FD789D">
              <w:rPr>
                <w:bCs/>
                <w:szCs w:val="18"/>
                <w:lang w:eastAsia="ja-JP"/>
              </w:rPr>
              <w:t>maxnoofRLCDuplicationState</w:t>
            </w:r>
          </w:p>
        </w:tc>
        <w:tc>
          <w:tcPr>
            <w:tcW w:w="5670" w:type="dxa"/>
          </w:tcPr>
          <w:p w14:paraId="78720136" w14:textId="77777777" w:rsidR="008D3D52" w:rsidRPr="005F0A5E" w:rsidRDefault="008D3D52" w:rsidP="00345D46">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E6E2ED1" w14:textId="77777777" w:rsidR="008D3D52" w:rsidRDefault="008D3D52" w:rsidP="008D3D52">
      <w:pPr>
        <w:widowControl w:val="0"/>
      </w:pPr>
    </w:p>
    <w:p w14:paraId="3406B449" w14:textId="77777777" w:rsidR="008D3D52" w:rsidRDefault="008D3D52" w:rsidP="008D3D52">
      <w:pPr>
        <w:pStyle w:val="Heading4"/>
        <w:keepNext w:val="0"/>
        <w:keepLines w:val="0"/>
        <w:widowControl w:val="0"/>
        <w:rPr>
          <w:rFonts w:eastAsia="Batang"/>
        </w:rPr>
      </w:pPr>
      <w:bookmarkStart w:id="11828" w:name="_CR9_3_1_147"/>
      <w:bookmarkStart w:id="11829" w:name="_Toc45832555"/>
      <w:bookmarkStart w:id="11830" w:name="_Toc51763835"/>
      <w:bookmarkStart w:id="11831" w:name="_Toc64449005"/>
      <w:bookmarkStart w:id="11832" w:name="_Toc66289664"/>
      <w:bookmarkStart w:id="11833" w:name="_Toc74154777"/>
      <w:bookmarkStart w:id="11834" w:name="_Toc81383521"/>
      <w:bookmarkStart w:id="11835" w:name="_Toc88658154"/>
      <w:bookmarkStart w:id="11836" w:name="_Toc97911066"/>
      <w:bookmarkStart w:id="11837" w:name="_Toc99038826"/>
      <w:bookmarkStart w:id="11838" w:name="_Toc99731089"/>
      <w:bookmarkStart w:id="11839" w:name="_Toc105511220"/>
      <w:bookmarkStart w:id="11840" w:name="_Toc105927752"/>
      <w:bookmarkStart w:id="11841" w:name="_Toc106110292"/>
      <w:bookmarkStart w:id="11842" w:name="_Toc113835729"/>
      <w:bookmarkStart w:id="11843" w:name="_Toc120124577"/>
      <w:bookmarkStart w:id="11844" w:name="_Toc162617749"/>
      <w:bookmarkEnd w:id="11828"/>
      <w:r>
        <w:rPr>
          <w:rFonts w:eastAsia="Batang"/>
        </w:rPr>
        <w:t>9.3.1.147</w:t>
      </w:r>
      <w:r>
        <w:rPr>
          <w:rFonts w:eastAsia="Batang"/>
        </w:rPr>
        <w:tab/>
      </w:r>
      <w:r>
        <w:t>Reporting Request Type</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003F1C61" w14:textId="0970EF28" w:rsidR="008D3D52" w:rsidRDefault="008D3D52" w:rsidP="008D3D52">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10307023" w14:textId="77777777" w:rsidR="008D3D52" w:rsidRDefault="008D3D52" w:rsidP="008D3D52">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4187A677" w14:textId="77777777" w:rsidTr="00345D46">
        <w:tc>
          <w:tcPr>
            <w:tcW w:w="1259" w:type="pct"/>
          </w:tcPr>
          <w:p w14:paraId="2D4A995A"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21E9E11A"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246D7279"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15CD3F23"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7DFBD783"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57566D7" w14:textId="77777777" w:rsidTr="00345D46">
        <w:tc>
          <w:tcPr>
            <w:tcW w:w="1259" w:type="pct"/>
          </w:tcPr>
          <w:p w14:paraId="0C09F009" w14:textId="77777777" w:rsidR="008D3D52" w:rsidRDefault="008D3D52" w:rsidP="00345D46">
            <w:pPr>
              <w:pStyle w:val="TAL"/>
              <w:keepNext w:val="0"/>
              <w:keepLines w:val="0"/>
              <w:widowControl w:val="0"/>
              <w:rPr>
                <w:rFonts w:cs="Arial"/>
                <w:lang w:eastAsia="ja-JP"/>
              </w:rPr>
            </w:pPr>
            <w:r>
              <w:rPr>
                <w:rFonts w:cs="Arial"/>
                <w:bCs/>
                <w:lang w:eastAsia="ja-JP"/>
              </w:rPr>
              <w:t>Event Type</w:t>
            </w:r>
          </w:p>
        </w:tc>
        <w:tc>
          <w:tcPr>
            <w:tcW w:w="556" w:type="pct"/>
          </w:tcPr>
          <w:p w14:paraId="744A43B6"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Pr>
          <w:p w14:paraId="60149108" w14:textId="77777777" w:rsidR="008D3D52" w:rsidRDefault="008D3D52" w:rsidP="00345D46">
            <w:pPr>
              <w:pStyle w:val="TAL"/>
              <w:keepNext w:val="0"/>
              <w:keepLines w:val="0"/>
              <w:widowControl w:val="0"/>
              <w:rPr>
                <w:i/>
                <w:lang w:eastAsia="ja-JP"/>
              </w:rPr>
            </w:pPr>
          </w:p>
        </w:tc>
        <w:tc>
          <w:tcPr>
            <w:tcW w:w="963" w:type="pct"/>
          </w:tcPr>
          <w:p w14:paraId="100CB9C0" w14:textId="77777777" w:rsidR="008D3D52" w:rsidRDefault="008D3D52" w:rsidP="00345D46">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533EA60F" w14:textId="77777777" w:rsidR="008D3D52" w:rsidRDefault="008D3D52" w:rsidP="00345D46">
            <w:pPr>
              <w:pStyle w:val="TAL"/>
              <w:keepNext w:val="0"/>
              <w:keepLines w:val="0"/>
              <w:widowControl w:val="0"/>
            </w:pPr>
          </w:p>
        </w:tc>
      </w:tr>
      <w:tr w:rsidR="008D3D52" w14:paraId="64136EF0" w14:textId="77777777" w:rsidTr="00345D46">
        <w:tc>
          <w:tcPr>
            <w:tcW w:w="1259" w:type="pct"/>
          </w:tcPr>
          <w:p w14:paraId="23F71455" w14:textId="77777777" w:rsidR="008D3D52" w:rsidRDefault="008D3D52" w:rsidP="00345D46">
            <w:pPr>
              <w:pStyle w:val="TAL"/>
              <w:keepNext w:val="0"/>
              <w:keepLines w:val="0"/>
              <w:widowControl w:val="0"/>
              <w:rPr>
                <w:rFonts w:cs="Arial"/>
                <w:lang w:eastAsia="ja-JP"/>
              </w:rPr>
            </w:pPr>
            <w:r>
              <w:rPr>
                <w:rFonts w:cs="Arial"/>
                <w:szCs w:val="18"/>
                <w:lang w:eastAsia="ja-JP"/>
              </w:rPr>
              <w:t>Report Periodicity Value</w:t>
            </w:r>
          </w:p>
        </w:tc>
        <w:tc>
          <w:tcPr>
            <w:tcW w:w="556" w:type="pct"/>
          </w:tcPr>
          <w:p w14:paraId="58D3CCA1" w14:textId="77777777" w:rsidR="008D3D52" w:rsidRDefault="008D3D52" w:rsidP="00345D46">
            <w:pPr>
              <w:pStyle w:val="TAL"/>
              <w:keepNext w:val="0"/>
              <w:keepLines w:val="0"/>
              <w:widowControl w:val="0"/>
              <w:rPr>
                <w:rFonts w:cs="Arial"/>
                <w:lang w:eastAsia="zh-CN"/>
              </w:rPr>
            </w:pPr>
            <w:r>
              <w:rPr>
                <w:rFonts w:cs="Arial" w:hint="eastAsia"/>
                <w:lang w:eastAsia="zh-CN"/>
              </w:rPr>
              <w:t>C-ifEventTypeisPeriodic</w:t>
            </w:r>
          </w:p>
        </w:tc>
        <w:tc>
          <w:tcPr>
            <w:tcW w:w="741" w:type="pct"/>
          </w:tcPr>
          <w:p w14:paraId="505E2ED4" w14:textId="77777777" w:rsidR="008D3D52" w:rsidRDefault="008D3D52" w:rsidP="00345D46">
            <w:pPr>
              <w:pStyle w:val="TAL"/>
              <w:keepNext w:val="0"/>
              <w:keepLines w:val="0"/>
              <w:widowControl w:val="0"/>
              <w:rPr>
                <w:i/>
                <w:lang w:eastAsia="ja-JP"/>
              </w:rPr>
            </w:pPr>
          </w:p>
        </w:tc>
        <w:tc>
          <w:tcPr>
            <w:tcW w:w="963" w:type="pct"/>
          </w:tcPr>
          <w:p w14:paraId="48375BE6" w14:textId="77777777" w:rsidR="008D3D52" w:rsidRDefault="008D3D52" w:rsidP="00345D46">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ECD5B14" w14:textId="77777777" w:rsidR="008D3D52" w:rsidRDefault="008D3D52" w:rsidP="00345D46">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72BBD8B" w14:textId="77777777" w:rsidR="008D3D52" w:rsidRDefault="008D3D52" w:rsidP="00345D46">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5893C753" w14:textId="77777777" w:rsidR="008D3D52"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7083D78C" w14:textId="77777777" w:rsidTr="00345D46">
        <w:tc>
          <w:tcPr>
            <w:tcW w:w="3686" w:type="dxa"/>
          </w:tcPr>
          <w:p w14:paraId="3852A8B3" w14:textId="77777777" w:rsidR="008D3D52" w:rsidRDefault="008D3D52" w:rsidP="00345D46">
            <w:pPr>
              <w:pStyle w:val="TAH"/>
              <w:keepNext w:val="0"/>
              <w:keepLines w:val="0"/>
              <w:widowControl w:val="0"/>
              <w:rPr>
                <w:rFonts w:cs="Arial"/>
                <w:lang w:eastAsia="ja-JP"/>
              </w:rPr>
            </w:pPr>
            <w:r>
              <w:rPr>
                <w:rFonts w:cs="Arial"/>
                <w:lang w:eastAsia="zh-CN"/>
              </w:rPr>
              <w:t>Condition</w:t>
            </w:r>
          </w:p>
        </w:tc>
        <w:tc>
          <w:tcPr>
            <w:tcW w:w="5670" w:type="dxa"/>
          </w:tcPr>
          <w:p w14:paraId="561EA3EE" w14:textId="77777777" w:rsidR="008D3D52" w:rsidRDefault="008D3D52" w:rsidP="00345D46">
            <w:pPr>
              <w:pStyle w:val="TAH"/>
              <w:keepNext w:val="0"/>
              <w:keepLines w:val="0"/>
              <w:widowControl w:val="0"/>
              <w:rPr>
                <w:rFonts w:cs="Arial"/>
                <w:lang w:eastAsia="ja-JP"/>
              </w:rPr>
            </w:pPr>
            <w:r>
              <w:rPr>
                <w:rFonts w:cs="Arial"/>
                <w:lang w:eastAsia="ja-JP"/>
              </w:rPr>
              <w:t>Explanation</w:t>
            </w:r>
          </w:p>
        </w:tc>
      </w:tr>
      <w:tr w:rsidR="008D3D52" w14:paraId="4AF0086B" w14:textId="77777777" w:rsidTr="00345D46">
        <w:tc>
          <w:tcPr>
            <w:tcW w:w="3686" w:type="dxa"/>
          </w:tcPr>
          <w:p w14:paraId="0CF0F9E4" w14:textId="77777777" w:rsidR="008D3D52" w:rsidRDefault="008D3D52" w:rsidP="00345D46">
            <w:pPr>
              <w:pStyle w:val="TAL"/>
              <w:keepNext w:val="0"/>
              <w:keepLines w:val="0"/>
              <w:widowControl w:val="0"/>
              <w:rPr>
                <w:rFonts w:cs="Arial"/>
                <w:lang w:eastAsia="ja-JP"/>
              </w:rPr>
            </w:pPr>
            <w:r>
              <w:rPr>
                <w:rFonts w:cs="Arial" w:hint="eastAsia"/>
                <w:lang w:eastAsia="zh-CN"/>
              </w:rPr>
              <w:t>ifEventTypeisPeriodic</w:t>
            </w:r>
          </w:p>
        </w:tc>
        <w:tc>
          <w:tcPr>
            <w:tcW w:w="5670" w:type="dxa"/>
          </w:tcPr>
          <w:p w14:paraId="13AF6630" w14:textId="4C938D19" w:rsidR="008D3D52" w:rsidRDefault="008D3D52" w:rsidP="00345D46">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757FC78F" w14:textId="77777777" w:rsidR="008D3D52" w:rsidRDefault="008D3D52" w:rsidP="008D3D52">
      <w:pPr>
        <w:widowControl w:val="0"/>
        <w:rPr>
          <w:lang w:eastAsia="zh-CN"/>
        </w:rPr>
      </w:pPr>
    </w:p>
    <w:p w14:paraId="4217BF39" w14:textId="77777777" w:rsidR="008D3D52" w:rsidRDefault="008D3D52" w:rsidP="008D3D52">
      <w:pPr>
        <w:pStyle w:val="Heading4"/>
        <w:keepNext w:val="0"/>
        <w:keepLines w:val="0"/>
        <w:widowControl w:val="0"/>
        <w:rPr>
          <w:rFonts w:eastAsia="SimSun"/>
          <w:lang w:val="en-US" w:eastAsia="zh-CN"/>
        </w:rPr>
      </w:pPr>
      <w:bookmarkStart w:id="11845" w:name="_CR9_3_1_148"/>
      <w:bookmarkStart w:id="11846" w:name="_Toc45832556"/>
      <w:bookmarkStart w:id="11847" w:name="_Toc51763836"/>
      <w:bookmarkStart w:id="11848" w:name="_Toc64449006"/>
      <w:bookmarkStart w:id="11849" w:name="_Toc66289665"/>
      <w:bookmarkStart w:id="11850" w:name="_Toc74154778"/>
      <w:bookmarkStart w:id="11851" w:name="_Toc81383522"/>
      <w:bookmarkStart w:id="11852" w:name="_Toc88658155"/>
      <w:bookmarkStart w:id="11853" w:name="_Toc97911067"/>
      <w:bookmarkStart w:id="11854" w:name="_Toc99038827"/>
      <w:bookmarkStart w:id="11855" w:name="_Toc99731090"/>
      <w:bookmarkStart w:id="11856" w:name="_Toc105511221"/>
      <w:bookmarkStart w:id="11857" w:name="_Toc105927753"/>
      <w:bookmarkStart w:id="11858" w:name="_Toc106110293"/>
      <w:bookmarkStart w:id="11859" w:name="_Toc113835730"/>
      <w:bookmarkStart w:id="11860" w:name="_Toc120124578"/>
      <w:bookmarkStart w:id="11861" w:name="_Toc162617750"/>
      <w:bookmarkEnd w:id="11845"/>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240FB45E" w14:textId="5398E16E" w:rsidR="008D3D52" w:rsidRDefault="008D3D52" w:rsidP="008D3D52">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A7B1D61"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098738A4" w14:textId="77777777" w:rsidR="008D3D52" w:rsidRDefault="008D3D52" w:rsidP="00345D4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394B1CA" w14:textId="77777777" w:rsidR="008D3D52" w:rsidRDefault="008D3D52" w:rsidP="00345D46">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754D6E" w14:textId="77777777" w:rsidR="008D3D52" w:rsidRDefault="008D3D52" w:rsidP="00345D46">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282D89" w14:textId="77777777" w:rsidR="008D3D52" w:rsidRDefault="008D3D52" w:rsidP="00345D46">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79991"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4207BD1D" w14:textId="77777777" w:rsidTr="00345D46">
        <w:tc>
          <w:tcPr>
            <w:tcW w:w="2448" w:type="dxa"/>
            <w:tcBorders>
              <w:top w:val="single" w:sz="4" w:space="0" w:color="auto"/>
              <w:left w:val="single" w:sz="4" w:space="0" w:color="auto"/>
              <w:bottom w:val="single" w:sz="4" w:space="0" w:color="auto"/>
              <w:right w:val="single" w:sz="4" w:space="0" w:color="auto"/>
            </w:tcBorders>
          </w:tcPr>
          <w:p w14:paraId="5022D393" w14:textId="77777777" w:rsidR="008D3D52" w:rsidRPr="008D2A71" w:rsidRDefault="008D3D52" w:rsidP="00345D46">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631B973A"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4856A55"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D4D05AF" w14:textId="77777777" w:rsidR="008D3D52" w:rsidRPr="008D2A71" w:rsidRDefault="008D3D52" w:rsidP="00345D46">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EDFFD5E" w14:textId="77777777" w:rsidR="008D3D52" w:rsidRPr="008D2A71" w:rsidRDefault="008D3D52" w:rsidP="00345D46">
            <w:pPr>
              <w:pStyle w:val="TAL"/>
              <w:keepNext w:val="0"/>
              <w:keepLines w:val="0"/>
              <w:widowControl w:val="0"/>
              <w:rPr>
                <w:lang w:eastAsia="ja-JP"/>
              </w:rPr>
            </w:pPr>
          </w:p>
        </w:tc>
      </w:tr>
      <w:tr w:rsidR="008D3D52" w14:paraId="7C2E8F7E" w14:textId="77777777" w:rsidTr="00345D46">
        <w:tc>
          <w:tcPr>
            <w:tcW w:w="2448" w:type="dxa"/>
            <w:tcBorders>
              <w:top w:val="single" w:sz="4" w:space="0" w:color="auto"/>
              <w:left w:val="single" w:sz="4" w:space="0" w:color="auto"/>
              <w:bottom w:val="single" w:sz="4" w:space="0" w:color="auto"/>
              <w:right w:val="single" w:sz="4" w:space="0" w:color="auto"/>
            </w:tcBorders>
          </w:tcPr>
          <w:p w14:paraId="3DEEE3B1" w14:textId="77777777" w:rsidR="008D3D52" w:rsidRPr="008D2A71" w:rsidRDefault="008D3D52" w:rsidP="00345D46">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0A1D532"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7C951D"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5714AFB" w14:textId="77777777" w:rsidR="008D3D52" w:rsidRPr="008D2A71" w:rsidRDefault="008D3D52" w:rsidP="00345D46">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46566A08" w14:textId="77777777" w:rsidR="008D3D52" w:rsidRPr="008D2A71" w:rsidRDefault="008D3D52" w:rsidP="00345D46">
            <w:pPr>
              <w:pStyle w:val="TAL"/>
              <w:keepNext w:val="0"/>
              <w:keepLines w:val="0"/>
              <w:widowControl w:val="0"/>
              <w:rPr>
                <w:lang w:eastAsia="ja-JP"/>
              </w:rPr>
            </w:pPr>
          </w:p>
        </w:tc>
      </w:tr>
      <w:tr w:rsidR="008D3D52" w14:paraId="4C64AA71" w14:textId="77777777" w:rsidTr="00345D46">
        <w:tc>
          <w:tcPr>
            <w:tcW w:w="2448" w:type="dxa"/>
            <w:tcBorders>
              <w:top w:val="single" w:sz="4" w:space="0" w:color="auto"/>
              <w:left w:val="single" w:sz="4" w:space="0" w:color="auto"/>
              <w:bottom w:val="single" w:sz="4" w:space="0" w:color="auto"/>
              <w:right w:val="single" w:sz="4" w:space="0" w:color="auto"/>
            </w:tcBorders>
          </w:tcPr>
          <w:p w14:paraId="2143C5C4" w14:textId="77777777" w:rsidR="008D3D52" w:rsidRPr="008D2A71" w:rsidRDefault="008D3D52" w:rsidP="00345D46">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4006C6BF"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035F5B"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1F6E1B53" w14:textId="77777777" w:rsidR="008D3D52" w:rsidRPr="008D2A71" w:rsidRDefault="008D3D52" w:rsidP="00345D46">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5E1AFCE4" w14:textId="2B0D21A3" w:rsidR="008D3D52" w:rsidRPr="008D2A71" w:rsidRDefault="008D3D52" w:rsidP="00345D46">
            <w:pPr>
              <w:pStyle w:val="TAL"/>
              <w:keepNext w:val="0"/>
              <w:keepLines w:val="0"/>
              <w:widowControl w:val="0"/>
              <w:rPr>
                <w:rFonts w:eastAsia="SimSun"/>
                <w:lang w:val="en-US" w:eastAsia="zh-CN"/>
              </w:rPr>
            </w:pPr>
            <w:r w:rsidRPr="00D3196A">
              <w:rPr>
                <w:rFonts w:eastAsia="SimSun"/>
                <w:iCs/>
                <w:lang w:val="en-US" w:eastAsia="zh-CN"/>
              </w:rPr>
              <w:t xml:space="preserve">This field indicates the uncertainty of the reference time information provided in </w:t>
            </w:r>
            <w:r w:rsidRPr="00782EFE">
              <w:rPr>
                <w:rFonts w:eastAsia="SimSun"/>
                <w:i/>
                <w:lang w:val="en-US" w:eastAsia="zh-CN"/>
                <w:rPrChange w:id="11862" w:author="Huawei" w:date="2024-04-04T15:10:00Z">
                  <w:rPr>
                    <w:rFonts w:eastAsia="SimSun"/>
                    <w:iCs/>
                    <w:lang w:val="en-US" w:eastAsia="zh-CN"/>
                  </w:rPr>
                </w:rPrChange>
              </w:rPr>
              <w:t>ReferenceTimeInfo</w:t>
            </w:r>
            <w:r w:rsidRPr="00D3196A">
              <w:rPr>
                <w:rFonts w:eastAsia="SimSun"/>
                <w:iCs/>
                <w:lang w:val="en-US" w:eastAsia="zh-CN"/>
              </w:rPr>
              <w:t xml:space="preserve">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8D3D52" w14:paraId="27E94E14" w14:textId="77777777" w:rsidTr="00345D46">
        <w:tc>
          <w:tcPr>
            <w:tcW w:w="2448" w:type="dxa"/>
            <w:tcBorders>
              <w:top w:val="single" w:sz="4" w:space="0" w:color="auto"/>
              <w:left w:val="single" w:sz="4" w:space="0" w:color="auto"/>
              <w:bottom w:val="single" w:sz="4" w:space="0" w:color="auto"/>
              <w:right w:val="single" w:sz="4" w:space="0" w:color="auto"/>
            </w:tcBorders>
          </w:tcPr>
          <w:p w14:paraId="4CEB954E" w14:textId="77777777" w:rsidR="008D3D52" w:rsidRPr="008D2A71" w:rsidRDefault="008D3D52" w:rsidP="00345D46">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04CBAC87" w14:textId="77777777" w:rsidR="008D3D52" w:rsidRPr="008D2A71" w:rsidRDefault="008D3D52" w:rsidP="00345D46">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A66CB2" w14:textId="77777777" w:rsidR="008D3D52" w:rsidRPr="008D2A71" w:rsidRDefault="008D3D52" w:rsidP="00345D46">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FA49E3D" w14:textId="77777777" w:rsidR="008D3D52" w:rsidRPr="008D2A71" w:rsidRDefault="008D3D52" w:rsidP="00345D46">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9575F20" w14:textId="77777777" w:rsidR="008D3D52" w:rsidRPr="008D2A71" w:rsidRDefault="008D3D52" w:rsidP="00345D46">
            <w:pPr>
              <w:pStyle w:val="TAL"/>
              <w:keepNext w:val="0"/>
              <w:keepLines w:val="0"/>
              <w:widowControl w:val="0"/>
              <w:rPr>
                <w:rFonts w:eastAsia="SimSun"/>
                <w:lang w:val="en-US" w:eastAsia="zh-CN"/>
              </w:rPr>
            </w:pPr>
          </w:p>
        </w:tc>
      </w:tr>
    </w:tbl>
    <w:p w14:paraId="3C652E0E" w14:textId="77777777" w:rsidR="008D3D52" w:rsidRPr="00A73D91" w:rsidRDefault="008D3D52" w:rsidP="008D3D52">
      <w:pPr>
        <w:widowControl w:val="0"/>
        <w:rPr>
          <w:lang w:eastAsia="zh-CN"/>
        </w:rPr>
      </w:pPr>
    </w:p>
    <w:p w14:paraId="10A4B24B" w14:textId="77777777" w:rsidR="008D3D52" w:rsidRDefault="008D3D52" w:rsidP="008D3D52">
      <w:pPr>
        <w:pStyle w:val="Heading4"/>
        <w:keepNext w:val="0"/>
        <w:keepLines w:val="0"/>
        <w:widowControl w:val="0"/>
        <w:rPr>
          <w:rFonts w:eastAsia="Batang"/>
        </w:rPr>
      </w:pPr>
      <w:bookmarkStart w:id="11863" w:name="_CR9_3_1_149"/>
      <w:bookmarkStart w:id="11864" w:name="_Toc45832557"/>
      <w:bookmarkStart w:id="11865" w:name="_Toc51763837"/>
      <w:bookmarkStart w:id="11866" w:name="_Toc64449007"/>
      <w:bookmarkStart w:id="11867" w:name="_Toc66289666"/>
      <w:bookmarkStart w:id="11868" w:name="_Toc74154779"/>
      <w:bookmarkStart w:id="11869" w:name="_Toc81383523"/>
      <w:bookmarkStart w:id="11870" w:name="_Toc88658156"/>
      <w:bookmarkStart w:id="11871" w:name="_Toc97911068"/>
      <w:bookmarkStart w:id="11872" w:name="_Toc99038828"/>
      <w:bookmarkStart w:id="11873" w:name="_Toc99731091"/>
      <w:bookmarkStart w:id="11874" w:name="_Toc105511222"/>
      <w:bookmarkStart w:id="11875" w:name="_Toc105927754"/>
      <w:bookmarkStart w:id="11876" w:name="_Toc106110294"/>
      <w:bookmarkStart w:id="11877" w:name="_Toc113835731"/>
      <w:bookmarkStart w:id="11878" w:name="_Toc120124579"/>
      <w:bookmarkStart w:id="11879" w:name="_Toc162617751"/>
      <w:bookmarkEnd w:id="11863"/>
      <w:r>
        <w:rPr>
          <w:rFonts w:eastAsia="Batang"/>
        </w:rPr>
        <w:t>9.3.1.149</w:t>
      </w:r>
      <w:r>
        <w:tab/>
        <w:t>Reference</w:t>
      </w:r>
      <w:r>
        <w:rPr>
          <w:rFonts w:eastAsia="SimSun" w:hint="eastAsia"/>
          <w:lang w:val="en-US" w:eastAsia="zh-CN"/>
        </w:rPr>
        <w:t xml:space="preserve"> </w:t>
      </w:r>
      <w:r>
        <w:t>Time</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1958AD9B" w14:textId="1C628F2F" w:rsidR="008D3D52" w:rsidRDefault="008D3D52" w:rsidP="008D3D52">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1D06EB71" w14:textId="77777777" w:rsidTr="00345D46">
        <w:trPr>
          <w:tblHeader/>
        </w:trPr>
        <w:tc>
          <w:tcPr>
            <w:tcW w:w="1259" w:type="pct"/>
          </w:tcPr>
          <w:p w14:paraId="7A08DC4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40F7D993"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7F62BC62"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09E1EF98"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3BB15497"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4B179FEF" w14:textId="77777777" w:rsidTr="00345D46">
        <w:tc>
          <w:tcPr>
            <w:tcW w:w="1259" w:type="pct"/>
          </w:tcPr>
          <w:p w14:paraId="2D830593" w14:textId="77777777" w:rsidR="008D3D52" w:rsidRDefault="008D3D52" w:rsidP="00345D46">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1679A2BC"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Pr>
          <w:p w14:paraId="5364C0F7" w14:textId="77777777" w:rsidR="008D3D52" w:rsidRDefault="008D3D52" w:rsidP="00345D46">
            <w:pPr>
              <w:pStyle w:val="TAL"/>
              <w:keepNext w:val="0"/>
              <w:keepLines w:val="0"/>
              <w:widowControl w:val="0"/>
              <w:rPr>
                <w:i/>
                <w:lang w:eastAsia="ja-JP"/>
              </w:rPr>
            </w:pPr>
          </w:p>
        </w:tc>
        <w:tc>
          <w:tcPr>
            <w:tcW w:w="963" w:type="pct"/>
          </w:tcPr>
          <w:p w14:paraId="5B4BA62F" w14:textId="77777777" w:rsidR="008D3D52" w:rsidRDefault="008D3D52" w:rsidP="00345D46">
            <w:pPr>
              <w:pStyle w:val="TAL"/>
              <w:keepNext w:val="0"/>
              <w:keepLines w:val="0"/>
              <w:widowControl w:val="0"/>
              <w:rPr>
                <w:rFonts w:cs="Arial"/>
                <w:lang w:eastAsia="ja-JP"/>
              </w:rPr>
            </w:pPr>
            <w:r>
              <w:rPr>
                <w:rFonts w:cs="Arial"/>
                <w:lang w:eastAsia="ja-JP"/>
              </w:rPr>
              <w:t>OCTET STRING</w:t>
            </w:r>
          </w:p>
        </w:tc>
        <w:tc>
          <w:tcPr>
            <w:tcW w:w="1481" w:type="pct"/>
          </w:tcPr>
          <w:p w14:paraId="00334CD8" w14:textId="77777777" w:rsidR="008D3D52" w:rsidRDefault="008D3D52" w:rsidP="00345D46">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645F66C5" w14:textId="77777777" w:rsidR="008D3D52" w:rsidRDefault="008D3D52" w:rsidP="008D3D52">
      <w:pPr>
        <w:widowControl w:val="0"/>
      </w:pPr>
    </w:p>
    <w:p w14:paraId="3AF67EB7" w14:textId="77777777" w:rsidR="008D3D52" w:rsidRPr="00013F93" w:rsidRDefault="008D3D52" w:rsidP="008D3D52">
      <w:pPr>
        <w:pStyle w:val="Heading4"/>
        <w:keepNext w:val="0"/>
        <w:keepLines w:val="0"/>
        <w:widowControl w:val="0"/>
        <w:rPr>
          <w:lang w:eastAsia="zh-CN"/>
        </w:rPr>
      </w:pPr>
      <w:bookmarkStart w:id="11880" w:name="_CR9_3_1_150"/>
      <w:bookmarkStart w:id="11881" w:name="_Toc5691192"/>
      <w:bookmarkStart w:id="11882" w:name="_Toc45832558"/>
      <w:bookmarkStart w:id="11883" w:name="_Toc51763838"/>
      <w:bookmarkStart w:id="11884" w:name="_Toc64449008"/>
      <w:bookmarkStart w:id="11885" w:name="_Toc66289667"/>
      <w:bookmarkStart w:id="11886" w:name="_Toc74154780"/>
      <w:bookmarkStart w:id="11887" w:name="_Toc81383524"/>
      <w:bookmarkStart w:id="11888" w:name="_Toc88658157"/>
      <w:bookmarkStart w:id="11889" w:name="_Toc97911069"/>
      <w:bookmarkStart w:id="11890" w:name="_Toc99038829"/>
      <w:bookmarkStart w:id="11891" w:name="_Toc99731092"/>
      <w:bookmarkStart w:id="11892" w:name="_Toc105511223"/>
      <w:bookmarkStart w:id="11893" w:name="_Toc105927755"/>
      <w:bookmarkStart w:id="11894" w:name="_Toc106110295"/>
      <w:bookmarkStart w:id="11895" w:name="_Toc113835732"/>
      <w:bookmarkStart w:id="11896" w:name="_Toc120124580"/>
      <w:bookmarkStart w:id="11897" w:name="_Toc162617752"/>
      <w:bookmarkStart w:id="11898" w:name="_Toc5691195"/>
      <w:bookmarkEnd w:id="11880"/>
      <w:r>
        <w:t>9.3.1.150</w:t>
      </w:r>
      <w:r w:rsidRPr="00013F93">
        <w:tab/>
        <w:t xml:space="preserve">MDT </w:t>
      </w:r>
      <w:r w:rsidRPr="00045D62">
        <w:t>Configuration</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1D680295" w14:textId="0C1BC9C1" w:rsidR="008D3D52" w:rsidRPr="00013F93" w:rsidRDefault="008D3D52" w:rsidP="008D3D52">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013F93" w14:paraId="530F482C"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3A37C846" w14:textId="77777777" w:rsidR="008D3D52" w:rsidRPr="00013F93" w:rsidRDefault="008D3D52" w:rsidP="00345D46">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90AFD79" w14:textId="77777777" w:rsidR="008D3D52" w:rsidRPr="00013F93" w:rsidRDefault="008D3D52" w:rsidP="00345D46">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AACED9" w14:textId="77777777" w:rsidR="008D3D52" w:rsidRPr="00013F93" w:rsidRDefault="008D3D52" w:rsidP="00345D46">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4CDFDAD" w14:textId="77777777" w:rsidR="008D3D52" w:rsidRPr="00013F93" w:rsidRDefault="008D3D52" w:rsidP="00345D46">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D899B14" w14:textId="77777777" w:rsidR="008D3D52" w:rsidRPr="00013F93" w:rsidRDefault="008D3D52" w:rsidP="00345D46">
            <w:pPr>
              <w:pStyle w:val="TAH"/>
              <w:keepNext w:val="0"/>
              <w:keepLines w:val="0"/>
              <w:widowControl w:val="0"/>
              <w:rPr>
                <w:lang w:eastAsia="ja-JP"/>
              </w:rPr>
            </w:pPr>
            <w:r w:rsidRPr="00013F93">
              <w:rPr>
                <w:lang w:eastAsia="ja-JP"/>
              </w:rPr>
              <w:t>Semantics description</w:t>
            </w:r>
          </w:p>
        </w:tc>
      </w:tr>
      <w:tr w:rsidR="008D3D52" w:rsidRPr="00013F93" w14:paraId="020267E7" w14:textId="77777777" w:rsidTr="00345D46">
        <w:tc>
          <w:tcPr>
            <w:tcW w:w="2448" w:type="dxa"/>
            <w:tcBorders>
              <w:top w:val="single" w:sz="4" w:space="0" w:color="auto"/>
              <w:left w:val="single" w:sz="4" w:space="0" w:color="auto"/>
              <w:bottom w:val="single" w:sz="4" w:space="0" w:color="auto"/>
              <w:right w:val="single" w:sz="4" w:space="0" w:color="auto"/>
            </w:tcBorders>
          </w:tcPr>
          <w:p w14:paraId="0C50AE35" w14:textId="77777777" w:rsidR="008D3D52" w:rsidRPr="00013F93" w:rsidRDefault="008D3D52" w:rsidP="00345D46">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0E37E227" w14:textId="77777777" w:rsidR="008D3D52" w:rsidRPr="00013F93" w:rsidRDefault="008D3D52" w:rsidP="00345D46">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EB9CCE"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9EB4BE0" w14:textId="77777777" w:rsidR="008D3D52" w:rsidRPr="00013F93" w:rsidRDefault="008D3D52" w:rsidP="00345D46">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CA9D54" w14:textId="77777777" w:rsidR="008D3D52" w:rsidRPr="00013F93" w:rsidRDefault="008D3D52" w:rsidP="00345D46">
            <w:pPr>
              <w:pStyle w:val="TAL"/>
              <w:keepNext w:val="0"/>
              <w:keepLines w:val="0"/>
              <w:widowControl w:val="0"/>
              <w:rPr>
                <w:lang w:eastAsia="ja-JP"/>
              </w:rPr>
            </w:pPr>
          </w:p>
        </w:tc>
      </w:tr>
      <w:tr w:rsidR="008D3D52" w:rsidRPr="00013F93" w14:paraId="5013F8F9" w14:textId="77777777" w:rsidTr="00345D46">
        <w:tc>
          <w:tcPr>
            <w:tcW w:w="2448" w:type="dxa"/>
            <w:tcBorders>
              <w:top w:val="single" w:sz="4" w:space="0" w:color="auto"/>
              <w:left w:val="single" w:sz="4" w:space="0" w:color="auto"/>
              <w:bottom w:val="single" w:sz="4" w:space="0" w:color="auto"/>
              <w:right w:val="single" w:sz="4" w:space="0" w:color="auto"/>
            </w:tcBorders>
          </w:tcPr>
          <w:p w14:paraId="3158A7DD" w14:textId="77777777" w:rsidR="008D3D52" w:rsidRPr="00C141CE" w:rsidRDefault="008D3D52" w:rsidP="00345D46">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312CA3CD" w14:textId="77777777" w:rsidR="008D3D52" w:rsidRPr="00013F93" w:rsidRDefault="008D3D52" w:rsidP="00345D46">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4CA23"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1B7250" w14:textId="77777777" w:rsidR="008D3D52" w:rsidRPr="00AA5DA2" w:rsidRDefault="008D3D52" w:rsidP="00345D46">
            <w:pPr>
              <w:pStyle w:val="TAL"/>
              <w:keepNext w:val="0"/>
              <w:keepLines w:val="0"/>
              <w:widowControl w:val="0"/>
              <w:rPr>
                <w:lang w:eastAsia="ja-JP"/>
              </w:rPr>
            </w:pPr>
            <w:r w:rsidRPr="00AA5DA2">
              <w:rPr>
                <w:lang w:eastAsia="ja-JP"/>
              </w:rPr>
              <w:t>BITSTRING</w:t>
            </w:r>
          </w:p>
          <w:p w14:paraId="7AFD397B" w14:textId="77777777" w:rsidR="008D3D52" w:rsidRPr="00C141CE" w:rsidRDefault="008D3D52" w:rsidP="00345D46">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5F931C64" w14:textId="77777777" w:rsidR="008D3D52" w:rsidRPr="00AA5DA2" w:rsidRDefault="008D3D52" w:rsidP="00345D46">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29B51A25" w14:textId="77777777" w:rsidR="008D3D52" w:rsidRPr="00AA5DA2" w:rsidRDefault="008D3D52" w:rsidP="00345D46">
            <w:pPr>
              <w:pStyle w:val="TAL"/>
              <w:keepNext w:val="0"/>
              <w:keepLines w:val="0"/>
              <w:widowControl w:val="0"/>
              <w:rPr>
                <w:lang w:eastAsia="ja-JP"/>
              </w:rPr>
            </w:pPr>
            <w:r w:rsidRPr="00AA5DA2">
              <w:rPr>
                <w:lang w:eastAsia="ja-JP"/>
              </w:rPr>
              <w:t>Second Bit = M2,</w:t>
            </w:r>
          </w:p>
          <w:p w14:paraId="23B8D3E9" w14:textId="77777777" w:rsidR="008D3D52" w:rsidRPr="00AA5DA2" w:rsidRDefault="008D3D52" w:rsidP="00345D46">
            <w:pPr>
              <w:pStyle w:val="TAL"/>
              <w:keepNext w:val="0"/>
              <w:keepLines w:val="0"/>
              <w:widowControl w:val="0"/>
              <w:rPr>
                <w:lang w:eastAsia="ja-JP"/>
              </w:rPr>
            </w:pPr>
            <w:r w:rsidRPr="00AA5DA2">
              <w:rPr>
                <w:lang w:eastAsia="ja-JP"/>
              </w:rPr>
              <w:t>Fifth Bit = M5,</w:t>
            </w:r>
          </w:p>
          <w:p w14:paraId="04A65CA7" w14:textId="77777777" w:rsidR="008D3D52" w:rsidRPr="00AA5DA2" w:rsidRDefault="008D3D52" w:rsidP="00345D46">
            <w:pPr>
              <w:pStyle w:val="TAL"/>
              <w:keepNext w:val="0"/>
              <w:keepLines w:val="0"/>
              <w:widowControl w:val="0"/>
              <w:rPr>
                <w:lang w:eastAsia="ja-JP"/>
              </w:rPr>
            </w:pPr>
            <w:r w:rsidRPr="00AA5DA2">
              <w:rPr>
                <w:lang w:eastAsia="ja-JP"/>
              </w:rPr>
              <w:t>Seventh Bit = M6,</w:t>
            </w:r>
          </w:p>
          <w:p w14:paraId="7D3D1F52" w14:textId="77777777" w:rsidR="008D3D52" w:rsidRPr="00AA5DA2" w:rsidRDefault="008D3D52" w:rsidP="00345D46">
            <w:pPr>
              <w:pStyle w:val="TAL"/>
              <w:keepNext w:val="0"/>
              <w:keepLines w:val="0"/>
              <w:widowControl w:val="0"/>
              <w:rPr>
                <w:lang w:eastAsia="ja-JP"/>
              </w:rPr>
            </w:pPr>
            <w:r w:rsidRPr="00AA5DA2">
              <w:rPr>
                <w:lang w:eastAsia="ja-JP"/>
              </w:rPr>
              <w:t>Eighth Bit = M7.</w:t>
            </w:r>
          </w:p>
          <w:p w14:paraId="2CE796E2" w14:textId="77777777" w:rsidR="008D3D52" w:rsidRPr="00AA5DA2" w:rsidRDefault="008D3D52" w:rsidP="00345D46">
            <w:pPr>
              <w:pStyle w:val="TAL"/>
              <w:keepNext w:val="0"/>
              <w:keepLines w:val="0"/>
              <w:widowControl w:val="0"/>
              <w:rPr>
                <w:lang w:eastAsia="ja-JP"/>
              </w:rPr>
            </w:pPr>
          </w:p>
          <w:p w14:paraId="4B942CF3" w14:textId="77777777" w:rsidR="008D3D52" w:rsidRDefault="008D3D52" w:rsidP="00345D46">
            <w:pPr>
              <w:pStyle w:val="TAL"/>
              <w:keepNext w:val="0"/>
              <w:keepLines w:val="0"/>
              <w:widowControl w:val="0"/>
              <w:rPr>
                <w:lang w:eastAsia="zh-CN"/>
              </w:rPr>
            </w:pPr>
            <w:r w:rsidRPr="00AA5DA2">
              <w:rPr>
                <w:lang w:eastAsia="ja-JP"/>
              </w:rPr>
              <w:t>Value "1" indicates "activate" and value "0" indicates "do not activate".</w:t>
            </w:r>
          </w:p>
          <w:p w14:paraId="0E8D3FBF" w14:textId="77777777" w:rsidR="008D3D52" w:rsidRDefault="008D3D52" w:rsidP="00345D46">
            <w:pPr>
              <w:pStyle w:val="TAL"/>
              <w:keepNext w:val="0"/>
              <w:keepLines w:val="0"/>
              <w:widowControl w:val="0"/>
              <w:rPr>
                <w:lang w:eastAsia="zh-CN"/>
              </w:rPr>
            </w:pPr>
          </w:p>
          <w:p w14:paraId="5BD33137" w14:textId="77777777" w:rsidR="008D3D52" w:rsidRPr="00013F93" w:rsidRDefault="008D3D52" w:rsidP="00345D46">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8D3D52" w:rsidRPr="00013F93" w14:paraId="3596EA4E" w14:textId="77777777" w:rsidTr="00345D46">
        <w:tc>
          <w:tcPr>
            <w:tcW w:w="2448" w:type="dxa"/>
            <w:tcBorders>
              <w:top w:val="single" w:sz="4" w:space="0" w:color="auto"/>
              <w:left w:val="single" w:sz="4" w:space="0" w:color="auto"/>
              <w:bottom w:val="single" w:sz="4" w:space="0" w:color="auto"/>
              <w:right w:val="single" w:sz="4" w:space="0" w:color="auto"/>
            </w:tcBorders>
          </w:tcPr>
          <w:p w14:paraId="29435B2D" w14:textId="77777777" w:rsidR="008D3D52" w:rsidRPr="00013F93" w:rsidRDefault="008D3D52" w:rsidP="00345D46">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80D8459" w14:textId="77777777" w:rsidR="008D3D52" w:rsidRPr="00324716" w:rsidRDefault="008D3D52" w:rsidP="00345D46">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99B0A3F"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4EA68" w14:textId="77777777" w:rsidR="008D3D52" w:rsidRPr="00013F93" w:rsidRDefault="008D3D52" w:rsidP="00345D46">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8015141" w14:textId="77777777" w:rsidR="008D3D52" w:rsidRPr="00013F93" w:rsidRDefault="008D3D52" w:rsidP="00345D46">
            <w:pPr>
              <w:pStyle w:val="TAL"/>
              <w:keepNext w:val="0"/>
              <w:keepLines w:val="0"/>
              <w:widowControl w:val="0"/>
              <w:rPr>
                <w:lang w:eastAsia="ja-JP"/>
              </w:rPr>
            </w:pPr>
          </w:p>
        </w:tc>
      </w:tr>
      <w:tr w:rsidR="008D3D52" w:rsidRPr="00013F93" w14:paraId="1030816A" w14:textId="77777777" w:rsidTr="00345D46">
        <w:tc>
          <w:tcPr>
            <w:tcW w:w="2448" w:type="dxa"/>
            <w:tcBorders>
              <w:top w:val="single" w:sz="4" w:space="0" w:color="auto"/>
              <w:left w:val="single" w:sz="4" w:space="0" w:color="auto"/>
              <w:bottom w:val="single" w:sz="4" w:space="0" w:color="auto"/>
              <w:right w:val="single" w:sz="4" w:space="0" w:color="auto"/>
            </w:tcBorders>
          </w:tcPr>
          <w:p w14:paraId="79A774F2" w14:textId="77777777" w:rsidR="008D3D52" w:rsidRPr="00013F93" w:rsidRDefault="008D3D52" w:rsidP="00345D46">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3E541D" w14:textId="77777777" w:rsidR="008D3D52" w:rsidRPr="00324716" w:rsidRDefault="008D3D52" w:rsidP="00345D46">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7A2D9B19"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A4019F" w14:textId="77777777" w:rsidR="008D3D52" w:rsidRPr="00013F93" w:rsidRDefault="008D3D52" w:rsidP="00345D46">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28DF0E33" w14:textId="77777777" w:rsidR="008D3D52" w:rsidRPr="00013F93" w:rsidRDefault="008D3D52" w:rsidP="00345D46">
            <w:pPr>
              <w:pStyle w:val="TAL"/>
              <w:keepNext w:val="0"/>
              <w:keepLines w:val="0"/>
              <w:widowControl w:val="0"/>
              <w:rPr>
                <w:lang w:eastAsia="ja-JP"/>
              </w:rPr>
            </w:pPr>
          </w:p>
        </w:tc>
      </w:tr>
      <w:tr w:rsidR="008D3D52" w:rsidRPr="00013F93" w14:paraId="00B8683E" w14:textId="77777777" w:rsidTr="00345D46">
        <w:tc>
          <w:tcPr>
            <w:tcW w:w="2448" w:type="dxa"/>
            <w:tcBorders>
              <w:top w:val="single" w:sz="4" w:space="0" w:color="auto"/>
              <w:left w:val="single" w:sz="4" w:space="0" w:color="auto"/>
              <w:bottom w:val="single" w:sz="4" w:space="0" w:color="auto"/>
              <w:right w:val="single" w:sz="4" w:space="0" w:color="auto"/>
            </w:tcBorders>
          </w:tcPr>
          <w:p w14:paraId="2FE16C8B" w14:textId="77777777" w:rsidR="008D3D52" w:rsidRPr="00013F93" w:rsidRDefault="008D3D52" w:rsidP="00345D46">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60DCA56" w14:textId="77777777" w:rsidR="008D3D52" w:rsidRPr="00324716" w:rsidRDefault="008D3D52" w:rsidP="00345D46">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0A184E24"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17A6928" w14:textId="77777777" w:rsidR="008D3D52" w:rsidRPr="00013F93" w:rsidRDefault="008D3D52" w:rsidP="00345D46">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30211892" w14:textId="77777777" w:rsidR="008D3D52" w:rsidRPr="00013F93" w:rsidRDefault="008D3D52" w:rsidP="00345D46">
            <w:pPr>
              <w:pStyle w:val="TAL"/>
              <w:keepNext w:val="0"/>
              <w:keepLines w:val="0"/>
              <w:widowControl w:val="0"/>
              <w:rPr>
                <w:lang w:eastAsia="ja-JP"/>
              </w:rPr>
            </w:pPr>
          </w:p>
        </w:tc>
      </w:tr>
      <w:tr w:rsidR="008D3D52" w:rsidRPr="00013F93" w14:paraId="4C9DE19B" w14:textId="77777777" w:rsidTr="00345D46">
        <w:tc>
          <w:tcPr>
            <w:tcW w:w="2448" w:type="dxa"/>
            <w:tcBorders>
              <w:top w:val="single" w:sz="4" w:space="0" w:color="auto"/>
              <w:left w:val="single" w:sz="4" w:space="0" w:color="auto"/>
              <w:bottom w:val="single" w:sz="4" w:space="0" w:color="auto"/>
              <w:right w:val="single" w:sz="4" w:space="0" w:color="auto"/>
            </w:tcBorders>
          </w:tcPr>
          <w:p w14:paraId="3D83C5C6" w14:textId="77777777" w:rsidR="008D3D52" w:rsidRDefault="008D3D52" w:rsidP="00345D46">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3472011" w14:textId="77777777" w:rsidR="008D3D52" w:rsidRPr="00C141CE" w:rsidRDefault="008D3D52" w:rsidP="00345D46">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5AA5D0AA" w14:textId="77777777" w:rsidR="008D3D52" w:rsidRPr="00013F93" w:rsidRDefault="008D3D52" w:rsidP="00345D4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42F536" w14:textId="77777777" w:rsidR="008D3D52" w:rsidRDefault="008D3D52" w:rsidP="00345D46">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1C5CEDD" w14:textId="77777777" w:rsidR="008D3D52" w:rsidRPr="00013F93" w:rsidRDefault="008D3D52" w:rsidP="00345D46">
            <w:pPr>
              <w:pStyle w:val="TAL"/>
              <w:keepNext w:val="0"/>
              <w:keepLines w:val="0"/>
              <w:widowControl w:val="0"/>
              <w:rPr>
                <w:lang w:eastAsia="ja-JP"/>
              </w:rPr>
            </w:pPr>
          </w:p>
        </w:tc>
      </w:tr>
    </w:tbl>
    <w:p w14:paraId="5FE4D1BF" w14:textId="77777777" w:rsidR="008D3D52" w:rsidRDefault="008D3D52" w:rsidP="008D3D52">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AA5DA2" w14:paraId="3DBF82F7" w14:textId="77777777" w:rsidTr="00345D46">
        <w:tc>
          <w:tcPr>
            <w:tcW w:w="3686" w:type="dxa"/>
            <w:tcBorders>
              <w:top w:val="single" w:sz="4" w:space="0" w:color="auto"/>
              <w:left w:val="single" w:sz="4" w:space="0" w:color="auto"/>
              <w:bottom w:val="single" w:sz="4" w:space="0" w:color="auto"/>
              <w:right w:val="single" w:sz="4" w:space="0" w:color="auto"/>
            </w:tcBorders>
          </w:tcPr>
          <w:p w14:paraId="684F6F71" w14:textId="77777777" w:rsidR="008D3D52" w:rsidRPr="00AA5DA2" w:rsidRDefault="008D3D52" w:rsidP="00345D46">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4A7320D6" w14:textId="77777777" w:rsidR="008D3D52" w:rsidRPr="00AA5DA2" w:rsidRDefault="008D3D52" w:rsidP="00345D46">
            <w:pPr>
              <w:pStyle w:val="TAH"/>
              <w:keepNext w:val="0"/>
              <w:keepLines w:val="0"/>
              <w:widowControl w:val="0"/>
              <w:rPr>
                <w:lang w:eastAsia="ja-JP"/>
              </w:rPr>
            </w:pPr>
            <w:r w:rsidRPr="00AA5DA2">
              <w:rPr>
                <w:lang w:eastAsia="ja-JP"/>
              </w:rPr>
              <w:t>Explanation</w:t>
            </w:r>
          </w:p>
        </w:tc>
      </w:tr>
      <w:tr w:rsidR="008D3D52" w:rsidRPr="00AA5DA2" w14:paraId="3C7E5658" w14:textId="77777777" w:rsidTr="00345D46">
        <w:tc>
          <w:tcPr>
            <w:tcW w:w="3686" w:type="dxa"/>
            <w:tcBorders>
              <w:top w:val="single" w:sz="4" w:space="0" w:color="auto"/>
              <w:left w:val="single" w:sz="4" w:space="0" w:color="auto"/>
              <w:bottom w:val="single" w:sz="4" w:space="0" w:color="auto"/>
              <w:right w:val="single" w:sz="4" w:space="0" w:color="auto"/>
            </w:tcBorders>
          </w:tcPr>
          <w:p w14:paraId="771013AC" w14:textId="77777777" w:rsidR="008D3D52" w:rsidRPr="00AA5DA2" w:rsidRDefault="008D3D52" w:rsidP="00345D46">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3ECF9470" w14:textId="2117B620"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8D3D52" w:rsidRPr="00AA5DA2" w14:paraId="51A00870" w14:textId="77777777" w:rsidTr="00345D46">
        <w:tc>
          <w:tcPr>
            <w:tcW w:w="3686" w:type="dxa"/>
            <w:tcBorders>
              <w:top w:val="single" w:sz="4" w:space="0" w:color="auto"/>
              <w:left w:val="single" w:sz="4" w:space="0" w:color="auto"/>
              <w:bottom w:val="single" w:sz="4" w:space="0" w:color="auto"/>
              <w:right w:val="single" w:sz="4" w:space="0" w:color="auto"/>
            </w:tcBorders>
          </w:tcPr>
          <w:p w14:paraId="55C336A6" w14:textId="77777777" w:rsidR="008D3D52" w:rsidRPr="00AA5DA2" w:rsidRDefault="008D3D52" w:rsidP="00345D46">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D145F7D" w14:textId="25B2A844"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8D3D52" w:rsidRPr="00AA5DA2" w14:paraId="46199A11" w14:textId="77777777" w:rsidTr="00345D46">
        <w:tc>
          <w:tcPr>
            <w:tcW w:w="3686" w:type="dxa"/>
            <w:tcBorders>
              <w:top w:val="single" w:sz="4" w:space="0" w:color="auto"/>
              <w:left w:val="single" w:sz="4" w:space="0" w:color="auto"/>
              <w:bottom w:val="single" w:sz="4" w:space="0" w:color="auto"/>
              <w:right w:val="single" w:sz="4" w:space="0" w:color="auto"/>
            </w:tcBorders>
          </w:tcPr>
          <w:p w14:paraId="03709C37" w14:textId="77777777" w:rsidR="008D3D52" w:rsidRPr="00AA5DA2" w:rsidRDefault="008D3D52" w:rsidP="00345D46">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12259032" w14:textId="51EE0CD9"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8D3D52" w:rsidRPr="00AA5DA2" w14:paraId="5F4F05E7" w14:textId="77777777" w:rsidTr="00345D46">
        <w:tc>
          <w:tcPr>
            <w:tcW w:w="3686" w:type="dxa"/>
            <w:tcBorders>
              <w:top w:val="single" w:sz="4" w:space="0" w:color="auto"/>
              <w:left w:val="single" w:sz="4" w:space="0" w:color="auto"/>
              <w:bottom w:val="single" w:sz="4" w:space="0" w:color="auto"/>
              <w:right w:val="single" w:sz="4" w:space="0" w:color="auto"/>
            </w:tcBorders>
          </w:tcPr>
          <w:p w14:paraId="5F385817" w14:textId="77777777" w:rsidR="008D3D52" w:rsidRPr="00AA5DA2" w:rsidRDefault="008D3D52" w:rsidP="00345D46">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0F984300" w14:textId="346FB9FF" w:rsidR="008D3D52" w:rsidRPr="00AA5DA2" w:rsidRDefault="008D3D52" w:rsidP="00345D46">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75A263E1" w14:textId="77777777" w:rsidR="008D3D52" w:rsidRPr="00AA5DA2" w:rsidRDefault="008D3D52" w:rsidP="008D3D52">
      <w:pPr>
        <w:widowControl w:val="0"/>
        <w:rPr>
          <w:lang w:eastAsia="zh-CN"/>
        </w:rPr>
      </w:pPr>
    </w:p>
    <w:p w14:paraId="71DE9D54" w14:textId="77777777" w:rsidR="008D3D52" w:rsidRPr="002B4060" w:rsidRDefault="008D3D52" w:rsidP="008D3D52">
      <w:pPr>
        <w:pStyle w:val="Heading4"/>
        <w:keepNext w:val="0"/>
        <w:keepLines w:val="0"/>
        <w:widowControl w:val="0"/>
        <w:rPr>
          <w:lang w:eastAsia="zh-CN"/>
        </w:rPr>
      </w:pPr>
      <w:bookmarkStart w:id="11899" w:name="_CR9_3_1_151"/>
      <w:bookmarkStart w:id="11900" w:name="_Toc45832559"/>
      <w:bookmarkStart w:id="11901" w:name="_Toc51763839"/>
      <w:bookmarkStart w:id="11902" w:name="_Toc64449009"/>
      <w:bookmarkStart w:id="11903" w:name="_Toc66289668"/>
      <w:bookmarkStart w:id="11904" w:name="_Toc74154781"/>
      <w:bookmarkStart w:id="11905" w:name="_Toc81383525"/>
      <w:bookmarkStart w:id="11906" w:name="_Toc88658158"/>
      <w:bookmarkStart w:id="11907" w:name="_Toc97911070"/>
      <w:bookmarkStart w:id="11908" w:name="_Toc99038830"/>
      <w:bookmarkStart w:id="11909" w:name="_Toc99731093"/>
      <w:bookmarkStart w:id="11910" w:name="_Toc105511224"/>
      <w:bookmarkStart w:id="11911" w:name="_Toc105927756"/>
      <w:bookmarkStart w:id="11912" w:name="_Toc106110296"/>
      <w:bookmarkStart w:id="11913" w:name="_Toc113835733"/>
      <w:bookmarkStart w:id="11914" w:name="_Toc120124581"/>
      <w:bookmarkStart w:id="11915" w:name="_Toc162617753"/>
      <w:bookmarkEnd w:id="11898"/>
      <w:bookmarkEnd w:id="11899"/>
      <w:r>
        <w:rPr>
          <w:lang w:eastAsia="zh-CN"/>
        </w:rPr>
        <w:t>9.3.1.151</w:t>
      </w:r>
      <w:r w:rsidRPr="002B4060">
        <w:rPr>
          <w:lang w:eastAsia="zh-CN"/>
        </w:rPr>
        <w:tab/>
        <w:t>MDT PLMN List</w:t>
      </w:r>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0446A39E" w14:textId="77777777" w:rsidR="008D3D52" w:rsidRPr="00567372" w:rsidRDefault="008D3D52" w:rsidP="008D3D52">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67372" w14:paraId="49FCB5FD" w14:textId="77777777" w:rsidTr="00345D46">
        <w:trPr>
          <w:jc w:val="center"/>
        </w:trPr>
        <w:tc>
          <w:tcPr>
            <w:tcW w:w="2448" w:type="dxa"/>
          </w:tcPr>
          <w:p w14:paraId="24FFA0DE"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IE/Group Name</w:t>
            </w:r>
          </w:p>
        </w:tc>
        <w:tc>
          <w:tcPr>
            <w:tcW w:w="1080" w:type="dxa"/>
          </w:tcPr>
          <w:p w14:paraId="7DCB2E86"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Presence</w:t>
            </w:r>
          </w:p>
        </w:tc>
        <w:tc>
          <w:tcPr>
            <w:tcW w:w="1440" w:type="dxa"/>
          </w:tcPr>
          <w:p w14:paraId="76C4CEA0"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Range</w:t>
            </w:r>
          </w:p>
        </w:tc>
        <w:tc>
          <w:tcPr>
            <w:tcW w:w="1872" w:type="dxa"/>
          </w:tcPr>
          <w:p w14:paraId="7737CB61"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28240CD"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Semantics description</w:t>
            </w:r>
          </w:p>
        </w:tc>
      </w:tr>
      <w:tr w:rsidR="008D3D52" w:rsidRPr="00567372" w14:paraId="1A9D27E1" w14:textId="77777777" w:rsidTr="00345D46">
        <w:trPr>
          <w:jc w:val="center"/>
        </w:trPr>
        <w:tc>
          <w:tcPr>
            <w:tcW w:w="2448" w:type="dxa"/>
          </w:tcPr>
          <w:p w14:paraId="7EDE899E" w14:textId="77777777" w:rsidR="008D3D52" w:rsidRPr="00567372" w:rsidRDefault="008D3D52" w:rsidP="00345D46">
            <w:pPr>
              <w:pStyle w:val="TAL"/>
              <w:keepNext w:val="0"/>
              <w:keepLines w:val="0"/>
              <w:widowControl w:val="0"/>
              <w:rPr>
                <w:rFonts w:cs="Arial"/>
                <w:b/>
                <w:lang w:eastAsia="zh-CN"/>
              </w:rPr>
            </w:pPr>
            <w:r w:rsidRPr="00567372">
              <w:rPr>
                <w:rFonts w:cs="Arial"/>
                <w:b/>
                <w:lang w:eastAsia="zh-CN"/>
              </w:rPr>
              <w:t>MDT PLMN List</w:t>
            </w:r>
          </w:p>
        </w:tc>
        <w:tc>
          <w:tcPr>
            <w:tcW w:w="1080" w:type="dxa"/>
          </w:tcPr>
          <w:p w14:paraId="3A526304" w14:textId="77777777" w:rsidR="008D3D52" w:rsidRPr="00567372" w:rsidRDefault="008D3D52" w:rsidP="00345D46">
            <w:pPr>
              <w:pStyle w:val="TAL"/>
              <w:keepNext w:val="0"/>
              <w:keepLines w:val="0"/>
              <w:widowControl w:val="0"/>
              <w:rPr>
                <w:rFonts w:cs="Arial"/>
                <w:lang w:eastAsia="ja-JP"/>
              </w:rPr>
            </w:pPr>
          </w:p>
        </w:tc>
        <w:tc>
          <w:tcPr>
            <w:tcW w:w="1440" w:type="dxa"/>
          </w:tcPr>
          <w:p w14:paraId="05AD6A99" w14:textId="77777777" w:rsidR="008D3D52" w:rsidRPr="00567372" w:rsidRDefault="008D3D52" w:rsidP="00345D46">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8DF1066" w14:textId="77777777" w:rsidR="008D3D52" w:rsidRPr="00567372" w:rsidRDefault="008D3D52" w:rsidP="00345D46">
            <w:pPr>
              <w:pStyle w:val="TAL"/>
              <w:keepNext w:val="0"/>
              <w:keepLines w:val="0"/>
              <w:widowControl w:val="0"/>
              <w:rPr>
                <w:rFonts w:cs="Arial"/>
                <w:lang w:eastAsia="ja-JP"/>
              </w:rPr>
            </w:pPr>
          </w:p>
        </w:tc>
        <w:tc>
          <w:tcPr>
            <w:tcW w:w="2880" w:type="dxa"/>
          </w:tcPr>
          <w:p w14:paraId="50850853" w14:textId="77777777" w:rsidR="008D3D52" w:rsidRPr="00567372" w:rsidRDefault="008D3D52" w:rsidP="00345D46">
            <w:pPr>
              <w:pStyle w:val="TAL"/>
              <w:keepNext w:val="0"/>
              <w:keepLines w:val="0"/>
              <w:widowControl w:val="0"/>
              <w:rPr>
                <w:rFonts w:cs="Arial"/>
                <w:lang w:eastAsia="ja-JP"/>
              </w:rPr>
            </w:pPr>
          </w:p>
        </w:tc>
      </w:tr>
      <w:tr w:rsidR="008D3D52" w:rsidRPr="00567372" w14:paraId="22FE78A0" w14:textId="77777777" w:rsidTr="00345D46">
        <w:trPr>
          <w:jc w:val="center"/>
        </w:trPr>
        <w:tc>
          <w:tcPr>
            <w:tcW w:w="2448" w:type="dxa"/>
          </w:tcPr>
          <w:p w14:paraId="1A0FA068" w14:textId="77777777" w:rsidR="008D3D52" w:rsidRPr="00567372" w:rsidRDefault="008D3D52" w:rsidP="00345D46">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64897C10" w14:textId="77777777" w:rsidR="008D3D52" w:rsidRPr="00567372" w:rsidRDefault="008D3D52" w:rsidP="00345D46">
            <w:pPr>
              <w:pStyle w:val="TAL"/>
              <w:keepNext w:val="0"/>
              <w:keepLines w:val="0"/>
              <w:widowControl w:val="0"/>
              <w:rPr>
                <w:rFonts w:cs="Arial"/>
                <w:lang w:eastAsia="zh-CN"/>
              </w:rPr>
            </w:pPr>
            <w:r w:rsidRPr="00567372">
              <w:rPr>
                <w:rFonts w:cs="Arial"/>
                <w:lang w:eastAsia="zh-CN"/>
              </w:rPr>
              <w:t>M</w:t>
            </w:r>
          </w:p>
        </w:tc>
        <w:tc>
          <w:tcPr>
            <w:tcW w:w="1440" w:type="dxa"/>
          </w:tcPr>
          <w:p w14:paraId="09695A31" w14:textId="77777777" w:rsidR="008D3D52" w:rsidRPr="00567372" w:rsidRDefault="008D3D52" w:rsidP="00345D46">
            <w:pPr>
              <w:pStyle w:val="TAL"/>
              <w:keepNext w:val="0"/>
              <w:keepLines w:val="0"/>
              <w:widowControl w:val="0"/>
              <w:rPr>
                <w:rFonts w:cs="Arial"/>
                <w:lang w:eastAsia="ja-JP"/>
              </w:rPr>
            </w:pPr>
          </w:p>
        </w:tc>
        <w:tc>
          <w:tcPr>
            <w:tcW w:w="1872" w:type="dxa"/>
          </w:tcPr>
          <w:p w14:paraId="3C507CC9" w14:textId="77777777" w:rsidR="008D3D52" w:rsidRPr="00567372" w:rsidRDefault="008D3D52" w:rsidP="00345D46">
            <w:pPr>
              <w:pStyle w:val="TAL"/>
              <w:keepNext w:val="0"/>
              <w:keepLines w:val="0"/>
              <w:widowControl w:val="0"/>
              <w:rPr>
                <w:rFonts w:cs="Arial"/>
                <w:i/>
                <w:lang w:eastAsia="zh-CN"/>
              </w:rPr>
            </w:pPr>
            <w:r w:rsidRPr="00A423D1">
              <w:t>9.3.1.14</w:t>
            </w:r>
          </w:p>
        </w:tc>
        <w:tc>
          <w:tcPr>
            <w:tcW w:w="2880" w:type="dxa"/>
          </w:tcPr>
          <w:p w14:paraId="76CFF532" w14:textId="77777777" w:rsidR="008D3D52" w:rsidRPr="00567372" w:rsidRDefault="008D3D52" w:rsidP="00345D46">
            <w:pPr>
              <w:pStyle w:val="TAL"/>
              <w:keepNext w:val="0"/>
              <w:keepLines w:val="0"/>
              <w:widowControl w:val="0"/>
              <w:rPr>
                <w:rFonts w:cs="Arial"/>
                <w:lang w:eastAsia="ja-JP"/>
              </w:rPr>
            </w:pPr>
          </w:p>
        </w:tc>
      </w:tr>
    </w:tbl>
    <w:p w14:paraId="1766568A" w14:textId="77777777" w:rsidR="008D3D52" w:rsidRPr="00567372" w:rsidRDefault="008D3D52" w:rsidP="008D3D52">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67372" w14:paraId="30D9B56F" w14:textId="77777777" w:rsidTr="00345D46">
        <w:tc>
          <w:tcPr>
            <w:tcW w:w="3686" w:type="dxa"/>
          </w:tcPr>
          <w:p w14:paraId="4C129964"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Range bound</w:t>
            </w:r>
          </w:p>
        </w:tc>
        <w:tc>
          <w:tcPr>
            <w:tcW w:w="5670" w:type="dxa"/>
          </w:tcPr>
          <w:p w14:paraId="00936015" w14:textId="77777777" w:rsidR="008D3D52" w:rsidRPr="00567372" w:rsidRDefault="008D3D52" w:rsidP="00345D46">
            <w:pPr>
              <w:pStyle w:val="TAH"/>
              <w:keepNext w:val="0"/>
              <w:keepLines w:val="0"/>
              <w:widowControl w:val="0"/>
              <w:rPr>
                <w:rFonts w:cs="Arial"/>
                <w:lang w:eastAsia="ja-JP"/>
              </w:rPr>
            </w:pPr>
            <w:r w:rsidRPr="00567372">
              <w:rPr>
                <w:rFonts w:cs="Arial"/>
                <w:lang w:eastAsia="ja-JP"/>
              </w:rPr>
              <w:t>Explanation</w:t>
            </w:r>
          </w:p>
        </w:tc>
      </w:tr>
      <w:tr w:rsidR="008D3D52" w:rsidRPr="00567372" w14:paraId="1869D358" w14:textId="77777777" w:rsidTr="00345D46">
        <w:tc>
          <w:tcPr>
            <w:tcW w:w="3686" w:type="dxa"/>
          </w:tcPr>
          <w:p w14:paraId="2B1238D2" w14:textId="77777777" w:rsidR="008D3D52" w:rsidRPr="00567372" w:rsidRDefault="008D3D52" w:rsidP="00345D46">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751A98EE" w14:textId="77777777" w:rsidR="008D3D52" w:rsidRPr="00567372" w:rsidRDefault="008D3D52" w:rsidP="00345D46">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EDD8FFE" w14:textId="77777777" w:rsidR="008D3D52" w:rsidRDefault="008D3D52" w:rsidP="008D3D52">
      <w:pPr>
        <w:widowControl w:val="0"/>
        <w:rPr>
          <w:lang w:eastAsia="zh-CN"/>
        </w:rPr>
      </w:pPr>
    </w:p>
    <w:p w14:paraId="04E9BF85" w14:textId="77777777" w:rsidR="008D3D52" w:rsidRPr="00E341FC" w:rsidRDefault="008D3D52" w:rsidP="008D3D52">
      <w:pPr>
        <w:pStyle w:val="Heading4"/>
        <w:keepNext w:val="0"/>
        <w:keepLines w:val="0"/>
        <w:widowControl w:val="0"/>
      </w:pPr>
      <w:bookmarkStart w:id="11916" w:name="_CR9_3_1_152"/>
      <w:bookmarkStart w:id="11917" w:name="_Toc45832560"/>
      <w:bookmarkStart w:id="11918" w:name="_Toc51763840"/>
      <w:bookmarkStart w:id="11919" w:name="_Toc64449010"/>
      <w:bookmarkStart w:id="11920" w:name="_Toc66289669"/>
      <w:bookmarkStart w:id="11921" w:name="_Toc74154782"/>
      <w:bookmarkStart w:id="11922" w:name="_Toc81383526"/>
      <w:bookmarkStart w:id="11923" w:name="_Toc88658159"/>
      <w:bookmarkStart w:id="11924" w:name="_Toc97911071"/>
      <w:bookmarkStart w:id="11925" w:name="_Toc99038831"/>
      <w:bookmarkStart w:id="11926" w:name="_Toc99731094"/>
      <w:bookmarkStart w:id="11927" w:name="_Toc105511225"/>
      <w:bookmarkStart w:id="11928" w:name="_Toc105927757"/>
      <w:bookmarkStart w:id="11929" w:name="_Toc106110297"/>
      <w:bookmarkStart w:id="11930" w:name="_Toc113835734"/>
      <w:bookmarkStart w:id="11931" w:name="_Toc120124582"/>
      <w:bookmarkStart w:id="11932" w:name="_Toc162617754"/>
      <w:bookmarkEnd w:id="11916"/>
      <w:r>
        <w:t>9.3.1.152</w:t>
      </w:r>
      <w:r w:rsidRPr="00E341FC">
        <w:tab/>
        <w:t>M</w:t>
      </w:r>
      <w:r>
        <w:t>5</w:t>
      </w:r>
      <w:r w:rsidRPr="00E341FC">
        <w:t xml:space="preserve"> Configuration</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665064B" w14:textId="7731BC3A" w:rsidR="008D3D52" w:rsidRPr="00463764" w:rsidRDefault="008D3D52" w:rsidP="008D3D52">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463764" w14:paraId="69BF5440" w14:textId="77777777" w:rsidTr="00345D4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AF2ED5" w14:textId="77777777" w:rsidR="008D3D52" w:rsidRPr="00463764" w:rsidRDefault="008D3D52" w:rsidP="00345D46">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7A47513" w14:textId="77777777" w:rsidR="008D3D52" w:rsidRPr="00463764" w:rsidRDefault="008D3D52" w:rsidP="00345D46">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B2C2F9E" w14:textId="77777777" w:rsidR="008D3D52" w:rsidRPr="00463764" w:rsidRDefault="008D3D52" w:rsidP="00345D46">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92BB8D0" w14:textId="77777777" w:rsidR="008D3D52" w:rsidRPr="00463764" w:rsidRDefault="008D3D52" w:rsidP="00345D46">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5DB324" w14:textId="77777777" w:rsidR="008D3D52" w:rsidRPr="00463764" w:rsidRDefault="008D3D52" w:rsidP="00345D46">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AE5307" w14:textId="77777777" w:rsidR="008D3D52" w:rsidRPr="00463764" w:rsidRDefault="008D3D52" w:rsidP="00345D46">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0B4236A" w14:textId="77777777" w:rsidR="008D3D52" w:rsidRPr="00463764" w:rsidRDefault="008D3D52" w:rsidP="00345D46">
            <w:pPr>
              <w:pStyle w:val="TAH"/>
              <w:keepNext w:val="0"/>
              <w:keepLines w:val="0"/>
              <w:widowControl w:val="0"/>
              <w:rPr>
                <w:lang w:eastAsia="ja-JP"/>
              </w:rPr>
            </w:pPr>
            <w:r w:rsidRPr="00173716">
              <w:rPr>
                <w:rFonts w:cs="Arial"/>
                <w:lang w:eastAsia="ja-JP"/>
              </w:rPr>
              <w:t>Assigned Criticality</w:t>
            </w:r>
          </w:p>
        </w:tc>
      </w:tr>
      <w:tr w:rsidR="008D3D52" w:rsidRPr="00463764" w14:paraId="6BEA671C"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6C1004AC" w14:textId="77777777" w:rsidR="008D3D52" w:rsidRPr="00463764" w:rsidRDefault="008D3D52" w:rsidP="00345D46">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3D902A21" w14:textId="77777777" w:rsidR="008D3D52" w:rsidRPr="00463764" w:rsidRDefault="008D3D52" w:rsidP="00345D46">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EAD0057"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DF2E6F8" w14:textId="77777777" w:rsidR="008D3D52" w:rsidRPr="00463764" w:rsidRDefault="008D3D52" w:rsidP="00345D46">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A937802" w14:textId="77777777" w:rsidR="008D3D52" w:rsidRPr="0046376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66FBC3E" w14:textId="77777777" w:rsidR="008D3D52" w:rsidRPr="00463764" w:rsidRDefault="008D3D52" w:rsidP="00345D4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795765B" w14:textId="77777777" w:rsidR="008D3D52" w:rsidRPr="00463764" w:rsidRDefault="008D3D52" w:rsidP="00345D46">
            <w:pPr>
              <w:pStyle w:val="TAC"/>
              <w:keepNext w:val="0"/>
              <w:keepLines w:val="0"/>
              <w:widowControl w:val="0"/>
              <w:rPr>
                <w:lang w:eastAsia="ja-JP"/>
              </w:rPr>
            </w:pPr>
          </w:p>
        </w:tc>
      </w:tr>
      <w:tr w:rsidR="008D3D52" w:rsidRPr="00463764" w14:paraId="7B511045"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1A828626" w14:textId="77777777" w:rsidR="008D3D52" w:rsidRPr="00463764" w:rsidRDefault="008D3D52" w:rsidP="00345D46">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C6125B7"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5F0A303"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A9983" w14:textId="77777777" w:rsidR="008D3D52" w:rsidRPr="00463764" w:rsidRDefault="008D3D52" w:rsidP="00345D46">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2ACFEDE3" w14:textId="77777777" w:rsidR="008D3D52" w:rsidRPr="00463764" w:rsidRDefault="008D3D52" w:rsidP="00345D4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5E5F942" w14:textId="77777777" w:rsidR="008D3D52" w:rsidRPr="00463764" w:rsidRDefault="008D3D52" w:rsidP="00345D4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297F9A5" w14:textId="77777777" w:rsidR="008D3D52" w:rsidRPr="00463764" w:rsidRDefault="008D3D52" w:rsidP="00345D46">
            <w:pPr>
              <w:pStyle w:val="TAC"/>
              <w:keepNext w:val="0"/>
              <w:keepLines w:val="0"/>
              <w:widowControl w:val="0"/>
              <w:rPr>
                <w:lang w:eastAsia="ja-JP"/>
              </w:rPr>
            </w:pPr>
          </w:p>
        </w:tc>
      </w:tr>
      <w:tr w:rsidR="008D3D52" w:rsidRPr="00463764" w14:paraId="6A64319B"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tcPr>
          <w:p w14:paraId="6FEA2565" w14:textId="77777777" w:rsidR="008D3D52" w:rsidRPr="00463764" w:rsidRDefault="008D3D52" w:rsidP="00345D46">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04A97720"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44BBB99"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8C689"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06952341"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227631E8" w14:textId="77777777" w:rsidR="008D3D52" w:rsidRPr="0021596D" w:rsidRDefault="008D3D52" w:rsidP="00345D46">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655B16" w14:textId="77777777" w:rsidR="008D3D52" w:rsidRPr="0021596D" w:rsidRDefault="008D3D52" w:rsidP="00345D46">
            <w:pPr>
              <w:pStyle w:val="TAC"/>
              <w:keepNext w:val="0"/>
              <w:keepLines w:val="0"/>
              <w:widowControl w:val="0"/>
              <w:rPr>
                <w:rFonts w:eastAsia="SimSun"/>
                <w:lang w:val="x-none" w:eastAsia="ja-JP"/>
              </w:rPr>
            </w:pPr>
            <w:r>
              <w:rPr>
                <w:rFonts w:eastAsia="SimSun"/>
                <w:lang w:val="en-US" w:eastAsia="ja-JP"/>
              </w:rPr>
              <w:t>ignore</w:t>
            </w:r>
          </w:p>
        </w:tc>
      </w:tr>
    </w:tbl>
    <w:p w14:paraId="20D0069D" w14:textId="77777777" w:rsidR="008D3D52" w:rsidRPr="00463764" w:rsidRDefault="008D3D52" w:rsidP="008D3D52">
      <w:pPr>
        <w:widowControl w:val="0"/>
      </w:pPr>
    </w:p>
    <w:p w14:paraId="679A7FD0" w14:textId="77777777" w:rsidR="008D3D52" w:rsidRPr="00E341FC" w:rsidRDefault="008D3D52" w:rsidP="008D3D52">
      <w:pPr>
        <w:pStyle w:val="Heading4"/>
        <w:keepNext w:val="0"/>
        <w:keepLines w:val="0"/>
        <w:widowControl w:val="0"/>
      </w:pPr>
      <w:bookmarkStart w:id="11933" w:name="_CR9_3_1_153"/>
      <w:bookmarkStart w:id="11934" w:name="_Toc5641463"/>
      <w:bookmarkStart w:id="11935" w:name="_Toc45832561"/>
      <w:bookmarkStart w:id="11936" w:name="_Toc51763841"/>
      <w:bookmarkStart w:id="11937" w:name="_Toc64449011"/>
      <w:bookmarkStart w:id="11938" w:name="_Toc66289670"/>
      <w:bookmarkStart w:id="11939" w:name="_Toc74154783"/>
      <w:bookmarkStart w:id="11940" w:name="_Toc81383527"/>
      <w:bookmarkStart w:id="11941" w:name="_Toc88658160"/>
      <w:bookmarkStart w:id="11942" w:name="_Toc97911072"/>
      <w:bookmarkStart w:id="11943" w:name="_Toc99038832"/>
      <w:bookmarkStart w:id="11944" w:name="_Toc99731095"/>
      <w:bookmarkStart w:id="11945" w:name="_Toc105511226"/>
      <w:bookmarkStart w:id="11946" w:name="_Toc105927758"/>
      <w:bookmarkStart w:id="11947" w:name="_Toc106110298"/>
      <w:bookmarkStart w:id="11948" w:name="_Toc113835735"/>
      <w:bookmarkStart w:id="11949" w:name="_Toc120124583"/>
      <w:bookmarkStart w:id="11950" w:name="_Toc162617755"/>
      <w:bookmarkEnd w:id="11933"/>
      <w:r>
        <w:t>9.3.1.153</w:t>
      </w:r>
      <w:r w:rsidRPr="00E341FC">
        <w:tab/>
        <w:t>M</w:t>
      </w:r>
      <w:r w:rsidRPr="00E341FC">
        <w:rPr>
          <w:lang w:eastAsia="zh-CN"/>
        </w:rPr>
        <w:t>6</w:t>
      </w:r>
      <w:r w:rsidRPr="00E341FC">
        <w:t xml:space="preserve"> Configuration</w:t>
      </w:r>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2D26330B" w14:textId="4A0F0178" w:rsidR="008D3D52" w:rsidRPr="00463764" w:rsidRDefault="008D3D52" w:rsidP="008D3D52">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463764" w14:paraId="7F0D2687"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2D80F6BA" w14:textId="77777777" w:rsidR="008D3D52" w:rsidRPr="00463764" w:rsidRDefault="008D3D52" w:rsidP="00345D46">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860D38" w14:textId="77777777" w:rsidR="008D3D52" w:rsidRPr="00463764" w:rsidRDefault="008D3D52" w:rsidP="00345D46">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B5FA67" w14:textId="77777777" w:rsidR="008D3D52" w:rsidRPr="00463764" w:rsidRDefault="008D3D52" w:rsidP="00345D46">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C54322F" w14:textId="77777777" w:rsidR="008D3D52" w:rsidRPr="00463764" w:rsidRDefault="008D3D52" w:rsidP="00345D46">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161D26" w14:textId="77777777" w:rsidR="008D3D52" w:rsidRPr="00463764" w:rsidRDefault="008D3D52" w:rsidP="00345D46">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C69202E" w14:textId="77777777" w:rsidR="008D3D52" w:rsidRPr="00463764" w:rsidRDefault="008D3D52" w:rsidP="00345D46">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8047BC6" w14:textId="77777777" w:rsidR="008D3D52" w:rsidRPr="00463764" w:rsidRDefault="008D3D52" w:rsidP="00345D46">
            <w:pPr>
              <w:pStyle w:val="TAH"/>
              <w:keepNext w:val="0"/>
              <w:keepLines w:val="0"/>
              <w:widowControl w:val="0"/>
              <w:rPr>
                <w:lang w:eastAsia="ja-JP"/>
              </w:rPr>
            </w:pPr>
            <w:r w:rsidRPr="00173716">
              <w:rPr>
                <w:rFonts w:cs="Arial"/>
                <w:lang w:eastAsia="ja-JP"/>
              </w:rPr>
              <w:t>Assigned Criticality</w:t>
            </w:r>
          </w:p>
        </w:tc>
      </w:tr>
      <w:tr w:rsidR="008D3D52" w:rsidRPr="00463764" w14:paraId="18699EBC"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368C13D0" w14:textId="77777777" w:rsidR="008D3D52" w:rsidRPr="00463764" w:rsidRDefault="008D3D52" w:rsidP="00345D46">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6E0D553"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A64A4EB"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217CE6C" w14:textId="77777777" w:rsidR="008D3D52" w:rsidRPr="009A1425" w:rsidRDefault="008D3D52" w:rsidP="00345D46">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5656D329" w14:textId="77777777" w:rsidR="008D3D52" w:rsidRPr="009A1425" w:rsidRDefault="008D3D52" w:rsidP="00345D46">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BEFA223" w14:textId="77777777" w:rsidR="008D3D52" w:rsidRPr="00463764" w:rsidRDefault="008D3D52" w:rsidP="00345D46">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132BF52E" w14:textId="77777777" w:rsidR="008D3D52" w:rsidRPr="00463764" w:rsidRDefault="008D3D52" w:rsidP="00345D46">
            <w:pPr>
              <w:pStyle w:val="TAC"/>
              <w:keepNext w:val="0"/>
              <w:keepLines w:val="0"/>
              <w:widowControl w:val="0"/>
              <w:rPr>
                <w:lang w:eastAsia="zh-CN"/>
              </w:rPr>
            </w:pPr>
          </w:p>
        </w:tc>
      </w:tr>
      <w:tr w:rsidR="008D3D52" w:rsidRPr="00463764" w14:paraId="7E3F08A6"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26FB4E8B" w14:textId="77777777" w:rsidR="008D3D52" w:rsidRPr="00463764" w:rsidRDefault="008D3D52" w:rsidP="00345D46">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1200DF79"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89E88B"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AAF031" w14:textId="77777777" w:rsidR="008D3D52" w:rsidRPr="00463764" w:rsidRDefault="008D3D52" w:rsidP="00345D46">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FCD5D85" w14:textId="77777777" w:rsidR="008D3D52" w:rsidRPr="00463764" w:rsidRDefault="008D3D52" w:rsidP="00345D46">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89895D" w14:textId="77777777" w:rsidR="008D3D52" w:rsidRPr="00463764" w:rsidRDefault="008D3D52" w:rsidP="00345D46">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B678AA7" w14:textId="77777777" w:rsidR="008D3D52" w:rsidRPr="00463764" w:rsidRDefault="008D3D52" w:rsidP="00345D46">
            <w:pPr>
              <w:pStyle w:val="TAC"/>
              <w:keepNext w:val="0"/>
              <w:keepLines w:val="0"/>
              <w:widowControl w:val="0"/>
              <w:rPr>
                <w:lang w:eastAsia="zh-CN"/>
              </w:rPr>
            </w:pPr>
          </w:p>
        </w:tc>
      </w:tr>
      <w:tr w:rsidR="008D3D52" w:rsidRPr="00463764" w14:paraId="2EE3F08E"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tcPr>
          <w:p w14:paraId="533BBC5E"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5B649ED"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2D3ED287"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1F5F2E"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74935541" w14:textId="77777777" w:rsidR="008D3D52" w:rsidRPr="00463764" w:rsidRDefault="008D3D52" w:rsidP="00345D46">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33A8DE2" w14:textId="77777777" w:rsidR="008D3D52" w:rsidRPr="009E6EC2" w:rsidRDefault="008D3D52" w:rsidP="00345D46">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0861E6E7" w14:textId="77777777" w:rsidR="008D3D52" w:rsidRPr="009E6EC2" w:rsidRDefault="008D3D52" w:rsidP="00345D46">
            <w:pPr>
              <w:pStyle w:val="TAC"/>
              <w:keepNext w:val="0"/>
              <w:keepLines w:val="0"/>
              <w:widowControl w:val="0"/>
              <w:rPr>
                <w:rFonts w:eastAsia="SimSun"/>
                <w:lang w:val="en-US" w:eastAsia="ja-JP"/>
              </w:rPr>
            </w:pPr>
            <w:r>
              <w:rPr>
                <w:rFonts w:eastAsia="SimSun"/>
                <w:lang w:val="en-US" w:eastAsia="ja-JP"/>
              </w:rPr>
              <w:t>ignore</w:t>
            </w:r>
          </w:p>
        </w:tc>
      </w:tr>
    </w:tbl>
    <w:p w14:paraId="799039BF" w14:textId="77777777" w:rsidR="008D3D52" w:rsidRPr="000A12C2" w:rsidRDefault="008D3D52" w:rsidP="008D3D52">
      <w:pPr>
        <w:widowControl w:val="0"/>
        <w:rPr>
          <w:lang w:eastAsia="zh-CN"/>
        </w:rPr>
      </w:pPr>
      <w:bookmarkStart w:id="11951" w:name="_Toc5641464"/>
    </w:p>
    <w:p w14:paraId="2D043D23" w14:textId="77777777" w:rsidR="008D3D52" w:rsidRPr="00E341FC" w:rsidRDefault="008D3D52" w:rsidP="008D3D52">
      <w:pPr>
        <w:pStyle w:val="Heading4"/>
        <w:keepNext w:val="0"/>
        <w:keepLines w:val="0"/>
        <w:widowControl w:val="0"/>
      </w:pPr>
      <w:bookmarkStart w:id="11952" w:name="_CR9_3_1_154"/>
      <w:bookmarkStart w:id="11953" w:name="_Toc45832562"/>
      <w:bookmarkStart w:id="11954" w:name="_Toc51763842"/>
      <w:bookmarkStart w:id="11955" w:name="_Toc64449012"/>
      <w:bookmarkStart w:id="11956" w:name="_Toc66289671"/>
      <w:bookmarkStart w:id="11957" w:name="_Toc74154784"/>
      <w:bookmarkStart w:id="11958" w:name="_Toc81383528"/>
      <w:bookmarkStart w:id="11959" w:name="_Toc88658161"/>
      <w:bookmarkStart w:id="11960" w:name="_Toc97911073"/>
      <w:bookmarkStart w:id="11961" w:name="_Toc99038833"/>
      <w:bookmarkStart w:id="11962" w:name="_Toc99731096"/>
      <w:bookmarkStart w:id="11963" w:name="_Toc105511227"/>
      <w:bookmarkStart w:id="11964" w:name="_Toc105927759"/>
      <w:bookmarkStart w:id="11965" w:name="_Toc106110299"/>
      <w:bookmarkStart w:id="11966" w:name="_Toc113835736"/>
      <w:bookmarkStart w:id="11967" w:name="_Toc120124584"/>
      <w:bookmarkStart w:id="11968" w:name="_Toc162617756"/>
      <w:bookmarkEnd w:id="11952"/>
      <w:r>
        <w:t>9.3.1.154</w:t>
      </w:r>
      <w:r w:rsidRPr="00E341FC">
        <w:tab/>
        <w:t>M</w:t>
      </w:r>
      <w:r w:rsidRPr="00E341FC">
        <w:rPr>
          <w:lang w:eastAsia="zh-CN"/>
        </w:rPr>
        <w:t>7</w:t>
      </w:r>
      <w:r w:rsidRPr="00E341FC">
        <w:t xml:space="preserve"> Configuration</w:t>
      </w:r>
      <w:bookmarkEnd w:id="11951"/>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16AA3F29" w14:textId="3CB830EF" w:rsidR="008D3D52" w:rsidRPr="00463764" w:rsidRDefault="008D3D52" w:rsidP="008D3D52">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D3D52" w:rsidRPr="00463764" w14:paraId="4731F512" w14:textId="77777777" w:rsidTr="00345D4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1C45BA66" w14:textId="77777777" w:rsidR="008D3D52" w:rsidRPr="00463764" w:rsidRDefault="008D3D52" w:rsidP="00345D46">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A0C9EDE" w14:textId="77777777" w:rsidR="008D3D52" w:rsidRPr="00463764" w:rsidRDefault="008D3D52" w:rsidP="00345D46">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1376CE3" w14:textId="77777777" w:rsidR="008D3D52" w:rsidRPr="00463764" w:rsidRDefault="008D3D52" w:rsidP="00345D46">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5909D3" w14:textId="77777777" w:rsidR="008D3D52" w:rsidRPr="00463764" w:rsidRDefault="008D3D52" w:rsidP="00345D46">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0DA9075" w14:textId="77777777" w:rsidR="008D3D52" w:rsidRPr="00463764" w:rsidRDefault="008D3D52" w:rsidP="00345D46">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BE4CA2C" w14:textId="77777777" w:rsidR="008D3D52" w:rsidRPr="00463764" w:rsidRDefault="008D3D52" w:rsidP="00345D46">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32CC297" w14:textId="77777777" w:rsidR="008D3D52" w:rsidRPr="00463764" w:rsidRDefault="008D3D52" w:rsidP="00345D46">
            <w:pPr>
              <w:pStyle w:val="TAH"/>
              <w:keepNext w:val="0"/>
              <w:keepLines w:val="0"/>
              <w:widowControl w:val="0"/>
              <w:rPr>
                <w:lang w:eastAsia="ja-JP"/>
              </w:rPr>
            </w:pPr>
            <w:r w:rsidRPr="00173716">
              <w:rPr>
                <w:rFonts w:cs="Arial"/>
                <w:lang w:eastAsia="ja-JP"/>
              </w:rPr>
              <w:t>Assigned Criticality</w:t>
            </w:r>
          </w:p>
        </w:tc>
      </w:tr>
      <w:tr w:rsidR="008D3D52" w:rsidRPr="00463764" w14:paraId="749E555B"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629381B0" w14:textId="77777777" w:rsidR="008D3D52" w:rsidRPr="00463764" w:rsidRDefault="008D3D52" w:rsidP="00345D46">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FE32816"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85A417"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F4E6DE" w14:textId="77777777" w:rsidR="008D3D52" w:rsidRPr="00463764" w:rsidRDefault="008D3D52" w:rsidP="00345D46">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63498453" w14:textId="77777777" w:rsidR="008D3D52" w:rsidRPr="00463764" w:rsidRDefault="008D3D52" w:rsidP="00345D46">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16664E67" w14:textId="77777777" w:rsidR="008D3D52" w:rsidRPr="008C2671" w:rsidRDefault="008D3D52" w:rsidP="00345D46">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DDA8E9F" w14:textId="77777777" w:rsidR="008D3D52" w:rsidRPr="008C2671" w:rsidRDefault="008D3D52" w:rsidP="00345D46">
            <w:pPr>
              <w:pStyle w:val="TAC"/>
              <w:keepNext w:val="0"/>
              <w:keepLines w:val="0"/>
              <w:widowControl w:val="0"/>
              <w:rPr>
                <w:lang w:eastAsia="zh-CN"/>
              </w:rPr>
            </w:pPr>
          </w:p>
        </w:tc>
      </w:tr>
      <w:tr w:rsidR="008D3D52" w:rsidRPr="00463764" w14:paraId="46A2F97F"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hideMark/>
          </w:tcPr>
          <w:p w14:paraId="793D7DF7" w14:textId="77777777" w:rsidR="008D3D52" w:rsidRPr="00463764" w:rsidRDefault="008D3D52" w:rsidP="00345D46">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47165AF3" w14:textId="77777777" w:rsidR="008D3D52" w:rsidRPr="00463764" w:rsidRDefault="008D3D52" w:rsidP="00345D46">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FABFD9C"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2D21A3" w14:textId="77777777" w:rsidR="008D3D52" w:rsidRPr="00463764" w:rsidRDefault="008D3D52" w:rsidP="00345D46">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12704D7F" w14:textId="77777777" w:rsidR="008D3D52" w:rsidRPr="00463764" w:rsidRDefault="008D3D52" w:rsidP="00345D46">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7959CE76" w14:textId="77777777" w:rsidR="008D3D52" w:rsidRPr="006F3829" w:rsidRDefault="008D3D52" w:rsidP="006F3829">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05527018" w14:textId="77777777" w:rsidR="008D3D52" w:rsidRPr="00463764" w:rsidRDefault="008D3D52" w:rsidP="00345D46">
            <w:pPr>
              <w:pStyle w:val="TAC"/>
              <w:keepNext w:val="0"/>
              <w:keepLines w:val="0"/>
              <w:widowControl w:val="0"/>
              <w:rPr>
                <w:i/>
                <w:lang w:eastAsia="zh-CN"/>
              </w:rPr>
            </w:pPr>
          </w:p>
        </w:tc>
      </w:tr>
      <w:tr w:rsidR="008D3D52" w:rsidRPr="00463764" w14:paraId="760D820D" w14:textId="77777777" w:rsidTr="00345D46">
        <w:trPr>
          <w:jc w:val="center"/>
        </w:trPr>
        <w:tc>
          <w:tcPr>
            <w:tcW w:w="1111" w:type="pct"/>
            <w:tcBorders>
              <w:top w:val="single" w:sz="4" w:space="0" w:color="auto"/>
              <w:left w:val="single" w:sz="4" w:space="0" w:color="auto"/>
              <w:bottom w:val="single" w:sz="4" w:space="0" w:color="auto"/>
              <w:right w:val="single" w:sz="4" w:space="0" w:color="auto"/>
            </w:tcBorders>
          </w:tcPr>
          <w:p w14:paraId="754A607D"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649611"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4ADDF15A" w14:textId="77777777" w:rsidR="008D3D52" w:rsidRPr="00463764" w:rsidRDefault="008D3D52" w:rsidP="00345D4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F80E81B" w14:textId="77777777" w:rsidR="008D3D52" w:rsidRPr="00463764" w:rsidRDefault="008D3D52" w:rsidP="00345D46">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4F55288D" w14:textId="77777777" w:rsidR="008D3D52" w:rsidRPr="00463764" w:rsidRDefault="008D3D52" w:rsidP="00345D46">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10193C6" w14:textId="77777777" w:rsidR="008D3D52" w:rsidRPr="009E6EC2" w:rsidRDefault="008D3D52" w:rsidP="00345D46">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048ED1A6" w14:textId="77777777" w:rsidR="008D3D52" w:rsidRPr="0021596D" w:rsidRDefault="008D3D52" w:rsidP="00345D46">
            <w:pPr>
              <w:pStyle w:val="TAC"/>
              <w:keepNext w:val="0"/>
              <w:keepLines w:val="0"/>
              <w:widowControl w:val="0"/>
              <w:rPr>
                <w:rFonts w:eastAsia="SimSun"/>
                <w:lang w:val="x-none" w:eastAsia="ja-JP"/>
              </w:rPr>
            </w:pPr>
            <w:r>
              <w:rPr>
                <w:rFonts w:eastAsia="SimSun"/>
                <w:lang w:val="en-US" w:eastAsia="ja-JP"/>
              </w:rPr>
              <w:t>ignore</w:t>
            </w:r>
          </w:p>
        </w:tc>
      </w:tr>
    </w:tbl>
    <w:p w14:paraId="7F432820" w14:textId="77777777" w:rsidR="008D3D52" w:rsidRDefault="008D3D52" w:rsidP="008D3D52">
      <w:pPr>
        <w:widowControl w:val="0"/>
      </w:pPr>
    </w:p>
    <w:p w14:paraId="4E675A1F" w14:textId="77777777" w:rsidR="008D3D52" w:rsidRDefault="008D3D52" w:rsidP="008D3D52">
      <w:pPr>
        <w:pStyle w:val="Heading4"/>
        <w:keepNext w:val="0"/>
        <w:keepLines w:val="0"/>
        <w:widowControl w:val="0"/>
      </w:pPr>
      <w:bookmarkStart w:id="11969" w:name="_CR9_3_1_155"/>
      <w:bookmarkStart w:id="11970" w:name="_Toc45832563"/>
      <w:bookmarkStart w:id="11971" w:name="_Toc51763843"/>
      <w:bookmarkStart w:id="11972" w:name="_Toc64449013"/>
      <w:bookmarkStart w:id="11973" w:name="_Toc66289672"/>
      <w:bookmarkStart w:id="11974" w:name="_Toc74154785"/>
      <w:bookmarkStart w:id="11975" w:name="_Toc81383529"/>
      <w:bookmarkStart w:id="11976" w:name="_Toc88658162"/>
      <w:bookmarkStart w:id="11977" w:name="_Toc97911074"/>
      <w:bookmarkStart w:id="11978" w:name="_Toc99038834"/>
      <w:bookmarkStart w:id="11979" w:name="_Toc99731097"/>
      <w:bookmarkStart w:id="11980" w:name="_Toc105511228"/>
      <w:bookmarkStart w:id="11981" w:name="_Toc105927760"/>
      <w:bookmarkStart w:id="11982" w:name="_Toc106110300"/>
      <w:bookmarkStart w:id="11983" w:name="_Toc113835737"/>
      <w:bookmarkStart w:id="11984" w:name="_Toc120124585"/>
      <w:bookmarkStart w:id="11985" w:name="_Toc162617757"/>
      <w:bookmarkStart w:id="11986" w:name="_Hlk25157470"/>
      <w:bookmarkEnd w:id="11969"/>
      <w:r>
        <w:t>9.3.1.155</w:t>
      </w:r>
      <w:r>
        <w:tab/>
        <w:t>NID</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6DF932E6" w14:textId="013A2096" w:rsidR="008D3D52" w:rsidRDefault="008D3D52" w:rsidP="008D3D52">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32C3A63B"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0C228104"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2BC39D1"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02C5B8"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67DF90"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6F8683B"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7DD95FA9"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16CCF695" w14:textId="77777777" w:rsidR="008D3D52" w:rsidRDefault="008D3D52" w:rsidP="00345D46">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01C811A"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1AD84" w14:textId="77777777" w:rsidR="008D3D52" w:rsidRDefault="008D3D52" w:rsidP="00345D4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FBA9073" w14:textId="77777777" w:rsidR="008D3D52" w:rsidRDefault="008D3D52" w:rsidP="00345D46">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53444A0B" w14:textId="77777777" w:rsidR="008D3D52" w:rsidRDefault="008D3D52" w:rsidP="00345D46">
            <w:pPr>
              <w:pStyle w:val="TAL"/>
              <w:keepNext w:val="0"/>
              <w:keepLines w:val="0"/>
              <w:widowControl w:val="0"/>
              <w:rPr>
                <w:lang w:eastAsia="ja-JP"/>
              </w:rPr>
            </w:pPr>
          </w:p>
        </w:tc>
      </w:tr>
    </w:tbl>
    <w:p w14:paraId="1737C42B" w14:textId="77777777" w:rsidR="008D3D52" w:rsidRDefault="008D3D52" w:rsidP="008D3D52">
      <w:pPr>
        <w:widowControl w:val="0"/>
      </w:pPr>
    </w:p>
    <w:p w14:paraId="516D5D24" w14:textId="77777777" w:rsidR="008D3D52" w:rsidRDefault="008D3D52" w:rsidP="008D3D52">
      <w:pPr>
        <w:pStyle w:val="Heading4"/>
        <w:keepNext w:val="0"/>
        <w:keepLines w:val="0"/>
        <w:widowControl w:val="0"/>
      </w:pPr>
      <w:bookmarkStart w:id="11987" w:name="_CR9_3_1_156"/>
      <w:bookmarkStart w:id="11988" w:name="_Toc45832564"/>
      <w:bookmarkStart w:id="11989" w:name="_Toc51763844"/>
      <w:bookmarkStart w:id="11990" w:name="_Toc64449014"/>
      <w:bookmarkStart w:id="11991" w:name="_Toc66289673"/>
      <w:bookmarkStart w:id="11992" w:name="_Toc74154786"/>
      <w:bookmarkStart w:id="11993" w:name="_Toc81383530"/>
      <w:bookmarkStart w:id="11994" w:name="_Toc88658163"/>
      <w:bookmarkStart w:id="11995" w:name="_Toc97911075"/>
      <w:bookmarkStart w:id="11996" w:name="_Toc99038835"/>
      <w:bookmarkStart w:id="11997" w:name="_Toc99731098"/>
      <w:bookmarkStart w:id="11998" w:name="_Toc105511229"/>
      <w:bookmarkStart w:id="11999" w:name="_Toc105927761"/>
      <w:bookmarkStart w:id="12000" w:name="_Toc106110301"/>
      <w:bookmarkStart w:id="12001" w:name="_Toc113835738"/>
      <w:bookmarkStart w:id="12002" w:name="_Toc120124586"/>
      <w:bookmarkStart w:id="12003" w:name="_Toc162617758"/>
      <w:bookmarkEnd w:id="11986"/>
      <w:bookmarkEnd w:id="11987"/>
      <w:r>
        <w:t>9.3.1.156</w:t>
      </w:r>
      <w:r>
        <w:tab/>
        <w:t>NPN Support Information</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6B9B1EC5" w14:textId="6C12F004" w:rsidR="008D3D52" w:rsidRDefault="008D3D52" w:rsidP="008D3D52">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2FD684AD"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38F84C9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F6C1D"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70368E9"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8DC53FD"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8EE43B"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50C6EAD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53ACA123" w14:textId="77777777" w:rsidR="008D3D52" w:rsidRDefault="008D3D52" w:rsidP="00345D46">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0AE8FB6" w14:textId="77777777" w:rsidR="008D3D52" w:rsidRPr="000843C3" w:rsidRDefault="008D3D52" w:rsidP="00345D46">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63CC0458"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4CF8BE5" w14:textId="77777777" w:rsidR="008D3D52" w:rsidRPr="0030753D"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936A78F" w14:textId="77777777" w:rsidR="008D3D52" w:rsidRPr="0030753D" w:rsidRDefault="008D3D52" w:rsidP="00345D46">
            <w:pPr>
              <w:pStyle w:val="TAL"/>
              <w:keepNext w:val="0"/>
              <w:keepLines w:val="0"/>
              <w:widowControl w:val="0"/>
            </w:pPr>
          </w:p>
        </w:tc>
      </w:tr>
      <w:tr w:rsidR="008D3D52" w14:paraId="5C2B9DCD"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A2C4EC3" w14:textId="77777777" w:rsidR="008D3D52" w:rsidRPr="0030753D" w:rsidRDefault="008D3D52" w:rsidP="00345D46">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0D67711" w14:textId="77777777" w:rsidR="008D3D52" w:rsidRPr="000843C3"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EA29421"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E197E5F" w14:textId="77777777" w:rsidR="008D3D52" w:rsidRPr="0030753D"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311C7D3" w14:textId="77777777" w:rsidR="008D3D52" w:rsidRPr="0030753D" w:rsidRDefault="008D3D52" w:rsidP="00345D46">
            <w:pPr>
              <w:pStyle w:val="TAL"/>
              <w:keepNext w:val="0"/>
              <w:keepLines w:val="0"/>
              <w:widowControl w:val="0"/>
            </w:pPr>
          </w:p>
        </w:tc>
      </w:tr>
      <w:tr w:rsidR="008D3D52" w14:paraId="50823824" w14:textId="77777777" w:rsidTr="00345D46">
        <w:tc>
          <w:tcPr>
            <w:tcW w:w="1259" w:type="pct"/>
            <w:tcBorders>
              <w:top w:val="single" w:sz="4" w:space="0" w:color="auto"/>
              <w:left w:val="single" w:sz="4" w:space="0" w:color="auto"/>
              <w:bottom w:val="single" w:sz="4" w:space="0" w:color="auto"/>
              <w:right w:val="single" w:sz="4" w:space="0" w:color="auto"/>
            </w:tcBorders>
          </w:tcPr>
          <w:p w14:paraId="1051AB80" w14:textId="77777777" w:rsidR="008D3D52" w:rsidRPr="00D528DA" w:rsidRDefault="008D3D52" w:rsidP="00345D46">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82D18CE" w14:textId="77777777" w:rsidR="008D3D52" w:rsidRPr="000843C3" w:rsidRDefault="008D3D52" w:rsidP="00345D46">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651D5F5D" w14:textId="77777777" w:rsidR="008D3D52" w:rsidRPr="0030753D"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2E06C65" w14:textId="77777777" w:rsidR="008D3D52" w:rsidRPr="0030753D" w:rsidRDefault="008D3D52" w:rsidP="00345D46">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6AB30F6" w14:textId="77777777" w:rsidR="008D3D52" w:rsidRPr="0030753D" w:rsidRDefault="008D3D52" w:rsidP="00345D46">
            <w:pPr>
              <w:pStyle w:val="TAL"/>
              <w:keepNext w:val="0"/>
              <w:keepLines w:val="0"/>
              <w:widowControl w:val="0"/>
            </w:pPr>
          </w:p>
        </w:tc>
      </w:tr>
    </w:tbl>
    <w:p w14:paraId="2EB090B3" w14:textId="77777777" w:rsidR="008D3D52" w:rsidRDefault="008D3D52" w:rsidP="008D3D52">
      <w:pPr>
        <w:widowControl w:val="0"/>
      </w:pPr>
    </w:p>
    <w:p w14:paraId="46ABF1C7" w14:textId="77777777" w:rsidR="008D3D52" w:rsidRPr="008654B2" w:rsidRDefault="008D3D52" w:rsidP="008D3D52">
      <w:pPr>
        <w:pStyle w:val="Heading4"/>
        <w:keepNext w:val="0"/>
        <w:keepLines w:val="0"/>
        <w:widowControl w:val="0"/>
      </w:pPr>
      <w:bookmarkStart w:id="12004" w:name="_CR9_3_1_157"/>
      <w:bookmarkStart w:id="12005" w:name="_Toc45832565"/>
      <w:bookmarkStart w:id="12006" w:name="_Toc51763845"/>
      <w:bookmarkStart w:id="12007" w:name="_Toc64449015"/>
      <w:bookmarkStart w:id="12008" w:name="_Toc66289674"/>
      <w:bookmarkStart w:id="12009" w:name="_Toc74154787"/>
      <w:bookmarkStart w:id="12010" w:name="_Toc81383531"/>
      <w:bookmarkStart w:id="12011" w:name="_Toc88658164"/>
      <w:bookmarkStart w:id="12012" w:name="_Toc97911076"/>
      <w:bookmarkStart w:id="12013" w:name="_Toc99038836"/>
      <w:bookmarkStart w:id="12014" w:name="_Toc99731099"/>
      <w:bookmarkStart w:id="12015" w:name="_Toc105511230"/>
      <w:bookmarkStart w:id="12016" w:name="_Toc105927762"/>
      <w:bookmarkStart w:id="12017" w:name="_Toc106110302"/>
      <w:bookmarkStart w:id="12018" w:name="_Toc113835739"/>
      <w:bookmarkStart w:id="12019" w:name="_Toc120124587"/>
      <w:bookmarkStart w:id="12020" w:name="_Toc162617759"/>
      <w:bookmarkEnd w:id="12004"/>
      <w:r>
        <w:t>9.3.1.157</w:t>
      </w:r>
      <w:r w:rsidRPr="008654B2">
        <w:tab/>
        <w:t>NPN Broadcast Information</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4D673576" w14:textId="2D8EC503" w:rsidR="008D3D52" w:rsidRPr="008654B2" w:rsidRDefault="008D3D52" w:rsidP="008D3D52">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3F4ADF0A" w14:textId="77777777" w:rsidTr="00345D46">
        <w:tc>
          <w:tcPr>
            <w:tcW w:w="1259" w:type="pct"/>
          </w:tcPr>
          <w:p w14:paraId="0B7AC55D"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7FF23DEC"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0B3E8F55"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7A0D6872"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F6CE2EF"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432AD61F" w14:textId="77777777" w:rsidTr="00345D46">
        <w:tc>
          <w:tcPr>
            <w:tcW w:w="1259" w:type="pct"/>
          </w:tcPr>
          <w:p w14:paraId="365B51FC" w14:textId="77777777" w:rsidR="008D3D52" w:rsidRPr="008654B2" w:rsidRDefault="008D3D52" w:rsidP="00345D46">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6864F1BB" w14:textId="77777777" w:rsidR="008D3D52" w:rsidRPr="008654B2" w:rsidRDefault="008D3D52" w:rsidP="00345D46">
            <w:pPr>
              <w:pStyle w:val="TAL"/>
              <w:keepNext w:val="0"/>
              <w:keepLines w:val="0"/>
              <w:widowControl w:val="0"/>
              <w:rPr>
                <w:rFonts w:cs="Arial"/>
                <w:lang w:eastAsia="ja-JP"/>
              </w:rPr>
            </w:pPr>
            <w:r w:rsidRPr="008654B2">
              <w:rPr>
                <w:lang w:eastAsia="ja-JP"/>
              </w:rPr>
              <w:t>M</w:t>
            </w:r>
          </w:p>
        </w:tc>
        <w:tc>
          <w:tcPr>
            <w:tcW w:w="741" w:type="pct"/>
          </w:tcPr>
          <w:p w14:paraId="039A9430" w14:textId="77777777" w:rsidR="008D3D52" w:rsidRPr="008654B2" w:rsidRDefault="008D3D52" w:rsidP="00345D46">
            <w:pPr>
              <w:pStyle w:val="TAL"/>
              <w:keepNext w:val="0"/>
              <w:keepLines w:val="0"/>
              <w:widowControl w:val="0"/>
              <w:rPr>
                <w:i/>
                <w:lang w:eastAsia="ja-JP"/>
              </w:rPr>
            </w:pPr>
          </w:p>
        </w:tc>
        <w:tc>
          <w:tcPr>
            <w:tcW w:w="963" w:type="pct"/>
          </w:tcPr>
          <w:p w14:paraId="5C33B593" w14:textId="77777777" w:rsidR="008D3D52" w:rsidRPr="008654B2" w:rsidRDefault="008D3D52" w:rsidP="00345D46">
            <w:pPr>
              <w:pStyle w:val="TAL"/>
              <w:keepNext w:val="0"/>
              <w:keepLines w:val="0"/>
              <w:widowControl w:val="0"/>
              <w:rPr>
                <w:lang w:eastAsia="ja-JP"/>
              </w:rPr>
            </w:pPr>
          </w:p>
        </w:tc>
        <w:tc>
          <w:tcPr>
            <w:tcW w:w="1481" w:type="pct"/>
          </w:tcPr>
          <w:p w14:paraId="46C9B4D3" w14:textId="77777777" w:rsidR="008D3D52" w:rsidRPr="008654B2" w:rsidRDefault="008D3D52" w:rsidP="00345D46">
            <w:pPr>
              <w:pStyle w:val="TAL"/>
              <w:keepNext w:val="0"/>
              <w:keepLines w:val="0"/>
              <w:widowControl w:val="0"/>
              <w:rPr>
                <w:lang w:eastAsia="ja-JP"/>
              </w:rPr>
            </w:pPr>
          </w:p>
        </w:tc>
      </w:tr>
      <w:tr w:rsidR="008D3D52" w:rsidRPr="008654B2" w14:paraId="25BB236C" w14:textId="77777777" w:rsidTr="00345D46">
        <w:tc>
          <w:tcPr>
            <w:tcW w:w="1259" w:type="pct"/>
          </w:tcPr>
          <w:p w14:paraId="5D654A70" w14:textId="77777777" w:rsidR="008D3D52" w:rsidRPr="0030753D" w:rsidRDefault="008D3D52" w:rsidP="00345D46">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11E5891A" w14:textId="77777777" w:rsidR="008D3D52" w:rsidRPr="008654B2" w:rsidRDefault="008D3D52" w:rsidP="00345D46">
            <w:pPr>
              <w:pStyle w:val="TAL"/>
              <w:keepNext w:val="0"/>
              <w:keepLines w:val="0"/>
              <w:widowControl w:val="0"/>
              <w:rPr>
                <w:rFonts w:cs="Arial"/>
                <w:lang w:eastAsia="ja-JP"/>
              </w:rPr>
            </w:pPr>
          </w:p>
        </w:tc>
        <w:tc>
          <w:tcPr>
            <w:tcW w:w="741" w:type="pct"/>
          </w:tcPr>
          <w:p w14:paraId="2DC958D4" w14:textId="77777777" w:rsidR="008D3D52" w:rsidRPr="008654B2" w:rsidRDefault="008D3D52" w:rsidP="00345D46">
            <w:pPr>
              <w:pStyle w:val="TAL"/>
              <w:keepNext w:val="0"/>
              <w:keepLines w:val="0"/>
              <w:widowControl w:val="0"/>
              <w:rPr>
                <w:rFonts w:cs="Arial"/>
                <w:i/>
                <w:lang w:eastAsia="ja-JP"/>
              </w:rPr>
            </w:pPr>
          </w:p>
        </w:tc>
        <w:tc>
          <w:tcPr>
            <w:tcW w:w="963" w:type="pct"/>
          </w:tcPr>
          <w:p w14:paraId="20618134" w14:textId="77777777" w:rsidR="008D3D52" w:rsidRPr="008654B2" w:rsidRDefault="008D3D52" w:rsidP="00345D46">
            <w:pPr>
              <w:pStyle w:val="TAL"/>
              <w:keepNext w:val="0"/>
              <w:keepLines w:val="0"/>
              <w:widowControl w:val="0"/>
              <w:rPr>
                <w:rFonts w:cs="Arial"/>
                <w:lang w:eastAsia="ja-JP"/>
              </w:rPr>
            </w:pPr>
          </w:p>
        </w:tc>
        <w:tc>
          <w:tcPr>
            <w:tcW w:w="1481" w:type="pct"/>
          </w:tcPr>
          <w:p w14:paraId="57A6669B" w14:textId="77777777" w:rsidR="008D3D52" w:rsidRPr="008654B2" w:rsidRDefault="008D3D52" w:rsidP="00345D46">
            <w:pPr>
              <w:pStyle w:val="TAL"/>
              <w:keepNext w:val="0"/>
              <w:keepLines w:val="0"/>
              <w:widowControl w:val="0"/>
              <w:rPr>
                <w:rFonts w:cs="Arial"/>
                <w:lang w:eastAsia="ja-JP"/>
              </w:rPr>
            </w:pPr>
          </w:p>
        </w:tc>
      </w:tr>
      <w:tr w:rsidR="008D3D52" w:rsidRPr="008654B2" w14:paraId="18F70096" w14:textId="77777777" w:rsidTr="00345D46">
        <w:tc>
          <w:tcPr>
            <w:tcW w:w="1259" w:type="pct"/>
          </w:tcPr>
          <w:p w14:paraId="174ABB48"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8FF72DA" w14:textId="77777777" w:rsidR="008D3D52" w:rsidRPr="008654B2" w:rsidRDefault="008D3D52" w:rsidP="00345D46">
            <w:pPr>
              <w:pStyle w:val="TAL"/>
              <w:keepNext w:val="0"/>
              <w:keepLines w:val="0"/>
              <w:widowControl w:val="0"/>
              <w:rPr>
                <w:rFonts w:cs="Arial"/>
                <w:lang w:eastAsia="ja-JP"/>
              </w:rPr>
            </w:pPr>
            <w:r w:rsidRPr="008654B2">
              <w:rPr>
                <w:rFonts w:cs="Arial"/>
                <w:bCs/>
                <w:lang w:eastAsia="ja-JP"/>
              </w:rPr>
              <w:t>M</w:t>
            </w:r>
          </w:p>
        </w:tc>
        <w:tc>
          <w:tcPr>
            <w:tcW w:w="741" w:type="pct"/>
          </w:tcPr>
          <w:p w14:paraId="6AE5E9C9" w14:textId="77777777" w:rsidR="008D3D52" w:rsidRPr="008654B2" w:rsidRDefault="008D3D52" w:rsidP="00345D46">
            <w:pPr>
              <w:pStyle w:val="TAL"/>
              <w:keepNext w:val="0"/>
              <w:keepLines w:val="0"/>
              <w:widowControl w:val="0"/>
              <w:rPr>
                <w:rFonts w:cs="Arial"/>
                <w:i/>
                <w:lang w:eastAsia="ja-JP"/>
              </w:rPr>
            </w:pPr>
          </w:p>
        </w:tc>
        <w:tc>
          <w:tcPr>
            <w:tcW w:w="963" w:type="pct"/>
          </w:tcPr>
          <w:p w14:paraId="1146C6FF" w14:textId="77777777" w:rsidR="008D3D52" w:rsidRPr="008654B2" w:rsidRDefault="008D3D52" w:rsidP="00345D46">
            <w:pPr>
              <w:pStyle w:val="TAL"/>
              <w:keepNext w:val="0"/>
              <w:keepLines w:val="0"/>
              <w:widowControl w:val="0"/>
              <w:rPr>
                <w:rFonts w:cs="Arial"/>
                <w:lang w:eastAsia="ja-JP"/>
              </w:rPr>
            </w:pPr>
            <w:r>
              <w:rPr>
                <w:rFonts w:cs="Arial"/>
                <w:bCs/>
                <w:lang w:eastAsia="ja-JP"/>
              </w:rPr>
              <w:t>9.3.1.158</w:t>
            </w:r>
          </w:p>
        </w:tc>
        <w:tc>
          <w:tcPr>
            <w:tcW w:w="1481" w:type="pct"/>
          </w:tcPr>
          <w:p w14:paraId="634CEB98" w14:textId="77777777" w:rsidR="008D3D52" w:rsidRPr="008654B2" w:rsidRDefault="008D3D52" w:rsidP="00345D46">
            <w:pPr>
              <w:pStyle w:val="TAL"/>
              <w:keepNext w:val="0"/>
              <w:keepLines w:val="0"/>
              <w:widowControl w:val="0"/>
              <w:rPr>
                <w:rFonts w:cs="Arial"/>
                <w:lang w:eastAsia="ja-JP"/>
              </w:rPr>
            </w:pPr>
          </w:p>
        </w:tc>
      </w:tr>
      <w:tr w:rsidR="008D3D52" w:rsidRPr="008654B2" w14:paraId="255A7ACC" w14:textId="77777777" w:rsidTr="00345D46">
        <w:tc>
          <w:tcPr>
            <w:tcW w:w="1259" w:type="pct"/>
          </w:tcPr>
          <w:p w14:paraId="56DE3037" w14:textId="77777777" w:rsidR="008D3D52" w:rsidRPr="0030753D" w:rsidRDefault="008D3D52" w:rsidP="00345D46">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24EC90E3" w14:textId="77777777" w:rsidR="008D3D52" w:rsidRPr="008654B2" w:rsidRDefault="008D3D52" w:rsidP="00345D46">
            <w:pPr>
              <w:pStyle w:val="TAL"/>
              <w:keepNext w:val="0"/>
              <w:keepLines w:val="0"/>
              <w:widowControl w:val="0"/>
              <w:rPr>
                <w:rFonts w:cs="Arial"/>
                <w:lang w:eastAsia="ja-JP"/>
              </w:rPr>
            </w:pPr>
          </w:p>
        </w:tc>
        <w:tc>
          <w:tcPr>
            <w:tcW w:w="741" w:type="pct"/>
          </w:tcPr>
          <w:p w14:paraId="227F2551" w14:textId="77777777" w:rsidR="008D3D52" w:rsidRPr="008654B2" w:rsidRDefault="008D3D52" w:rsidP="00345D46">
            <w:pPr>
              <w:pStyle w:val="TAL"/>
              <w:keepNext w:val="0"/>
              <w:keepLines w:val="0"/>
              <w:widowControl w:val="0"/>
              <w:rPr>
                <w:rFonts w:cs="Arial"/>
                <w:i/>
                <w:lang w:eastAsia="ja-JP"/>
              </w:rPr>
            </w:pPr>
          </w:p>
        </w:tc>
        <w:tc>
          <w:tcPr>
            <w:tcW w:w="963" w:type="pct"/>
          </w:tcPr>
          <w:p w14:paraId="02C74788" w14:textId="77777777" w:rsidR="008D3D52" w:rsidRPr="008654B2" w:rsidRDefault="008D3D52" w:rsidP="00345D46">
            <w:pPr>
              <w:pStyle w:val="TAL"/>
              <w:keepNext w:val="0"/>
              <w:keepLines w:val="0"/>
              <w:widowControl w:val="0"/>
              <w:rPr>
                <w:rFonts w:cs="Arial"/>
                <w:lang w:eastAsia="ja-JP"/>
              </w:rPr>
            </w:pPr>
          </w:p>
        </w:tc>
        <w:tc>
          <w:tcPr>
            <w:tcW w:w="1481" w:type="pct"/>
          </w:tcPr>
          <w:p w14:paraId="320FDB3D" w14:textId="77777777" w:rsidR="008D3D52" w:rsidRPr="008654B2" w:rsidRDefault="008D3D52" w:rsidP="00345D46">
            <w:pPr>
              <w:pStyle w:val="TAL"/>
              <w:keepNext w:val="0"/>
              <w:keepLines w:val="0"/>
              <w:widowControl w:val="0"/>
              <w:rPr>
                <w:rFonts w:cs="Arial"/>
                <w:lang w:eastAsia="ja-JP"/>
              </w:rPr>
            </w:pPr>
          </w:p>
        </w:tc>
      </w:tr>
      <w:tr w:rsidR="008D3D52" w:rsidRPr="008654B2" w14:paraId="35E20983" w14:textId="77777777" w:rsidTr="00345D46">
        <w:tc>
          <w:tcPr>
            <w:tcW w:w="1259" w:type="pct"/>
          </w:tcPr>
          <w:p w14:paraId="1B25A11B"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0DA236BE" w14:textId="77777777" w:rsidR="008D3D52" w:rsidRPr="008654B2" w:rsidRDefault="008D3D52" w:rsidP="00345D46">
            <w:pPr>
              <w:pStyle w:val="TAL"/>
              <w:keepNext w:val="0"/>
              <w:keepLines w:val="0"/>
              <w:widowControl w:val="0"/>
              <w:rPr>
                <w:rFonts w:cs="Arial"/>
                <w:lang w:eastAsia="ja-JP"/>
              </w:rPr>
            </w:pPr>
            <w:r w:rsidRPr="008654B2">
              <w:rPr>
                <w:rFonts w:cs="Arial"/>
                <w:bCs/>
                <w:lang w:eastAsia="ja-JP"/>
              </w:rPr>
              <w:t>M</w:t>
            </w:r>
          </w:p>
        </w:tc>
        <w:tc>
          <w:tcPr>
            <w:tcW w:w="741" w:type="pct"/>
          </w:tcPr>
          <w:p w14:paraId="231AD7C3" w14:textId="77777777" w:rsidR="008D3D52" w:rsidRPr="008654B2" w:rsidRDefault="008D3D52" w:rsidP="00345D46">
            <w:pPr>
              <w:pStyle w:val="TAL"/>
              <w:keepNext w:val="0"/>
              <w:keepLines w:val="0"/>
              <w:widowControl w:val="0"/>
              <w:rPr>
                <w:rFonts w:cs="Arial"/>
                <w:i/>
                <w:lang w:eastAsia="ja-JP"/>
              </w:rPr>
            </w:pPr>
          </w:p>
        </w:tc>
        <w:tc>
          <w:tcPr>
            <w:tcW w:w="963" w:type="pct"/>
          </w:tcPr>
          <w:p w14:paraId="57D42B48" w14:textId="77777777" w:rsidR="008D3D52" w:rsidRDefault="008D3D52" w:rsidP="00345D46">
            <w:pPr>
              <w:pStyle w:val="TAL"/>
              <w:keepNext w:val="0"/>
              <w:keepLines w:val="0"/>
              <w:widowControl w:val="0"/>
            </w:pPr>
            <w:r w:rsidRPr="008654B2">
              <w:t xml:space="preserve">Broadcast PNI-NPN ID </w:t>
            </w:r>
            <w:r>
              <w:t>Information</w:t>
            </w:r>
          </w:p>
          <w:p w14:paraId="018D4206" w14:textId="77777777" w:rsidR="008D3D52" w:rsidRPr="008654B2" w:rsidRDefault="008D3D52" w:rsidP="00345D46">
            <w:pPr>
              <w:pStyle w:val="TAL"/>
              <w:keepNext w:val="0"/>
              <w:keepLines w:val="0"/>
              <w:widowControl w:val="0"/>
              <w:rPr>
                <w:rFonts w:cs="Arial"/>
                <w:lang w:eastAsia="ja-JP"/>
              </w:rPr>
            </w:pPr>
            <w:r>
              <w:rPr>
                <w:rFonts w:cs="Arial"/>
                <w:bCs/>
                <w:lang w:eastAsia="ja-JP"/>
              </w:rPr>
              <w:t>9.3.1.162</w:t>
            </w:r>
          </w:p>
        </w:tc>
        <w:tc>
          <w:tcPr>
            <w:tcW w:w="1481" w:type="pct"/>
          </w:tcPr>
          <w:p w14:paraId="232AA3FE" w14:textId="77777777" w:rsidR="008D3D52" w:rsidRPr="008654B2" w:rsidRDefault="008D3D52" w:rsidP="00345D46">
            <w:pPr>
              <w:pStyle w:val="TAL"/>
              <w:keepNext w:val="0"/>
              <w:keepLines w:val="0"/>
              <w:widowControl w:val="0"/>
              <w:rPr>
                <w:rFonts w:cs="Arial"/>
                <w:lang w:eastAsia="ja-JP"/>
              </w:rPr>
            </w:pPr>
          </w:p>
        </w:tc>
      </w:tr>
    </w:tbl>
    <w:p w14:paraId="3B93BB72" w14:textId="77777777" w:rsidR="008D3D52" w:rsidRPr="008654B2" w:rsidRDefault="008D3D52" w:rsidP="008D3D52">
      <w:pPr>
        <w:widowControl w:val="0"/>
      </w:pPr>
    </w:p>
    <w:p w14:paraId="2D8AE646" w14:textId="77777777" w:rsidR="008D3D52" w:rsidRPr="008654B2" w:rsidRDefault="008D3D52" w:rsidP="008D3D52">
      <w:pPr>
        <w:pStyle w:val="Heading4"/>
        <w:keepNext w:val="0"/>
        <w:keepLines w:val="0"/>
        <w:widowControl w:val="0"/>
      </w:pPr>
      <w:bookmarkStart w:id="12021" w:name="_CR9_3_1_158"/>
      <w:bookmarkStart w:id="12022" w:name="_Toc45832566"/>
      <w:bookmarkStart w:id="12023" w:name="_Toc51763846"/>
      <w:bookmarkStart w:id="12024" w:name="_Toc64449016"/>
      <w:bookmarkStart w:id="12025" w:name="_Toc66289675"/>
      <w:bookmarkStart w:id="12026" w:name="_Toc74154788"/>
      <w:bookmarkStart w:id="12027" w:name="_Toc81383532"/>
      <w:bookmarkStart w:id="12028" w:name="_Toc88658165"/>
      <w:bookmarkStart w:id="12029" w:name="_Toc97911077"/>
      <w:bookmarkStart w:id="12030" w:name="_Toc99038837"/>
      <w:bookmarkStart w:id="12031" w:name="_Toc99731100"/>
      <w:bookmarkStart w:id="12032" w:name="_Toc105511231"/>
      <w:bookmarkStart w:id="12033" w:name="_Toc105927763"/>
      <w:bookmarkStart w:id="12034" w:name="_Toc106110303"/>
      <w:bookmarkStart w:id="12035" w:name="_Toc113835740"/>
      <w:bookmarkStart w:id="12036" w:name="_Toc120124588"/>
      <w:bookmarkStart w:id="12037" w:name="_Toc162617760"/>
      <w:bookmarkEnd w:id="12021"/>
      <w:r>
        <w:t>9.3.1.158</w:t>
      </w:r>
      <w:r w:rsidRPr="008654B2">
        <w:tab/>
        <w:t>Broadcast SNPN ID List</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44B0C773" w14:textId="5928CBCC" w:rsidR="008D3D52" w:rsidRPr="008654B2" w:rsidRDefault="008D3D52" w:rsidP="008D3D52">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59FA9E61" w14:textId="77777777" w:rsidTr="00345D46">
        <w:trPr>
          <w:tblHeader/>
        </w:trPr>
        <w:tc>
          <w:tcPr>
            <w:tcW w:w="1259" w:type="pct"/>
          </w:tcPr>
          <w:p w14:paraId="4CE04D36"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53FEE091"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73F9ED3E"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560F6A2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868DD32"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3C64EC58" w14:textId="77777777" w:rsidTr="00345D46">
        <w:tc>
          <w:tcPr>
            <w:tcW w:w="1259" w:type="pct"/>
          </w:tcPr>
          <w:p w14:paraId="7E9AD98F" w14:textId="77777777" w:rsidR="008D3D52" w:rsidRPr="008654B2" w:rsidRDefault="008D3D52" w:rsidP="00345D46">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1599397D" w14:textId="77777777" w:rsidR="008D3D52" w:rsidRPr="008654B2" w:rsidRDefault="008D3D52" w:rsidP="00345D46">
            <w:pPr>
              <w:pStyle w:val="TAL"/>
              <w:keepNext w:val="0"/>
              <w:keepLines w:val="0"/>
              <w:widowControl w:val="0"/>
              <w:rPr>
                <w:rFonts w:cs="Arial"/>
                <w:lang w:eastAsia="ja-JP"/>
              </w:rPr>
            </w:pPr>
          </w:p>
        </w:tc>
        <w:tc>
          <w:tcPr>
            <w:tcW w:w="741" w:type="pct"/>
          </w:tcPr>
          <w:p w14:paraId="323F31AD" w14:textId="77777777" w:rsidR="008D3D52" w:rsidRPr="008654B2" w:rsidRDefault="008D3D52" w:rsidP="00345D46">
            <w:pPr>
              <w:pStyle w:val="TAL"/>
              <w:keepNext w:val="0"/>
              <w:keepLines w:val="0"/>
              <w:widowControl w:val="0"/>
              <w:rPr>
                <w:i/>
                <w:lang w:eastAsia="ja-JP"/>
              </w:rPr>
            </w:pPr>
            <w:r w:rsidRPr="008654B2">
              <w:rPr>
                <w:i/>
                <w:lang w:eastAsia="ja-JP"/>
              </w:rPr>
              <w:t>1..&lt;maxnoofNIDs&gt;</w:t>
            </w:r>
          </w:p>
        </w:tc>
        <w:tc>
          <w:tcPr>
            <w:tcW w:w="963" w:type="pct"/>
          </w:tcPr>
          <w:p w14:paraId="3D617557" w14:textId="77777777" w:rsidR="008D3D52" w:rsidRPr="008654B2" w:rsidRDefault="008D3D52" w:rsidP="00345D46">
            <w:pPr>
              <w:pStyle w:val="TAL"/>
              <w:keepNext w:val="0"/>
              <w:keepLines w:val="0"/>
              <w:widowControl w:val="0"/>
              <w:rPr>
                <w:lang w:eastAsia="ja-JP"/>
              </w:rPr>
            </w:pPr>
          </w:p>
        </w:tc>
        <w:tc>
          <w:tcPr>
            <w:tcW w:w="1481" w:type="pct"/>
          </w:tcPr>
          <w:p w14:paraId="5EDF6CFC" w14:textId="77777777" w:rsidR="008D3D52" w:rsidRPr="008654B2" w:rsidRDefault="008D3D52" w:rsidP="00345D46">
            <w:pPr>
              <w:pStyle w:val="TAL"/>
              <w:keepNext w:val="0"/>
              <w:keepLines w:val="0"/>
              <w:widowControl w:val="0"/>
              <w:rPr>
                <w:lang w:eastAsia="ja-JP"/>
              </w:rPr>
            </w:pPr>
          </w:p>
        </w:tc>
      </w:tr>
      <w:tr w:rsidR="008D3D52" w:rsidRPr="008654B2" w14:paraId="7A3D99FD" w14:textId="77777777" w:rsidTr="00345D46">
        <w:tc>
          <w:tcPr>
            <w:tcW w:w="1259" w:type="pct"/>
          </w:tcPr>
          <w:p w14:paraId="06CBBBEC"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50F4F8F1"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60FF15D5" w14:textId="77777777" w:rsidR="008D3D52" w:rsidRPr="008654B2" w:rsidRDefault="008D3D52" w:rsidP="00345D46">
            <w:pPr>
              <w:pStyle w:val="TAL"/>
              <w:keepNext w:val="0"/>
              <w:keepLines w:val="0"/>
              <w:widowControl w:val="0"/>
              <w:rPr>
                <w:rFonts w:cs="Arial"/>
                <w:i/>
                <w:lang w:eastAsia="ja-JP"/>
              </w:rPr>
            </w:pPr>
          </w:p>
        </w:tc>
        <w:tc>
          <w:tcPr>
            <w:tcW w:w="963" w:type="pct"/>
          </w:tcPr>
          <w:p w14:paraId="34F575E1"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9.3.1.14</w:t>
            </w:r>
          </w:p>
        </w:tc>
        <w:tc>
          <w:tcPr>
            <w:tcW w:w="1481" w:type="pct"/>
          </w:tcPr>
          <w:p w14:paraId="47B808FD" w14:textId="77777777" w:rsidR="008D3D52" w:rsidRPr="008654B2" w:rsidRDefault="008D3D52" w:rsidP="00345D46">
            <w:pPr>
              <w:pStyle w:val="TAL"/>
              <w:keepNext w:val="0"/>
              <w:keepLines w:val="0"/>
              <w:widowControl w:val="0"/>
              <w:rPr>
                <w:rFonts w:cs="Arial"/>
                <w:lang w:eastAsia="ja-JP"/>
              </w:rPr>
            </w:pPr>
          </w:p>
        </w:tc>
      </w:tr>
      <w:tr w:rsidR="008D3D52" w:rsidRPr="008654B2" w14:paraId="068FC0C3" w14:textId="77777777" w:rsidTr="00345D46">
        <w:tc>
          <w:tcPr>
            <w:tcW w:w="1259" w:type="pct"/>
          </w:tcPr>
          <w:p w14:paraId="28497513" w14:textId="77777777" w:rsidR="008D3D52" w:rsidRPr="008654B2" w:rsidRDefault="008D3D52" w:rsidP="00345D46">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251D1E9D"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692C362A" w14:textId="77777777" w:rsidR="008D3D52" w:rsidRPr="008654B2" w:rsidRDefault="008D3D52" w:rsidP="00345D46">
            <w:pPr>
              <w:pStyle w:val="TAL"/>
              <w:keepNext w:val="0"/>
              <w:keepLines w:val="0"/>
              <w:widowControl w:val="0"/>
              <w:rPr>
                <w:rFonts w:cs="Arial"/>
                <w:i/>
                <w:lang w:eastAsia="ja-JP"/>
              </w:rPr>
            </w:pPr>
          </w:p>
        </w:tc>
        <w:tc>
          <w:tcPr>
            <w:tcW w:w="963" w:type="pct"/>
          </w:tcPr>
          <w:p w14:paraId="6026CDE3" w14:textId="77777777" w:rsidR="008D3D52" w:rsidRPr="008654B2" w:rsidRDefault="008D3D52" w:rsidP="00345D46">
            <w:pPr>
              <w:pStyle w:val="TAL"/>
              <w:keepNext w:val="0"/>
              <w:keepLines w:val="0"/>
              <w:widowControl w:val="0"/>
              <w:rPr>
                <w:rFonts w:cs="Arial"/>
                <w:lang w:eastAsia="ja-JP"/>
              </w:rPr>
            </w:pPr>
            <w:r>
              <w:rPr>
                <w:rFonts w:cs="Arial"/>
                <w:lang w:eastAsia="ja-JP"/>
              </w:rPr>
              <w:t>9.3.1.159</w:t>
            </w:r>
          </w:p>
        </w:tc>
        <w:tc>
          <w:tcPr>
            <w:tcW w:w="1481" w:type="pct"/>
          </w:tcPr>
          <w:p w14:paraId="4BB55521" w14:textId="77777777" w:rsidR="008D3D52" w:rsidRPr="008654B2" w:rsidRDefault="008D3D52" w:rsidP="00345D46">
            <w:pPr>
              <w:pStyle w:val="TAL"/>
              <w:keepNext w:val="0"/>
              <w:keepLines w:val="0"/>
              <w:widowControl w:val="0"/>
              <w:rPr>
                <w:rFonts w:cs="Arial"/>
                <w:lang w:eastAsia="ja-JP"/>
              </w:rPr>
            </w:pPr>
          </w:p>
        </w:tc>
      </w:tr>
    </w:tbl>
    <w:p w14:paraId="53E2B049" w14:textId="77777777" w:rsidR="008D3D52" w:rsidRPr="008654B2" w:rsidRDefault="008D3D52" w:rsidP="008D3D52">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8D3D52" w:rsidRPr="008654B2" w14:paraId="11C97BEF" w14:textId="77777777" w:rsidTr="00345D46">
        <w:tc>
          <w:tcPr>
            <w:tcW w:w="3528" w:type="dxa"/>
          </w:tcPr>
          <w:p w14:paraId="3A91CA3E"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5998" w:type="dxa"/>
          </w:tcPr>
          <w:p w14:paraId="060891AE"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8654B2" w14:paraId="1658746B" w14:textId="77777777" w:rsidTr="00345D46">
        <w:tc>
          <w:tcPr>
            <w:tcW w:w="3528" w:type="dxa"/>
          </w:tcPr>
          <w:p w14:paraId="79A42A61" w14:textId="77777777" w:rsidR="008D3D52" w:rsidRPr="000843C3" w:rsidRDefault="008D3D52" w:rsidP="00345D46">
            <w:pPr>
              <w:pStyle w:val="TAL"/>
              <w:keepNext w:val="0"/>
              <w:keepLines w:val="0"/>
              <w:widowControl w:val="0"/>
              <w:rPr>
                <w:iCs/>
              </w:rPr>
            </w:pPr>
            <w:r w:rsidRPr="0030753D">
              <w:rPr>
                <w:iCs/>
                <w:lang w:eastAsia="ja-JP"/>
              </w:rPr>
              <w:t>maxnoofNIDs</w:t>
            </w:r>
          </w:p>
        </w:tc>
        <w:tc>
          <w:tcPr>
            <w:tcW w:w="5998" w:type="dxa"/>
          </w:tcPr>
          <w:p w14:paraId="29FAD209" w14:textId="77777777" w:rsidR="008D3D52" w:rsidRPr="008654B2" w:rsidRDefault="008D3D52" w:rsidP="00345D46">
            <w:pPr>
              <w:pStyle w:val="TAL"/>
              <w:keepNext w:val="0"/>
              <w:keepLines w:val="0"/>
              <w:widowControl w:val="0"/>
            </w:pPr>
            <w:r w:rsidRPr="008654B2">
              <w:t>Maximum no. of NIDs broadcast in a cell. Value is 12.</w:t>
            </w:r>
          </w:p>
        </w:tc>
      </w:tr>
    </w:tbl>
    <w:p w14:paraId="5A76FBD8" w14:textId="77777777" w:rsidR="008D3D52" w:rsidRPr="008654B2" w:rsidRDefault="008D3D52" w:rsidP="008D3D52">
      <w:pPr>
        <w:widowControl w:val="0"/>
      </w:pPr>
    </w:p>
    <w:p w14:paraId="21A8788B" w14:textId="77777777" w:rsidR="008D3D52" w:rsidRPr="008654B2" w:rsidRDefault="008D3D52" w:rsidP="008D3D52">
      <w:pPr>
        <w:pStyle w:val="Heading4"/>
        <w:keepNext w:val="0"/>
        <w:keepLines w:val="0"/>
        <w:widowControl w:val="0"/>
      </w:pPr>
      <w:bookmarkStart w:id="12038" w:name="_CR9_3_1_159"/>
      <w:bookmarkStart w:id="12039" w:name="_Toc45832567"/>
      <w:bookmarkStart w:id="12040" w:name="_Toc51763847"/>
      <w:bookmarkStart w:id="12041" w:name="_Toc64449017"/>
      <w:bookmarkStart w:id="12042" w:name="_Toc66289676"/>
      <w:bookmarkStart w:id="12043" w:name="_Toc74154789"/>
      <w:bookmarkStart w:id="12044" w:name="_Toc81383533"/>
      <w:bookmarkStart w:id="12045" w:name="_Toc88658166"/>
      <w:bookmarkStart w:id="12046" w:name="_Toc97911078"/>
      <w:bookmarkStart w:id="12047" w:name="_Toc99038838"/>
      <w:bookmarkStart w:id="12048" w:name="_Toc99731101"/>
      <w:bookmarkStart w:id="12049" w:name="_Toc105511232"/>
      <w:bookmarkStart w:id="12050" w:name="_Toc105927764"/>
      <w:bookmarkStart w:id="12051" w:name="_Toc106110304"/>
      <w:bookmarkStart w:id="12052" w:name="_Toc113835741"/>
      <w:bookmarkStart w:id="12053" w:name="_Toc120124589"/>
      <w:bookmarkStart w:id="12054" w:name="_Toc162617761"/>
      <w:bookmarkEnd w:id="12038"/>
      <w:r>
        <w:t>9.3.1.159</w:t>
      </w:r>
      <w:r w:rsidRPr="008654B2">
        <w:tab/>
        <w:t>Broadcast NID List</w:t>
      </w:r>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p>
    <w:p w14:paraId="572535A0" w14:textId="0D1F246F" w:rsidR="008D3D52" w:rsidRPr="008654B2" w:rsidRDefault="008D3D52" w:rsidP="008D3D52">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53376433" w14:textId="77777777" w:rsidTr="00345D46">
        <w:tc>
          <w:tcPr>
            <w:tcW w:w="1259" w:type="pct"/>
          </w:tcPr>
          <w:p w14:paraId="49871FC1"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5FDA06C7"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4A42EE10"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NIDsupported</w:t>
            </w:r>
          </w:p>
        </w:tc>
        <w:tc>
          <w:tcPr>
            <w:tcW w:w="963" w:type="pct"/>
          </w:tcPr>
          <w:p w14:paraId="04B3B9A0"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7DE4F27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006C038E" w14:textId="77777777" w:rsidTr="00345D46">
        <w:tc>
          <w:tcPr>
            <w:tcW w:w="1259" w:type="pct"/>
          </w:tcPr>
          <w:p w14:paraId="0F0BDAC3" w14:textId="77777777" w:rsidR="008D3D52" w:rsidRPr="008654B2" w:rsidRDefault="008D3D52" w:rsidP="00345D46">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54D42356" w14:textId="77777777" w:rsidR="008D3D52" w:rsidRPr="008654B2" w:rsidRDefault="008D3D52" w:rsidP="00345D46">
            <w:pPr>
              <w:pStyle w:val="TAL"/>
              <w:keepNext w:val="0"/>
              <w:keepLines w:val="0"/>
              <w:widowControl w:val="0"/>
              <w:rPr>
                <w:rFonts w:cs="Arial"/>
                <w:lang w:eastAsia="ja-JP"/>
              </w:rPr>
            </w:pPr>
          </w:p>
        </w:tc>
        <w:tc>
          <w:tcPr>
            <w:tcW w:w="741" w:type="pct"/>
          </w:tcPr>
          <w:p w14:paraId="695C726E" w14:textId="77777777" w:rsidR="008D3D52" w:rsidRPr="008654B2" w:rsidRDefault="008D3D52" w:rsidP="00345D46">
            <w:pPr>
              <w:pStyle w:val="TAL"/>
              <w:keepNext w:val="0"/>
              <w:keepLines w:val="0"/>
              <w:widowControl w:val="0"/>
              <w:rPr>
                <w:i/>
                <w:lang w:eastAsia="ja-JP"/>
              </w:rPr>
            </w:pPr>
            <w:r w:rsidRPr="008654B2">
              <w:rPr>
                <w:i/>
                <w:lang w:eastAsia="ja-JP"/>
              </w:rPr>
              <w:t>1..&lt;maxnoofNIDsupported</w:t>
            </w:r>
          </w:p>
        </w:tc>
        <w:tc>
          <w:tcPr>
            <w:tcW w:w="963" w:type="pct"/>
          </w:tcPr>
          <w:p w14:paraId="1A9EDE26" w14:textId="77777777" w:rsidR="008D3D52" w:rsidRPr="008654B2" w:rsidRDefault="008D3D52" w:rsidP="00345D46">
            <w:pPr>
              <w:pStyle w:val="TAL"/>
              <w:keepNext w:val="0"/>
              <w:keepLines w:val="0"/>
              <w:widowControl w:val="0"/>
              <w:rPr>
                <w:lang w:eastAsia="ja-JP"/>
              </w:rPr>
            </w:pPr>
          </w:p>
        </w:tc>
        <w:tc>
          <w:tcPr>
            <w:tcW w:w="1481" w:type="pct"/>
          </w:tcPr>
          <w:p w14:paraId="5BBD18C4" w14:textId="77777777" w:rsidR="008D3D52" w:rsidRPr="008654B2" w:rsidRDefault="008D3D52" w:rsidP="00345D46">
            <w:pPr>
              <w:pStyle w:val="TAL"/>
              <w:keepNext w:val="0"/>
              <w:keepLines w:val="0"/>
              <w:widowControl w:val="0"/>
              <w:rPr>
                <w:lang w:eastAsia="ja-JP"/>
              </w:rPr>
            </w:pPr>
          </w:p>
        </w:tc>
      </w:tr>
      <w:tr w:rsidR="008D3D52" w:rsidRPr="008654B2" w14:paraId="228ED7A5" w14:textId="77777777" w:rsidTr="00345D46">
        <w:tc>
          <w:tcPr>
            <w:tcW w:w="1259" w:type="pct"/>
          </w:tcPr>
          <w:p w14:paraId="4AD104B9"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4FAF1881"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0B4BF65E" w14:textId="77777777" w:rsidR="008D3D52" w:rsidRPr="008654B2" w:rsidRDefault="008D3D52" w:rsidP="00345D46">
            <w:pPr>
              <w:pStyle w:val="TAL"/>
              <w:keepNext w:val="0"/>
              <w:keepLines w:val="0"/>
              <w:widowControl w:val="0"/>
              <w:rPr>
                <w:rFonts w:cs="Arial"/>
                <w:i/>
                <w:lang w:eastAsia="ja-JP"/>
              </w:rPr>
            </w:pPr>
          </w:p>
        </w:tc>
        <w:tc>
          <w:tcPr>
            <w:tcW w:w="963" w:type="pct"/>
          </w:tcPr>
          <w:p w14:paraId="7C371E08" w14:textId="77777777" w:rsidR="008D3D52" w:rsidRPr="008654B2" w:rsidRDefault="008D3D52" w:rsidP="00345D46">
            <w:pPr>
              <w:pStyle w:val="TAL"/>
              <w:keepNext w:val="0"/>
              <w:keepLines w:val="0"/>
              <w:widowControl w:val="0"/>
              <w:rPr>
                <w:rFonts w:cs="Arial"/>
                <w:lang w:eastAsia="ja-JP"/>
              </w:rPr>
            </w:pPr>
            <w:r>
              <w:rPr>
                <w:rFonts w:cs="Arial"/>
                <w:lang w:eastAsia="ja-JP"/>
              </w:rPr>
              <w:t>9.3.1.155</w:t>
            </w:r>
          </w:p>
        </w:tc>
        <w:tc>
          <w:tcPr>
            <w:tcW w:w="1481" w:type="pct"/>
          </w:tcPr>
          <w:p w14:paraId="69880759" w14:textId="77777777" w:rsidR="008D3D52" w:rsidRPr="008654B2" w:rsidRDefault="008D3D52" w:rsidP="00345D46">
            <w:pPr>
              <w:pStyle w:val="TAL"/>
              <w:keepNext w:val="0"/>
              <w:keepLines w:val="0"/>
              <w:widowControl w:val="0"/>
              <w:rPr>
                <w:rFonts w:cs="Arial"/>
                <w:lang w:eastAsia="ja-JP"/>
              </w:rPr>
            </w:pPr>
          </w:p>
        </w:tc>
      </w:tr>
    </w:tbl>
    <w:p w14:paraId="5CF3A783" w14:textId="77777777" w:rsidR="008D3D52" w:rsidRPr="008654B2"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8D3D52" w:rsidRPr="008654B2" w14:paraId="366981D7" w14:textId="77777777" w:rsidTr="00345D46">
        <w:tc>
          <w:tcPr>
            <w:tcW w:w="1825" w:type="pct"/>
          </w:tcPr>
          <w:p w14:paraId="0A6E2CE0"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3175" w:type="pct"/>
          </w:tcPr>
          <w:p w14:paraId="3FBC5083"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8654B2" w14:paraId="48ACCACB" w14:textId="77777777" w:rsidTr="00345D46">
        <w:tc>
          <w:tcPr>
            <w:tcW w:w="1825" w:type="pct"/>
          </w:tcPr>
          <w:p w14:paraId="08A6DD31" w14:textId="77777777" w:rsidR="008D3D52" w:rsidRPr="008654B2" w:rsidRDefault="008D3D52" w:rsidP="00345D46">
            <w:pPr>
              <w:pStyle w:val="TAL"/>
              <w:keepNext w:val="0"/>
              <w:keepLines w:val="0"/>
              <w:widowControl w:val="0"/>
            </w:pPr>
            <w:r w:rsidRPr="008654B2">
              <w:t>maxnoofNIDsupported</w:t>
            </w:r>
          </w:p>
        </w:tc>
        <w:tc>
          <w:tcPr>
            <w:tcW w:w="3175" w:type="pct"/>
          </w:tcPr>
          <w:p w14:paraId="04804A3D" w14:textId="77777777" w:rsidR="008D3D52" w:rsidRPr="008654B2" w:rsidRDefault="008D3D52" w:rsidP="00345D46">
            <w:pPr>
              <w:pStyle w:val="TAL"/>
              <w:keepNext w:val="0"/>
              <w:keepLines w:val="0"/>
              <w:widowControl w:val="0"/>
            </w:pPr>
            <w:r w:rsidRPr="008654B2">
              <w:t>Maximum no. of NIDs broadcast in a cell. Value is 12.</w:t>
            </w:r>
          </w:p>
        </w:tc>
      </w:tr>
    </w:tbl>
    <w:p w14:paraId="27ECB646" w14:textId="77777777" w:rsidR="008D3D52" w:rsidRDefault="008D3D52" w:rsidP="008D3D52">
      <w:pPr>
        <w:widowControl w:val="0"/>
      </w:pPr>
    </w:p>
    <w:p w14:paraId="3F195DD1" w14:textId="77777777" w:rsidR="008D3D52" w:rsidRPr="008654B2" w:rsidRDefault="008D3D52" w:rsidP="008D3D52">
      <w:pPr>
        <w:pStyle w:val="Heading4"/>
        <w:keepNext w:val="0"/>
        <w:keepLines w:val="0"/>
        <w:widowControl w:val="0"/>
      </w:pPr>
      <w:bookmarkStart w:id="12055" w:name="_CR9_3_1_160"/>
      <w:bookmarkStart w:id="12056" w:name="_Toc45832568"/>
      <w:bookmarkStart w:id="12057" w:name="_Toc51763848"/>
      <w:bookmarkStart w:id="12058" w:name="_Toc64449018"/>
      <w:bookmarkStart w:id="12059" w:name="_Toc66289677"/>
      <w:bookmarkStart w:id="12060" w:name="_Toc74154790"/>
      <w:bookmarkStart w:id="12061" w:name="_Toc81383534"/>
      <w:bookmarkStart w:id="12062" w:name="_Toc88658167"/>
      <w:bookmarkStart w:id="12063" w:name="_Toc97911079"/>
      <w:bookmarkStart w:id="12064" w:name="_Toc99038839"/>
      <w:bookmarkStart w:id="12065" w:name="_Toc99731102"/>
      <w:bookmarkStart w:id="12066" w:name="_Toc105511233"/>
      <w:bookmarkStart w:id="12067" w:name="_Toc105927765"/>
      <w:bookmarkStart w:id="12068" w:name="_Toc106110305"/>
      <w:bookmarkStart w:id="12069" w:name="_Toc113835742"/>
      <w:bookmarkStart w:id="12070" w:name="_Toc120124590"/>
      <w:bookmarkStart w:id="12071" w:name="_Toc162617762"/>
      <w:bookmarkEnd w:id="12055"/>
      <w:r>
        <w:t>9.3.1.160</w:t>
      </w:r>
      <w:r w:rsidRPr="008654B2">
        <w:tab/>
        <w:t>Broadcast CAG-Identifier List</w:t>
      </w:r>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p>
    <w:p w14:paraId="4B30F238" w14:textId="7EC56932" w:rsidR="008D3D52" w:rsidRPr="008654B2" w:rsidRDefault="008D3D52" w:rsidP="008D3D52">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4B8CAA22" w14:textId="77777777" w:rsidTr="00345D46">
        <w:tc>
          <w:tcPr>
            <w:tcW w:w="1259" w:type="pct"/>
          </w:tcPr>
          <w:p w14:paraId="2FC91946"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50DB5E7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0AC47C8A"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2EEA642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71119BA3"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0C771C66" w14:textId="77777777" w:rsidTr="00345D46">
        <w:tc>
          <w:tcPr>
            <w:tcW w:w="1259" w:type="pct"/>
          </w:tcPr>
          <w:p w14:paraId="6E67C62C" w14:textId="77777777" w:rsidR="008D3D52" w:rsidRPr="008654B2" w:rsidRDefault="008D3D52" w:rsidP="00345D46">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E2A6E70" w14:textId="77777777" w:rsidR="008D3D52" w:rsidRPr="008654B2" w:rsidRDefault="008D3D52" w:rsidP="00345D46">
            <w:pPr>
              <w:pStyle w:val="TAL"/>
              <w:keepNext w:val="0"/>
              <w:keepLines w:val="0"/>
              <w:widowControl w:val="0"/>
              <w:rPr>
                <w:rFonts w:cs="Arial"/>
                <w:lang w:eastAsia="ja-JP"/>
              </w:rPr>
            </w:pPr>
          </w:p>
        </w:tc>
        <w:tc>
          <w:tcPr>
            <w:tcW w:w="741" w:type="pct"/>
          </w:tcPr>
          <w:p w14:paraId="5CDB7A41" w14:textId="77777777" w:rsidR="008D3D52" w:rsidRPr="008654B2" w:rsidRDefault="008D3D52" w:rsidP="00345D46">
            <w:pPr>
              <w:pStyle w:val="TAL"/>
              <w:keepNext w:val="0"/>
              <w:keepLines w:val="0"/>
              <w:widowControl w:val="0"/>
              <w:rPr>
                <w:i/>
                <w:lang w:eastAsia="ja-JP"/>
              </w:rPr>
            </w:pPr>
            <w:r w:rsidRPr="008654B2">
              <w:rPr>
                <w:i/>
                <w:lang w:eastAsia="ja-JP"/>
              </w:rPr>
              <w:t>1..&lt;maxnoofCAGsupported&gt;</w:t>
            </w:r>
          </w:p>
        </w:tc>
        <w:tc>
          <w:tcPr>
            <w:tcW w:w="963" w:type="pct"/>
          </w:tcPr>
          <w:p w14:paraId="6AEDF8F6" w14:textId="77777777" w:rsidR="008D3D52" w:rsidRPr="008654B2" w:rsidRDefault="008D3D52" w:rsidP="00345D46">
            <w:pPr>
              <w:pStyle w:val="TAL"/>
              <w:keepNext w:val="0"/>
              <w:keepLines w:val="0"/>
              <w:widowControl w:val="0"/>
              <w:rPr>
                <w:lang w:eastAsia="ja-JP"/>
              </w:rPr>
            </w:pPr>
          </w:p>
        </w:tc>
        <w:tc>
          <w:tcPr>
            <w:tcW w:w="1481" w:type="pct"/>
          </w:tcPr>
          <w:p w14:paraId="4674DE0B" w14:textId="77777777" w:rsidR="008D3D52" w:rsidRPr="008654B2" w:rsidRDefault="008D3D52" w:rsidP="00345D46">
            <w:pPr>
              <w:pStyle w:val="TAL"/>
              <w:keepNext w:val="0"/>
              <w:keepLines w:val="0"/>
              <w:widowControl w:val="0"/>
              <w:rPr>
                <w:lang w:eastAsia="ja-JP"/>
              </w:rPr>
            </w:pPr>
          </w:p>
        </w:tc>
      </w:tr>
      <w:tr w:rsidR="008D3D52" w:rsidRPr="008654B2" w14:paraId="4E2B06AF" w14:textId="77777777" w:rsidTr="00345D46">
        <w:tc>
          <w:tcPr>
            <w:tcW w:w="1259" w:type="pct"/>
          </w:tcPr>
          <w:p w14:paraId="508924B5"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385221AD"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41E2AF3B" w14:textId="77777777" w:rsidR="008D3D52" w:rsidRPr="008654B2" w:rsidRDefault="008D3D52" w:rsidP="00345D46">
            <w:pPr>
              <w:pStyle w:val="TAL"/>
              <w:keepNext w:val="0"/>
              <w:keepLines w:val="0"/>
              <w:widowControl w:val="0"/>
              <w:rPr>
                <w:rFonts w:cs="Arial"/>
                <w:i/>
                <w:lang w:eastAsia="ja-JP"/>
              </w:rPr>
            </w:pPr>
          </w:p>
        </w:tc>
        <w:tc>
          <w:tcPr>
            <w:tcW w:w="963" w:type="pct"/>
          </w:tcPr>
          <w:p w14:paraId="30694BEB" w14:textId="77777777" w:rsidR="008D3D52" w:rsidRPr="008654B2" w:rsidRDefault="008D3D52" w:rsidP="00345D46">
            <w:pPr>
              <w:pStyle w:val="TAL"/>
              <w:keepNext w:val="0"/>
              <w:keepLines w:val="0"/>
              <w:widowControl w:val="0"/>
              <w:rPr>
                <w:rFonts w:cs="Arial"/>
                <w:lang w:eastAsia="ja-JP"/>
              </w:rPr>
            </w:pPr>
            <w:r>
              <w:rPr>
                <w:rFonts w:cs="Arial"/>
                <w:lang w:eastAsia="ja-JP"/>
              </w:rPr>
              <w:t>9.3.1.161</w:t>
            </w:r>
          </w:p>
        </w:tc>
        <w:tc>
          <w:tcPr>
            <w:tcW w:w="1481" w:type="pct"/>
          </w:tcPr>
          <w:p w14:paraId="529235E9" w14:textId="77777777" w:rsidR="008D3D52" w:rsidRPr="008654B2" w:rsidRDefault="008D3D52" w:rsidP="00345D46">
            <w:pPr>
              <w:pStyle w:val="TAL"/>
              <w:keepNext w:val="0"/>
              <w:keepLines w:val="0"/>
              <w:widowControl w:val="0"/>
              <w:rPr>
                <w:rFonts w:cs="Arial"/>
                <w:lang w:eastAsia="ja-JP"/>
              </w:rPr>
            </w:pPr>
          </w:p>
        </w:tc>
      </w:tr>
    </w:tbl>
    <w:p w14:paraId="63AC35A6" w14:textId="77777777" w:rsidR="008D3D52" w:rsidRPr="008654B2" w:rsidRDefault="008D3D52" w:rsidP="008D3D52">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8D3D52" w:rsidRPr="008654B2" w14:paraId="383622D6" w14:textId="77777777" w:rsidTr="00345D46">
        <w:tc>
          <w:tcPr>
            <w:tcW w:w="3289" w:type="dxa"/>
          </w:tcPr>
          <w:p w14:paraId="6093057B"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6192" w:type="dxa"/>
          </w:tcPr>
          <w:p w14:paraId="03463A45"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9F5A10" w14:paraId="58962BA5" w14:textId="77777777" w:rsidTr="00345D46">
        <w:tc>
          <w:tcPr>
            <w:tcW w:w="3289" w:type="dxa"/>
          </w:tcPr>
          <w:p w14:paraId="0FE3474F" w14:textId="77777777" w:rsidR="008D3D52" w:rsidRPr="008654B2" w:rsidRDefault="008D3D52" w:rsidP="00345D46">
            <w:pPr>
              <w:pStyle w:val="TAL"/>
              <w:keepNext w:val="0"/>
              <w:keepLines w:val="0"/>
              <w:widowControl w:val="0"/>
            </w:pPr>
            <w:r w:rsidRPr="008654B2">
              <w:t>maxnoofCAGsupported</w:t>
            </w:r>
          </w:p>
        </w:tc>
        <w:tc>
          <w:tcPr>
            <w:tcW w:w="6192" w:type="dxa"/>
          </w:tcPr>
          <w:p w14:paraId="1D336AD5" w14:textId="77777777" w:rsidR="008D3D52" w:rsidRPr="009F5A10" w:rsidRDefault="008D3D52" w:rsidP="00345D46">
            <w:pPr>
              <w:pStyle w:val="TAL"/>
              <w:keepNext w:val="0"/>
              <w:keepLines w:val="0"/>
              <w:widowControl w:val="0"/>
            </w:pPr>
            <w:r w:rsidRPr="008654B2">
              <w:t>Maximum no. of CAG-Identifiers broadcast in a cell. Value is 12.</w:t>
            </w:r>
          </w:p>
        </w:tc>
      </w:tr>
    </w:tbl>
    <w:p w14:paraId="1415309C" w14:textId="77777777" w:rsidR="008D3D52" w:rsidRPr="009F5A10" w:rsidRDefault="008D3D52" w:rsidP="008D3D52">
      <w:pPr>
        <w:widowControl w:val="0"/>
      </w:pPr>
    </w:p>
    <w:p w14:paraId="0BF69815" w14:textId="77777777" w:rsidR="008D3D52" w:rsidRPr="00C51536" w:rsidRDefault="008D3D52" w:rsidP="008D3D52">
      <w:pPr>
        <w:pStyle w:val="Heading4"/>
        <w:keepNext w:val="0"/>
        <w:keepLines w:val="0"/>
        <w:widowControl w:val="0"/>
      </w:pPr>
      <w:bookmarkStart w:id="12072" w:name="_CR9_3_1_161"/>
      <w:bookmarkStart w:id="12073" w:name="_Toc45832569"/>
      <w:bookmarkStart w:id="12074" w:name="_Toc51763849"/>
      <w:bookmarkStart w:id="12075" w:name="_Toc64449019"/>
      <w:bookmarkStart w:id="12076" w:name="_Toc66289678"/>
      <w:bookmarkStart w:id="12077" w:name="_Toc74154791"/>
      <w:bookmarkStart w:id="12078" w:name="_Toc81383535"/>
      <w:bookmarkStart w:id="12079" w:name="_Toc88658168"/>
      <w:bookmarkStart w:id="12080" w:name="_Toc97911080"/>
      <w:bookmarkStart w:id="12081" w:name="_Toc99038840"/>
      <w:bookmarkStart w:id="12082" w:name="_Toc99731103"/>
      <w:bookmarkStart w:id="12083" w:name="_Toc105511234"/>
      <w:bookmarkStart w:id="12084" w:name="_Toc105927766"/>
      <w:bookmarkStart w:id="12085" w:name="_Toc106110306"/>
      <w:bookmarkStart w:id="12086" w:name="_Toc113835743"/>
      <w:bookmarkStart w:id="12087" w:name="_Toc120124591"/>
      <w:bookmarkStart w:id="12088" w:name="_Toc162617763"/>
      <w:bookmarkEnd w:id="12072"/>
      <w:r>
        <w:t>9.3.1.161</w:t>
      </w:r>
      <w:r w:rsidRPr="00C51536">
        <w:tab/>
        <w:t>C</w:t>
      </w:r>
      <w:r>
        <w:t>AG</w:t>
      </w:r>
      <w:r w:rsidRPr="00C51536">
        <w:t xml:space="preserve"> I</w:t>
      </w:r>
      <w:r>
        <w:t>D</w:t>
      </w:r>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r w:rsidRPr="00C51536">
        <w:rPr>
          <w:rFonts w:eastAsia="Batang"/>
        </w:rPr>
        <w:t xml:space="preserve"> </w:t>
      </w:r>
    </w:p>
    <w:p w14:paraId="0E351514" w14:textId="1CB0A8DC" w:rsidR="008D3D52" w:rsidRDefault="008D3D52" w:rsidP="008D3D52">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C51536" w14:paraId="0F3A6C12" w14:textId="77777777" w:rsidTr="00345D46">
        <w:tc>
          <w:tcPr>
            <w:tcW w:w="1259" w:type="pct"/>
          </w:tcPr>
          <w:p w14:paraId="257663A1" w14:textId="77777777" w:rsidR="008D3D52" w:rsidRPr="00C51536" w:rsidRDefault="008D3D52" w:rsidP="00345D46">
            <w:pPr>
              <w:pStyle w:val="TAH"/>
              <w:keepNext w:val="0"/>
              <w:keepLines w:val="0"/>
              <w:widowControl w:val="0"/>
              <w:rPr>
                <w:lang w:eastAsia="ja-JP"/>
              </w:rPr>
            </w:pPr>
            <w:r w:rsidRPr="00C51536">
              <w:rPr>
                <w:lang w:eastAsia="ja-JP"/>
              </w:rPr>
              <w:t>IE/Group Name</w:t>
            </w:r>
          </w:p>
        </w:tc>
        <w:tc>
          <w:tcPr>
            <w:tcW w:w="556" w:type="pct"/>
          </w:tcPr>
          <w:p w14:paraId="49D8D647" w14:textId="77777777" w:rsidR="008D3D52" w:rsidRPr="00C51536" w:rsidRDefault="008D3D52" w:rsidP="00345D46">
            <w:pPr>
              <w:pStyle w:val="TAH"/>
              <w:keepNext w:val="0"/>
              <w:keepLines w:val="0"/>
              <w:widowControl w:val="0"/>
              <w:rPr>
                <w:lang w:eastAsia="ja-JP"/>
              </w:rPr>
            </w:pPr>
            <w:r w:rsidRPr="00C51536">
              <w:rPr>
                <w:lang w:eastAsia="ja-JP"/>
              </w:rPr>
              <w:t>Presence</w:t>
            </w:r>
          </w:p>
        </w:tc>
        <w:tc>
          <w:tcPr>
            <w:tcW w:w="741" w:type="pct"/>
          </w:tcPr>
          <w:p w14:paraId="1EA143E0" w14:textId="77777777" w:rsidR="008D3D52" w:rsidRPr="00C51536" w:rsidRDefault="008D3D52" w:rsidP="00345D46">
            <w:pPr>
              <w:pStyle w:val="TAH"/>
              <w:keepNext w:val="0"/>
              <w:keepLines w:val="0"/>
              <w:widowControl w:val="0"/>
              <w:rPr>
                <w:lang w:eastAsia="ja-JP"/>
              </w:rPr>
            </w:pPr>
            <w:r w:rsidRPr="00C51536">
              <w:rPr>
                <w:lang w:eastAsia="ja-JP"/>
              </w:rPr>
              <w:t>Range</w:t>
            </w:r>
          </w:p>
        </w:tc>
        <w:tc>
          <w:tcPr>
            <w:tcW w:w="963" w:type="pct"/>
          </w:tcPr>
          <w:p w14:paraId="2BB5B94D" w14:textId="77777777" w:rsidR="008D3D52" w:rsidRPr="00C51536" w:rsidRDefault="008D3D52" w:rsidP="00345D46">
            <w:pPr>
              <w:pStyle w:val="TAH"/>
              <w:keepNext w:val="0"/>
              <w:keepLines w:val="0"/>
              <w:widowControl w:val="0"/>
              <w:rPr>
                <w:lang w:eastAsia="ja-JP"/>
              </w:rPr>
            </w:pPr>
            <w:r w:rsidRPr="00C51536">
              <w:rPr>
                <w:lang w:eastAsia="ja-JP"/>
              </w:rPr>
              <w:t>IE type and reference</w:t>
            </w:r>
          </w:p>
        </w:tc>
        <w:tc>
          <w:tcPr>
            <w:tcW w:w="1481" w:type="pct"/>
          </w:tcPr>
          <w:p w14:paraId="7592790A" w14:textId="77777777" w:rsidR="008D3D52" w:rsidRPr="00C51536" w:rsidRDefault="008D3D52" w:rsidP="00345D46">
            <w:pPr>
              <w:pStyle w:val="TAH"/>
              <w:keepNext w:val="0"/>
              <w:keepLines w:val="0"/>
              <w:widowControl w:val="0"/>
              <w:rPr>
                <w:lang w:eastAsia="ja-JP"/>
              </w:rPr>
            </w:pPr>
            <w:r w:rsidRPr="00C51536">
              <w:rPr>
                <w:lang w:eastAsia="ja-JP"/>
              </w:rPr>
              <w:t>Semantics description</w:t>
            </w:r>
          </w:p>
        </w:tc>
      </w:tr>
      <w:tr w:rsidR="008D3D52" w:rsidRPr="00C51536" w14:paraId="32F504E3" w14:textId="77777777" w:rsidTr="00345D46">
        <w:tc>
          <w:tcPr>
            <w:tcW w:w="1259" w:type="pct"/>
          </w:tcPr>
          <w:p w14:paraId="4F50B6B2" w14:textId="77777777" w:rsidR="008D3D52" w:rsidRPr="00C51536" w:rsidRDefault="008D3D52" w:rsidP="00345D46">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67DA16E" w14:textId="77777777" w:rsidR="008D3D52" w:rsidRPr="00C51536" w:rsidRDefault="008D3D52" w:rsidP="00345D46">
            <w:pPr>
              <w:pStyle w:val="TAL"/>
              <w:keepNext w:val="0"/>
              <w:keepLines w:val="0"/>
              <w:widowControl w:val="0"/>
              <w:rPr>
                <w:lang w:eastAsia="ja-JP"/>
              </w:rPr>
            </w:pPr>
            <w:r w:rsidRPr="00C51536">
              <w:rPr>
                <w:lang w:eastAsia="ja-JP"/>
              </w:rPr>
              <w:t>M</w:t>
            </w:r>
          </w:p>
        </w:tc>
        <w:tc>
          <w:tcPr>
            <w:tcW w:w="741" w:type="pct"/>
          </w:tcPr>
          <w:p w14:paraId="7CA6DFD6" w14:textId="77777777" w:rsidR="008D3D52" w:rsidRPr="00C51536" w:rsidRDefault="008D3D52" w:rsidP="00345D46">
            <w:pPr>
              <w:pStyle w:val="TAL"/>
              <w:keepNext w:val="0"/>
              <w:keepLines w:val="0"/>
              <w:widowControl w:val="0"/>
              <w:rPr>
                <w:lang w:eastAsia="ja-JP"/>
              </w:rPr>
            </w:pPr>
          </w:p>
        </w:tc>
        <w:tc>
          <w:tcPr>
            <w:tcW w:w="963" w:type="pct"/>
          </w:tcPr>
          <w:p w14:paraId="28E5FDA5" w14:textId="77777777" w:rsidR="008D3D52" w:rsidRPr="00C51536" w:rsidRDefault="008D3D52" w:rsidP="00345D46">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1A4061CF" w14:textId="77777777" w:rsidR="008D3D52" w:rsidRPr="00C51536" w:rsidRDefault="008D3D52" w:rsidP="00345D46">
            <w:pPr>
              <w:pStyle w:val="TAL"/>
              <w:keepNext w:val="0"/>
              <w:keepLines w:val="0"/>
              <w:widowControl w:val="0"/>
              <w:rPr>
                <w:lang w:eastAsia="ja-JP"/>
              </w:rPr>
            </w:pPr>
            <w:r>
              <w:rPr>
                <w:lang w:eastAsia="ja-JP"/>
              </w:rPr>
              <w:t>Closed Access Group ID used in NR.</w:t>
            </w:r>
          </w:p>
        </w:tc>
      </w:tr>
    </w:tbl>
    <w:p w14:paraId="7CC94543" w14:textId="77777777" w:rsidR="008D3D52" w:rsidRPr="00C51536" w:rsidRDefault="008D3D52" w:rsidP="008D3D52">
      <w:pPr>
        <w:widowControl w:val="0"/>
      </w:pPr>
    </w:p>
    <w:p w14:paraId="50732283" w14:textId="77777777" w:rsidR="008D3D52" w:rsidRPr="009F5A10" w:rsidRDefault="008D3D52" w:rsidP="008D3D52">
      <w:pPr>
        <w:pStyle w:val="Heading4"/>
        <w:keepNext w:val="0"/>
        <w:keepLines w:val="0"/>
        <w:widowControl w:val="0"/>
      </w:pPr>
      <w:bookmarkStart w:id="12089" w:name="_CR9_3_1_162"/>
      <w:bookmarkStart w:id="12090" w:name="_Toc45832570"/>
      <w:bookmarkStart w:id="12091" w:name="_Toc51763850"/>
      <w:bookmarkStart w:id="12092" w:name="_Toc64449020"/>
      <w:bookmarkStart w:id="12093" w:name="_Toc66289679"/>
      <w:bookmarkStart w:id="12094" w:name="_Toc74154792"/>
      <w:bookmarkStart w:id="12095" w:name="_Toc81383536"/>
      <w:bookmarkStart w:id="12096" w:name="_Toc88658169"/>
      <w:bookmarkStart w:id="12097" w:name="_Toc97911081"/>
      <w:bookmarkStart w:id="12098" w:name="_Toc99038841"/>
      <w:bookmarkStart w:id="12099" w:name="_Toc99731104"/>
      <w:bookmarkStart w:id="12100" w:name="_Toc105511235"/>
      <w:bookmarkStart w:id="12101" w:name="_Toc105927767"/>
      <w:bookmarkStart w:id="12102" w:name="_Toc106110307"/>
      <w:bookmarkStart w:id="12103" w:name="_Toc113835744"/>
      <w:bookmarkStart w:id="12104" w:name="_Toc120124592"/>
      <w:bookmarkStart w:id="12105" w:name="_Toc162617764"/>
      <w:bookmarkEnd w:id="12089"/>
      <w:r>
        <w:t>9.3.1.162</w:t>
      </w:r>
      <w:r w:rsidRPr="009F5A10">
        <w:tab/>
      </w:r>
      <w:r>
        <w:t>Broadcast PNI-NPN ID Information</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6BFFC923" w14:textId="404AB2CC" w:rsidR="008D3D52" w:rsidRPr="008B54BB" w:rsidRDefault="008D3D52" w:rsidP="008D3D52">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9F5A10" w14:paraId="5354D565" w14:textId="77777777" w:rsidTr="00345D46">
        <w:tc>
          <w:tcPr>
            <w:tcW w:w="2448" w:type="dxa"/>
          </w:tcPr>
          <w:p w14:paraId="4ED443D7"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IE/Group Name</w:t>
            </w:r>
          </w:p>
        </w:tc>
        <w:tc>
          <w:tcPr>
            <w:tcW w:w="1080" w:type="dxa"/>
          </w:tcPr>
          <w:p w14:paraId="403B8053"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Presence</w:t>
            </w:r>
          </w:p>
        </w:tc>
        <w:tc>
          <w:tcPr>
            <w:tcW w:w="1440" w:type="dxa"/>
          </w:tcPr>
          <w:p w14:paraId="45B6B53C"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Range</w:t>
            </w:r>
          </w:p>
        </w:tc>
        <w:tc>
          <w:tcPr>
            <w:tcW w:w="1872" w:type="dxa"/>
          </w:tcPr>
          <w:p w14:paraId="0D53AAC6"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DCB1797"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Semantics description</w:t>
            </w:r>
          </w:p>
        </w:tc>
      </w:tr>
      <w:tr w:rsidR="008D3D52" w:rsidRPr="009F5A10" w14:paraId="312FD64A" w14:textId="77777777" w:rsidTr="00345D46">
        <w:tc>
          <w:tcPr>
            <w:tcW w:w="2448" w:type="dxa"/>
          </w:tcPr>
          <w:p w14:paraId="788B5FDA" w14:textId="77777777" w:rsidR="008D3D52" w:rsidRDefault="008D3D52" w:rsidP="00345D46">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5E91812" w14:textId="77777777" w:rsidR="008D3D52" w:rsidRDefault="008D3D52" w:rsidP="00345D46">
            <w:pPr>
              <w:pStyle w:val="TAL"/>
              <w:keepNext w:val="0"/>
              <w:keepLines w:val="0"/>
              <w:widowControl w:val="0"/>
              <w:rPr>
                <w:lang w:eastAsia="ja-JP"/>
              </w:rPr>
            </w:pPr>
          </w:p>
        </w:tc>
        <w:tc>
          <w:tcPr>
            <w:tcW w:w="1440" w:type="dxa"/>
          </w:tcPr>
          <w:p w14:paraId="2A4D3758" w14:textId="77777777" w:rsidR="008D3D52" w:rsidRPr="009F5A10" w:rsidRDefault="008D3D52" w:rsidP="00345D46">
            <w:pPr>
              <w:pStyle w:val="TAL"/>
              <w:keepNext w:val="0"/>
              <w:keepLines w:val="0"/>
              <w:widowControl w:val="0"/>
              <w:rPr>
                <w:i/>
                <w:lang w:eastAsia="ja-JP"/>
              </w:rPr>
            </w:pPr>
            <w:r w:rsidRPr="007E6716">
              <w:rPr>
                <w:rFonts w:cs="Arial"/>
                <w:i/>
                <w:lang w:eastAsia="ja-JP"/>
              </w:rPr>
              <w:t>1..&lt;maxnoofBPLMNs&gt;</w:t>
            </w:r>
          </w:p>
        </w:tc>
        <w:tc>
          <w:tcPr>
            <w:tcW w:w="1872" w:type="dxa"/>
          </w:tcPr>
          <w:p w14:paraId="6F50E569" w14:textId="77777777" w:rsidR="008D3D52" w:rsidRPr="009F5A10" w:rsidRDefault="008D3D52" w:rsidP="00345D46">
            <w:pPr>
              <w:pStyle w:val="TAL"/>
              <w:keepNext w:val="0"/>
              <w:keepLines w:val="0"/>
              <w:widowControl w:val="0"/>
              <w:rPr>
                <w:lang w:eastAsia="ja-JP"/>
              </w:rPr>
            </w:pPr>
          </w:p>
        </w:tc>
        <w:tc>
          <w:tcPr>
            <w:tcW w:w="2880" w:type="dxa"/>
          </w:tcPr>
          <w:p w14:paraId="0D7DE110" w14:textId="77777777" w:rsidR="008D3D52" w:rsidRPr="009F5A10" w:rsidRDefault="008D3D52" w:rsidP="00345D46">
            <w:pPr>
              <w:pStyle w:val="TAL"/>
              <w:keepNext w:val="0"/>
              <w:keepLines w:val="0"/>
              <w:widowControl w:val="0"/>
              <w:rPr>
                <w:lang w:eastAsia="ja-JP"/>
              </w:rPr>
            </w:pPr>
            <w:r w:rsidRPr="007E6716">
              <w:rPr>
                <w:rFonts w:cs="Arial"/>
                <w:lang w:eastAsia="ja-JP"/>
              </w:rPr>
              <w:t>Broadcast PLMNs</w:t>
            </w:r>
          </w:p>
        </w:tc>
      </w:tr>
      <w:tr w:rsidR="008D3D52" w:rsidRPr="009F5A10" w14:paraId="240D1579" w14:textId="77777777" w:rsidTr="00345D46">
        <w:tc>
          <w:tcPr>
            <w:tcW w:w="2448" w:type="dxa"/>
          </w:tcPr>
          <w:p w14:paraId="133CA68F" w14:textId="77777777" w:rsidR="008D3D52" w:rsidRDefault="008D3D52" w:rsidP="00345D46">
            <w:pPr>
              <w:pStyle w:val="TAL"/>
              <w:keepNext w:val="0"/>
              <w:keepLines w:val="0"/>
              <w:widowControl w:val="0"/>
              <w:ind w:leftChars="50" w:left="100"/>
              <w:rPr>
                <w:rFonts w:cs="Arial"/>
                <w:lang w:eastAsia="zh-CN"/>
              </w:rPr>
            </w:pPr>
            <w:r w:rsidRPr="007E6716">
              <w:t>&gt;PLMN Identity</w:t>
            </w:r>
          </w:p>
        </w:tc>
        <w:tc>
          <w:tcPr>
            <w:tcW w:w="1080" w:type="dxa"/>
          </w:tcPr>
          <w:p w14:paraId="18CE6EFA" w14:textId="77777777" w:rsidR="008D3D52" w:rsidRDefault="008D3D52" w:rsidP="00345D46">
            <w:pPr>
              <w:pStyle w:val="TAL"/>
              <w:keepNext w:val="0"/>
              <w:keepLines w:val="0"/>
              <w:widowControl w:val="0"/>
              <w:rPr>
                <w:lang w:eastAsia="ja-JP"/>
              </w:rPr>
            </w:pPr>
            <w:r w:rsidRPr="007E6716">
              <w:rPr>
                <w:rFonts w:cs="Arial"/>
                <w:lang w:eastAsia="ja-JP"/>
              </w:rPr>
              <w:t>M</w:t>
            </w:r>
          </w:p>
        </w:tc>
        <w:tc>
          <w:tcPr>
            <w:tcW w:w="1440" w:type="dxa"/>
          </w:tcPr>
          <w:p w14:paraId="42843B0C" w14:textId="77777777" w:rsidR="008D3D52" w:rsidRPr="009F5A10" w:rsidRDefault="008D3D52" w:rsidP="00345D46">
            <w:pPr>
              <w:pStyle w:val="TAL"/>
              <w:keepNext w:val="0"/>
              <w:keepLines w:val="0"/>
              <w:widowControl w:val="0"/>
              <w:rPr>
                <w:i/>
                <w:lang w:eastAsia="ja-JP"/>
              </w:rPr>
            </w:pPr>
          </w:p>
        </w:tc>
        <w:tc>
          <w:tcPr>
            <w:tcW w:w="1872" w:type="dxa"/>
          </w:tcPr>
          <w:p w14:paraId="65DA071C" w14:textId="77777777" w:rsidR="008D3D52" w:rsidRPr="009F5A10" w:rsidRDefault="008D3D52" w:rsidP="00345D46">
            <w:pPr>
              <w:pStyle w:val="TAL"/>
              <w:keepNext w:val="0"/>
              <w:keepLines w:val="0"/>
              <w:widowControl w:val="0"/>
              <w:rPr>
                <w:lang w:eastAsia="ja-JP"/>
              </w:rPr>
            </w:pPr>
            <w:r w:rsidRPr="008654B2">
              <w:rPr>
                <w:rFonts w:cs="Arial"/>
                <w:lang w:eastAsia="ja-JP"/>
              </w:rPr>
              <w:t>9.3.1.14</w:t>
            </w:r>
          </w:p>
        </w:tc>
        <w:tc>
          <w:tcPr>
            <w:tcW w:w="2880" w:type="dxa"/>
          </w:tcPr>
          <w:p w14:paraId="784FAF82" w14:textId="77777777" w:rsidR="008D3D52" w:rsidRPr="009F5A10" w:rsidRDefault="008D3D52" w:rsidP="00345D46">
            <w:pPr>
              <w:pStyle w:val="TAL"/>
              <w:keepNext w:val="0"/>
              <w:keepLines w:val="0"/>
              <w:widowControl w:val="0"/>
              <w:rPr>
                <w:lang w:eastAsia="ja-JP"/>
              </w:rPr>
            </w:pPr>
          </w:p>
        </w:tc>
      </w:tr>
      <w:tr w:rsidR="008D3D52" w:rsidRPr="009F5A10" w14:paraId="6E036227" w14:textId="77777777" w:rsidTr="00345D46">
        <w:tc>
          <w:tcPr>
            <w:tcW w:w="2448" w:type="dxa"/>
          </w:tcPr>
          <w:p w14:paraId="24FD978E" w14:textId="77777777" w:rsidR="008D3D52" w:rsidRPr="008B54BB" w:rsidRDefault="008D3D52" w:rsidP="00345D46">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FABD8D6" w14:textId="77777777" w:rsidR="008D3D52" w:rsidRPr="009F5A10" w:rsidRDefault="008D3D52" w:rsidP="00345D46">
            <w:pPr>
              <w:pStyle w:val="TAL"/>
              <w:keepNext w:val="0"/>
              <w:keepLines w:val="0"/>
              <w:widowControl w:val="0"/>
              <w:rPr>
                <w:rFonts w:cs="Arial"/>
                <w:lang w:eastAsia="ja-JP"/>
              </w:rPr>
            </w:pPr>
            <w:r>
              <w:rPr>
                <w:lang w:eastAsia="ja-JP"/>
              </w:rPr>
              <w:t>M</w:t>
            </w:r>
          </w:p>
        </w:tc>
        <w:tc>
          <w:tcPr>
            <w:tcW w:w="1440" w:type="dxa"/>
          </w:tcPr>
          <w:p w14:paraId="6EAA50B2" w14:textId="77777777" w:rsidR="008D3D52" w:rsidRPr="009F5A10" w:rsidRDefault="008D3D52" w:rsidP="00345D46">
            <w:pPr>
              <w:pStyle w:val="TAL"/>
              <w:keepNext w:val="0"/>
              <w:keepLines w:val="0"/>
              <w:widowControl w:val="0"/>
              <w:rPr>
                <w:i/>
                <w:lang w:eastAsia="ja-JP"/>
              </w:rPr>
            </w:pPr>
          </w:p>
        </w:tc>
        <w:tc>
          <w:tcPr>
            <w:tcW w:w="1872" w:type="dxa"/>
          </w:tcPr>
          <w:p w14:paraId="16E6BD65" w14:textId="77777777" w:rsidR="008D3D52" w:rsidRPr="009F5A10" w:rsidRDefault="008D3D52" w:rsidP="00345D46">
            <w:pPr>
              <w:pStyle w:val="TAL"/>
              <w:keepNext w:val="0"/>
              <w:keepLines w:val="0"/>
              <w:widowControl w:val="0"/>
              <w:rPr>
                <w:lang w:eastAsia="ja-JP"/>
              </w:rPr>
            </w:pPr>
            <w:r>
              <w:rPr>
                <w:lang w:eastAsia="ja-JP"/>
              </w:rPr>
              <w:t>9.3.1.160</w:t>
            </w:r>
          </w:p>
        </w:tc>
        <w:tc>
          <w:tcPr>
            <w:tcW w:w="2880" w:type="dxa"/>
          </w:tcPr>
          <w:p w14:paraId="2CFC8191" w14:textId="77777777" w:rsidR="008D3D52" w:rsidRPr="009F5A10" w:rsidRDefault="008D3D52" w:rsidP="00345D46">
            <w:pPr>
              <w:pStyle w:val="TAL"/>
              <w:keepNext w:val="0"/>
              <w:keepLines w:val="0"/>
              <w:widowControl w:val="0"/>
              <w:rPr>
                <w:lang w:eastAsia="ja-JP"/>
              </w:rPr>
            </w:pPr>
          </w:p>
        </w:tc>
      </w:tr>
    </w:tbl>
    <w:p w14:paraId="12D96124" w14:textId="77777777" w:rsidR="008D3D52" w:rsidRPr="009F5A10"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F5A10" w14:paraId="45CA0AB6" w14:textId="77777777" w:rsidTr="00345D46">
        <w:trPr>
          <w:tblHeader/>
        </w:trPr>
        <w:tc>
          <w:tcPr>
            <w:tcW w:w="3686" w:type="dxa"/>
          </w:tcPr>
          <w:p w14:paraId="38705601"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Range bound</w:t>
            </w:r>
          </w:p>
        </w:tc>
        <w:tc>
          <w:tcPr>
            <w:tcW w:w="5670" w:type="dxa"/>
          </w:tcPr>
          <w:p w14:paraId="48A0397B" w14:textId="77777777" w:rsidR="008D3D52" w:rsidRPr="009F5A10" w:rsidRDefault="008D3D52" w:rsidP="00345D46">
            <w:pPr>
              <w:pStyle w:val="TAH"/>
              <w:keepNext w:val="0"/>
              <w:keepLines w:val="0"/>
              <w:widowControl w:val="0"/>
              <w:rPr>
                <w:rFonts w:cs="Arial"/>
                <w:lang w:eastAsia="ja-JP"/>
              </w:rPr>
            </w:pPr>
            <w:r w:rsidRPr="009F5A10">
              <w:rPr>
                <w:rFonts w:cs="Arial"/>
                <w:lang w:eastAsia="ja-JP"/>
              </w:rPr>
              <w:t>Explanation</w:t>
            </w:r>
          </w:p>
        </w:tc>
      </w:tr>
      <w:tr w:rsidR="008D3D52" w:rsidRPr="009F5A10" w14:paraId="031902FC" w14:textId="77777777" w:rsidTr="00345D46">
        <w:tc>
          <w:tcPr>
            <w:tcW w:w="3686" w:type="dxa"/>
          </w:tcPr>
          <w:p w14:paraId="7309B896" w14:textId="77777777" w:rsidR="008D3D52" w:rsidRPr="0073328F" w:rsidRDefault="008D3D52" w:rsidP="00345D46">
            <w:pPr>
              <w:pStyle w:val="TAL"/>
              <w:keepNext w:val="0"/>
              <w:keepLines w:val="0"/>
              <w:widowControl w:val="0"/>
            </w:pPr>
            <w:r w:rsidRPr="00EA2822">
              <w:rPr>
                <w:rFonts w:cs="Arial"/>
                <w:lang w:eastAsia="ja-JP"/>
              </w:rPr>
              <w:t>maxnoofBPLMNs</w:t>
            </w:r>
          </w:p>
        </w:tc>
        <w:tc>
          <w:tcPr>
            <w:tcW w:w="5670" w:type="dxa"/>
          </w:tcPr>
          <w:p w14:paraId="56FB55D7" w14:textId="77777777" w:rsidR="008D3D52" w:rsidRPr="009F5A10" w:rsidRDefault="008D3D52" w:rsidP="00345D46">
            <w:pPr>
              <w:pStyle w:val="TAL"/>
              <w:keepNext w:val="0"/>
              <w:keepLines w:val="0"/>
              <w:widowControl w:val="0"/>
            </w:pPr>
            <w:r w:rsidRPr="007E6716">
              <w:rPr>
                <w:lang w:eastAsia="ja-JP"/>
              </w:rPr>
              <w:t>Maximum no. of broadcast PLMNs by a cell. Value is 12.</w:t>
            </w:r>
          </w:p>
        </w:tc>
      </w:tr>
    </w:tbl>
    <w:p w14:paraId="719423E8" w14:textId="77777777" w:rsidR="008D3D52" w:rsidRPr="009F5A10" w:rsidRDefault="008D3D52" w:rsidP="008D3D52">
      <w:pPr>
        <w:widowControl w:val="0"/>
      </w:pPr>
    </w:p>
    <w:p w14:paraId="5B327B7C" w14:textId="77777777" w:rsidR="008D3D52" w:rsidRPr="008654B2" w:rsidRDefault="008D3D52" w:rsidP="008D3D52">
      <w:pPr>
        <w:pStyle w:val="Heading4"/>
        <w:keepNext w:val="0"/>
        <w:keepLines w:val="0"/>
        <w:widowControl w:val="0"/>
      </w:pPr>
      <w:bookmarkStart w:id="12106" w:name="_CR9_3_1_163"/>
      <w:bookmarkStart w:id="12107" w:name="_Toc45832571"/>
      <w:bookmarkStart w:id="12108" w:name="_Toc51763851"/>
      <w:bookmarkStart w:id="12109" w:name="_Toc64449021"/>
      <w:bookmarkStart w:id="12110" w:name="_Toc66289680"/>
      <w:bookmarkStart w:id="12111" w:name="_Toc74154793"/>
      <w:bookmarkStart w:id="12112" w:name="_Toc81383537"/>
      <w:bookmarkStart w:id="12113" w:name="_Toc88658170"/>
      <w:bookmarkStart w:id="12114" w:name="_Toc97911082"/>
      <w:bookmarkStart w:id="12115" w:name="_Toc99038842"/>
      <w:bookmarkStart w:id="12116" w:name="_Toc99731105"/>
      <w:bookmarkStart w:id="12117" w:name="_Toc105511236"/>
      <w:bookmarkStart w:id="12118" w:name="_Toc105927768"/>
      <w:bookmarkStart w:id="12119" w:name="_Toc106110308"/>
      <w:bookmarkStart w:id="12120" w:name="_Toc113835745"/>
      <w:bookmarkStart w:id="12121" w:name="_Toc120124593"/>
      <w:bookmarkStart w:id="12122" w:name="_Toc162617765"/>
      <w:bookmarkEnd w:id="12106"/>
      <w:r>
        <w:t>9.3.1.163</w:t>
      </w:r>
      <w:r w:rsidRPr="008654B2">
        <w:tab/>
      </w:r>
      <w:r w:rsidRPr="00F0014A">
        <w:t xml:space="preserve">Available SNPN </w:t>
      </w:r>
      <w:r w:rsidRPr="008654B2">
        <w:t>ID List</w:t>
      </w:r>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AB82CB9" w14:textId="0CBA22C4" w:rsidR="008D3D52" w:rsidRPr="008654B2" w:rsidRDefault="008D3D52" w:rsidP="008D3D52">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654B2" w14:paraId="1D120200" w14:textId="77777777" w:rsidTr="00345D46">
        <w:trPr>
          <w:tblHeader/>
        </w:trPr>
        <w:tc>
          <w:tcPr>
            <w:tcW w:w="1259" w:type="pct"/>
          </w:tcPr>
          <w:p w14:paraId="46988588"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Group Name</w:t>
            </w:r>
          </w:p>
        </w:tc>
        <w:tc>
          <w:tcPr>
            <w:tcW w:w="556" w:type="pct"/>
          </w:tcPr>
          <w:p w14:paraId="64478174"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Presence</w:t>
            </w:r>
          </w:p>
        </w:tc>
        <w:tc>
          <w:tcPr>
            <w:tcW w:w="741" w:type="pct"/>
          </w:tcPr>
          <w:p w14:paraId="263E312F"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w:t>
            </w:r>
          </w:p>
        </w:tc>
        <w:tc>
          <w:tcPr>
            <w:tcW w:w="963" w:type="pct"/>
          </w:tcPr>
          <w:p w14:paraId="3AF19D15"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2413A1"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Semantics description</w:t>
            </w:r>
          </w:p>
        </w:tc>
      </w:tr>
      <w:tr w:rsidR="008D3D52" w:rsidRPr="008654B2" w14:paraId="29A18CCB" w14:textId="77777777" w:rsidTr="00345D46">
        <w:tc>
          <w:tcPr>
            <w:tcW w:w="1259" w:type="pct"/>
          </w:tcPr>
          <w:p w14:paraId="56E36CCD" w14:textId="77777777" w:rsidR="008D3D52" w:rsidRPr="008654B2" w:rsidRDefault="008D3D52" w:rsidP="00345D46">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6DD1D427" w14:textId="77777777" w:rsidR="008D3D52" w:rsidRPr="008654B2" w:rsidRDefault="008D3D52" w:rsidP="00345D46">
            <w:pPr>
              <w:pStyle w:val="TAL"/>
              <w:keepNext w:val="0"/>
              <w:keepLines w:val="0"/>
              <w:widowControl w:val="0"/>
              <w:rPr>
                <w:rFonts w:cs="Arial"/>
                <w:lang w:eastAsia="ja-JP"/>
              </w:rPr>
            </w:pPr>
          </w:p>
        </w:tc>
        <w:tc>
          <w:tcPr>
            <w:tcW w:w="741" w:type="pct"/>
          </w:tcPr>
          <w:p w14:paraId="25C4DAA6" w14:textId="77777777" w:rsidR="008D3D52" w:rsidRPr="008654B2" w:rsidRDefault="008D3D52" w:rsidP="00345D46">
            <w:pPr>
              <w:pStyle w:val="TAL"/>
              <w:keepNext w:val="0"/>
              <w:keepLines w:val="0"/>
              <w:widowControl w:val="0"/>
              <w:rPr>
                <w:i/>
                <w:lang w:eastAsia="ja-JP"/>
              </w:rPr>
            </w:pPr>
            <w:r w:rsidRPr="008654B2">
              <w:rPr>
                <w:i/>
                <w:lang w:eastAsia="ja-JP"/>
              </w:rPr>
              <w:t>1..&lt;maxnoofNIDs&gt;</w:t>
            </w:r>
          </w:p>
        </w:tc>
        <w:tc>
          <w:tcPr>
            <w:tcW w:w="963" w:type="pct"/>
          </w:tcPr>
          <w:p w14:paraId="0C04DD29" w14:textId="77777777" w:rsidR="008D3D52" w:rsidRPr="008654B2" w:rsidRDefault="008D3D52" w:rsidP="00345D46">
            <w:pPr>
              <w:pStyle w:val="TAL"/>
              <w:keepNext w:val="0"/>
              <w:keepLines w:val="0"/>
              <w:widowControl w:val="0"/>
              <w:rPr>
                <w:lang w:eastAsia="ja-JP"/>
              </w:rPr>
            </w:pPr>
          </w:p>
        </w:tc>
        <w:tc>
          <w:tcPr>
            <w:tcW w:w="1481" w:type="pct"/>
          </w:tcPr>
          <w:p w14:paraId="31A532FB" w14:textId="77777777" w:rsidR="008D3D52" w:rsidRPr="008654B2" w:rsidRDefault="008D3D52" w:rsidP="00345D46">
            <w:pPr>
              <w:pStyle w:val="TAL"/>
              <w:keepNext w:val="0"/>
              <w:keepLines w:val="0"/>
              <w:widowControl w:val="0"/>
              <w:rPr>
                <w:lang w:eastAsia="ja-JP"/>
              </w:rPr>
            </w:pPr>
          </w:p>
        </w:tc>
      </w:tr>
      <w:tr w:rsidR="008D3D52" w:rsidRPr="008654B2" w14:paraId="2FAED800" w14:textId="77777777" w:rsidTr="00345D46">
        <w:tc>
          <w:tcPr>
            <w:tcW w:w="1259" w:type="pct"/>
          </w:tcPr>
          <w:p w14:paraId="35A317C5"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4CD3BA1B"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719779F8" w14:textId="77777777" w:rsidR="008D3D52" w:rsidRPr="008654B2" w:rsidRDefault="008D3D52" w:rsidP="00345D46">
            <w:pPr>
              <w:pStyle w:val="TAL"/>
              <w:keepNext w:val="0"/>
              <w:keepLines w:val="0"/>
              <w:widowControl w:val="0"/>
              <w:rPr>
                <w:rFonts w:cs="Arial"/>
                <w:i/>
                <w:lang w:eastAsia="ja-JP"/>
              </w:rPr>
            </w:pPr>
          </w:p>
        </w:tc>
        <w:tc>
          <w:tcPr>
            <w:tcW w:w="963" w:type="pct"/>
          </w:tcPr>
          <w:p w14:paraId="5B2F08F7"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9.3.1.14</w:t>
            </w:r>
          </w:p>
        </w:tc>
        <w:tc>
          <w:tcPr>
            <w:tcW w:w="1481" w:type="pct"/>
          </w:tcPr>
          <w:p w14:paraId="3677DEE5" w14:textId="77777777" w:rsidR="008D3D52" w:rsidRPr="008654B2" w:rsidRDefault="008D3D52" w:rsidP="00345D46">
            <w:pPr>
              <w:pStyle w:val="TAL"/>
              <w:keepNext w:val="0"/>
              <w:keepLines w:val="0"/>
              <w:widowControl w:val="0"/>
              <w:rPr>
                <w:rFonts w:cs="Arial"/>
                <w:lang w:eastAsia="ja-JP"/>
              </w:rPr>
            </w:pPr>
          </w:p>
        </w:tc>
      </w:tr>
      <w:tr w:rsidR="008D3D52" w:rsidRPr="008654B2" w14:paraId="04EB9959" w14:textId="77777777" w:rsidTr="00345D46">
        <w:tc>
          <w:tcPr>
            <w:tcW w:w="1259" w:type="pct"/>
          </w:tcPr>
          <w:p w14:paraId="61A1458D" w14:textId="77777777" w:rsidR="008D3D52" w:rsidRPr="008654B2" w:rsidRDefault="008D3D52" w:rsidP="00345D46">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02F60BFE" w14:textId="77777777" w:rsidR="008D3D52" w:rsidRPr="008654B2" w:rsidRDefault="008D3D52" w:rsidP="00345D46">
            <w:pPr>
              <w:pStyle w:val="TAL"/>
              <w:keepNext w:val="0"/>
              <w:keepLines w:val="0"/>
              <w:widowControl w:val="0"/>
              <w:rPr>
                <w:rFonts w:cs="Arial"/>
                <w:lang w:eastAsia="ja-JP"/>
              </w:rPr>
            </w:pPr>
            <w:r w:rsidRPr="008654B2">
              <w:rPr>
                <w:rFonts w:cs="Arial"/>
                <w:lang w:eastAsia="ja-JP"/>
              </w:rPr>
              <w:t>M</w:t>
            </w:r>
          </w:p>
        </w:tc>
        <w:tc>
          <w:tcPr>
            <w:tcW w:w="741" w:type="pct"/>
          </w:tcPr>
          <w:p w14:paraId="3436B39D" w14:textId="77777777" w:rsidR="008D3D52" w:rsidRPr="008654B2" w:rsidRDefault="008D3D52" w:rsidP="00345D46">
            <w:pPr>
              <w:pStyle w:val="TAL"/>
              <w:keepNext w:val="0"/>
              <w:keepLines w:val="0"/>
              <w:widowControl w:val="0"/>
              <w:rPr>
                <w:rFonts w:cs="Arial"/>
                <w:i/>
                <w:lang w:eastAsia="ja-JP"/>
              </w:rPr>
            </w:pPr>
          </w:p>
        </w:tc>
        <w:tc>
          <w:tcPr>
            <w:tcW w:w="963" w:type="pct"/>
          </w:tcPr>
          <w:p w14:paraId="31956B8D" w14:textId="77777777" w:rsidR="008D3D52" w:rsidRDefault="008D3D52" w:rsidP="00345D46">
            <w:pPr>
              <w:pStyle w:val="TAL"/>
              <w:keepNext w:val="0"/>
              <w:keepLines w:val="0"/>
              <w:widowControl w:val="0"/>
              <w:rPr>
                <w:rFonts w:cs="Arial"/>
                <w:lang w:eastAsia="ja-JP"/>
              </w:rPr>
            </w:pPr>
            <w:r w:rsidRPr="00BE73F6">
              <w:rPr>
                <w:rFonts w:cs="Arial"/>
                <w:lang w:eastAsia="ja-JP"/>
              </w:rPr>
              <w:t>Broadcast NID List</w:t>
            </w:r>
          </w:p>
          <w:p w14:paraId="4C4BBEB6" w14:textId="77777777" w:rsidR="008D3D52" w:rsidRPr="008654B2" w:rsidRDefault="008D3D52" w:rsidP="00345D46">
            <w:pPr>
              <w:pStyle w:val="TAL"/>
              <w:keepNext w:val="0"/>
              <w:keepLines w:val="0"/>
              <w:widowControl w:val="0"/>
              <w:rPr>
                <w:rFonts w:cs="Arial"/>
                <w:lang w:eastAsia="ja-JP"/>
              </w:rPr>
            </w:pPr>
            <w:r>
              <w:rPr>
                <w:rFonts w:cs="Arial"/>
                <w:lang w:eastAsia="ja-JP"/>
              </w:rPr>
              <w:t>9.3.1.159</w:t>
            </w:r>
          </w:p>
        </w:tc>
        <w:tc>
          <w:tcPr>
            <w:tcW w:w="1481" w:type="pct"/>
          </w:tcPr>
          <w:p w14:paraId="10E038B1" w14:textId="77777777" w:rsidR="008D3D52" w:rsidRPr="008654B2" w:rsidRDefault="008D3D52" w:rsidP="00345D46">
            <w:pPr>
              <w:pStyle w:val="TAL"/>
              <w:keepNext w:val="0"/>
              <w:keepLines w:val="0"/>
              <w:widowControl w:val="0"/>
              <w:rPr>
                <w:rFonts w:cs="Arial"/>
                <w:lang w:eastAsia="ja-JP"/>
              </w:rPr>
            </w:pPr>
          </w:p>
        </w:tc>
      </w:tr>
    </w:tbl>
    <w:p w14:paraId="5D66A3E7" w14:textId="77777777" w:rsidR="008D3D52" w:rsidRPr="008654B2"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654B2" w14:paraId="4E225B6E" w14:textId="77777777" w:rsidTr="00345D46">
        <w:tc>
          <w:tcPr>
            <w:tcW w:w="3686" w:type="dxa"/>
          </w:tcPr>
          <w:p w14:paraId="45AAB414"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Range bound</w:t>
            </w:r>
          </w:p>
        </w:tc>
        <w:tc>
          <w:tcPr>
            <w:tcW w:w="5670" w:type="dxa"/>
          </w:tcPr>
          <w:p w14:paraId="40CB30F7" w14:textId="77777777" w:rsidR="008D3D52" w:rsidRPr="008654B2" w:rsidRDefault="008D3D52" w:rsidP="00345D46">
            <w:pPr>
              <w:pStyle w:val="TAH"/>
              <w:keepNext w:val="0"/>
              <w:keepLines w:val="0"/>
              <w:widowControl w:val="0"/>
              <w:rPr>
                <w:rFonts w:cs="Arial"/>
                <w:lang w:eastAsia="ja-JP"/>
              </w:rPr>
            </w:pPr>
            <w:r w:rsidRPr="008654B2">
              <w:rPr>
                <w:rFonts w:cs="Arial"/>
                <w:lang w:eastAsia="ja-JP"/>
              </w:rPr>
              <w:t>Explanation</w:t>
            </w:r>
          </w:p>
        </w:tc>
      </w:tr>
      <w:tr w:rsidR="008D3D52" w:rsidRPr="008654B2" w14:paraId="52EEC4F6" w14:textId="77777777" w:rsidTr="00345D46">
        <w:tc>
          <w:tcPr>
            <w:tcW w:w="3686" w:type="dxa"/>
          </w:tcPr>
          <w:p w14:paraId="171A73CA" w14:textId="77777777" w:rsidR="008D3D52" w:rsidRPr="008654B2" w:rsidRDefault="008D3D52" w:rsidP="00345D46">
            <w:pPr>
              <w:pStyle w:val="TAL"/>
              <w:keepNext w:val="0"/>
              <w:keepLines w:val="0"/>
              <w:widowControl w:val="0"/>
            </w:pPr>
            <w:r w:rsidRPr="008654B2">
              <w:rPr>
                <w:i/>
                <w:lang w:eastAsia="ja-JP"/>
              </w:rPr>
              <w:t>maxnoofNIDs</w:t>
            </w:r>
          </w:p>
        </w:tc>
        <w:tc>
          <w:tcPr>
            <w:tcW w:w="5670" w:type="dxa"/>
          </w:tcPr>
          <w:p w14:paraId="6CD8C447" w14:textId="77777777" w:rsidR="008D3D52" w:rsidRPr="008654B2" w:rsidRDefault="008D3D52" w:rsidP="00345D46">
            <w:pPr>
              <w:pStyle w:val="TAL"/>
              <w:keepNext w:val="0"/>
              <w:keepLines w:val="0"/>
              <w:widowControl w:val="0"/>
            </w:pPr>
            <w:r w:rsidRPr="008654B2">
              <w:t>Maximum no. of NIDs broadcast in a cell. Value is 12.</w:t>
            </w:r>
          </w:p>
        </w:tc>
      </w:tr>
    </w:tbl>
    <w:p w14:paraId="2D07043C" w14:textId="77777777" w:rsidR="008D3D52" w:rsidRDefault="008D3D52" w:rsidP="008D3D52">
      <w:pPr>
        <w:widowControl w:val="0"/>
      </w:pPr>
    </w:p>
    <w:p w14:paraId="013A36BC" w14:textId="77777777" w:rsidR="008D3D52" w:rsidRPr="00FD0425" w:rsidRDefault="008D3D52" w:rsidP="008D3D52">
      <w:pPr>
        <w:pStyle w:val="Heading4"/>
        <w:keepNext w:val="0"/>
        <w:keepLines w:val="0"/>
        <w:widowControl w:val="0"/>
        <w:rPr>
          <w:lang w:val="fr-FR"/>
        </w:rPr>
      </w:pPr>
      <w:bookmarkStart w:id="12123" w:name="_CR9_3_1_164"/>
      <w:bookmarkStart w:id="12124" w:name="_Toc45832572"/>
      <w:bookmarkStart w:id="12125" w:name="_Toc51763852"/>
      <w:bookmarkStart w:id="12126" w:name="_Toc64449022"/>
      <w:bookmarkStart w:id="12127" w:name="_Toc66289681"/>
      <w:bookmarkStart w:id="12128" w:name="_Toc74154794"/>
      <w:bookmarkStart w:id="12129" w:name="_Toc81383538"/>
      <w:bookmarkStart w:id="12130" w:name="_Toc88658171"/>
      <w:bookmarkStart w:id="12131" w:name="_Toc97911083"/>
      <w:bookmarkStart w:id="12132" w:name="_Toc99038843"/>
      <w:bookmarkStart w:id="12133" w:name="_Toc99731106"/>
      <w:bookmarkStart w:id="12134" w:name="_Toc105511237"/>
      <w:bookmarkStart w:id="12135" w:name="_Toc105927769"/>
      <w:bookmarkStart w:id="12136" w:name="_Toc106110309"/>
      <w:bookmarkStart w:id="12137" w:name="_Toc113835746"/>
      <w:bookmarkStart w:id="12138" w:name="_Toc120124594"/>
      <w:bookmarkStart w:id="12139" w:name="_Toc162617766"/>
      <w:bookmarkEnd w:id="12123"/>
      <w:r>
        <w:rPr>
          <w:lang w:val="fr-FR"/>
        </w:rPr>
        <w:t>9.3.1.164</w:t>
      </w:r>
      <w:r w:rsidRPr="00FD0425">
        <w:rPr>
          <w:lang w:val="fr-FR"/>
        </w:rPr>
        <w:tab/>
      </w:r>
      <w:bookmarkEnd w:id="12124"/>
      <w:bookmarkEnd w:id="12125"/>
      <w:r>
        <w:rPr>
          <w:lang w:val="fr-FR"/>
        </w:rPr>
        <w:t>Void</w:t>
      </w:r>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315281F8" w14:textId="77777777" w:rsidR="008D3D52" w:rsidRDefault="008D3D52" w:rsidP="008D3D52">
      <w:pPr>
        <w:widowControl w:val="0"/>
      </w:pPr>
    </w:p>
    <w:p w14:paraId="4550DF5C" w14:textId="77777777" w:rsidR="008D3D52" w:rsidRPr="00150DA4" w:rsidRDefault="008D3D52" w:rsidP="008D3D52">
      <w:pPr>
        <w:pStyle w:val="Heading4"/>
        <w:keepNext w:val="0"/>
        <w:keepLines w:val="0"/>
        <w:widowControl w:val="0"/>
        <w:rPr>
          <w:lang w:eastAsia="zh-CN"/>
        </w:rPr>
      </w:pPr>
      <w:bookmarkStart w:id="12140" w:name="_CR9_3_1_165"/>
      <w:bookmarkStart w:id="12141" w:name="_Toc45832573"/>
      <w:bookmarkStart w:id="12142" w:name="_Toc51763853"/>
      <w:bookmarkStart w:id="12143" w:name="_Toc64449023"/>
      <w:bookmarkStart w:id="12144" w:name="_Toc66289682"/>
      <w:bookmarkStart w:id="12145" w:name="_Toc74154795"/>
      <w:bookmarkStart w:id="12146" w:name="_Toc81383539"/>
      <w:bookmarkStart w:id="12147" w:name="_Toc88658172"/>
      <w:bookmarkStart w:id="12148" w:name="_Toc97911084"/>
      <w:bookmarkStart w:id="12149" w:name="_Toc99038844"/>
      <w:bookmarkStart w:id="12150" w:name="_Toc99731107"/>
      <w:bookmarkStart w:id="12151" w:name="_Toc105511238"/>
      <w:bookmarkStart w:id="12152" w:name="_Toc105927770"/>
      <w:bookmarkStart w:id="12153" w:name="_Toc106110310"/>
      <w:bookmarkStart w:id="12154" w:name="_Toc113835747"/>
      <w:bookmarkStart w:id="12155" w:name="_Toc120124595"/>
      <w:bookmarkStart w:id="12156" w:name="_Toc162617767"/>
      <w:bookmarkEnd w:id="12140"/>
      <w:r>
        <w:rPr>
          <w:lang w:eastAsia="zh-CN"/>
        </w:rPr>
        <w:t>9.3.1.165</w:t>
      </w:r>
      <w:r w:rsidRPr="00150DA4">
        <w:rPr>
          <w:lang w:eastAsia="zh-CN"/>
        </w:rPr>
        <w:tab/>
      </w:r>
      <w:r>
        <w:rPr>
          <w:lang w:eastAsia="zh-CN"/>
        </w:rPr>
        <w:t xml:space="preserve">Extended </w:t>
      </w:r>
      <w:r w:rsidRPr="00150DA4">
        <w:rPr>
          <w:lang w:eastAsia="zh-CN"/>
        </w:rPr>
        <w:t>Slice Support List</w:t>
      </w:r>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4A95B0B7" w14:textId="5BD466D5" w:rsidR="008D3D52" w:rsidRPr="00150DA4" w:rsidRDefault="008D3D52" w:rsidP="008D3D52">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150DA4" w14:paraId="09A3DBFF" w14:textId="77777777" w:rsidTr="00345D46">
        <w:tc>
          <w:tcPr>
            <w:tcW w:w="2448" w:type="dxa"/>
          </w:tcPr>
          <w:p w14:paraId="6BA92801" w14:textId="77777777" w:rsidR="008D3D52" w:rsidRPr="00150DA4" w:rsidRDefault="008D3D52" w:rsidP="00345D46">
            <w:pPr>
              <w:pStyle w:val="TAH"/>
              <w:keepNext w:val="0"/>
              <w:keepLines w:val="0"/>
              <w:widowControl w:val="0"/>
              <w:rPr>
                <w:lang w:eastAsia="ja-JP"/>
              </w:rPr>
            </w:pPr>
            <w:r w:rsidRPr="00150DA4">
              <w:rPr>
                <w:lang w:eastAsia="ja-JP"/>
              </w:rPr>
              <w:t>IE/Group Name</w:t>
            </w:r>
          </w:p>
        </w:tc>
        <w:tc>
          <w:tcPr>
            <w:tcW w:w="1080" w:type="dxa"/>
          </w:tcPr>
          <w:p w14:paraId="5370B229" w14:textId="77777777" w:rsidR="008D3D52" w:rsidRPr="00150DA4" w:rsidRDefault="008D3D52" w:rsidP="00345D46">
            <w:pPr>
              <w:pStyle w:val="TAH"/>
              <w:keepNext w:val="0"/>
              <w:keepLines w:val="0"/>
              <w:widowControl w:val="0"/>
              <w:rPr>
                <w:lang w:eastAsia="ja-JP"/>
              </w:rPr>
            </w:pPr>
            <w:r w:rsidRPr="00150DA4">
              <w:rPr>
                <w:lang w:eastAsia="ja-JP"/>
              </w:rPr>
              <w:t>Presence</w:t>
            </w:r>
          </w:p>
        </w:tc>
        <w:tc>
          <w:tcPr>
            <w:tcW w:w="1440" w:type="dxa"/>
          </w:tcPr>
          <w:p w14:paraId="256FBC38" w14:textId="77777777" w:rsidR="008D3D52" w:rsidRPr="00150DA4" w:rsidRDefault="008D3D52" w:rsidP="00345D46">
            <w:pPr>
              <w:pStyle w:val="TAH"/>
              <w:keepNext w:val="0"/>
              <w:keepLines w:val="0"/>
              <w:widowControl w:val="0"/>
              <w:rPr>
                <w:lang w:eastAsia="ja-JP"/>
              </w:rPr>
            </w:pPr>
            <w:r w:rsidRPr="00150DA4">
              <w:rPr>
                <w:lang w:eastAsia="ja-JP"/>
              </w:rPr>
              <w:t>Range</w:t>
            </w:r>
          </w:p>
        </w:tc>
        <w:tc>
          <w:tcPr>
            <w:tcW w:w="1872" w:type="dxa"/>
          </w:tcPr>
          <w:p w14:paraId="4A946458" w14:textId="77777777" w:rsidR="008D3D52" w:rsidRPr="00150DA4" w:rsidRDefault="008D3D52" w:rsidP="00345D46">
            <w:pPr>
              <w:pStyle w:val="TAH"/>
              <w:keepNext w:val="0"/>
              <w:keepLines w:val="0"/>
              <w:widowControl w:val="0"/>
              <w:rPr>
                <w:lang w:eastAsia="ja-JP"/>
              </w:rPr>
            </w:pPr>
            <w:r w:rsidRPr="00150DA4">
              <w:rPr>
                <w:lang w:eastAsia="ja-JP"/>
              </w:rPr>
              <w:t>IE type and reference</w:t>
            </w:r>
          </w:p>
        </w:tc>
        <w:tc>
          <w:tcPr>
            <w:tcW w:w="2880" w:type="dxa"/>
          </w:tcPr>
          <w:p w14:paraId="39DA600E" w14:textId="77777777" w:rsidR="008D3D52" w:rsidRPr="00150DA4" w:rsidRDefault="008D3D52" w:rsidP="00345D46">
            <w:pPr>
              <w:pStyle w:val="TAH"/>
              <w:keepNext w:val="0"/>
              <w:keepLines w:val="0"/>
              <w:widowControl w:val="0"/>
              <w:rPr>
                <w:lang w:eastAsia="ja-JP"/>
              </w:rPr>
            </w:pPr>
            <w:r w:rsidRPr="00150DA4">
              <w:rPr>
                <w:lang w:eastAsia="ja-JP"/>
              </w:rPr>
              <w:t>Semantics description</w:t>
            </w:r>
          </w:p>
        </w:tc>
      </w:tr>
      <w:tr w:rsidR="008D3D52" w:rsidRPr="00150DA4" w14:paraId="4B020E60" w14:textId="77777777" w:rsidTr="00345D46">
        <w:tc>
          <w:tcPr>
            <w:tcW w:w="2448" w:type="dxa"/>
          </w:tcPr>
          <w:p w14:paraId="6E3B701E" w14:textId="7E79EAF7" w:rsidR="008D3D52" w:rsidRPr="0030753D" w:rsidRDefault="008D3D52" w:rsidP="00345D46">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79492EB9" w14:textId="77777777" w:rsidR="008D3D52" w:rsidRPr="00150DA4" w:rsidRDefault="008D3D52" w:rsidP="00345D46">
            <w:pPr>
              <w:pStyle w:val="TAL"/>
              <w:keepNext w:val="0"/>
              <w:keepLines w:val="0"/>
              <w:widowControl w:val="0"/>
              <w:rPr>
                <w:rFonts w:eastAsia="Batang"/>
                <w:lang w:eastAsia="ja-JP"/>
              </w:rPr>
            </w:pPr>
          </w:p>
        </w:tc>
        <w:tc>
          <w:tcPr>
            <w:tcW w:w="1440" w:type="dxa"/>
          </w:tcPr>
          <w:p w14:paraId="07926AEB" w14:textId="77777777" w:rsidR="008D3D52" w:rsidRPr="00150DA4" w:rsidRDefault="008D3D52" w:rsidP="00345D46">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71C68A7" w14:textId="77777777" w:rsidR="008D3D52" w:rsidRPr="00150DA4" w:rsidRDefault="008D3D52" w:rsidP="00345D46">
            <w:pPr>
              <w:pStyle w:val="TAL"/>
              <w:keepNext w:val="0"/>
              <w:keepLines w:val="0"/>
              <w:widowControl w:val="0"/>
              <w:rPr>
                <w:lang w:eastAsia="ja-JP"/>
              </w:rPr>
            </w:pPr>
          </w:p>
        </w:tc>
        <w:tc>
          <w:tcPr>
            <w:tcW w:w="2880" w:type="dxa"/>
          </w:tcPr>
          <w:p w14:paraId="37E799BF" w14:textId="77777777" w:rsidR="008D3D52" w:rsidRPr="00150DA4" w:rsidRDefault="008D3D52" w:rsidP="00345D46">
            <w:pPr>
              <w:pStyle w:val="TAL"/>
              <w:keepNext w:val="0"/>
              <w:keepLines w:val="0"/>
              <w:widowControl w:val="0"/>
              <w:rPr>
                <w:lang w:eastAsia="ja-JP"/>
              </w:rPr>
            </w:pPr>
          </w:p>
        </w:tc>
      </w:tr>
      <w:tr w:rsidR="008D3D52" w:rsidRPr="00150DA4" w14:paraId="3CE10C38" w14:textId="77777777" w:rsidTr="00345D46">
        <w:tc>
          <w:tcPr>
            <w:tcW w:w="2448" w:type="dxa"/>
          </w:tcPr>
          <w:p w14:paraId="28EE587C" w14:textId="77777777" w:rsidR="008D3D52" w:rsidRPr="00150DA4" w:rsidRDefault="008D3D52" w:rsidP="00345D46">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5AC55E31" w14:textId="77777777" w:rsidR="008D3D52" w:rsidRPr="00150DA4" w:rsidRDefault="008D3D52" w:rsidP="00345D46">
            <w:pPr>
              <w:pStyle w:val="TAL"/>
              <w:keepNext w:val="0"/>
              <w:keepLines w:val="0"/>
              <w:widowControl w:val="0"/>
              <w:rPr>
                <w:lang w:eastAsia="ja-JP"/>
              </w:rPr>
            </w:pPr>
            <w:r w:rsidRPr="00150DA4">
              <w:rPr>
                <w:lang w:eastAsia="ja-JP"/>
              </w:rPr>
              <w:t>M</w:t>
            </w:r>
          </w:p>
        </w:tc>
        <w:tc>
          <w:tcPr>
            <w:tcW w:w="1440" w:type="dxa"/>
          </w:tcPr>
          <w:p w14:paraId="60BB7323" w14:textId="77777777" w:rsidR="008D3D52" w:rsidRPr="00150DA4" w:rsidRDefault="008D3D52" w:rsidP="00345D46">
            <w:pPr>
              <w:pStyle w:val="TAL"/>
              <w:keepNext w:val="0"/>
              <w:keepLines w:val="0"/>
              <w:widowControl w:val="0"/>
              <w:rPr>
                <w:lang w:eastAsia="ja-JP"/>
              </w:rPr>
            </w:pPr>
          </w:p>
        </w:tc>
        <w:tc>
          <w:tcPr>
            <w:tcW w:w="1872" w:type="dxa"/>
          </w:tcPr>
          <w:p w14:paraId="123CF0CA" w14:textId="77777777" w:rsidR="008D3D52" w:rsidRPr="00150DA4" w:rsidRDefault="008D3D52" w:rsidP="00345D46">
            <w:pPr>
              <w:pStyle w:val="TAL"/>
              <w:keepNext w:val="0"/>
              <w:keepLines w:val="0"/>
              <w:widowControl w:val="0"/>
              <w:rPr>
                <w:lang w:eastAsia="ja-JP"/>
              </w:rPr>
            </w:pPr>
            <w:r w:rsidRPr="00150DA4">
              <w:rPr>
                <w:lang w:eastAsia="ja-JP"/>
              </w:rPr>
              <w:t>9.3.1.38</w:t>
            </w:r>
          </w:p>
        </w:tc>
        <w:tc>
          <w:tcPr>
            <w:tcW w:w="2880" w:type="dxa"/>
          </w:tcPr>
          <w:p w14:paraId="46EE3E83" w14:textId="77777777" w:rsidR="008D3D52" w:rsidRPr="00150DA4" w:rsidRDefault="008D3D52" w:rsidP="00345D46">
            <w:pPr>
              <w:pStyle w:val="TAL"/>
              <w:keepNext w:val="0"/>
              <w:keepLines w:val="0"/>
              <w:widowControl w:val="0"/>
              <w:rPr>
                <w:lang w:eastAsia="ja-JP"/>
              </w:rPr>
            </w:pPr>
          </w:p>
        </w:tc>
      </w:tr>
    </w:tbl>
    <w:p w14:paraId="209E9803" w14:textId="77777777" w:rsidR="008D3D52" w:rsidRPr="00150DA4" w:rsidRDefault="008D3D52" w:rsidP="008D3D52">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50DA4" w14:paraId="4AD2E0A3" w14:textId="77777777" w:rsidTr="00345D46">
        <w:tc>
          <w:tcPr>
            <w:tcW w:w="3686" w:type="dxa"/>
          </w:tcPr>
          <w:p w14:paraId="7F3A727E" w14:textId="77777777" w:rsidR="008D3D52" w:rsidRPr="00150DA4" w:rsidRDefault="008D3D52" w:rsidP="00345D46">
            <w:pPr>
              <w:pStyle w:val="TAH"/>
              <w:keepNext w:val="0"/>
              <w:keepLines w:val="0"/>
              <w:widowControl w:val="0"/>
              <w:rPr>
                <w:lang w:eastAsia="ja-JP"/>
              </w:rPr>
            </w:pPr>
            <w:r w:rsidRPr="00150DA4">
              <w:rPr>
                <w:lang w:eastAsia="ja-JP"/>
              </w:rPr>
              <w:t>Range bound</w:t>
            </w:r>
          </w:p>
        </w:tc>
        <w:tc>
          <w:tcPr>
            <w:tcW w:w="5670" w:type="dxa"/>
          </w:tcPr>
          <w:p w14:paraId="00474FF3" w14:textId="77777777" w:rsidR="008D3D52" w:rsidRPr="00150DA4" w:rsidRDefault="008D3D52" w:rsidP="00345D46">
            <w:pPr>
              <w:pStyle w:val="TAH"/>
              <w:keepNext w:val="0"/>
              <w:keepLines w:val="0"/>
              <w:widowControl w:val="0"/>
              <w:rPr>
                <w:lang w:eastAsia="ja-JP"/>
              </w:rPr>
            </w:pPr>
            <w:r w:rsidRPr="00150DA4">
              <w:rPr>
                <w:lang w:eastAsia="ja-JP"/>
              </w:rPr>
              <w:t>Explanation</w:t>
            </w:r>
          </w:p>
        </w:tc>
      </w:tr>
      <w:tr w:rsidR="008D3D52" w:rsidRPr="00150DA4" w14:paraId="57CF6986" w14:textId="77777777" w:rsidTr="00345D46">
        <w:tc>
          <w:tcPr>
            <w:tcW w:w="3686" w:type="dxa"/>
          </w:tcPr>
          <w:p w14:paraId="1700B25F" w14:textId="77777777" w:rsidR="008D3D52" w:rsidRPr="00150DA4" w:rsidRDefault="008D3D52" w:rsidP="00345D46">
            <w:pPr>
              <w:pStyle w:val="TAL"/>
              <w:keepNext w:val="0"/>
              <w:keepLines w:val="0"/>
              <w:widowControl w:val="0"/>
              <w:rPr>
                <w:lang w:eastAsia="ja-JP"/>
              </w:rPr>
            </w:pPr>
            <w:r w:rsidRPr="00150DA4">
              <w:t>maxnoof</w:t>
            </w:r>
            <w:r>
              <w:t>Ext</w:t>
            </w:r>
            <w:r w:rsidRPr="00150DA4">
              <w:t>SliceItems</w:t>
            </w:r>
          </w:p>
        </w:tc>
        <w:tc>
          <w:tcPr>
            <w:tcW w:w="5670" w:type="dxa"/>
          </w:tcPr>
          <w:p w14:paraId="10C7B09E" w14:textId="77777777" w:rsidR="008D3D52" w:rsidRPr="00150DA4" w:rsidRDefault="008D3D52" w:rsidP="00345D46">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4B102880" w14:textId="77777777" w:rsidR="008D3D52" w:rsidRPr="00EA5FA7" w:rsidRDefault="008D3D52" w:rsidP="008D3D52">
      <w:pPr>
        <w:widowControl w:val="0"/>
      </w:pPr>
    </w:p>
    <w:p w14:paraId="45EE82C7" w14:textId="77777777" w:rsidR="008D3D52" w:rsidRPr="00707B3F" w:rsidRDefault="008D3D52" w:rsidP="008D3D52">
      <w:pPr>
        <w:pStyle w:val="Heading4"/>
        <w:keepNext w:val="0"/>
        <w:keepLines w:val="0"/>
        <w:widowControl w:val="0"/>
        <w:rPr>
          <w:noProof/>
        </w:rPr>
      </w:pPr>
      <w:bookmarkStart w:id="12157" w:name="_CR9_3_1_166"/>
      <w:bookmarkStart w:id="12158" w:name="_Toc534903085"/>
      <w:bookmarkStart w:id="12159" w:name="_Toc51763854"/>
      <w:bookmarkStart w:id="12160" w:name="_Toc64449024"/>
      <w:bookmarkStart w:id="12161" w:name="_Toc66289683"/>
      <w:bookmarkStart w:id="12162" w:name="_Toc74154796"/>
      <w:bookmarkStart w:id="12163" w:name="_Toc81383540"/>
      <w:bookmarkStart w:id="12164" w:name="_Toc88658173"/>
      <w:bookmarkStart w:id="12165" w:name="_Toc97911085"/>
      <w:bookmarkStart w:id="12166" w:name="_Toc99038845"/>
      <w:bookmarkStart w:id="12167" w:name="_Toc99731108"/>
      <w:bookmarkStart w:id="12168" w:name="_Toc105511239"/>
      <w:bookmarkStart w:id="12169" w:name="_Toc105927771"/>
      <w:bookmarkStart w:id="12170" w:name="_Toc106110311"/>
      <w:bookmarkStart w:id="12171" w:name="_Toc113835748"/>
      <w:bookmarkStart w:id="12172" w:name="_Toc120124596"/>
      <w:bookmarkStart w:id="12173" w:name="_Toc162617768"/>
      <w:bookmarkStart w:id="12174" w:name="_Toc20955300"/>
      <w:bookmarkStart w:id="12175" w:name="_Toc29503571"/>
      <w:bookmarkStart w:id="12176" w:name="_Toc36552783"/>
      <w:bookmarkStart w:id="12177" w:name="_Toc36553942"/>
      <w:bookmarkStart w:id="12178" w:name="_Toc36554510"/>
      <w:bookmarkStart w:id="12179" w:name="_Toc20955993"/>
      <w:bookmarkStart w:id="12180" w:name="_Toc29893118"/>
      <w:bookmarkStart w:id="12181" w:name="_Toc36557055"/>
      <w:bookmarkStart w:id="12182" w:name="_Toc45832574"/>
      <w:bookmarkEnd w:id="12157"/>
      <w:r w:rsidRPr="00707B3F">
        <w:rPr>
          <w:noProof/>
        </w:rPr>
        <w:t>9.</w:t>
      </w:r>
      <w:r>
        <w:rPr>
          <w:noProof/>
        </w:rPr>
        <w:t>3.1.166</w:t>
      </w:r>
      <w:r w:rsidRPr="00707B3F">
        <w:rPr>
          <w:noProof/>
        </w:rPr>
        <w:tab/>
      </w:r>
      <w:r>
        <w:rPr>
          <w:noProof/>
        </w:rPr>
        <w:t xml:space="preserve">Positioning </w:t>
      </w:r>
      <w:r w:rsidRPr="00707B3F">
        <w:rPr>
          <w:noProof/>
        </w:rPr>
        <w:t>Measurement Result</w:t>
      </w:r>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r>
        <w:rPr>
          <w:noProof/>
        </w:rPr>
        <w:t xml:space="preserve"> </w:t>
      </w:r>
    </w:p>
    <w:p w14:paraId="6A1BE2AF" w14:textId="77777777" w:rsidR="008D3D52" w:rsidRDefault="008D3D52" w:rsidP="008D3D52">
      <w:pPr>
        <w:widowControl w:val="0"/>
        <w:rPr>
          <w:noProof/>
        </w:rPr>
      </w:pPr>
      <w:bookmarkStart w:id="12183"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707B3F" w14:paraId="72E3E51B" w14:textId="77777777" w:rsidTr="00345D46">
        <w:trPr>
          <w:tblHeader/>
          <w:jc w:val="center"/>
        </w:trPr>
        <w:tc>
          <w:tcPr>
            <w:tcW w:w="2161" w:type="dxa"/>
          </w:tcPr>
          <w:bookmarkEnd w:id="12183"/>
          <w:p w14:paraId="4AD43DF9" w14:textId="77777777" w:rsidR="008D3D52" w:rsidRPr="0030753D" w:rsidRDefault="008D3D52" w:rsidP="00345D46">
            <w:pPr>
              <w:pStyle w:val="TAH"/>
              <w:keepNext w:val="0"/>
              <w:keepLines w:val="0"/>
              <w:widowControl w:val="0"/>
            </w:pPr>
            <w:r w:rsidRPr="0030753D">
              <w:t>IE/Group Name</w:t>
            </w:r>
          </w:p>
        </w:tc>
        <w:tc>
          <w:tcPr>
            <w:tcW w:w="1080" w:type="dxa"/>
          </w:tcPr>
          <w:p w14:paraId="4B5A5099" w14:textId="77777777" w:rsidR="008D3D52" w:rsidRPr="0030753D" w:rsidRDefault="008D3D52" w:rsidP="00345D46">
            <w:pPr>
              <w:pStyle w:val="TAH"/>
              <w:keepNext w:val="0"/>
              <w:keepLines w:val="0"/>
              <w:widowControl w:val="0"/>
            </w:pPr>
            <w:r w:rsidRPr="0030753D">
              <w:t>Presence</w:t>
            </w:r>
          </w:p>
        </w:tc>
        <w:tc>
          <w:tcPr>
            <w:tcW w:w="1080" w:type="dxa"/>
          </w:tcPr>
          <w:p w14:paraId="62D2E0EF" w14:textId="77777777" w:rsidR="008D3D52" w:rsidRPr="0030753D" w:rsidRDefault="008D3D52" w:rsidP="00345D46">
            <w:pPr>
              <w:pStyle w:val="TAH"/>
              <w:keepNext w:val="0"/>
              <w:keepLines w:val="0"/>
              <w:widowControl w:val="0"/>
            </w:pPr>
            <w:r w:rsidRPr="0030753D">
              <w:t>Range</w:t>
            </w:r>
          </w:p>
        </w:tc>
        <w:tc>
          <w:tcPr>
            <w:tcW w:w="1512" w:type="dxa"/>
          </w:tcPr>
          <w:p w14:paraId="4F0C2B7B" w14:textId="77777777" w:rsidR="008D3D52" w:rsidRPr="0030753D" w:rsidRDefault="008D3D52" w:rsidP="00345D46">
            <w:pPr>
              <w:pStyle w:val="TAH"/>
              <w:keepNext w:val="0"/>
              <w:keepLines w:val="0"/>
              <w:widowControl w:val="0"/>
            </w:pPr>
            <w:r w:rsidRPr="0030753D">
              <w:t>IE Type and Reference</w:t>
            </w:r>
          </w:p>
        </w:tc>
        <w:tc>
          <w:tcPr>
            <w:tcW w:w="1728" w:type="dxa"/>
          </w:tcPr>
          <w:p w14:paraId="20ECF4CA" w14:textId="77777777" w:rsidR="008D3D52" w:rsidRPr="0030753D" w:rsidRDefault="008D3D52" w:rsidP="00345D46">
            <w:pPr>
              <w:pStyle w:val="TAH"/>
              <w:keepNext w:val="0"/>
              <w:keepLines w:val="0"/>
              <w:widowControl w:val="0"/>
            </w:pPr>
            <w:r w:rsidRPr="0030753D">
              <w:t>Semantics Description</w:t>
            </w:r>
          </w:p>
        </w:tc>
        <w:tc>
          <w:tcPr>
            <w:tcW w:w="1080" w:type="dxa"/>
          </w:tcPr>
          <w:p w14:paraId="3D779A76" w14:textId="77777777" w:rsidR="008D3D52" w:rsidRPr="0030753D" w:rsidRDefault="008D3D52" w:rsidP="00345D46">
            <w:pPr>
              <w:pStyle w:val="TAH"/>
              <w:keepNext w:val="0"/>
              <w:keepLines w:val="0"/>
              <w:widowControl w:val="0"/>
            </w:pPr>
            <w:r w:rsidRPr="000843C3">
              <w:t>Criticality</w:t>
            </w:r>
          </w:p>
        </w:tc>
        <w:tc>
          <w:tcPr>
            <w:tcW w:w="1080" w:type="dxa"/>
          </w:tcPr>
          <w:p w14:paraId="306D79BC" w14:textId="77777777" w:rsidR="008D3D52" w:rsidRPr="0030753D" w:rsidRDefault="008D3D52" w:rsidP="00345D46">
            <w:pPr>
              <w:pStyle w:val="TAH"/>
              <w:keepNext w:val="0"/>
              <w:keepLines w:val="0"/>
              <w:widowControl w:val="0"/>
            </w:pPr>
            <w:r w:rsidRPr="000843C3">
              <w:t>Assigned Criticality</w:t>
            </w:r>
          </w:p>
        </w:tc>
      </w:tr>
      <w:tr w:rsidR="008D3D52" w:rsidRPr="00707B3F" w14:paraId="1CCC54E0" w14:textId="77777777" w:rsidTr="00345D46">
        <w:trPr>
          <w:jc w:val="center"/>
        </w:trPr>
        <w:tc>
          <w:tcPr>
            <w:tcW w:w="2161" w:type="dxa"/>
          </w:tcPr>
          <w:p w14:paraId="2BD92569" w14:textId="77777777" w:rsidR="008D3D52" w:rsidRPr="006065F5" w:rsidRDefault="008D3D52" w:rsidP="00345D46">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47CF680" w14:textId="77777777" w:rsidR="008D3D52" w:rsidRPr="006065F5" w:rsidRDefault="008D3D52" w:rsidP="00345D46">
            <w:pPr>
              <w:pStyle w:val="TAL"/>
              <w:keepNext w:val="0"/>
              <w:keepLines w:val="0"/>
              <w:widowControl w:val="0"/>
              <w:rPr>
                <w:noProof/>
              </w:rPr>
            </w:pPr>
          </w:p>
        </w:tc>
        <w:tc>
          <w:tcPr>
            <w:tcW w:w="1080" w:type="dxa"/>
          </w:tcPr>
          <w:p w14:paraId="09095FAD" w14:textId="77777777" w:rsidR="008D3D52" w:rsidRPr="0030753D" w:rsidRDefault="008D3D52" w:rsidP="00345D46">
            <w:pPr>
              <w:pStyle w:val="TAL"/>
              <w:keepNext w:val="0"/>
              <w:keepLines w:val="0"/>
              <w:widowControl w:val="0"/>
              <w:rPr>
                <w:i/>
                <w:iCs/>
                <w:noProof/>
              </w:rPr>
            </w:pPr>
            <w:r w:rsidRPr="0030753D">
              <w:rPr>
                <w:i/>
                <w:iCs/>
                <w:noProof/>
              </w:rPr>
              <w:t>1 .. &lt;maxnoofPosMeas&gt;</w:t>
            </w:r>
          </w:p>
        </w:tc>
        <w:tc>
          <w:tcPr>
            <w:tcW w:w="1512" w:type="dxa"/>
          </w:tcPr>
          <w:p w14:paraId="47A814CA" w14:textId="77777777" w:rsidR="008D3D52" w:rsidRPr="006065F5" w:rsidRDefault="008D3D52" w:rsidP="00345D46">
            <w:pPr>
              <w:pStyle w:val="TAL"/>
              <w:keepNext w:val="0"/>
              <w:keepLines w:val="0"/>
              <w:widowControl w:val="0"/>
              <w:rPr>
                <w:noProof/>
              </w:rPr>
            </w:pPr>
          </w:p>
        </w:tc>
        <w:tc>
          <w:tcPr>
            <w:tcW w:w="1728" w:type="dxa"/>
          </w:tcPr>
          <w:p w14:paraId="163251EB" w14:textId="77777777" w:rsidR="008D3D52" w:rsidRPr="006065F5" w:rsidRDefault="008D3D52" w:rsidP="00345D46">
            <w:pPr>
              <w:pStyle w:val="TAL"/>
              <w:keepNext w:val="0"/>
              <w:keepLines w:val="0"/>
              <w:widowControl w:val="0"/>
              <w:rPr>
                <w:bCs/>
                <w:noProof/>
              </w:rPr>
            </w:pPr>
          </w:p>
        </w:tc>
        <w:tc>
          <w:tcPr>
            <w:tcW w:w="1080" w:type="dxa"/>
          </w:tcPr>
          <w:p w14:paraId="237D5141" w14:textId="77777777" w:rsidR="008D3D52" w:rsidRPr="0030753D" w:rsidRDefault="008D3D52" w:rsidP="00345D46">
            <w:pPr>
              <w:pStyle w:val="TAC"/>
              <w:keepNext w:val="0"/>
              <w:keepLines w:val="0"/>
              <w:widowControl w:val="0"/>
            </w:pPr>
            <w:r w:rsidRPr="0030753D">
              <w:t>-</w:t>
            </w:r>
          </w:p>
        </w:tc>
        <w:tc>
          <w:tcPr>
            <w:tcW w:w="1080" w:type="dxa"/>
          </w:tcPr>
          <w:p w14:paraId="19A2FCE3" w14:textId="77777777" w:rsidR="008D3D52" w:rsidRPr="0030753D" w:rsidRDefault="008D3D52" w:rsidP="00345D46">
            <w:pPr>
              <w:pStyle w:val="TAC"/>
              <w:keepNext w:val="0"/>
              <w:keepLines w:val="0"/>
              <w:widowControl w:val="0"/>
            </w:pPr>
          </w:p>
        </w:tc>
      </w:tr>
      <w:tr w:rsidR="008D3D52" w:rsidRPr="00707B3F" w14:paraId="2CDCDC62" w14:textId="77777777" w:rsidTr="00345D46">
        <w:trPr>
          <w:jc w:val="center"/>
        </w:trPr>
        <w:tc>
          <w:tcPr>
            <w:tcW w:w="2161" w:type="dxa"/>
          </w:tcPr>
          <w:p w14:paraId="65E0E8FE" w14:textId="77777777" w:rsidR="008D3D52" w:rsidRPr="006065F5" w:rsidRDefault="008D3D52" w:rsidP="00345D46">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0574D64" w14:textId="77777777" w:rsidR="008D3D52" w:rsidRPr="006065F5" w:rsidRDefault="008D3D52" w:rsidP="00345D46">
            <w:pPr>
              <w:pStyle w:val="TAL"/>
              <w:keepNext w:val="0"/>
              <w:keepLines w:val="0"/>
              <w:widowControl w:val="0"/>
              <w:rPr>
                <w:noProof/>
              </w:rPr>
            </w:pPr>
            <w:r w:rsidRPr="006065F5">
              <w:rPr>
                <w:noProof/>
              </w:rPr>
              <w:t>M</w:t>
            </w:r>
          </w:p>
        </w:tc>
        <w:tc>
          <w:tcPr>
            <w:tcW w:w="1080" w:type="dxa"/>
          </w:tcPr>
          <w:p w14:paraId="3040A522" w14:textId="77777777" w:rsidR="008D3D52" w:rsidRPr="006065F5" w:rsidRDefault="008D3D52" w:rsidP="00345D46">
            <w:pPr>
              <w:pStyle w:val="TAL"/>
              <w:keepNext w:val="0"/>
              <w:keepLines w:val="0"/>
              <w:widowControl w:val="0"/>
              <w:rPr>
                <w:noProof/>
              </w:rPr>
            </w:pPr>
          </w:p>
        </w:tc>
        <w:tc>
          <w:tcPr>
            <w:tcW w:w="1512" w:type="dxa"/>
          </w:tcPr>
          <w:p w14:paraId="3B0BDED9" w14:textId="77777777" w:rsidR="008D3D52" w:rsidRPr="006065F5" w:rsidRDefault="008D3D52" w:rsidP="00345D46">
            <w:pPr>
              <w:pStyle w:val="TAL"/>
              <w:keepNext w:val="0"/>
              <w:keepLines w:val="0"/>
              <w:widowControl w:val="0"/>
            </w:pPr>
          </w:p>
        </w:tc>
        <w:tc>
          <w:tcPr>
            <w:tcW w:w="1728" w:type="dxa"/>
          </w:tcPr>
          <w:p w14:paraId="5170F65C" w14:textId="77777777" w:rsidR="008D3D52" w:rsidRPr="006065F5" w:rsidRDefault="008D3D52" w:rsidP="00345D46">
            <w:pPr>
              <w:pStyle w:val="TAL"/>
              <w:keepNext w:val="0"/>
              <w:keepLines w:val="0"/>
              <w:widowControl w:val="0"/>
              <w:rPr>
                <w:bCs/>
                <w:noProof/>
              </w:rPr>
            </w:pPr>
          </w:p>
        </w:tc>
        <w:tc>
          <w:tcPr>
            <w:tcW w:w="1080" w:type="dxa"/>
          </w:tcPr>
          <w:p w14:paraId="75A804DB" w14:textId="77777777" w:rsidR="008D3D52" w:rsidRPr="0030753D" w:rsidRDefault="008D3D52" w:rsidP="00345D46">
            <w:pPr>
              <w:pStyle w:val="TAC"/>
              <w:keepNext w:val="0"/>
              <w:keepLines w:val="0"/>
              <w:widowControl w:val="0"/>
            </w:pPr>
            <w:r w:rsidRPr="0030753D">
              <w:t>-</w:t>
            </w:r>
          </w:p>
        </w:tc>
        <w:tc>
          <w:tcPr>
            <w:tcW w:w="1080" w:type="dxa"/>
          </w:tcPr>
          <w:p w14:paraId="49CF32CE" w14:textId="77777777" w:rsidR="008D3D52" w:rsidRPr="0030753D" w:rsidRDefault="008D3D52" w:rsidP="00345D46">
            <w:pPr>
              <w:pStyle w:val="TAC"/>
              <w:keepNext w:val="0"/>
              <w:keepLines w:val="0"/>
              <w:widowControl w:val="0"/>
            </w:pPr>
          </w:p>
        </w:tc>
      </w:tr>
      <w:tr w:rsidR="008D3D52" w:rsidRPr="00707B3F" w14:paraId="46E0E435" w14:textId="77777777" w:rsidTr="00345D46">
        <w:trPr>
          <w:jc w:val="center"/>
        </w:trPr>
        <w:tc>
          <w:tcPr>
            <w:tcW w:w="2161" w:type="dxa"/>
          </w:tcPr>
          <w:p w14:paraId="2FFF6362" w14:textId="77777777" w:rsidR="008D3D52" w:rsidRPr="0030753D" w:rsidRDefault="008D3D52" w:rsidP="00345D46">
            <w:pPr>
              <w:pStyle w:val="TAL"/>
              <w:keepNext w:val="0"/>
              <w:keepLines w:val="0"/>
              <w:widowControl w:val="0"/>
              <w:ind w:leftChars="100" w:left="200"/>
              <w:rPr>
                <w:i/>
                <w:iCs/>
                <w:noProof/>
              </w:rPr>
            </w:pPr>
            <w:r w:rsidRPr="000843C3">
              <w:rPr>
                <w:i/>
                <w:iCs/>
                <w:noProof/>
              </w:rPr>
              <w:t>&gt;&gt;UL Angle of Arrival</w:t>
            </w:r>
          </w:p>
        </w:tc>
        <w:tc>
          <w:tcPr>
            <w:tcW w:w="1080" w:type="dxa"/>
          </w:tcPr>
          <w:p w14:paraId="739480E3" w14:textId="77777777" w:rsidR="008D3D52" w:rsidRPr="006065F5" w:rsidRDefault="008D3D52" w:rsidP="00345D46">
            <w:pPr>
              <w:pStyle w:val="TAL"/>
              <w:keepNext w:val="0"/>
              <w:keepLines w:val="0"/>
              <w:widowControl w:val="0"/>
              <w:rPr>
                <w:noProof/>
              </w:rPr>
            </w:pPr>
          </w:p>
        </w:tc>
        <w:tc>
          <w:tcPr>
            <w:tcW w:w="1080" w:type="dxa"/>
          </w:tcPr>
          <w:p w14:paraId="23217FF3" w14:textId="77777777" w:rsidR="008D3D52" w:rsidRPr="006065F5" w:rsidRDefault="008D3D52" w:rsidP="00345D46">
            <w:pPr>
              <w:pStyle w:val="TAL"/>
              <w:keepNext w:val="0"/>
              <w:keepLines w:val="0"/>
              <w:widowControl w:val="0"/>
              <w:rPr>
                <w:noProof/>
              </w:rPr>
            </w:pPr>
          </w:p>
        </w:tc>
        <w:tc>
          <w:tcPr>
            <w:tcW w:w="1512" w:type="dxa"/>
          </w:tcPr>
          <w:p w14:paraId="57364DF0" w14:textId="77777777" w:rsidR="008D3D52" w:rsidRPr="006065F5" w:rsidRDefault="008D3D52" w:rsidP="00345D46">
            <w:pPr>
              <w:pStyle w:val="TAL"/>
              <w:keepNext w:val="0"/>
              <w:keepLines w:val="0"/>
              <w:widowControl w:val="0"/>
            </w:pPr>
          </w:p>
        </w:tc>
        <w:tc>
          <w:tcPr>
            <w:tcW w:w="1728" w:type="dxa"/>
          </w:tcPr>
          <w:p w14:paraId="5958E706" w14:textId="77777777" w:rsidR="008D3D52" w:rsidRPr="006065F5" w:rsidRDefault="008D3D52" w:rsidP="00345D46">
            <w:pPr>
              <w:pStyle w:val="TAL"/>
              <w:keepNext w:val="0"/>
              <w:keepLines w:val="0"/>
              <w:widowControl w:val="0"/>
              <w:rPr>
                <w:bCs/>
                <w:noProof/>
              </w:rPr>
            </w:pPr>
          </w:p>
        </w:tc>
        <w:tc>
          <w:tcPr>
            <w:tcW w:w="1080" w:type="dxa"/>
          </w:tcPr>
          <w:p w14:paraId="42A3AE2A" w14:textId="77777777" w:rsidR="008D3D52" w:rsidRPr="0030753D" w:rsidRDefault="008D3D52" w:rsidP="00345D46">
            <w:pPr>
              <w:pStyle w:val="TAC"/>
              <w:keepNext w:val="0"/>
              <w:keepLines w:val="0"/>
              <w:widowControl w:val="0"/>
            </w:pPr>
          </w:p>
        </w:tc>
        <w:tc>
          <w:tcPr>
            <w:tcW w:w="1080" w:type="dxa"/>
          </w:tcPr>
          <w:p w14:paraId="1C5D6B0F" w14:textId="77777777" w:rsidR="008D3D52" w:rsidRPr="0030753D" w:rsidRDefault="008D3D52" w:rsidP="00345D46">
            <w:pPr>
              <w:pStyle w:val="TAC"/>
              <w:keepNext w:val="0"/>
              <w:keepLines w:val="0"/>
              <w:widowControl w:val="0"/>
            </w:pPr>
          </w:p>
        </w:tc>
      </w:tr>
      <w:tr w:rsidR="008D3D52" w:rsidRPr="003D7EB6" w14:paraId="1981A918"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C9FA337"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53454647"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23A5EEB5"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FC35239" w14:textId="77777777" w:rsidR="008D3D52" w:rsidRPr="006065F5" w:rsidRDefault="008D3D52" w:rsidP="00345D46">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73361E95"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E403E13"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19A5A2A" w14:textId="77777777" w:rsidR="008D3D52" w:rsidRPr="0030753D" w:rsidRDefault="008D3D52" w:rsidP="00345D46">
            <w:pPr>
              <w:pStyle w:val="TAC"/>
              <w:keepNext w:val="0"/>
              <w:keepLines w:val="0"/>
              <w:widowControl w:val="0"/>
            </w:pPr>
          </w:p>
        </w:tc>
      </w:tr>
      <w:tr w:rsidR="008D3D52" w:rsidRPr="003D7EB6" w14:paraId="74AC3AF5"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E40BB2A" w14:textId="77777777" w:rsidR="008D3D52" w:rsidRPr="0030753D" w:rsidRDefault="008D3D52" w:rsidP="00345D46">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458F723"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40DD6BD"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1F3EAC3" w14:textId="77777777" w:rsidR="008D3D52" w:rsidRPr="006065F5"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58211C1"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F00DEE"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31DD5" w14:textId="77777777" w:rsidR="008D3D52" w:rsidRPr="0030753D" w:rsidRDefault="008D3D52" w:rsidP="00345D46">
            <w:pPr>
              <w:pStyle w:val="TAC"/>
              <w:keepNext w:val="0"/>
              <w:keepLines w:val="0"/>
              <w:widowControl w:val="0"/>
            </w:pPr>
          </w:p>
        </w:tc>
      </w:tr>
      <w:tr w:rsidR="008D3D52" w:rsidRPr="003D7EB6" w14:paraId="6E22403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E5ECD41"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65F50104"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334DE75"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46E67A" w14:textId="77777777" w:rsidR="008D3D52" w:rsidRPr="006065F5" w:rsidRDefault="008D3D52" w:rsidP="00345D46">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2104A41A"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A183264"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D5201F8" w14:textId="77777777" w:rsidR="008D3D52" w:rsidRPr="0030753D" w:rsidRDefault="008D3D52" w:rsidP="00345D46">
            <w:pPr>
              <w:pStyle w:val="TAC"/>
              <w:keepNext w:val="0"/>
              <w:keepLines w:val="0"/>
              <w:widowControl w:val="0"/>
            </w:pPr>
          </w:p>
        </w:tc>
      </w:tr>
      <w:tr w:rsidR="008D3D52" w:rsidRPr="003D7EB6" w14:paraId="1897B105"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3055B03" w14:textId="77777777" w:rsidR="008D3D52" w:rsidRPr="0030753D" w:rsidRDefault="008D3D52" w:rsidP="00345D46">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6F815961"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04ECF87"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A7C6075" w14:textId="77777777" w:rsidR="008D3D52" w:rsidRPr="006065F5"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08D505C"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50839C"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D5B543" w14:textId="77777777" w:rsidR="008D3D52" w:rsidRPr="0030753D" w:rsidRDefault="008D3D52" w:rsidP="00345D46">
            <w:pPr>
              <w:pStyle w:val="TAC"/>
              <w:keepNext w:val="0"/>
              <w:keepLines w:val="0"/>
              <w:widowControl w:val="0"/>
            </w:pPr>
          </w:p>
        </w:tc>
      </w:tr>
      <w:tr w:rsidR="008D3D52" w:rsidRPr="003D7EB6" w14:paraId="155F7F5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E6ED2F4"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4C9F8EB7"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2032E58A"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B9C978D" w14:textId="77777777" w:rsidR="008D3D52" w:rsidRDefault="008D3D52" w:rsidP="00345D46">
            <w:pPr>
              <w:pStyle w:val="TAL"/>
              <w:keepNext w:val="0"/>
              <w:keepLines w:val="0"/>
              <w:widowControl w:val="0"/>
              <w:rPr>
                <w:noProof/>
              </w:rPr>
            </w:pPr>
            <w:r>
              <w:rPr>
                <w:noProof/>
              </w:rPr>
              <w:t>UL RTOA Measurement</w:t>
            </w:r>
          </w:p>
          <w:p w14:paraId="216EF3CF" w14:textId="77777777" w:rsidR="008D3D52" w:rsidRPr="006065F5" w:rsidRDefault="008D3D52" w:rsidP="00345D46">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388C2225"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6A607"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1C4A69" w14:textId="77777777" w:rsidR="008D3D52" w:rsidRPr="0030753D" w:rsidRDefault="008D3D52" w:rsidP="00345D46">
            <w:pPr>
              <w:pStyle w:val="TAC"/>
              <w:keepNext w:val="0"/>
              <w:keepLines w:val="0"/>
              <w:widowControl w:val="0"/>
            </w:pPr>
          </w:p>
        </w:tc>
      </w:tr>
      <w:tr w:rsidR="008D3D52" w:rsidRPr="003D7EB6" w14:paraId="7A7DE918"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BA4838C" w14:textId="77777777" w:rsidR="008D3D52" w:rsidRPr="0030753D" w:rsidRDefault="008D3D52" w:rsidP="00345D46">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41575705"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EB22764"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39E1999" w14:textId="77777777" w:rsidR="008D3D52"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48B623"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7800EFF" w14:textId="77777777" w:rsidR="008D3D52" w:rsidRPr="0030753D" w:rsidRDefault="008D3D52" w:rsidP="00345D46">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CBFB8C" w14:textId="77777777" w:rsidR="008D3D52" w:rsidRPr="0030753D" w:rsidRDefault="008D3D52" w:rsidP="00345D46">
            <w:pPr>
              <w:pStyle w:val="TAC"/>
              <w:keepNext w:val="0"/>
              <w:keepLines w:val="0"/>
              <w:widowControl w:val="0"/>
            </w:pPr>
          </w:p>
        </w:tc>
      </w:tr>
      <w:tr w:rsidR="008D3D52" w:rsidRPr="003D7EB6" w14:paraId="72E73612"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B64499C" w14:textId="77777777" w:rsidR="008D3D52" w:rsidRPr="006065F5" w:rsidRDefault="008D3D52" w:rsidP="00345D46">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168C44E" w14:textId="77777777" w:rsidR="008D3D52" w:rsidRPr="006065F5" w:rsidRDefault="008D3D52" w:rsidP="00345D46">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B3FCDFD"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9CE1ABC" w14:textId="77777777" w:rsidR="008D3D52" w:rsidRPr="006065F5" w:rsidRDefault="008D3D52" w:rsidP="00345D46">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2E45E22"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FC3543" w14:textId="77777777" w:rsidR="008D3D52" w:rsidRPr="0030753D" w:rsidRDefault="008D3D52" w:rsidP="00345D46">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942F4A" w14:textId="77777777" w:rsidR="008D3D52" w:rsidRPr="0030753D" w:rsidRDefault="008D3D52" w:rsidP="00345D46">
            <w:pPr>
              <w:pStyle w:val="TAC"/>
              <w:keepNext w:val="0"/>
              <w:keepLines w:val="0"/>
              <w:widowControl w:val="0"/>
            </w:pPr>
          </w:p>
        </w:tc>
      </w:tr>
      <w:tr w:rsidR="008D3D52" w:rsidRPr="003D7EB6" w14:paraId="160D679A"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B124B0C" w14:textId="77777777" w:rsidR="008D3D52" w:rsidRPr="0030753D" w:rsidRDefault="008D3D52" w:rsidP="00345D46">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7D5E499" w14:textId="77777777" w:rsidR="008D3D52" w:rsidRPr="006065F5" w:rsidRDefault="008D3D52" w:rsidP="00345D4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3AFA83B"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4D5D9F0" w14:textId="77777777" w:rsidR="008D3D52" w:rsidRPr="006065F5" w:rsidRDefault="008D3D52" w:rsidP="00345D4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B16CBB6"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4920B2A" w14:textId="77777777" w:rsidR="008D3D52" w:rsidRPr="0030753D" w:rsidRDefault="008D3D52" w:rsidP="00345D46">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1C32272" w14:textId="77777777" w:rsidR="008D3D52" w:rsidRPr="0030753D" w:rsidRDefault="008D3D52" w:rsidP="00345D46">
            <w:pPr>
              <w:pStyle w:val="TAC"/>
              <w:keepNext w:val="0"/>
              <w:keepLines w:val="0"/>
              <w:widowControl w:val="0"/>
            </w:pPr>
            <w:r w:rsidRPr="000843C3">
              <w:t>reject</w:t>
            </w:r>
          </w:p>
        </w:tc>
      </w:tr>
      <w:tr w:rsidR="008D3D52" w:rsidRPr="003D7EB6" w14:paraId="63C53A6C"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B4C3FE9" w14:textId="77777777" w:rsidR="008D3D52" w:rsidRPr="006065F5" w:rsidRDefault="008D3D52" w:rsidP="00345D46">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73C93A0" w14:textId="77777777" w:rsidR="008D3D52" w:rsidRPr="006065F5" w:rsidRDefault="008D3D52" w:rsidP="00345D46">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F853FD"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6BAFC35" w14:textId="77777777" w:rsidR="008D3D52" w:rsidRPr="006065F5" w:rsidRDefault="008D3D52" w:rsidP="00345D46">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E6A5B4A"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13CFE26"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EED099" w14:textId="77777777" w:rsidR="008D3D52" w:rsidRPr="0030753D" w:rsidRDefault="008D3D52" w:rsidP="00345D46">
            <w:pPr>
              <w:pStyle w:val="TAC"/>
              <w:keepNext w:val="0"/>
              <w:keepLines w:val="0"/>
              <w:widowControl w:val="0"/>
            </w:pPr>
          </w:p>
        </w:tc>
      </w:tr>
      <w:tr w:rsidR="008D3D52" w:rsidRPr="003D7EB6" w14:paraId="59A752F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05F2DF5" w14:textId="77777777" w:rsidR="008D3D52" w:rsidRPr="0030753D" w:rsidRDefault="008D3D52" w:rsidP="00345D46">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7E72D8FB" w14:textId="77777777" w:rsidR="008D3D52" w:rsidRPr="008165CE"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6FB123E"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8F78E25" w14:textId="77777777" w:rsidR="008D3D52" w:rsidRPr="003878A9" w:rsidRDefault="008D3D52" w:rsidP="00345D4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C14EF12"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A243FE9" w14:textId="77777777" w:rsidR="008D3D52" w:rsidRPr="000843C3" w:rsidRDefault="008D3D52" w:rsidP="00345D46">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BB49439" w14:textId="77777777" w:rsidR="008D3D52" w:rsidRPr="000843C3" w:rsidRDefault="008D3D52" w:rsidP="00345D46">
            <w:pPr>
              <w:pStyle w:val="TAC"/>
              <w:keepNext w:val="0"/>
              <w:keepLines w:val="0"/>
              <w:widowControl w:val="0"/>
            </w:pPr>
            <w:r w:rsidRPr="000843C3">
              <w:t>reject</w:t>
            </w:r>
          </w:p>
        </w:tc>
      </w:tr>
      <w:tr w:rsidR="008D3D52" w:rsidRPr="003D7EB6" w14:paraId="0263694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3264B69" w14:textId="77777777" w:rsidR="008D3D52" w:rsidRPr="006065F5" w:rsidRDefault="008D3D52" w:rsidP="00345D46">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6F27BCC7" w14:textId="77777777" w:rsidR="008D3D52" w:rsidRPr="006065F5" w:rsidRDefault="008D3D52" w:rsidP="00345D46">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8222FE"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5854F0E" w14:textId="77777777" w:rsidR="008D3D52" w:rsidRPr="006065F5" w:rsidRDefault="008D3D52" w:rsidP="00345D46">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56368B53"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58BD4AF"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6AF5C5" w14:textId="77777777" w:rsidR="008D3D52" w:rsidRPr="0030753D" w:rsidRDefault="008D3D52" w:rsidP="00345D46">
            <w:pPr>
              <w:pStyle w:val="TAC"/>
              <w:keepNext w:val="0"/>
              <w:keepLines w:val="0"/>
              <w:widowControl w:val="0"/>
            </w:pPr>
          </w:p>
        </w:tc>
      </w:tr>
      <w:tr w:rsidR="008D3D52" w:rsidRPr="003D7EB6" w14:paraId="717E4E4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AC97831" w14:textId="77777777" w:rsidR="008D3D52" w:rsidRPr="0030753D" w:rsidRDefault="008D3D52" w:rsidP="00345D46">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5E14D5A1" w14:textId="77777777" w:rsidR="008D3D52" w:rsidRDefault="008D3D52" w:rsidP="00345D46">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546C8F"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D59972" w14:textId="77777777" w:rsidR="008D3D52" w:rsidRPr="00477948" w:rsidRDefault="008D3D52" w:rsidP="00345D4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A6C68AF"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BF8B2E0" w14:textId="77777777" w:rsidR="008D3D52" w:rsidRPr="000843C3" w:rsidRDefault="008D3D52" w:rsidP="00345D46">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EF32926" w14:textId="77777777" w:rsidR="008D3D52" w:rsidRPr="000843C3" w:rsidRDefault="008D3D52" w:rsidP="00345D46">
            <w:pPr>
              <w:pStyle w:val="TAC"/>
              <w:keepNext w:val="0"/>
              <w:keepLines w:val="0"/>
              <w:widowControl w:val="0"/>
            </w:pPr>
            <w:r w:rsidRPr="000843C3">
              <w:t>reject</w:t>
            </w:r>
          </w:p>
        </w:tc>
      </w:tr>
      <w:tr w:rsidR="008D3D52" w:rsidRPr="003D7EB6" w14:paraId="71C8DF58"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58CD6FA" w14:textId="77777777" w:rsidR="008D3D52" w:rsidRPr="006065F5" w:rsidRDefault="008D3D52" w:rsidP="00345D46">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571FF3AF" w14:textId="77777777" w:rsidR="008D3D52" w:rsidRPr="006065F5" w:rsidRDefault="008D3D52" w:rsidP="00345D46">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D4699F" w14:textId="77777777" w:rsidR="008D3D52" w:rsidRPr="006065F5" w:rsidRDefault="008D3D52" w:rsidP="00345D46">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2E4EBEE" w14:textId="77777777" w:rsidR="008D3D52" w:rsidRPr="006065F5" w:rsidRDefault="008D3D52" w:rsidP="00345D46">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733BC3FA" w14:textId="77777777" w:rsidR="008D3D52" w:rsidRPr="006065F5" w:rsidRDefault="008D3D52" w:rsidP="00345D46">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DA48B4" w14:textId="77777777" w:rsidR="008D3D52" w:rsidRPr="0030753D" w:rsidRDefault="008D3D52" w:rsidP="00345D46">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23F709" w14:textId="77777777" w:rsidR="008D3D52" w:rsidRPr="0030753D" w:rsidRDefault="008D3D52" w:rsidP="00345D46">
            <w:pPr>
              <w:pStyle w:val="TAC"/>
              <w:keepNext w:val="0"/>
              <w:keepLines w:val="0"/>
              <w:widowControl w:val="0"/>
            </w:pPr>
          </w:p>
        </w:tc>
      </w:tr>
      <w:tr w:rsidR="00C755BE" w:rsidRPr="003D7EB6" w14:paraId="44AA975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7027B59" w14:textId="0CF2A7BA" w:rsidR="00C755BE" w:rsidRDefault="00C755BE" w:rsidP="00C755BE">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1542DC40" w14:textId="77777777" w:rsidR="00C755BE" w:rsidRDefault="00C755BE" w:rsidP="00C755B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10851B3"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73320AF" w14:textId="77777777" w:rsidR="00C755BE" w:rsidRPr="00477948" w:rsidRDefault="00C755BE" w:rsidP="00C755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F79BF8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6664D" w14:textId="54193BB9" w:rsidR="00C755BE" w:rsidRDefault="00C755BE" w:rsidP="00C755BE">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C7F8F54" w14:textId="6715080A" w:rsidR="00C755BE" w:rsidRPr="0030753D" w:rsidRDefault="00C755BE" w:rsidP="00C755BE">
            <w:pPr>
              <w:pStyle w:val="TAC"/>
              <w:keepNext w:val="0"/>
              <w:keepLines w:val="0"/>
              <w:widowControl w:val="0"/>
            </w:pPr>
            <w:r w:rsidRPr="003D7C77">
              <w:rPr>
                <w:rFonts w:eastAsia="SimSun"/>
                <w:lang w:val="en-US"/>
              </w:rPr>
              <w:t>reject</w:t>
            </w:r>
          </w:p>
        </w:tc>
      </w:tr>
      <w:tr w:rsidR="00C755BE" w:rsidRPr="003D7EB6" w14:paraId="42226823"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E97B248" w14:textId="2CE24DB0" w:rsidR="00C755BE" w:rsidRDefault="00C755BE" w:rsidP="00C755BE">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4C9F745C" w14:textId="00CB1B8E" w:rsidR="00C755BE" w:rsidRDefault="00C755BE" w:rsidP="00C755BE">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1C3FBF2C"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495B4FA" w14:textId="140D52A9" w:rsidR="00C755BE" w:rsidRPr="00477948" w:rsidRDefault="00C755BE" w:rsidP="00C755BE">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4CCB4B"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31FA203" w14:textId="36111C04" w:rsidR="00C755BE" w:rsidRDefault="00C755BE" w:rsidP="00C755BE">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F97158B" w14:textId="77777777" w:rsidR="00C755BE" w:rsidRPr="0030753D" w:rsidRDefault="00C755BE" w:rsidP="00C755BE">
            <w:pPr>
              <w:pStyle w:val="TAC"/>
              <w:keepNext w:val="0"/>
              <w:keepLines w:val="0"/>
              <w:widowControl w:val="0"/>
            </w:pPr>
          </w:p>
        </w:tc>
      </w:tr>
      <w:tr w:rsidR="00C755BE" w:rsidRPr="00A4335D" w14:paraId="6DA4250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22D3352" w14:textId="77777777" w:rsidR="00C755BE" w:rsidRPr="006065F5" w:rsidRDefault="00C755BE" w:rsidP="00C755B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B16B079" w14:textId="77777777" w:rsidR="00C755BE" w:rsidRPr="006065F5" w:rsidRDefault="00C755BE" w:rsidP="00C755B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107CEA13"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32CA5C2" w14:textId="77777777" w:rsidR="00C755BE" w:rsidRPr="006065F5" w:rsidRDefault="00C755BE" w:rsidP="00C755B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02DFC891"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E1E01EB" w14:textId="77777777" w:rsidR="00C755BE" w:rsidRPr="0030753D" w:rsidRDefault="00C755BE" w:rsidP="00C755BE">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03C8AC3" w14:textId="77777777" w:rsidR="00C755BE" w:rsidRPr="0030753D" w:rsidRDefault="00C755BE" w:rsidP="00C755BE">
            <w:pPr>
              <w:pStyle w:val="TAC"/>
              <w:keepNext w:val="0"/>
              <w:keepLines w:val="0"/>
              <w:widowControl w:val="0"/>
            </w:pPr>
          </w:p>
        </w:tc>
      </w:tr>
      <w:tr w:rsidR="00C755BE" w:rsidRPr="00A4335D" w14:paraId="45C3BB9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D2D03E9" w14:textId="77777777" w:rsidR="00C755BE" w:rsidRPr="006065F5" w:rsidRDefault="00C755BE" w:rsidP="00C755B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52FBEC6B" w14:textId="77777777" w:rsidR="00C755BE" w:rsidRPr="006065F5" w:rsidRDefault="00C755BE" w:rsidP="00C755B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25A9987E"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4BE885" w14:textId="77777777" w:rsidR="00C755BE" w:rsidRDefault="00C755BE" w:rsidP="00C755BE">
            <w:pPr>
              <w:pStyle w:val="TAL"/>
              <w:keepNext w:val="0"/>
              <w:keepLines w:val="0"/>
              <w:widowControl w:val="0"/>
              <w:rPr>
                <w:noProof/>
              </w:rPr>
            </w:pPr>
            <w:r>
              <w:rPr>
                <w:noProof/>
              </w:rPr>
              <w:t>TRP Measurement Quality</w:t>
            </w:r>
          </w:p>
          <w:p w14:paraId="592432D9" w14:textId="77777777" w:rsidR="00C755BE" w:rsidRPr="006065F5" w:rsidRDefault="00C755BE" w:rsidP="00C755B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CBF8479"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A4A0766" w14:textId="77777777" w:rsidR="00C755BE" w:rsidRPr="0030753D" w:rsidRDefault="00C755BE" w:rsidP="00C755BE">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50AAE0B" w14:textId="77777777" w:rsidR="00C755BE" w:rsidRPr="0030753D" w:rsidRDefault="00C755BE" w:rsidP="00C755BE">
            <w:pPr>
              <w:pStyle w:val="TAC"/>
              <w:keepNext w:val="0"/>
              <w:keepLines w:val="0"/>
              <w:widowControl w:val="0"/>
            </w:pPr>
          </w:p>
        </w:tc>
      </w:tr>
      <w:tr w:rsidR="00C755BE" w:rsidRPr="00A4335D" w14:paraId="1FFB19B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100FA76" w14:textId="77777777" w:rsidR="00C755BE" w:rsidRPr="006065F5" w:rsidRDefault="00C755BE" w:rsidP="00C755B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D95297B" w14:textId="77777777" w:rsidR="00C755BE" w:rsidRPr="006065F5" w:rsidRDefault="00C755BE" w:rsidP="00C755B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7E651864"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765AF54" w14:textId="77777777" w:rsidR="00C755BE" w:rsidRPr="006065F5" w:rsidRDefault="00C755BE" w:rsidP="00C755B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6303D01A"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4536431" w14:textId="77777777" w:rsidR="00C755BE" w:rsidRPr="0030753D" w:rsidRDefault="00C755BE" w:rsidP="00C755BE">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E37711C" w14:textId="77777777" w:rsidR="00C755BE" w:rsidRPr="0030753D" w:rsidRDefault="00C755BE" w:rsidP="00C755BE">
            <w:pPr>
              <w:pStyle w:val="TAC"/>
              <w:keepNext w:val="0"/>
              <w:keepLines w:val="0"/>
              <w:widowControl w:val="0"/>
            </w:pPr>
          </w:p>
        </w:tc>
      </w:tr>
      <w:tr w:rsidR="00C755BE" w:rsidRPr="00A4335D" w14:paraId="51E1C205"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F153898" w14:textId="77777777" w:rsidR="00C755BE" w:rsidRPr="006065F5" w:rsidRDefault="00C755BE" w:rsidP="00C755B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6C29203E" w14:textId="77777777" w:rsidR="00C755BE" w:rsidRPr="006065F5" w:rsidRDefault="00C755BE" w:rsidP="00C755B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00C6E2A3"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8F14148" w14:textId="77777777" w:rsidR="00C755BE" w:rsidRPr="006065F5" w:rsidRDefault="00C755BE" w:rsidP="00C755B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0A625E99"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AD3C0B0" w14:textId="77777777" w:rsidR="00C755BE" w:rsidRPr="0030753D" w:rsidRDefault="00C755BE" w:rsidP="00C755BE">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2894071E" w14:textId="77777777" w:rsidR="00C755BE" w:rsidRPr="0030753D" w:rsidRDefault="00C755BE" w:rsidP="00C755BE">
            <w:pPr>
              <w:pStyle w:val="TAC"/>
              <w:keepNext w:val="0"/>
              <w:keepLines w:val="0"/>
              <w:widowControl w:val="0"/>
            </w:pPr>
            <w:r w:rsidRPr="0030753D">
              <w:t>ignore</w:t>
            </w:r>
          </w:p>
        </w:tc>
      </w:tr>
      <w:tr w:rsidR="00C755BE" w:rsidRPr="00A4335D" w14:paraId="41AB854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CDD1587" w14:textId="77777777" w:rsidR="00C755BE" w:rsidRPr="006065F5" w:rsidRDefault="00C755BE" w:rsidP="00C755B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288FC279" w14:textId="77777777" w:rsidR="00C755BE" w:rsidRPr="006065F5" w:rsidRDefault="00C755BE" w:rsidP="00C755B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2E245B0C"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3C5B2F3" w14:textId="77777777" w:rsidR="00C755BE" w:rsidRPr="006065F5" w:rsidRDefault="00C755BE" w:rsidP="00C755B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126EFB15"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6A31032" w14:textId="77777777" w:rsidR="00C755BE" w:rsidRPr="0030753D" w:rsidRDefault="00C755BE" w:rsidP="00C755B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8B13783" w14:textId="77777777" w:rsidR="00C755BE" w:rsidRPr="0030753D" w:rsidRDefault="00C755BE" w:rsidP="00C755BE">
            <w:pPr>
              <w:pStyle w:val="TAC"/>
              <w:keepNext w:val="0"/>
              <w:keepLines w:val="0"/>
              <w:widowControl w:val="0"/>
            </w:pPr>
            <w:r w:rsidRPr="000843C3">
              <w:t>ignore</w:t>
            </w:r>
          </w:p>
        </w:tc>
      </w:tr>
      <w:tr w:rsidR="00C755BE" w:rsidRPr="00A4335D" w14:paraId="07F4788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C245219" w14:textId="77777777" w:rsidR="00C755BE" w:rsidRPr="006065F5" w:rsidRDefault="00C755BE" w:rsidP="00C755B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486E8576" w14:textId="77777777" w:rsidR="00C755BE" w:rsidRPr="006065F5" w:rsidRDefault="00C755BE" w:rsidP="00C755B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302EDC9"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26923C4" w14:textId="77777777" w:rsidR="00C755BE" w:rsidRPr="006065F5" w:rsidRDefault="00C755BE" w:rsidP="00C755B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068DF7B0"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63DA7B" w14:textId="77777777" w:rsidR="00C755BE" w:rsidRPr="0030753D" w:rsidRDefault="00C755BE" w:rsidP="00C755BE">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04C1555D" w14:textId="77777777" w:rsidR="00C755BE" w:rsidRPr="0030753D" w:rsidRDefault="00C755BE" w:rsidP="00C755BE">
            <w:pPr>
              <w:pStyle w:val="TAC"/>
              <w:keepNext w:val="0"/>
              <w:keepLines w:val="0"/>
              <w:widowControl w:val="0"/>
            </w:pPr>
            <w:r w:rsidRPr="0030753D">
              <w:t>ignore</w:t>
            </w:r>
          </w:p>
        </w:tc>
      </w:tr>
      <w:tr w:rsidR="00C755BE" w:rsidRPr="00A4335D" w14:paraId="6C5D63A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8BF8451" w14:textId="77777777" w:rsidR="00C755BE" w:rsidRPr="00020BA3" w:rsidRDefault="00C755BE" w:rsidP="00C755BE">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643EBA4" w14:textId="77777777" w:rsidR="00C755BE" w:rsidRPr="00020BA3" w:rsidRDefault="00C755BE" w:rsidP="00C755B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26B3F914"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167298A" w14:textId="77777777" w:rsidR="00C755BE" w:rsidRPr="003878A9" w:rsidRDefault="00C755BE" w:rsidP="00C755BE">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DB17297"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B85F46E" w14:textId="77777777" w:rsidR="00C755BE" w:rsidRPr="00475A96" w:rsidRDefault="00C755BE" w:rsidP="00C755BE">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CFEF72D" w14:textId="77777777" w:rsidR="00C755BE" w:rsidRPr="00475A96" w:rsidRDefault="00C755BE" w:rsidP="00C755BE">
            <w:pPr>
              <w:pStyle w:val="TAC"/>
              <w:keepNext w:val="0"/>
              <w:keepLines w:val="0"/>
              <w:widowControl w:val="0"/>
            </w:pPr>
            <w:r>
              <w:rPr>
                <w:rFonts w:cs="Arial"/>
                <w:szCs w:val="18"/>
              </w:rPr>
              <w:t>ignore</w:t>
            </w:r>
          </w:p>
        </w:tc>
      </w:tr>
      <w:tr w:rsidR="00C755BE" w:rsidRPr="00A4335D" w14:paraId="4981A2AF"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1CD7D788" w14:textId="51043131" w:rsidR="00C755BE" w:rsidRDefault="00C755BE" w:rsidP="00C755BE">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1F743C53" w14:textId="28DFF533" w:rsidR="00C755BE" w:rsidRDefault="00C755BE" w:rsidP="00C755BE">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493AED4E"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4AEA92B" w14:textId="32CE7B8C" w:rsidR="00C755BE" w:rsidRDefault="00C755BE" w:rsidP="00C755BE">
            <w:pPr>
              <w:pStyle w:val="TAL"/>
              <w:keepNext w:val="0"/>
              <w:keepLines w:val="0"/>
              <w:widowControl w:val="0"/>
            </w:pPr>
            <w:r w:rsidRPr="004C2E42">
              <w:t>ENUMERATED (singleHop, multiHop, …)</w:t>
            </w:r>
          </w:p>
        </w:tc>
        <w:tc>
          <w:tcPr>
            <w:tcW w:w="1728" w:type="dxa"/>
            <w:tcBorders>
              <w:top w:val="single" w:sz="4" w:space="0" w:color="auto"/>
              <w:left w:val="single" w:sz="4" w:space="0" w:color="auto"/>
              <w:bottom w:val="single" w:sz="4" w:space="0" w:color="auto"/>
              <w:right w:val="single" w:sz="4" w:space="0" w:color="auto"/>
            </w:tcBorders>
          </w:tcPr>
          <w:p w14:paraId="6B9CBCA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FEFB9B" w14:textId="3666716B" w:rsidR="00C755BE" w:rsidRDefault="00C755BE" w:rsidP="00C755BE">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2F076385" w14:textId="1319DB42" w:rsidR="00C755BE" w:rsidRDefault="00C755BE" w:rsidP="00C755BE">
            <w:pPr>
              <w:pStyle w:val="TAC"/>
              <w:keepNext w:val="0"/>
              <w:keepLines w:val="0"/>
              <w:widowControl w:val="0"/>
              <w:rPr>
                <w:rFonts w:cs="Arial"/>
                <w:szCs w:val="18"/>
              </w:rPr>
            </w:pPr>
            <w:r w:rsidRPr="004C2E42">
              <w:rPr>
                <w:lang w:eastAsia="zh-CN"/>
              </w:rPr>
              <w:t>ignore</w:t>
            </w:r>
          </w:p>
        </w:tc>
      </w:tr>
      <w:tr w:rsidR="00C755BE" w:rsidRPr="00A4335D" w14:paraId="2AC5E82F"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AEFA674" w14:textId="61FD2E18" w:rsidR="00C755BE" w:rsidRDefault="00C755BE" w:rsidP="00C755BE">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36D18556" w14:textId="77777777" w:rsidR="00C755BE" w:rsidRDefault="00C755BE" w:rsidP="00C755B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F4FBE0" w14:textId="48DE349F" w:rsidR="00C755BE" w:rsidRPr="006065F5" w:rsidRDefault="00C755BE" w:rsidP="00C755BE">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376F8CBA" w14:textId="77777777" w:rsidR="00C755BE" w:rsidRDefault="00C755BE" w:rsidP="00C755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7698EE" w14:textId="0F9592CE" w:rsidR="00C755BE" w:rsidRPr="006065F5" w:rsidRDefault="00C755BE" w:rsidP="00C755BE">
            <w:pPr>
              <w:pStyle w:val="TAL"/>
              <w:keepNext w:val="0"/>
              <w:keepLines w:val="0"/>
              <w:widowControl w:val="0"/>
              <w:rPr>
                <w:bCs/>
                <w:noProof/>
              </w:rPr>
            </w:pPr>
            <w:r w:rsidRPr="00FD4FE0">
              <w:rPr>
                <w:rFonts w:eastAsia="SimSun"/>
                <w:bCs/>
                <w:lang w:val="en-US"/>
              </w:rPr>
              <w:t>Indicates the used SRS for positioning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59D5C8BD" w14:textId="782D908B" w:rsidR="00C755BE" w:rsidRDefault="00C755BE" w:rsidP="00C755BE">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7982D22C" w14:textId="070F2F0B" w:rsidR="00C755BE" w:rsidRDefault="00C755BE" w:rsidP="00C755BE">
            <w:pPr>
              <w:pStyle w:val="TAC"/>
              <w:keepNext w:val="0"/>
              <w:keepLines w:val="0"/>
              <w:widowControl w:val="0"/>
              <w:rPr>
                <w:rFonts w:cs="Arial"/>
                <w:szCs w:val="18"/>
              </w:rPr>
            </w:pPr>
            <w:r>
              <w:rPr>
                <w:rFonts w:eastAsia="SimSun"/>
                <w:lang w:val="en-US"/>
              </w:rPr>
              <w:t>ignore</w:t>
            </w:r>
          </w:p>
        </w:tc>
      </w:tr>
      <w:tr w:rsidR="00C755BE" w:rsidRPr="00A4335D" w14:paraId="3882DAB3"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ED42D04" w14:textId="6C8C66ED" w:rsidR="00C755BE" w:rsidRDefault="00C755BE" w:rsidP="00C755BE">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2CCFE04D" w14:textId="77777777" w:rsidR="00C755BE" w:rsidRDefault="00C755BE" w:rsidP="00C755B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DCA88A" w14:textId="61557933" w:rsidR="00C755BE" w:rsidRPr="006065F5" w:rsidRDefault="00C755BE" w:rsidP="00C755BE">
            <w:pPr>
              <w:pStyle w:val="TAL"/>
              <w:keepNext w:val="0"/>
              <w:keepLines w:val="0"/>
              <w:widowControl w:val="0"/>
              <w:rPr>
                <w:noProof/>
              </w:rPr>
            </w:pPr>
            <w:r w:rsidRPr="00F726C9">
              <w:rPr>
                <w:rFonts w:eastAsia="SimSun"/>
                <w:i/>
                <w:iCs/>
                <w:lang w:val="en-US"/>
              </w:rPr>
              <w:t>0..&lt;maxnoaggregatedSRS-Resources&gt;</w:t>
            </w:r>
          </w:p>
        </w:tc>
        <w:tc>
          <w:tcPr>
            <w:tcW w:w="1512" w:type="dxa"/>
            <w:tcBorders>
              <w:top w:val="single" w:sz="4" w:space="0" w:color="auto"/>
              <w:left w:val="single" w:sz="4" w:space="0" w:color="auto"/>
              <w:bottom w:val="single" w:sz="4" w:space="0" w:color="auto"/>
              <w:right w:val="single" w:sz="4" w:space="0" w:color="auto"/>
            </w:tcBorders>
          </w:tcPr>
          <w:p w14:paraId="553A834F" w14:textId="77777777" w:rsidR="00C755BE" w:rsidRDefault="00C755BE" w:rsidP="00C755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CC4AF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86584DA" w14:textId="77777777" w:rsidR="00C755BE" w:rsidRDefault="00C755BE" w:rsidP="00C755B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A6A132" w14:textId="77777777" w:rsidR="00C755BE" w:rsidRDefault="00C755BE" w:rsidP="00C755BE">
            <w:pPr>
              <w:pStyle w:val="TAC"/>
              <w:keepNext w:val="0"/>
              <w:keepLines w:val="0"/>
              <w:widowControl w:val="0"/>
              <w:rPr>
                <w:rFonts w:cs="Arial"/>
                <w:szCs w:val="18"/>
              </w:rPr>
            </w:pPr>
          </w:p>
        </w:tc>
      </w:tr>
      <w:tr w:rsidR="00C755BE" w:rsidRPr="00A4335D" w14:paraId="2C329530"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E761B3F" w14:textId="271770F8" w:rsidR="00C755BE" w:rsidRDefault="00C755BE" w:rsidP="00C755BE">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240012AF" w14:textId="4955B2F5" w:rsidR="00C755BE" w:rsidRDefault="00C755BE" w:rsidP="00C755BE">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31D99266" w14:textId="77777777" w:rsidR="00C755BE" w:rsidRPr="006065F5" w:rsidRDefault="00C755BE" w:rsidP="00C755B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2D23032" w14:textId="77BF4B2D" w:rsidR="00C755BE" w:rsidRDefault="00C755BE" w:rsidP="00C755BE">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548F992C" w14:textId="77777777" w:rsidR="00C755BE" w:rsidRPr="006065F5" w:rsidRDefault="00C755BE" w:rsidP="00C755B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3F410DE" w14:textId="77777777" w:rsidR="00C755BE" w:rsidRDefault="00C755BE" w:rsidP="00C755BE">
            <w:pPr>
              <w:pStyle w:val="TAC"/>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37E3FF" w14:textId="77777777" w:rsidR="00C755BE" w:rsidRDefault="00C755BE" w:rsidP="00C755BE">
            <w:pPr>
              <w:pStyle w:val="TAC"/>
              <w:keepNext w:val="0"/>
              <w:keepLines w:val="0"/>
              <w:widowControl w:val="0"/>
              <w:rPr>
                <w:rFonts w:cs="Arial"/>
                <w:szCs w:val="18"/>
              </w:rPr>
            </w:pPr>
          </w:p>
        </w:tc>
      </w:tr>
    </w:tbl>
    <w:p w14:paraId="55C58DA8" w14:textId="77777777" w:rsidR="008D3D52" w:rsidRPr="00A4335D"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E3BB0" w14:paraId="31C371D9" w14:textId="77777777" w:rsidTr="00345D46">
        <w:trPr>
          <w:tblHeader/>
        </w:trPr>
        <w:tc>
          <w:tcPr>
            <w:tcW w:w="3686" w:type="dxa"/>
          </w:tcPr>
          <w:p w14:paraId="16D84DA9" w14:textId="77777777" w:rsidR="008D3D52" w:rsidRPr="008E3BB0" w:rsidRDefault="008D3D52" w:rsidP="00345D46">
            <w:pPr>
              <w:pStyle w:val="TAH"/>
              <w:keepNext w:val="0"/>
              <w:keepLines w:val="0"/>
              <w:widowControl w:val="0"/>
              <w:rPr>
                <w:noProof/>
              </w:rPr>
            </w:pPr>
            <w:r w:rsidRPr="008E3BB0">
              <w:rPr>
                <w:noProof/>
              </w:rPr>
              <w:t>Range bound</w:t>
            </w:r>
          </w:p>
        </w:tc>
        <w:tc>
          <w:tcPr>
            <w:tcW w:w="5670" w:type="dxa"/>
          </w:tcPr>
          <w:p w14:paraId="032807E4" w14:textId="77777777" w:rsidR="008D3D52" w:rsidRPr="008E3BB0" w:rsidRDefault="008D3D52" w:rsidP="00345D46">
            <w:pPr>
              <w:pStyle w:val="TAH"/>
              <w:keepNext w:val="0"/>
              <w:keepLines w:val="0"/>
              <w:widowControl w:val="0"/>
              <w:rPr>
                <w:noProof/>
              </w:rPr>
            </w:pPr>
            <w:r w:rsidRPr="008E3BB0">
              <w:rPr>
                <w:noProof/>
              </w:rPr>
              <w:t>Explanation</w:t>
            </w:r>
          </w:p>
        </w:tc>
      </w:tr>
      <w:tr w:rsidR="008D3D52" w:rsidRPr="008E3BB0" w14:paraId="67FB6989" w14:textId="77777777" w:rsidTr="00345D46">
        <w:tc>
          <w:tcPr>
            <w:tcW w:w="3686" w:type="dxa"/>
          </w:tcPr>
          <w:p w14:paraId="31F35845" w14:textId="77777777" w:rsidR="008D3D52" w:rsidRPr="008E3BB0" w:rsidRDefault="008D3D52" w:rsidP="00345D46">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F8E0FA7" w14:textId="77777777" w:rsidR="008D3D52" w:rsidRPr="008E3BB0" w:rsidRDefault="008D3D52" w:rsidP="00345D46">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C755BE" w:rsidRPr="008E3BB0" w14:paraId="081FCA0A" w14:textId="77777777" w:rsidTr="00345D46">
        <w:tc>
          <w:tcPr>
            <w:tcW w:w="3686" w:type="dxa"/>
          </w:tcPr>
          <w:p w14:paraId="4B45AAD7" w14:textId="258AFCF3" w:rsidR="00C755BE" w:rsidRPr="008E3BB0" w:rsidRDefault="00C755BE" w:rsidP="00C755BE">
            <w:pPr>
              <w:pStyle w:val="TAL"/>
              <w:keepNext w:val="0"/>
              <w:keepLines w:val="0"/>
              <w:widowControl w:val="0"/>
              <w:rPr>
                <w:noProof/>
              </w:rPr>
            </w:pPr>
            <w:r>
              <w:t>maxnoaggregatedSRS-Resources</w:t>
            </w:r>
          </w:p>
        </w:tc>
        <w:tc>
          <w:tcPr>
            <w:tcW w:w="5670" w:type="dxa"/>
          </w:tcPr>
          <w:p w14:paraId="4AB7CC27" w14:textId="6016B24B" w:rsidR="00C755BE" w:rsidRPr="008E3BB0" w:rsidRDefault="00C755BE" w:rsidP="00C755BE">
            <w:pPr>
              <w:pStyle w:val="TAL"/>
              <w:keepNext w:val="0"/>
              <w:keepLines w:val="0"/>
              <w:widowControl w:val="0"/>
              <w:rPr>
                <w:noProof/>
              </w:rPr>
            </w:pPr>
            <w:r>
              <w:t>Maximum no of aggregated SRS resources per UL BWP. Value is 3.</w:t>
            </w:r>
          </w:p>
        </w:tc>
      </w:tr>
    </w:tbl>
    <w:p w14:paraId="330C8DE1" w14:textId="77777777" w:rsidR="008D3D52" w:rsidRPr="008E3BB0" w:rsidRDefault="008D3D52" w:rsidP="008D3D52">
      <w:pPr>
        <w:widowControl w:val="0"/>
      </w:pPr>
    </w:p>
    <w:p w14:paraId="03ABB3CE" w14:textId="77777777" w:rsidR="008D3D52" w:rsidRPr="008E3BB0" w:rsidRDefault="008D3D52" w:rsidP="008D3D52">
      <w:pPr>
        <w:pStyle w:val="Heading4"/>
        <w:keepNext w:val="0"/>
        <w:keepLines w:val="0"/>
        <w:widowControl w:val="0"/>
      </w:pPr>
      <w:bookmarkStart w:id="12184" w:name="_CR9_3_1_167"/>
      <w:bookmarkStart w:id="12185" w:name="_Toc51763855"/>
      <w:bookmarkStart w:id="12186" w:name="_Toc64449025"/>
      <w:bookmarkStart w:id="12187" w:name="_Toc66289684"/>
      <w:bookmarkStart w:id="12188" w:name="_Toc74154797"/>
      <w:bookmarkStart w:id="12189" w:name="_Toc81383541"/>
      <w:bookmarkStart w:id="12190" w:name="_Toc88658174"/>
      <w:bookmarkStart w:id="12191" w:name="_Toc97911086"/>
      <w:bookmarkStart w:id="12192" w:name="_Toc99038846"/>
      <w:bookmarkStart w:id="12193" w:name="_Toc99731109"/>
      <w:bookmarkStart w:id="12194" w:name="_Toc105511240"/>
      <w:bookmarkStart w:id="12195" w:name="_Toc105927772"/>
      <w:bookmarkStart w:id="12196" w:name="_Toc106110312"/>
      <w:bookmarkStart w:id="12197" w:name="_Toc113835749"/>
      <w:bookmarkStart w:id="12198" w:name="_Toc120124597"/>
      <w:bookmarkStart w:id="12199" w:name="_Toc162617769"/>
      <w:bookmarkEnd w:id="12184"/>
      <w:r w:rsidRPr="008E3BB0">
        <w:rPr>
          <w:noProof/>
        </w:rPr>
        <w:t>9.3.1.</w:t>
      </w:r>
      <w:r>
        <w:rPr>
          <w:noProof/>
        </w:rPr>
        <w:t>167</w:t>
      </w:r>
      <w:r w:rsidRPr="008E3BB0">
        <w:tab/>
        <w:t>UL Angle of Arrival</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r w:rsidRPr="008E3BB0">
        <w:t xml:space="preserve"> </w:t>
      </w:r>
    </w:p>
    <w:p w14:paraId="6D1D88C0" w14:textId="77777777" w:rsidR="008D3D52" w:rsidRPr="008E3BB0" w:rsidRDefault="008D3D52" w:rsidP="008D3D52">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8E3BB0" w14:paraId="0C8EF64C" w14:textId="77777777" w:rsidTr="00345D46">
        <w:trPr>
          <w:jc w:val="center"/>
        </w:trPr>
        <w:tc>
          <w:tcPr>
            <w:tcW w:w="1259" w:type="pct"/>
          </w:tcPr>
          <w:p w14:paraId="21142051" w14:textId="77777777" w:rsidR="008D3D52" w:rsidRPr="000843C3" w:rsidRDefault="008D3D52" w:rsidP="00345D46">
            <w:pPr>
              <w:pStyle w:val="TAH"/>
              <w:keepNext w:val="0"/>
              <w:keepLines w:val="0"/>
              <w:widowControl w:val="0"/>
            </w:pPr>
            <w:r w:rsidRPr="000843C3">
              <w:t>IE/Group Name</w:t>
            </w:r>
          </w:p>
        </w:tc>
        <w:tc>
          <w:tcPr>
            <w:tcW w:w="556" w:type="pct"/>
          </w:tcPr>
          <w:p w14:paraId="1C2892ED" w14:textId="77777777" w:rsidR="008D3D52" w:rsidRPr="000843C3" w:rsidRDefault="008D3D52" w:rsidP="00345D46">
            <w:pPr>
              <w:pStyle w:val="TAH"/>
              <w:keepNext w:val="0"/>
              <w:keepLines w:val="0"/>
              <w:widowControl w:val="0"/>
            </w:pPr>
            <w:r w:rsidRPr="000843C3">
              <w:t>Presence</w:t>
            </w:r>
          </w:p>
        </w:tc>
        <w:tc>
          <w:tcPr>
            <w:tcW w:w="741" w:type="pct"/>
          </w:tcPr>
          <w:p w14:paraId="5B995D38" w14:textId="77777777" w:rsidR="008D3D52" w:rsidRPr="000843C3" w:rsidRDefault="008D3D52" w:rsidP="00345D46">
            <w:pPr>
              <w:pStyle w:val="TAH"/>
              <w:keepNext w:val="0"/>
              <w:keepLines w:val="0"/>
              <w:widowControl w:val="0"/>
            </w:pPr>
            <w:r w:rsidRPr="000843C3">
              <w:t>Range</w:t>
            </w:r>
          </w:p>
        </w:tc>
        <w:tc>
          <w:tcPr>
            <w:tcW w:w="963" w:type="pct"/>
          </w:tcPr>
          <w:p w14:paraId="259A265B" w14:textId="77777777" w:rsidR="008D3D52" w:rsidRPr="000843C3" w:rsidRDefault="008D3D52" w:rsidP="00345D46">
            <w:pPr>
              <w:pStyle w:val="TAH"/>
              <w:keepNext w:val="0"/>
              <w:keepLines w:val="0"/>
              <w:widowControl w:val="0"/>
            </w:pPr>
            <w:r w:rsidRPr="000843C3">
              <w:t>IE Type and Reference</w:t>
            </w:r>
          </w:p>
        </w:tc>
        <w:tc>
          <w:tcPr>
            <w:tcW w:w="1481" w:type="pct"/>
          </w:tcPr>
          <w:p w14:paraId="25BE31F3" w14:textId="77777777" w:rsidR="008D3D52" w:rsidRPr="000843C3" w:rsidRDefault="008D3D52" w:rsidP="00345D46">
            <w:pPr>
              <w:pStyle w:val="TAH"/>
              <w:keepNext w:val="0"/>
              <w:keepLines w:val="0"/>
              <w:widowControl w:val="0"/>
            </w:pPr>
            <w:r w:rsidRPr="000843C3">
              <w:t>Semantics Description</w:t>
            </w:r>
          </w:p>
        </w:tc>
      </w:tr>
      <w:tr w:rsidR="008D3D52" w:rsidRPr="008E3BB0" w14:paraId="2DD230AA" w14:textId="77777777" w:rsidTr="00345D46">
        <w:trPr>
          <w:jc w:val="center"/>
        </w:trPr>
        <w:tc>
          <w:tcPr>
            <w:tcW w:w="1259" w:type="pct"/>
          </w:tcPr>
          <w:p w14:paraId="638B6BDE" w14:textId="77777777" w:rsidR="008D3D52" w:rsidRPr="008E3BB0" w:rsidRDefault="008D3D52" w:rsidP="00345D46">
            <w:pPr>
              <w:pStyle w:val="TAL"/>
              <w:keepNext w:val="0"/>
              <w:keepLines w:val="0"/>
              <w:widowControl w:val="0"/>
            </w:pPr>
            <w:r w:rsidRPr="008E3BB0">
              <w:rPr>
                <w:lang w:eastAsia="zh-CN"/>
              </w:rPr>
              <w:t>Azimuth Angle of Arrival</w:t>
            </w:r>
          </w:p>
        </w:tc>
        <w:tc>
          <w:tcPr>
            <w:tcW w:w="556" w:type="pct"/>
          </w:tcPr>
          <w:p w14:paraId="76B60E91" w14:textId="77777777" w:rsidR="008D3D52" w:rsidRPr="008E3BB0" w:rsidRDefault="008D3D52" w:rsidP="00345D46">
            <w:pPr>
              <w:pStyle w:val="TAL"/>
              <w:keepNext w:val="0"/>
              <w:keepLines w:val="0"/>
              <w:widowControl w:val="0"/>
            </w:pPr>
            <w:r w:rsidRPr="008E3BB0">
              <w:rPr>
                <w:lang w:eastAsia="zh-CN"/>
              </w:rPr>
              <w:t>M</w:t>
            </w:r>
          </w:p>
        </w:tc>
        <w:tc>
          <w:tcPr>
            <w:tcW w:w="741" w:type="pct"/>
          </w:tcPr>
          <w:p w14:paraId="4159D899" w14:textId="77777777" w:rsidR="008D3D52" w:rsidRPr="008E3BB0" w:rsidRDefault="008D3D52" w:rsidP="00345D46">
            <w:pPr>
              <w:pStyle w:val="TAL"/>
              <w:keepNext w:val="0"/>
              <w:keepLines w:val="0"/>
              <w:widowControl w:val="0"/>
            </w:pPr>
          </w:p>
        </w:tc>
        <w:tc>
          <w:tcPr>
            <w:tcW w:w="963" w:type="pct"/>
          </w:tcPr>
          <w:p w14:paraId="2ED72C3E" w14:textId="77777777" w:rsidR="008D3D52" w:rsidRPr="008E3BB0" w:rsidRDefault="008D3D52" w:rsidP="00345D46">
            <w:pPr>
              <w:pStyle w:val="TAL"/>
              <w:keepNext w:val="0"/>
              <w:keepLines w:val="0"/>
              <w:widowControl w:val="0"/>
            </w:pPr>
            <w:r w:rsidRPr="008E3BB0">
              <w:rPr>
                <w:lang w:eastAsia="zh-CN"/>
              </w:rPr>
              <w:t>INTEGER(0..3599)</w:t>
            </w:r>
          </w:p>
        </w:tc>
        <w:tc>
          <w:tcPr>
            <w:tcW w:w="1481" w:type="pct"/>
          </w:tcPr>
          <w:p w14:paraId="0FC90504" w14:textId="77777777" w:rsidR="008D3D52" w:rsidRPr="008E3BB0" w:rsidRDefault="008D3D52" w:rsidP="00345D46">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8D3D52" w:rsidRPr="008E3BB0" w14:paraId="47E50B0C" w14:textId="77777777" w:rsidTr="00345D46">
        <w:trPr>
          <w:jc w:val="center"/>
        </w:trPr>
        <w:tc>
          <w:tcPr>
            <w:tcW w:w="1259" w:type="pct"/>
          </w:tcPr>
          <w:p w14:paraId="73A1A4CC" w14:textId="77777777" w:rsidR="008D3D52" w:rsidRPr="008E3BB0" w:rsidRDefault="008D3D52" w:rsidP="00345D46">
            <w:pPr>
              <w:pStyle w:val="TAL"/>
              <w:keepNext w:val="0"/>
              <w:keepLines w:val="0"/>
              <w:widowControl w:val="0"/>
            </w:pPr>
            <w:r w:rsidRPr="008E3BB0">
              <w:rPr>
                <w:lang w:eastAsia="zh-CN"/>
              </w:rPr>
              <w:t>Zenith Angle of Arrival</w:t>
            </w:r>
          </w:p>
        </w:tc>
        <w:tc>
          <w:tcPr>
            <w:tcW w:w="556" w:type="pct"/>
          </w:tcPr>
          <w:p w14:paraId="1B3C2B69" w14:textId="77777777" w:rsidR="008D3D52" w:rsidRPr="008E3BB0" w:rsidRDefault="008D3D52" w:rsidP="00345D46">
            <w:pPr>
              <w:pStyle w:val="TAL"/>
              <w:keepNext w:val="0"/>
              <w:keepLines w:val="0"/>
              <w:widowControl w:val="0"/>
            </w:pPr>
            <w:r w:rsidRPr="008E3BB0">
              <w:rPr>
                <w:lang w:eastAsia="zh-CN"/>
              </w:rPr>
              <w:t>O</w:t>
            </w:r>
          </w:p>
        </w:tc>
        <w:tc>
          <w:tcPr>
            <w:tcW w:w="741" w:type="pct"/>
          </w:tcPr>
          <w:p w14:paraId="6E5A1403" w14:textId="77777777" w:rsidR="008D3D52" w:rsidRPr="008E3BB0" w:rsidRDefault="008D3D52" w:rsidP="00345D46">
            <w:pPr>
              <w:pStyle w:val="TAL"/>
              <w:keepNext w:val="0"/>
              <w:keepLines w:val="0"/>
              <w:widowControl w:val="0"/>
            </w:pPr>
          </w:p>
        </w:tc>
        <w:tc>
          <w:tcPr>
            <w:tcW w:w="963" w:type="pct"/>
          </w:tcPr>
          <w:p w14:paraId="10BEB220" w14:textId="77777777" w:rsidR="008D3D52" w:rsidRPr="008E3BB0" w:rsidRDefault="008D3D52" w:rsidP="00345D46">
            <w:pPr>
              <w:pStyle w:val="TAL"/>
              <w:keepNext w:val="0"/>
              <w:keepLines w:val="0"/>
              <w:widowControl w:val="0"/>
            </w:pPr>
            <w:r w:rsidRPr="008E3BB0">
              <w:rPr>
                <w:lang w:eastAsia="zh-CN"/>
              </w:rPr>
              <w:t>INTEGER(0..1799)</w:t>
            </w:r>
          </w:p>
        </w:tc>
        <w:tc>
          <w:tcPr>
            <w:tcW w:w="1481" w:type="pct"/>
          </w:tcPr>
          <w:p w14:paraId="7EC432FD" w14:textId="77777777" w:rsidR="008D3D52" w:rsidRPr="008E3BB0" w:rsidRDefault="008D3D52" w:rsidP="00345D46">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8D3D52" w:rsidRPr="00F6243B" w14:paraId="20308B67" w14:textId="77777777" w:rsidTr="00345D46">
        <w:trPr>
          <w:jc w:val="center"/>
        </w:trPr>
        <w:tc>
          <w:tcPr>
            <w:tcW w:w="1259" w:type="pct"/>
          </w:tcPr>
          <w:p w14:paraId="38E59E02" w14:textId="77777777" w:rsidR="008D3D52" w:rsidRPr="00ED28A6" w:rsidRDefault="008D3D52" w:rsidP="00345D46">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5BEB739D" w14:textId="77777777" w:rsidR="008D3D52" w:rsidRPr="008E3BB0" w:rsidRDefault="008D3D52" w:rsidP="00345D46">
            <w:pPr>
              <w:pStyle w:val="TAL"/>
              <w:keepNext w:val="0"/>
              <w:keepLines w:val="0"/>
              <w:widowControl w:val="0"/>
            </w:pPr>
            <w:r>
              <w:t>O</w:t>
            </w:r>
          </w:p>
        </w:tc>
        <w:tc>
          <w:tcPr>
            <w:tcW w:w="741" w:type="pct"/>
          </w:tcPr>
          <w:p w14:paraId="72BF3369" w14:textId="77777777" w:rsidR="008D3D52" w:rsidRPr="008E3BB0" w:rsidRDefault="008D3D52" w:rsidP="00345D46">
            <w:pPr>
              <w:pStyle w:val="TAL"/>
              <w:keepNext w:val="0"/>
              <w:keepLines w:val="0"/>
              <w:widowControl w:val="0"/>
            </w:pPr>
          </w:p>
        </w:tc>
        <w:tc>
          <w:tcPr>
            <w:tcW w:w="963" w:type="pct"/>
          </w:tcPr>
          <w:p w14:paraId="2C243A22" w14:textId="77777777" w:rsidR="008D3D52" w:rsidRDefault="008D3D52" w:rsidP="00345D46">
            <w:pPr>
              <w:pStyle w:val="TAL"/>
              <w:keepNext w:val="0"/>
              <w:keepLines w:val="0"/>
              <w:widowControl w:val="0"/>
              <w:rPr>
                <w:lang w:eastAsia="zh-CN"/>
              </w:rPr>
            </w:pPr>
            <w:r w:rsidRPr="00334968">
              <w:rPr>
                <w:lang w:eastAsia="zh-CN"/>
              </w:rPr>
              <w:t>LCS to GCS Translation</w:t>
            </w:r>
          </w:p>
          <w:p w14:paraId="04D6EEEA" w14:textId="77777777" w:rsidR="008D3D52" w:rsidRPr="008E3BB0" w:rsidRDefault="008D3D52" w:rsidP="00345D46">
            <w:pPr>
              <w:pStyle w:val="TAL"/>
              <w:keepNext w:val="0"/>
              <w:keepLines w:val="0"/>
              <w:widowControl w:val="0"/>
              <w:rPr>
                <w:lang w:eastAsia="zh-CN"/>
              </w:rPr>
            </w:pPr>
            <w:r>
              <w:rPr>
                <w:lang w:eastAsia="zh-CN"/>
              </w:rPr>
              <w:t>9.3.1.241</w:t>
            </w:r>
          </w:p>
        </w:tc>
        <w:tc>
          <w:tcPr>
            <w:tcW w:w="1481" w:type="pct"/>
          </w:tcPr>
          <w:p w14:paraId="44984234" w14:textId="77777777" w:rsidR="008D3D52" w:rsidRPr="008E3BB0" w:rsidRDefault="008D3D52" w:rsidP="00345D46">
            <w:pPr>
              <w:pStyle w:val="TAL"/>
              <w:keepNext w:val="0"/>
              <w:keepLines w:val="0"/>
              <w:widowControl w:val="0"/>
              <w:rPr>
                <w:bCs/>
                <w:lang w:eastAsia="zh-CN"/>
              </w:rPr>
            </w:pPr>
            <w:r w:rsidRPr="00340015">
              <w:rPr>
                <w:noProof/>
                <w:lang w:eastAsia="zh-CN"/>
              </w:rPr>
              <w:t>If absent, the azimuth and zenith are provided in GCS.</w:t>
            </w:r>
          </w:p>
        </w:tc>
      </w:tr>
    </w:tbl>
    <w:p w14:paraId="01609EFA" w14:textId="77777777" w:rsidR="008D3D52" w:rsidRPr="00F6243B" w:rsidRDefault="008D3D52" w:rsidP="008D3D52">
      <w:pPr>
        <w:widowControl w:val="0"/>
        <w:rPr>
          <w:highlight w:val="cyan"/>
        </w:rPr>
      </w:pPr>
    </w:p>
    <w:p w14:paraId="72BF84E7" w14:textId="77777777" w:rsidR="008D3D52" w:rsidRPr="006065F5" w:rsidRDefault="008D3D52" w:rsidP="008D3D52">
      <w:pPr>
        <w:pStyle w:val="Heading4"/>
        <w:keepNext w:val="0"/>
        <w:keepLines w:val="0"/>
        <w:widowControl w:val="0"/>
      </w:pPr>
      <w:bookmarkStart w:id="12200" w:name="_CR9_3_1_168"/>
      <w:bookmarkStart w:id="12201" w:name="_Toc51763856"/>
      <w:bookmarkStart w:id="12202" w:name="_Toc64449026"/>
      <w:bookmarkStart w:id="12203" w:name="_Toc66289685"/>
      <w:bookmarkStart w:id="12204" w:name="_Toc74154798"/>
      <w:bookmarkStart w:id="12205" w:name="_Toc81383542"/>
      <w:bookmarkStart w:id="12206" w:name="_Toc88658175"/>
      <w:bookmarkStart w:id="12207" w:name="_Toc97911087"/>
      <w:bookmarkStart w:id="12208" w:name="_Toc99038847"/>
      <w:bookmarkStart w:id="12209" w:name="_Toc99731110"/>
      <w:bookmarkStart w:id="12210" w:name="_Toc105511241"/>
      <w:bookmarkStart w:id="12211" w:name="_Toc105927773"/>
      <w:bookmarkStart w:id="12212" w:name="_Toc106110313"/>
      <w:bookmarkStart w:id="12213" w:name="_Toc113835750"/>
      <w:bookmarkStart w:id="12214" w:name="_Toc120124598"/>
      <w:bookmarkStart w:id="12215" w:name="_Toc162617770"/>
      <w:bookmarkEnd w:id="12200"/>
      <w:r w:rsidRPr="006065F5">
        <w:rPr>
          <w:noProof/>
        </w:rPr>
        <w:t>9.3.1.</w:t>
      </w:r>
      <w:r>
        <w:rPr>
          <w:noProof/>
        </w:rPr>
        <w:t>168</w:t>
      </w:r>
      <w:r w:rsidRPr="006065F5">
        <w:tab/>
        <w:t>UL RTOA Measurement</w:t>
      </w:r>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r w:rsidRPr="006065F5">
        <w:t xml:space="preserve"> </w:t>
      </w:r>
    </w:p>
    <w:p w14:paraId="385A98F1" w14:textId="77777777" w:rsidR="008D3D52" w:rsidRPr="006065F5" w:rsidRDefault="008D3D52" w:rsidP="008D3D52">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3247CD" w14:paraId="288B476C" w14:textId="77777777" w:rsidTr="00C755BE">
        <w:trPr>
          <w:tblHeader/>
          <w:jc w:val="center"/>
        </w:trPr>
        <w:tc>
          <w:tcPr>
            <w:tcW w:w="1111" w:type="pct"/>
          </w:tcPr>
          <w:p w14:paraId="06AA20B5" w14:textId="77777777" w:rsidR="008D3D52" w:rsidRPr="00960429" w:rsidRDefault="008D3D52" w:rsidP="00345D46">
            <w:pPr>
              <w:pStyle w:val="TAH"/>
              <w:keepNext w:val="0"/>
              <w:keepLines w:val="0"/>
              <w:widowControl w:val="0"/>
            </w:pPr>
            <w:r w:rsidRPr="00960429">
              <w:t>IE/Group Name</w:t>
            </w:r>
          </w:p>
        </w:tc>
        <w:tc>
          <w:tcPr>
            <w:tcW w:w="556" w:type="pct"/>
          </w:tcPr>
          <w:p w14:paraId="47B57A59" w14:textId="77777777" w:rsidR="008D3D52" w:rsidRPr="00960429" w:rsidRDefault="008D3D52" w:rsidP="00345D46">
            <w:pPr>
              <w:pStyle w:val="TAH"/>
              <w:keepNext w:val="0"/>
              <w:keepLines w:val="0"/>
              <w:widowControl w:val="0"/>
            </w:pPr>
            <w:r w:rsidRPr="00960429">
              <w:t>Presence</w:t>
            </w:r>
          </w:p>
        </w:tc>
        <w:tc>
          <w:tcPr>
            <w:tcW w:w="556" w:type="pct"/>
          </w:tcPr>
          <w:p w14:paraId="182383D2" w14:textId="77777777" w:rsidR="008D3D52" w:rsidRPr="00960429" w:rsidRDefault="008D3D52" w:rsidP="00345D46">
            <w:pPr>
              <w:pStyle w:val="TAH"/>
              <w:keepNext w:val="0"/>
              <w:keepLines w:val="0"/>
              <w:widowControl w:val="0"/>
            </w:pPr>
            <w:r w:rsidRPr="00960429">
              <w:t>Range</w:t>
            </w:r>
          </w:p>
        </w:tc>
        <w:tc>
          <w:tcPr>
            <w:tcW w:w="778" w:type="pct"/>
          </w:tcPr>
          <w:p w14:paraId="2584E0D0" w14:textId="77777777" w:rsidR="008D3D52" w:rsidRPr="00960429" w:rsidRDefault="008D3D52" w:rsidP="00345D46">
            <w:pPr>
              <w:pStyle w:val="TAH"/>
              <w:keepNext w:val="0"/>
              <w:keepLines w:val="0"/>
              <w:widowControl w:val="0"/>
            </w:pPr>
            <w:r w:rsidRPr="00960429">
              <w:t>IE Type and Reference</w:t>
            </w:r>
          </w:p>
        </w:tc>
        <w:tc>
          <w:tcPr>
            <w:tcW w:w="889" w:type="pct"/>
          </w:tcPr>
          <w:p w14:paraId="75B15703" w14:textId="77777777" w:rsidR="008D3D52" w:rsidRPr="00960429" w:rsidRDefault="008D3D52" w:rsidP="00345D46">
            <w:pPr>
              <w:pStyle w:val="TAH"/>
              <w:keepNext w:val="0"/>
              <w:keepLines w:val="0"/>
              <w:widowControl w:val="0"/>
            </w:pPr>
            <w:r w:rsidRPr="00960429">
              <w:t>Semantics Description</w:t>
            </w:r>
          </w:p>
        </w:tc>
        <w:tc>
          <w:tcPr>
            <w:tcW w:w="556" w:type="pct"/>
          </w:tcPr>
          <w:p w14:paraId="2F640AEC" w14:textId="77777777" w:rsidR="008D3D52" w:rsidRPr="00960429" w:rsidRDefault="008D3D52" w:rsidP="00345D46">
            <w:pPr>
              <w:pStyle w:val="TAH"/>
              <w:keepNext w:val="0"/>
              <w:keepLines w:val="0"/>
              <w:widowControl w:val="0"/>
            </w:pPr>
            <w:r>
              <w:t>Criticality</w:t>
            </w:r>
          </w:p>
        </w:tc>
        <w:tc>
          <w:tcPr>
            <w:tcW w:w="554" w:type="pct"/>
          </w:tcPr>
          <w:p w14:paraId="2C03CAE4" w14:textId="77777777" w:rsidR="008D3D52" w:rsidRPr="00960429" w:rsidRDefault="008D3D52" w:rsidP="00345D46">
            <w:pPr>
              <w:pStyle w:val="TAH"/>
              <w:keepNext w:val="0"/>
              <w:keepLines w:val="0"/>
              <w:widowControl w:val="0"/>
            </w:pPr>
            <w:r>
              <w:t>Assigned Criticality</w:t>
            </w:r>
          </w:p>
        </w:tc>
      </w:tr>
      <w:tr w:rsidR="008D3D52" w:rsidRPr="00F6243B" w14:paraId="3659928E" w14:textId="77777777" w:rsidTr="00C755BE">
        <w:trPr>
          <w:jc w:val="center"/>
        </w:trPr>
        <w:tc>
          <w:tcPr>
            <w:tcW w:w="1111" w:type="pct"/>
          </w:tcPr>
          <w:p w14:paraId="023FD5BA" w14:textId="77777777" w:rsidR="008D3D52" w:rsidRDefault="008D3D52" w:rsidP="00345D46">
            <w:pPr>
              <w:pStyle w:val="TAL"/>
              <w:keepNext w:val="0"/>
              <w:keepLines w:val="0"/>
              <w:widowControl w:val="0"/>
            </w:pPr>
            <w:r w:rsidRPr="002F771A">
              <w:t xml:space="preserve">CHOICE </w:t>
            </w:r>
            <w:r w:rsidRPr="002F771A">
              <w:rPr>
                <w:i/>
                <w:iCs/>
              </w:rPr>
              <w:t>UL RTOA Measurement</w:t>
            </w:r>
          </w:p>
        </w:tc>
        <w:tc>
          <w:tcPr>
            <w:tcW w:w="556" w:type="pct"/>
          </w:tcPr>
          <w:p w14:paraId="65F6EBBA" w14:textId="77777777" w:rsidR="008D3D52" w:rsidRPr="00960429" w:rsidDel="008D3D41" w:rsidRDefault="008D3D52" w:rsidP="00345D46">
            <w:pPr>
              <w:pStyle w:val="TAL"/>
              <w:keepNext w:val="0"/>
              <w:keepLines w:val="0"/>
              <w:widowControl w:val="0"/>
            </w:pPr>
            <w:r w:rsidRPr="002F771A">
              <w:t>M</w:t>
            </w:r>
          </w:p>
        </w:tc>
        <w:tc>
          <w:tcPr>
            <w:tcW w:w="556" w:type="pct"/>
          </w:tcPr>
          <w:p w14:paraId="4CBE3063" w14:textId="77777777" w:rsidR="008D3D52" w:rsidRPr="00960429" w:rsidRDefault="008D3D52" w:rsidP="00345D46">
            <w:pPr>
              <w:pStyle w:val="TAL"/>
              <w:keepNext w:val="0"/>
              <w:keepLines w:val="0"/>
              <w:widowControl w:val="0"/>
            </w:pPr>
          </w:p>
        </w:tc>
        <w:tc>
          <w:tcPr>
            <w:tcW w:w="778" w:type="pct"/>
          </w:tcPr>
          <w:p w14:paraId="37533370" w14:textId="77777777" w:rsidR="008D3D52" w:rsidRPr="00960429" w:rsidRDefault="008D3D52" w:rsidP="00345D46">
            <w:pPr>
              <w:pStyle w:val="TAL"/>
              <w:keepNext w:val="0"/>
              <w:keepLines w:val="0"/>
              <w:widowControl w:val="0"/>
              <w:rPr>
                <w:noProof/>
              </w:rPr>
            </w:pPr>
          </w:p>
        </w:tc>
        <w:tc>
          <w:tcPr>
            <w:tcW w:w="889" w:type="pct"/>
          </w:tcPr>
          <w:p w14:paraId="0DE911A1" w14:textId="77777777" w:rsidR="008D3D52" w:rsidRPr="00960429" w:rsidRDefault="008D3D52" w:rsidP="00345D46">
            <w:pPr>
              <w:pStyle w:val="TAL"/>
              <w:keepNext w:val="0"/>
              <w:keepLines w:val="0"/>
              <w:widowControl w:val="0"/>
              <w:rPr>
                <w:rFonts w:eastAsia="SimSun"/>
                <w:bCs/>
                <w:lang w:eastAsia="zh-CN"/>
              </w:rPr>
            </w:pPr>
          </w:p>
        </w:tc>
        <w:tc>
          <w:tcPr>
            <w:tcW w:w="556" w:type="pct"/>
          </w:tcPr>
          <w:p w14:paraId="4155FAF8" w14:textId="77777777" w:rsidR="008D3D52" w:rsidRPr="00960429"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1A89DFC0" w14:textId="77777777" w:rsidR="008D3D52" w:rsidRPr="00960429" w:rsidRDefault="008D3D52" w:rsidP="00345D46">
            <w:pPr>
              <w:pStyle w:val="TAC"/>
              <w:keepNext w:val="0"/>
              <w:keepLines w:val="0"/>
              <w:widowControl w:val="0"/>
              <w:rPr>
                <w:rFonts w:eastAsia="SimSun"/>
                <w:lang w:eastAsia="zh-CN"/>
              </w:rPr>
            </w:pPr>
          </w:p>
        </w:tc>
      </w:tr>
      <w:tr w:rsidR="008D3D52" w:rsidRPr="00F6243B" w14:paraId="2F7054A8" w14:textId="77777777" w:rsidTr="00C755BE">
        <w:trPr>
          <w:jc w:val="center"/>
        </w:trPr>
        <w:tc>
          <w:tcPr>
            <w:tcW w:w="1111" w:type="pct"/>
          </w:tcPr>
          <w:p w14:paraId="25582834" w14:textId="77777777" w:rsidR="008D3D52" w:rsidRPr="0030753D" w:rsidRDefault="008D3D52" w:rsidP="00345D46">
            <w:pPr>
              <w:pStyle w:val="TAL"/>
              <w:keepNext w:val="0"/>
              <w:keepLines w:val="0"/>
              <w:widowControl w:val="0"/>
              <w:ind w:leftChars="50" w:left="100"/>
              <w:rPr>
                <w:i/>
                <w:iCs/>
              </w:rPr>
            </w:pPr>
            <w:r w:rsidRPr="000843C3">
              <w:rPr>
                <w:i/>
                <w:iCs/>
              </w:rPr>
              <w:t>&gt;k0</w:t>
            </w:r>
          </w:p>
        </w:tc>
        <w:tc>
          <w:tcPr>
            <w:tcW w:w="556" w:type="pct"/>
          </w:tcPr>
          <w:p w14:paraId="420B2BD5" w14:textId="77777777" w:rsidR="008D3D52" w:rsidRPr="002F771A" w:rsidRDefault="008D3D52" w:rsidP="00345D46">
            <w:pPr>
              <w:pStyle w:val="TAL"/>
              <w:keepNext w:val="0"/>
              <w:keepLines w:val="0"/>
              <w:widowControl w:val="0"/>
            </w:pPr>
          </w:p>
        </w:tc>
        <w:tc>
          <w:tcPr>
            <w:tcW w:w="556" w:type="pct"/>
          </w:tcPr>
          <w:p w14:paraId="419D5528" w14:textId="77777777" w:rsidR="008D3D52" w:rsidRPr="00960429" w:rsidRDefault="008D3D52" w:rsidP="00345D46">
            <w:pPr>
              <w:pStyle w:val="TAL"/>
              <w:keepNext w:val="0"/>
              <w:keepLines w:val="0"/>
              <w:widowControl w:val="0"/>
            </w:pPr>
          </w:p>
        </w:tc>
        <w:tc>
          <w:tcPr>
            <w:tcW w:w="778" w:type="pct"/>
          </w:tcPr>
          <w:p w14:paraId="4BD8C402" w14:textId="77777777" w:rsidR="008D3D52" w:rsidRPr="00960429" w:rsidRDefault="008D3D52" w:rsidP="00345D46">
            <w:pPr>
              <w:pStyle w:val="TAL"/>
              <w:keepNext w:val="0"/>
              <w:keepLines w:val="0"/>
              <w:widowControl w:val="0"/>
              <w:rPr>
                <w:noProof/>
              </w:rPr>
            </w:pPr>
          </w:p>
        </w:tc>
        <w:tc>
          <w:tcPr>
            <w:tcW w:w="889" w:type="pct"/>
          </w:tcPr>
          <w:p w14:paraId="55E470D1" w14:textId="77777777" w:rsidR="008D3D52" w:rsidRPr="00960429" w:rsidRDefault="008D3D52" w:rsidP="00345D46">
            <w:pPr>
              <w:pStyle w:val="TAL"/>
              <w:keepNext w:val="0"/>
              <w:keepLines w:val="0"/>
              <w:widowControl w:val="0"/>
              <w:rPr>
                <w:rFonts w:eastAsia="SimSun"/>
                <w:bCs/>
                <w:lang w:eastAsia="zh-CN"/>
              </w:rPr>
            </w:pPr>
          </w:p>
        </w:tc>
        <w:tc>
          <w:tcPr>
            <w:tcW w:w="556" w:type="pct"/>
          </w:tcPr>
          <w:p w14:paraId="37C8F7F0" w14:textId="77777777" w:rsidR="008D3D52" w:rsidRDefault="008D3D52" w:rsidP="00345D46">
            <w:pPr>
              <w:pStyle w:val="TAC"/>
              <w:keepNext w:val="0"/>
              <w:keepLines w:val="0"/>
              <w:widowControl w:val="0"/>
              <w:rPr>
                <w:szCs w:val="18"/>
                <w:lang w:eastAsia="zh-CN"/>
              </w:rPr>
            </w:pPr>
          </w:p>
        </w:tc>
        <w:tc>
          <w:tcPr>
            <w:tcW w:w="554" w:type="pct"/>
          </w:tcPr>
          <w:p w14:paraId="33DC8F40" w14:textId="77777777" w:rsidR="008D3D52" w:rsidRPr="00960429" w:rsidRDefault="008D3D52" w:rsidP="00345D46">
            <w:pPr>
              <w:pStyle w:val="TAC"/>
              <w:keepNext w:val="0"/>
              <w:keepLines w:val="0"/>
              <w:widowControl w:val="0"/>
              <w:rPr>
                <w:rFonts w:eastAsia="SimSun"/>
                <w:lang w:eastAsia="zh-CN"/>
              </w:rPr>
            </w:pPr>
          </w:p>
        </w:tc>
      </w:tr>
      <w:tr w:rsidR="008D3D52" w:rsidRPr="00F6243B" w14:paraId="11427D3E" w14:textId="77777777" w:rsidTr="00C755BE">
        <w:trPr>
          <w:jc w:val="center"/>
        </w:trPr>
        <w:tc>
          <w:tcPr>
            <w:tcW w:w="1111" w:type="pct"/>
          </w:tcPr>
          <w:p w14:paraId="036C72AC" w14:textId="77777777" w:rsidR="008D3D52" w:rsidRDefault="008D3D52" w:rsidP="00345D46">
            <w:pPr>
              <w:pStyle w:val="TAL"/>
              <w:keepNext w:val="0"/>
              <w:keepLines w:val="0"/>
              <w:widowControl w:val="0"/>
              <w:ind w:leftChars="100" w:left="200"/>
            </w:pPr>
            <w:r>
              <w:t>&gt;</w:t>
            </w:r>
            <w:r w:rsidRPr="002F771A">
              <w:t>&gt;k0</w:t>
            </w:r>
          </w:p>
        </w:tc>
        <w:tc>
          <w:tcPr>
            <w:tcW w:w="556" w:type="pct"/>
          </w:tcPr>
          <w:p w14:paraId="7277E874" w14:textId="77777777" w:rsidR="008D3D52" w:rsidRPr="00960429" w:rsidDel="008D3D41" w:rsidRDefault="008D3D52" w:rsidP="00345D46">
            <w:pPr>
              <w:pStyle w:val="TAL"/>
              <w:keepNext w:val="0"/>
              <w:keepLines w:val="0"/>
              <w:widowControl w:val="0"/>
            </w:pPr>
            <w:r w:rsidRPr="002F771A">
              <w:t>M</w:t>
            </w:r>
          </w:p>
        </w:tc>
        <w:tc>
          <w:tcPr>
            <w:tcW w:w="556" w:type="pct"/>
          </w:tcPr>
          <w:p w14:paraId="7D1D9E47" w14:textId="77777777" w:rsidR="008D3D52" w:rsidRPr="00960429" w:rsidRDefault="008D3D52" w:rsidP="00345D46">
            <w:pPr>
              <w:pStyle w:val="TAL"/>
              <w:keepNext w:val="0"/>
              <w:keepLines w:val="0"/>
              <w:widowControl w:val="0"/>
            </w:pPr>
          </w:p>
        </w:tc>
        <w:tc>
          <w:tcPr>
            <w:tcW w:w="778" w:type="pct"/>
          </w:tcPr>
          <w:p w14:paraId="744DF89C" w14:textId="77777777" w:rsidR="008D3D52" w:rsidRPr="00960429" w:rsidRDefault="008D3D52" w:rsidP="00345D46">
            <w:pPr>
              <w:pStyle w:val="TAL"/>
              <w:keepNext w:val="0"/>
              <w:keepLines w:val="0"/>
              <w:widowControl w:val="0"/>
              <w:rPr>
                <w:noProof/>
              </w:rPr>
            </w:pPr>
            <w:r w:rsidRPr="002F771A">
              <w:t>INTEGER (0.. 1970049)</w:t>
            </w:r>
          </w:p>
        </w:tc>
        <w:tc>
          <w:tcPr>
            <w:tcW w:w="889" w:type="pct"/>
          </w:tcPr>
          <w:p w14:paraId="6E476B62"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4EF9267"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35D04060" w14:textId="77777777" w:rsidR="008D3D52" w:rsidRPr="002F771A" w:rsidRDefault="008D3D52" w:rsidP="00345D46">
            <w:pPr>
              <w:pStyle w:val="TAC"/>
              <w:keepNext w:val="0"/>
              <w:keepLines w:val="0"/>
              <w:widowControl w:val="0"/>
              <w:rPr>
                <w:rFonts w:eastAsia="SimSun"/>
                <w:lang w:eastAsia="zh-CN"/>
              </w:rPr>
            </w:pPr>
          </w:p>
        </w:tc>
      </w:tr>
      <w:tr w:rsidR="008D3D52" w:rsidRPr="00F6243B" w14:paraId="113EE41A" w14:textId="77777777" w:rsidTr="00C755BE">
        <w:trPr>
          <w:jc w:val="center"/>
        </w:trPr>
        <w:tc>
          <w:tcPr>
            <w:tcW w:w="1111" w:type="pct"/>
          </w:tcPr>
          <w:p w14:paraId="3ECB693F" w14:textId="77777777" w:rsidR="008D3D52" w:rsidRPr="0030753D" w:rsidRDefault="008D3D52" w:rsidP="00345D46">
            <w:pPr>
              <w:pStyle w:val="TAL"/>
              <w:keepNext w:val="0"/>
              <w:keepLines w:val="0"/>
              <w:widowControl w:val="0"/>
              <w:ind w:leftChars="50" w:left="100"/>
              <w:rPr>
                <w:i/>
                <w:iCs/>
              </w:rPr>
            </w:pPr>
            <w:r w:rsidRPr="000843C3">
              <w:rPr>
                <w:i/>
                <w:iCs/>
              </w:rPr>
              <w:t>&gt;k1</w:t>
            </w:r>
          </w:p>
        </w:tc>
        <w:tc>
          <w:tcPr>
            <w:tcW w:w="556" w:type="pct"/>
          </w:tcPr>
          <w:p w14:paraId="1C9178CB" w14:textId="77777777" w:rsidR="008D3D52" w:rsidRPr="002F771A" w:rsidRDefault="008D3D52" w:rsidP="00345D46">
            <w:pPr>
              <w:pStyle w:val="TAL"/>
              <w:keepNext w:val="0"/>
              <w:keepLines w:val="0"/>
              <w:widowControl w:val="0"/>
            </w:pPr>
          </w:p>
        </w:tc>
        <w:tc>
          <w:tcPr>
            <w:tcW w:w="556" w:type="pct"/>
          </w:tcPr>
          <w:p w14:paraId="13D3D499" w14:textId="77777777" w:rsidR="008D3D52" w:rsidRPr="00960429" w:rsidRDefault="008D3D52" w:rsidP="00345D46">
            <w:pPr>
              <w:pStyle w:val="TAL"/>
              <w:keepNext w:val="0"/>
              <w:keepLines w:val="0"/>
              <w:widowControl w:val="0"/>
            </w:pPr>
          </w:p>
        </w:tc>
        <w:tc>
          <w:tcPr>
            <w:tcW w:w="778" w:type="pct"/>
          </w:tcPr>
          <w:p w14:paraId="408FA4AF" w14:textId="77777777" w:rsidR="008D3D52" w:rsidRPr="002F771A" w:rsidRDefault="008D3D52" w:rsidP="00345D46">
            <w:pPr>
              <w:pStyle w:val="TAL"/>
              <w:keepNext w:val="0"/>
              <w:keepLines w:val="0"/>
              <w:widowControl w:val="0"/>
            </w:pPr>
          </w:p>
        </w:tc>
        <w:tc>
          <w:tcPr>
            <w:tcW w:w="889" w:type="pct"/>
          </w:tcPr>
          <w:p w14:paraId="61ADA2C4"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5D4A2732" w14:textId="77777777" w:rsidR="008D3D52" w:rsidRDefault="008D3D52" w:rsidP="00345D46">
            <w:pPr>
              <w:pStyle w:val="TAC"/>
              <w:keepNext w:val="0"/>
              <w:keepLines w:val="0"/>
              <w:widowControl w:val="0"/>
              <w:rPr>
                <w:szCs w:val="18"/>
                <w:lang w:eastAsia="zh-CN"/>
              </w:rPr>
            </w:pPr>
          </w:p>
        </w:tc>
        <w:tc>
          <w:tcPr>
            <w:tcW w:w="554" w:type="pct"/>
          </w:tcPr>
          <w:p w14:paraId="00CE9BE2" w14:textId="77777777" w:rsidR="008D3D52" w:rsidRPr="002F771A" w:rsidRDefault="008D3D52" w:rsidP="00345D46">
            <w:pPr>
              <w:pStyle w:val="TAC"/>
              <w:keepNext w:val="0"/>
              <w:keepLines w:val="0"/>
              <w:widowControl w:val="0"/>
              <w:rPr>
                <w:rFonts w:eastAsia="SimSun"/>
                <w:lang w:eastAsia="zh-CN"/>
              </w:rPr>
            </w:pPr>
          </w:p>
        </w:tc>
      </w:tr>
      <w:tr w:rsidR="008D3D52" w:rsidRPr="00F6243B" w14:paraId="26C3DCF8" w14:textId="77777777" w:rsidTr="00C755BE">
        <w:trPr>
          <w:jc w:val="center"/>
        </w:trPr>
        <w:tc>
          <w:tcPr>
            <w:tcW w:w="1111" w:type="pct"/>
          </w:tcPr>
          <w:p w14:paraId="34C1795D" w14:textId="77777777" w:rsidR="008D3D52" w:rsidRDefault="008D3D52" w:rsidP="00345D46">
            <w:pPr>
              <w:pStyle w:val="TAL"/>
              <w:keepNext w:val="0"/>
              <w:keepLines w:val="0"/>
              <w:widowControl w:val="0"/>
              <w:ind w:leftChars="100" w:left="200"/>
            </w:pPr>
            <w:r>
              <w:t>&gt;</w:t>
            </w:r>
            <w:r w:rsidRPr="002F771A">
              <w:t>&gt;k1</w:t>
            </w:r>
          </w:p>
        </w:tc>
        <w:tc>
          <w:tcPr>
            <w:tcW w:w="556" w:type="pct"/>
          </w:tcPr>
          <w:p w14:paraId="7D59A170" w14:textId="77777777" w:rsidR="008D3D52" w:rsidRPr="00960429" w:rsidDel="008D3D41" w:rsidRDefault="008D3D52" w:rsidP="00345D46">
            <w:pPr>
              <w:pStyle w:val="TAL"/>
              <w:keepNext w:val="0"/>
              <w:keepLines w:val="0"/>
              <w:widowControl w:val="0"/>
            </w:pPr>
            <w:r w:rsidRPr="002F771A">
              <w:t>M</w:t>
            </w:r>
          </w:p>
        </w:tc>
        <w:tc>
          <w:tcPr>
            <w:tcW w:w="556" w:type="pct"/>
          </w:tcPr>
          <w:p w14:paraId="7293342B" w14:textId="77777777" w:rsidR="008D3D52" w:rsidRPr="00960429" w:rsidRDefault="008D3D52" w:rsidP="00345D46">
            <w:pPr>
              <w:pStyle w:val="TAL"/>
              <w:keepNext w:val="0"/>
              <w:keepLines w:val="0"/>
              <w:widowControl w:val="0"/>
            </w:pPr>
          </w:p>
        </w:tc>
        <w:tc>
          <w:tcPr>
            <w:tcW w:w="778" w:type="pct"/>
          </w:tcPr>
          <w:p w14:paraId="14453C33" w14:textId="77777777" w:rsidR="008D3D52" w:rsidRPr="00960429" w:rsidRDefault="008D3D52" w:rsidP="00345D46">
            <w:pPr>
              <w:pStyle w:val="TAL"/>
              <w:keepNext w:val="0"/>
              <w:keepLines w:val="0"/>
              <w:widowControl w:val="0"/>
              <w:rPr>
                <w:noProof/>
              </w:rPr>
            </w:pPr>
            <w:r w:rsidRPr="002F771A">
              <w:t>INTEGER (0.. 985025)</w:t>
            </w:r>
          </w:p>
        </w:tc>
        <w:tc>
          <w:tcPr>
            <w:tcW w:w="889" w:type="pct"/>
          </w:tcPr>
          <w:p w14:paraId="3F233DA1"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6001FCE"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0DD10545" w14:textId="77777777" w:rsidR="008D3D52" w:rsidRPr="002F771A" w:rsidRDefault="008D3D52" w:rsidP="00345D46">
            <w:pPr>
              <w:pStyle w:val="TAC"/>
              <w:keepNext w:val="0"/>
              <w:keepLines w:val="0"/>
              <w:widowControl w:val="0"/>
              <w:rPr>
                <w:rFonts w:eastAsia="SimSun"/>
                <w:lang w:eastAsia="zh-CN"/>
              </w:rPr>
            </w:pPr>
          </w:p>
        </w:tc>
      </w:tr>
      <w:tr w:rsidR="008D3D52" w:rsidRPr="00F6243B" w14:paraId="07AD2D01" w14:textId="77777777" w:rsidTr="00C755BE">
        <w:trPr>
          <w:jc w:val="center"/>
        </w:trPr>
        <w:tc>
          <w:tcPr>
            <w:tcW w:w="1111" w:type="pct"/>
          </w:tcPr>
          <w:p w14:paraId="4300D2B6" w14:textId="77777777" w:rsidR="008D3D52" w:rsidRPr="0030753D" w:rsidRDefault="008D3D52" w:rsidP="00345D46">
            <w:pPr>
              <w:pStyle w:val="TAL"/>
              <w:keepNext w:val="0"/>
              <w:keepLines w:val="0"/>
              <w:widowControl w:val="0"/>
              <w:ind w:leftChars="50" w:left="100"/>
              <w:rPr>
                <w:i/>
                <w:iCs/>
              </w:rPr>
            </w:pPr>
            <w:r w:rsidRPr="000843C3">
              <w:rPr>
                <w:i/>
                <w:iCs/>
              </w:rPr>
              <w:t>&gt;k2</w:t>
            </w:r>
          </w:p>
        </w:tc>
        <w:tc>
          <w:tcPr>
            <w:tcW w:w="556" w:type="pct"/>
          </w:tcPr>
          <w:p w14:paraId="11A067F0" w14:textId="77777777" w:rsidR="008D3D52" w:rsidRPr="002F771A" w:rsidRDefault="008D3D52" w:rsidP="00345D46">
            <w:pPr>
              <w:pStyle w:val="TAL"/>
              <w:keepNext w:val="0"/>
              <w:keepLines w:val="0"/>
              <w:widowControl w:val="0"/>
            </w:pPr>
          </w:p>
        </w:tc>
        <w:tc>
          <w:tcPr>
            <w:tcW w:w="556" w:type="pct"/>
          </w:tcPr>
          <w:p w14:paraId="51C0112B" w14:textId="77777777" w:rsidR="008D3D52" w:rsidRPr="00960429" w:rsidRDefault="008D3D52" w:rsidP="00345D46">
            <w:pPr>
              <w:pStyle w:val="TAL"/>
              <w:keepNext w:val="0"/>
              <w:keepLines w:val="0"/>
              <w:widowControl w:val="0"/>
            </w:pPr>
          </w:p>
        </w:tc>
        <w:tc>
          <w:tcPr>
            <w:tcW w:w="778" w:type="pct"/>
          </w:tcPr>
          <w:p w14:paraId="505F7430" w14:textId="77777777" w:rsidR="008D3D52" w:rsidRPr="002F771A" w:rsidRDefault="008D3D52" w:rsidP="00345D46">
            <w:pPr>
              <w:pStyle w:val="TAL"/>
              <w:keepNext w:val="0"/>
              <w:keepLines w:val="0"/>
              <w:widowControl w:val="0"/>
            </w:pPr>
          </w:p>
        </w:tc>
        <w:tc>
          <w:tcPr>
            <w:tcW w:w="889" w:type="pct"/>
          </w:tcPr>
          <w:p w14:paraId="78F93FE8"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0D15ABC2" w14:textId="77777777" w:rsidR="008D3D52" w:rsidRDefault="008D3D52" w:rsidP="00345D46">
            <w:pPr>
              <w:pStyle w:val="TAC"/>
              <w:keepNext w:val="0"/>
              <w:keepLines w:val="0"/>
              <w:widowControl w:val="0"/>
              <w:rPr>
                <w:szCs w:val="18"/>
                <w:lang w:eastAsia="zh-CN"/>
              </w:rPr>
            </w:pPr>
          </w:p>
        </w:tc>
        <w:tc>
          <w:tcPr>
            <w:tcW w:w="554" w:type="pct"/>
          </w:tcPr>
          <w:p w14:paraId="136AEA5A" w14:textId="77777777" w:rsidR="008D3D52" w:rsidRPr="002F771A" w:rsidRDefault="008D3D52" w:rsidP="00345D46">
            <w:pPr>
              <w:pStyle w:val="TAC"/>
              <w:keepNext w:val="0"/>
              <w:keepLines w:val="0"/>
              <w:widowControl w:val="0"/>
              <w:rPr>
                <w:rFonts w:eastAsia="SimSun"/>
                <w:lang w:eastAsia="zh-CN"/>
              </w:rPr>
            </w:pPr>
          </w:p>
        </w:tc>
      </w:tr>
      <w:tr w:rsidR="008D3D52" w:rsidRPr="00F6243B" w14:paraId="188E820C" w14:textId="77777777" w:rsidTr="00C755BE">
        <w:trPr>
          <w:jc w:val="center"/>
        </w:trPr>
        <w:tc>
          <w:tcPr>
            <w:tcW w:w="1111" w:type="pct"/>
          </w:tcPr>
          <w:p w14:paraId="19A43C95" w14:textId="77777777" w:rsidR="008D3D52" w:rsidRDefault="008D3D52" w:rsidP="00345D46">
            <w:pPr>
              <w:pStyle w:val="TAL"/>
              <w:keepNext w:val="0"/>
              <w:keepLines w:val="0"/>
              <w:widowControl w:val="0"/>
              <w:ind w:leftChars="100" w:left="200"/>
            </w:pPr>
            <w:r>
              <w:t>&gt;</w:t>
            </w:r>
            <w:r w:rsidRPr="002F771A">
              <w:t>&gt;k2</w:t>
            </w:r>
          </w:p>
        </w:tc>
        <w:tc>
          <w:tcPr>
            <w:tcW w:w="556" w:type="pct"/>
          </w:tcPr>
          <w:p w14:paraId="4CB4E2F7" w14:textId="77777777" w:rsidR="008D3D52" w:rsidRPr="00960429" w:rsidDel="008D3D41" w:rsidRDefault="008D3D52" w:rsidP="00345D46">
            <w:pPr>
              <w:pStyle w:val="TAL"/>
              <w:keepNext w:val="0"/>
              <w:keepLines w:val="0"/>
              <w:widowControl w:val="0"/>
            </w:pPr>
            <w:r w:rsidRPr="002F771A">
              <w:t>M</w:t>
            </w:r>
          </w:p>
        </w:tc>
        <w:tc>
          <w:tcPr>
            <w:tcW w:w="556" w:type="pct"/>
          </w:tcPr>
          <w:p w14:paraId="5273F878" w14:textId="77777777" w:rsidR="008D3D52" w:rsidRPr="00960429" w:rsidRDefault="008D3D52" w:rsidP="00345D46">
            <w:pPr>
              <w:pStyle w:val="TAL"/>
              <w:keepNext w:val="0"/>
              <w:keepLines w:val="0"/>
              <w:widowControl w:val="0"/>
            </w:pPr>
          </w:p>
        </w:tc>
        <w:tc>
          <w:tcPr>
            <w:tcW w:w="778" w:type="pct"/>
          </w:tcPr>
          <w:p w14:paraId="460FEC29" w14:textId="77777777" w:rsidR="008D3D52" w:rsidRPr="00960429" w:rsidRDefault="008D3D52" w:rsidP="00345D46">
            <w:pPr>
              <w:pStyle w:val="TAL"/>
              <w:keepNext w:val="0"/>
              <w:keepLines w:val="0"/>
              <w:widowControl w:val="0"/>
              <w:rPr>
                <w:noProof/>
              </w:rPr>
            </w:pPr>
            <w:r w:rsidRPr="002F771A">
              <w:t>INTEGER (0.. 492513)</w:t>
            </w:r>
          </w:p>
        </w:tc>
        <w:tc>
          <w:tcPr>
            <w:tcW w:w="889" w:type="pct"/>
          </w:tcPr>
          <w:p w14:paraId="6BE3AF31"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8C4E3E3"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4674352" w14:textId="77777777" w:rsidR="008D3D52" w:rsidRPr="002F771A" w:rsidRDefault="008D3D52" w:rsidP="00345D46">
            <w:pPr>
              <w:pStyle w:val="TAC"/>
              <w:keepNext w:val="0"/>
              <w:keepLines w:val="0"/>
              <w:widowControl w:val="0"/>
              <w:rPr>
                <w:rFonts w:eastAsia="SimSun"/>
                <w:lang w:eastAsia="zh-CN"/>
              </w:rPr>
            </w:pPr>
          </w:p>
        </w:tc>
      </w:tr>
      <w:tr w:rsidR="008D3D52" w:rsidRPr="00F6243B" w14:paraId="240399BD" w14:textId="77777777" w:rsidTr="00C755BE">
        <w:trPr>
          <w:jc w:val="center"/>
        </w:trPr>
        <w:tc>
          <w:tcPr>
            <w:tcW w:w="1111" w:type="pct"/>
          </w:tcPr>
          <w:p w14:paraId="2E1FD75C" w14:textId="77777777" w:rsidR="008D3D52" w:rsidRPr="0030753D" w:rsidRDefault="008D3D52" w:rsidP="00345D46">
            <w:pPr>
              <w:pStyle w:val="TAL"/>
              <w:keepNext w:val="0"/>
              <w:keepLines w:val="0"/>
              <w:widowControl w:val="0"/>
              <w:ind w:leftChars="50" w:left="100"/>
              <w:rPr>
                <w:i/>
                <w:iCs/>
              </w:rPr>
            </w:pPr>
            <w:r w:rsidRPr="000843C3">
              <w:rPr>
                <w:i/>
                <w:iCs/>
              </w:rPr>
              <w:t>&gt;k3</w:t>
            </w:r>
          </w:p>
        </w:tc>
        <w:tc>
          <w:tcPr>
            <w:tcW w:w="556" w:type="pct"/>
          </w:tcPr>
          <w:p w14:paraId="1695A576" w14:textId="77777777" w:rsidR="008D3D52" w:rsidRPr="002F771A" w:rsidRDefault="008D3D52" w:rsidP="00345D46">
            <w:pPr>
              <w:pStyle w:val="TAL"/>
              <w:keepNext w:val="0"/>
              <w:keepLines w:val="0"/>
              <w:widowControl w:val="0"/>
            </w:pPr>
          </w:p>
        </w:tc>
        <w:tc>
          <w:tcPr>
            <w:tcW w:w="556" w:type="pct"/>
          </w:tcPr>
          <w:p w14:paraId="05F96CD3" w14:textId="77777777" w:rsidR="008D3D52" w:rsidRPr="00960429" w:rsidRDefault="008D3D52" w:rsidP="00345D46">
            <w:pPr>
              <w:pStyle w:val="TAL"/>
              <w:keepNext w:val="0"/>
              <w:keepLines w:val="0"/>
              <w:widowControl w:val="0"/>
            </w:pPr>
          </w:p>
        </w:tc>
        <w:tc>
          <w:tcPr>
            <w:tcW w:w="778" w:type="pct"/>
          </w:tcPr>
          <w:p w14:paraId="4CD07CAB" w14:textId="77777777" w:rsidR="008D3D52" w:rsidRPr="002F771A" w:rsidRDefault="008D3D52" w:rsidP="00345D46">
            <w:pPr>
              <w:pStyle w:val="TAL"/>
              <w:keepNext w:val="0"/>
              <w:keepLines w:val="0"/>
              <w:widowControl w:val="0"/>
            </w:pPr>
          </w:p>
        </w:tc>
        <w:tc>
          <w:tcPr>
            <w:tcW w:w="889" w:type="pct"/>
          </w:tcPr>
          <w:p w14:paraId="754B97CA"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700B2142" w14:textId="77777777" w:rsidR="008D3D52" w:rsidRDefault="008D3D52" w:rsidP="00345D46">
            <w:pPr>
              <w:pStyle w:val="TAC"/>
              <w:keepNext w:val="0"/>
              <w:keepLines w:val="0"/>
              <w:widowControl w:val="0"/>
              <w:rPr>
                <w:szCs w:val="18"/>
                <w:lang w:eastAsia="zh-CN"/>
              </w:rPr>
            </w:pPr>
          </w:p>
        </w:tc>
        <w:tc>
          <w:tcPr>
            <w:tcW w:w="554" w:type="pct"/>
          </w:tcPr>
          <w:p w14:paraId="7607CAFF" w14:textId="77777777" w:rsidR="008D3D52" w:rsidRPr="002F771A" w:rsidRDefault="008D3D52" w:rsidP="00345D46">
            <w:pPr>
              <w:pStyle w:val="TAC"/>
              <w:keepNext w:val="0"/>
              <w:keepLines w:val="0"/>
              <w:widowControl w:val="0"/>
              <w:rPr>
                <w:rFonts w:eastAsia="SimSun"/>
                <w:lang w:eastAsia="zh-CN"/>
              </w:rPr>
            </w:pPr>
          </w:p>
        </w:tc>
      </w:tr>
      <w:tr w:rsidR="008D3D52" w:rsidRPr="00F6243B" w14:paraId="26B32807" w14:textId="77777777" w:rsidTr="00C755BE">
        <w:trPr>
          <w:jc w:val="center"/>
        </w:trPr>
        <w:tc>
          <w:tcPr>
            <w:tcW w:w="1111" w:type="pct"/>
          </w:tcPr>
          <w:p w14:paraId="392DC04D" w14:textId="77777777" w:rsidR="008D3D52" w:rsidRDefault="008D3D52" w:rsidP="00345D46">
            <w:pPr>
              <w:pStyle w:val="TAL"/>
              <w:keepNext w:val="0"/>
              <w:keepLines w:val="0"/>
              <w:widowControl w:val="0"/>
              <w:ind w:leftChars="100" w:left="200"/>
            </w:pPr>
            <w:r>
              <w:t>&gt;</w:t>
            </w:r>
            <w:r w:rsidRPr="002F771A">
              <w:t>&gt;k3</w:t>
            </w:r>
          </w:p>
        </w:tc>
        <w:tc>
          <w:tcPr>
            <w:tcW w:w="556" w:type="pct"/>
          </w:tcPr>
          <w:p w14:paraId="2B371F3E" w14:textId="77777777" w:rsidR="008D3D52" w:rsidRPr="00960429" w:rsidDel="008D3D41" w:rsidRDefault="008D3D52" w:rsidP="00345D46">
            <w:pPr>
              <w:pStyle w:val="TAL"/>
              <w:keepNext w:val="0"/>
              <w:keepLines w:val="0"/>
              <w:widowControl w:val="0"/>
            </w:pPr>
            <w:r w:rsidRPr="002F771A">
              <w:t>M</w:t>
            </w:r>
          </w:p>
        </w:tc>
        <w:tc>
          <w:tcPr>
            <w:tcW w:w="556" w:type="pct"/>
          </w:tcPr>
          <w:p w14:paraId="7CB65C1F" w14:textId="77777777" w:rsidR="008D3D52" w:rsidRPr="00960429" w:rsidRDefault="008D3D52" w:rsidP="00345D46">
            <w:pPr>
              <w:pStyle w:val="TAL"/>
              <w:keepNext w:val="0"/>
              <w:keepLines w:val="0"/>
              <w:widowControl w:val="0"/>
            </w:pPr>
          </w:p>
        </w:tc>
        <w:tc>
          <w:tcPr>
            <w:tcW w:w="778" w:type="pct"/>
          </w:tcPr>
          <w:p w14:paraId="7AF8FFDA" w14:textId="77777777" w:rsidR="008D3D52" w:rsidRPr="00960429" w:rsidRDefault="008D3D52" w:rsidP="00345D46">
            <w:pPr>
              <w:pStyle w:val="TAL"/>
              <w:keepNext w:val="0"/>
              <w:keepLines w:val="0"/>
              <w:widowControl w:val="0"/>
              <w:rPr>
                <w:noProof/>
              </w:rPr>
            </w:pPr>
            <w:r w:rsidRPr="002F771A">
              <w:t>INTEGER (0.. 246257)</w:t>
            </w:r>
          </w:p>
        </w:tc>
        <w:tc>
          <w:tcPr>
            <w:tcW w:w="889" w:type="pct"/>
          </w:tcPr>
          <w:p w14:paraId="3D7C524B"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56DEA13"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44B9CB25" w14:textId="77777777" w:rsidR="008D3D52" w:rsidRPr="002F771A" w:rsidRDefault="008D3D52" w:rsidP="00345D46">
            <w:pPr>
              <w:pStyle w:val="TAC"/>
              <w:keepNext w:val="0"/>
              <w:keepLines w:val="0"/>
              <w:widowControl w:val="0"/>
              <w:rPr>
                <w:rFonts w:eastAsia="SimSun"/>
                <w:lang w:eastAsia="zh-CN"/>
              </w:rPr>
            </w:pPr>
          </w:p>
        </w:tc>
      </w:tr>
      <w:tr w:rsidR="008D3D52" w:rsidRPr="00F6243B" w14:paraId="130C368A" w14:textId="77777777" w:rsidTr="00C755BE">
        <w:trPr>
          <w:jc w:val="center"/>
        </w:trPr>
        <w:tc>
          <w:tcPr>
            <w:tcW w:w="1111" w:type="pct"/>
          </w:tcPr>
          <w:p w14:paraId="4213695D" w14:textId="77777777" w:rsidR="008D3D52" w:rsidRPr="0030753D" w:rsidRDefault="008D3D52" w:rsidP="00345D46">
            <w:pPr>
              <w:pStyle w:val="TAL"/>
              <w:keepNext w:val="0"/>
              <w:keepLines w:val="0"/>
              <w:widowControl w:val="0"/>
              <w:ind w:leftChars="50" w:left="100"/>
              <w:rPr>
                <w:i/>
                <w:iCs/>
              </w:rPr>
            </w:pPr>
            <w:r w:rsidRPr="000843C3">
              <w:rPr>
                <w:i/>
                <w:iCs/>
              </w:rPr>
              <w:t>&gt;k4</w:t>
            </w:r>
          </w:p>
        </w:tc>
        <w:tc>
          <w:tcPr>
            <w:tcW w:w="556" w:type="pct"/>
          </w:tcPr>
          <w:p w14:paraId="7DBDDFEF" w14:textId="77777777" w:rsidR="008D3D52" w:rsidRPr="002F771A" w:rsidRDefault="008D3D52" w:rsidP="00345D46">
            <w:pPr>
              <w:pStyle w:val="TAL"/>
              <w:keepNext w:val="0"/>
              <w:keepLines w:val="0"/>
              <w:widowControl w:val="0"/>
            </w:pPr>
          </w:p>
        </w:tc>
        <w:tc>
          <w:tcPr>
            <w:tcW w:w="556" w:type="pct"/>
          </w:tcPr>
          <w:p w14:paraId="7844DB24" w14:textId="77777777" w:rsidR="008D3D52" w:rsidRPr="00960429" w:rsidRDefault="008D3D52" w:rsidP="00345D46">
            <w:pPr>
              <w:pStyle w:val="TAL"/>
              <w:keepNext w:val="0"/>
              <w:keepLines w:val="0"/>
              <w:widowControl w:val="0"/>
            </w:pPr>
          </w:p>
        </w:tc>
        <w:tc>
          <w:tcPr>
            <w:tcW w:w="778" w:type="pct"/>
          </w:tcPr>
          <w:p w14:paraId="0497F615" w14:textId="77777777" w:rsidR="008D3D52" w:rsidRPr="002F771A" w:rsidRDefault="008D3D52" w:rsidP="00345D46">
            <w:pPr>
              <w:pStyle w:val="TAL"/>
              <w:keepNext w:val="0"/>
              <w:keepLines w:val="0"/>
              <w:widowControl w:val="0"/>
            </w:pPr>
          </w:p>
        </w:tc>
        <w:tc>
          <w:tcPr>
            <w:tcW w:w="889" w:type="pct"/>
          </w:tcPr>
          <w:p w14:paraId="54C83CCC"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20D14EA7" w14:textId="77777777" w:rsidR="008D3D52" w:rsidRDefault="008D3D52" w:rsidP="00345D46">
            <w:pPr>
              <w:pStyle w:val="TAC"/>
              <w:keepNext w:val="0"/>
              <w:keepLines w:val="0"/>
              <w:widowControl w:val="0"/>
              <w:rPr>
                <w:szCs w:val="18"/>
                <w:lang w:eastAsia="zh-CN"/>
              </w:rPr>
            </w:pPr>
          </w:p>
        </w:tc>
        <w:tc>
          <w:tcPr>
            <w:tcW w:w="554" w:type="pct"/>
          </w:tcPr>
          <w:p w14:paraId="18C32FC4" w14:textId="77777777" w:rsidR="008D3D52" w:rsidRPr="002F771A" w:rsidRDefault="008D3D52" w:rsidP="00345D46">
            <w:pPr>
              <w:pStyle w:val="TAC"/>
              <w:keepNext w:val="0"/>
              <w:keepLines w:val="0"/>
              <w:widowControl w:val="0"/>
              <w:rPr>
                <w:rFonts w:eastAsia="SimSun"/>
                <w:lang w:eastAsia="zh-CN"/>
              </w:rPr>
            </w:pPr>
          </w:p>
        </w:tc>
      </w:tr>
      <w:tr w:rsidR="008D3D52" w:rsidRPr="00F6243B" w14:paraId="3D9D3F5E" w14:textId="77777777" w:rsidTr="00C755BE">
        <w:trPr>
          <w:jc w:val="center"/>
        </w:trPr>
        <w:tc>
          <w:tcPr>
            <w:tcW w:w="1111" w:type="pct"/>
          </w:tcPr>
          <w:p w14:paraId="569518C9" w14:textId="77777777" w:rsidR="008D3D52" w:rsidRDefault="008D3D52" w:rsidP="00345D46">
            <w:pPr>
              <w:pStyle w:val="TAL"/>
              <w:keepNext w:val="0"/>
              <w:keepLines w:val="0"/>
              <w:widowControl w:val="0"/>
              <w:ind w:leftChars="100" w:left="200"/>
            </w:pPr>
            <w:r>
              <w:t>&gt;</w:t>
            </w:r>
            <w:r w:rsidRPr="002F771A">
              <w:t>&gt;k4</w:t>
            </w:r>
          </w:p>
        </w:tc>
        <w:tc>
          <w:tcPr>
            <w:tcW w:w="556" w:type="pct"/>
          </w:tcPr>
          <w:p w14:paraId="30E4A9E4" w14:textId="77777777" w:rsidR="008D3D52" w:rsidRPr="00960429" w:rsidDel="008D3D41" w:rsidRDefault="008D3D52" w:rsidP="00345D46">
            <w:pPr>
              <w:pStyle w:val="TAL"/>
              <w:keepNext w:val="0"/>
              <w:keepLines w:val="0"/>
              <w:widowControl w:val="0"/>
            </w:pPr>
            <w:r w:rsidRPr="002F771A">
              <w:t>M</w:t>
            </w:r>
          </w:p>
        </w:tc>
        <w:tc>
          <w:tcPr>
            <w:tcW w:w="556" w:type="pct"/>
          </w:tcPr>
          <w:p w14:paraId="4F56659F" w14:textId="77777777" w:rsidR="008D3D52" w:rsidRPr="00960429" w:rsidRDefault="008D3D52" w:rsidP="00345D46">
            <w:pPr>
              <w:pStyle w:val="TAL"/>
              <w:keepNext w:val="0"/>
              <w:keepLines w:val="0"/>
              <w:widowControl w:val="0"/>
            </w:pPr>
          </w:p>
        </w:tc>
        <w:tc>
          <w:tcPr>
            <w:tcW w:w="778" w:type="pct"/>
          </w:tcPr>
          <w:p w14:paraId="40855DC7" w14:textId="77777777" w:rsidR="008D3D52" w:rsidRPr="00960429" w:rsidRDefault="008D3D52" w:rsidP="00345D46">
            <w:pPr>
              <w:pStyle w:val="TAL"/>
              <w:keepNext w:val="0"/>
              <w:keepLines w:val="0"/>
              <w:widowControl w:val="0"/>
              <w:rPr>
                <w:noProof/>
              </w:rPr>
            </w:pPr>
            <w:r w:rsidRPr="002F771A">
              <w:t>INTEGER (0.. 123129)</w:t>
            </w:r>
          </w:p>
        </w:tc>
        <w:tc>
          <w:tcPr>
            <w:tcW w:w="889" w:type="pct"/>
          </w:tcPr>
          <w:p w14:paraId="576B6D0A"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F42F8FD"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756F260" w14:textId="77777777" w:rsidR="008D3D52" w:rsidRPr="002F771A" w:rsidRDefault="008D3D52" w:rsidP="00345D46">
            <w:pPr>
              <w:pStyle w:val="TAC"/>
              <w:keepNext w:val="0"/>
              <w:keepLines w:val="0"/>
              <w:widowControl w:val="0"/>
              <w:rPr>
                <w:rFonts w:eastAsia="SimSun"/>
                <w:lang w:eastAsia="zh-CN"/>
              </w:rPr>
            </w:pPr>
          </w:p>
        </w:tc>
      </w:tr>
      <w:tr w:rsidR="008D3D52" w:rsidRPr="00F6243B" w14:paraId="348CD913" w14:textId="77777777" w:rsidTr="00C755BE">
        <w:trPr>
          <w:jc w:val="center"/>
        </w:trPr>
        <w:tc>
          <w:tcPr>
            <w:tcW w:w="1111" w:type="pct"/>
          </w:tcPr>
          <w:p w14:paraId="5494C19A" w14:textId="77777777" w:rsidR="008D3D52" w:rsidRPr="0030753D" w:rsidRDefault="008D3D52" w:rsidP="00345D46">
            <w:pPr>
              <w:pStyle w:val="TAL"/>
              <w:keepNext w:val="0"/>
              <w:keepLines w:val="0"/>
              <w:widowControl w:val="0"/>
              <w:ind w:leftChars="50" w:left="100"/>
              <w:rPr>
                <w:i/>
                <w:iCs/>
              </w:rPr>
            </w:pPr>
            <w:r w:rsidRPr="000843C3">
              <w:rPr>
                <w:i/>
                <w:iCs/>
              </w:rPr>
              <w:t>&gt;k5</w:t>
            </w:r>
          </w:p>
        </w:tc>
        <w:tc>
          <w:tcPr>
            <w:tcW w:w="556" w:type="pct"/>
          </w:tcPr>
          <w:p w14:paraId="69D42395" w14:textId="77777777" w:rsidR="008D3D52" w:rsidRPr="002F771A" w:rsidRDefault="008D3D52" w:rsidP="00345D46">
            <w:pPr>
              <w:pStyle w:val="TAL"/>
              <w:keepNext w:val="0"/>
              <w:keepLines w:val="0"/>
              <w:widowControl w:val="0"/>
            </w:pPr>
          </w:p>
        </w:tc>
        <w:tc>
          <w:tcPr>
            <w:tcW w:w="556" w:type="pct"/>
          </w:tcPr>
          <w:p w14:paraId="0A6607E3" w14:textId="77777777" w:rsidR="008D3D52" w:rsidRPr="00960429" w:rsidRDefault="008D3D52" w:rsidP="00345D46">
            <w:pPr>
              <w:pStyle w:val="TAL"/>
              <w:keepNext w:val="0"/>
              <w:keepLines w:val="0"/>
              <w:widowControl w:val="0"/>
            </w:pPr>
          </w:p>
        </w:tc>
        <w:tc>
          <w:tcPr>
            <w:tcW w:w="778" w:type="pct"/>
          </w:tcPr>
          <w:p w14:paraId="07495381" w14:textId="77777777" w:rsidR="008D3D52" w:rsidRPr="002F771A" w:rsidRDefault="008D3D52" w:rsidP="00345D46">
            <w:pPr>
              <w:pStyle w:val="TAL"/>
              <w:keepNext w:val="0"/>
              <w:keepLines w:val="0"/>
              <w:widowControl w:val="0"/>
            </w:pPr>
          </w:p>
        </w:tc>
        <w:tc>
          <w:tcPr>
            <w:tcW w:w="889" w:type="pct"/>
          </w:tcPr>
          <w:p w14:paraId="23152CA5" w14:textId="77777777" w:rsidR="008D3D52" w:rsidRPr="002F771A" w:rsidRDefault="008D3D52" w:rsidP="00345D46">
            <w:pPr>
              <w:pStyle w:val="TAL"/>
              <w:keepNext w:val="0"/>
              <w:keepLines w:val="0"/>
              <w:widowControl w:val="0"/>
              <w:rPr>
                <w:rFonts w:eastAsia="SimSun"/>
                <w:bCs/>
                <w:lang w:eastAsia="zh-CN"/>
              </w:rPr>
            </w:pPr>
          </w:p>
        </w:tc>
        <w:tc>
          <w:tcPr>
            <w:tcW w:w="556" w:type="pct"/>
          </w:tcPr>
          <w:p w14:paraId="7E5E72EE" w14:textId="77777777" w:rsidR="008D3D52" w:rsidRDefault="008D3D52" w:rsidP="00345D46">
            <w:pPr>
              <w:pStyle w:val="TAC"/>
              <w:keepNext w:val="0"/>
              <w:keepLines w:val="0"/>
              <w:widowControl w:val="0"/>
              <w:rPr>
                <w:szCs w:val="18"/>
                <w:lang w:eastAsia="zh-CN"/>
              </w:rPr>
            </w:pPr>
          </w:p>
        </w:tc>
        <w:tc>
          <w:tcPr>
            <w:tcW w:w="554" w:type="pct"/>
          </w:tcPr>
          <w:p w14:paraId="086C0F1F" w14:textId="77777777" w:rsidR="008D3D52" w:rsidRPr="002F771A" w:rsidRDefault="008D3D52" w:rsidP="00345D46">
            <w:pPr>
              <w:pStyle w:val="TAC"/>
              <w:keepNext w:val="0"/>
              <w:keepLines w:val="0"/>
              <w:widowControl w:val="0"/>
              <w:rPr>
                <w:rFonts w:eastAsia="SimSun"/>
                <w:lang w:eastAsia="zh-CN"/>
              </w:rPr>
            </w:pPr>
          </w:p>
        </w:tc>
      </w:tr>
      <w:tr w:rsidR="008D3D52" w:rsidRPr="00F6243B" w14:paraId="72177680" w14:textId="77777777" w:rsidTr="00C755BE">
        <w:trPr>
          <w:jc w:val="center"/>
        </w:trPr>
        <w:tc>
          <w:tcPr>
            <w:tcW w:w="1111" w:type="pct"/>
          </w:tcPr>
          <w:p w14:paraId="1A708C51" w14:textId="77777777" w:rsidR="008D3D52" w:rsidRDefault="008D3D52" w:rsidP="00345D46">
            <w:pPr>
              <w:pStyle w:val="TAL"/>
              <w:keepNext w:val="0"/>
              <w:keepLines w:val="0"/>
              <w:widowControl w:val="0"/>
              <w:ind w:leftChars="100" w:left="200"/>
            </w:pPr>
            <w:r>
              <w:t>&gt;</w:t>
            </w:r>
            <w:r w:rsidRPr="002F771A">
              <w:t>&gt;k5</w:t>
            </w:r>
          </w:p>
        </w:tc>
        <w:tc>
          <w:tcPr>
            <w:tcW w:w="556" w:type="pct"/>
          </w:tcPr>
          <w:p w14:paraId="6AC3ADCE" w14:textId="77777777" w:rsidR="008D3D52" w:rsidRPr="00960429" w:rsidDel="008D3D41" w:rsidRDefault="008D3D52" w:rsidP="00345D46">
            <w:pPr>
              <w:pStyle w:val="TAL"/>
              <w:keepNext w:val="0"/>
              <w:keepLines w:val="0"/>
              <w:widowControl w:val="0"/>
            </w:pPr>
            <w:r w:rsidRPr="002F771A">
              <w:t>M</w:t>
            </w:r>
          </w:p>
        </w:tc>
        <w:tc>
          <w:tcPr>
            <w:tcW w:w="556" w:type="pct"/>
          </w:tcPr>
          <w:p w14:paraId="6FEFA262" w14:textId="77777777" w:rsidR="008D3D52" w:rsidRPr="00960429" w:rsidRDefault="008D3D52" w:rsidP="00345D46">
            <w:pPr>
              <w:pStyle w:val="TAL"/>
              <w:keepNext w:val="0"/>
              <w:keepLines w:val="0"/>
              <w:widowControl w:val="0"/>
            </w:pPr>
          </w:p>
        </w:tc>
        <w:tc>
          <w:tcPr>
            <w:tcW w:w="778" w:type="pct"/>
          </w:tcPr>
          <w:p w14:paraId="57356EAE" w14:textId="77777777" w:rsidR="008D3D52" w:rsidRPr="00960429" w:rsidRDefault="008D3D52" w:rsidP="00345D46">
            <w:pPr>
              <w:pStyle w:val="TAL"/>
              <w:keepNext w:val="0"/>
              <w:keepLines w:val="0"/>
              <w:widowControl w:val="0"/>
              <w:rPr>
                <w:noProof/>
              </w:rPr>
            </w:pPr>
            <w:r w:rsidRPr="002F771A">
              <w:t>INTEGER (0..</w:t>
            </w:r>
            <w:r w:rsidRPr="002F771A">
              <w:rPr>
                <w:rFonts w:cs="Arial"/>
              </w:rPr>
              <w:t xml:space="preserve"> 61565)</w:t>
            </w:r>
          </w:p>
        </w:tc>
        <w:tc>
          <w:tcPr>
            <w:tcW w:w="889" w:type="pct"/>
          </w:tcPr>
          <w:p w14:paraId="37E3E466" w14:textId="77777777" w:rsidR="008D3D52" w:rsidRPr="00960429" w:rsidRDefault="008D3D52" w:rsidP="00345D46">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CBDF911" w14:textId="77777777" w:rsidR="008D3D52" w:rsidRPr="002F771A"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F08DD1C" w14:textId="77777777" w:rsidR="008D3D52" w:rsidRPr="002F771A" w:rsidRDefault="008D3D52" w:rsidP="00345D46">
            <w:pPr>
              <w:pStyle w:val="TAC"/>
              <w:keepNext w:val="0"/>
              <w:keepLines w:val="0"/>
              <w:widowControl w:val="0"/>
              <w:rPr>
                <w:rFonts w:eastAsia="SimSun"/>
                <w:lang w:eastAsia="zh-CN"/>
              </w:rPr>
            </w:pPr>
          </w:p>
        </w:tc>
      </w:tr>
      <w:tr w:rsidR="00C755BE" w:rsidRPr="00F6243B" w14:paraId="107D100A" w14:textId="77777777" w:rsidTr="00C755BE">
        <w:trPr>
          <w:jc w:val="center"/>
        </w:trPr>
        <w:tc>
          <w:tcPr>
            <w:tcW w:w="1111" w:type="pct"/>
          </w:tcPr>
          <w:p w14:paraId="1AECAD4E" w14:textId="1F5D6430" w:rsidR="00C755BE" w:rsidRDefault="00C755BE" w:rsidP="00C755BE">
            <w:pPr>
              <w:pStyle w:val="TAL"/>
              <w:keepNext w:val="0"/>
              <w:keepLines w:val="0"/>
              <w:widowControl w:val="0"/>
              <w:ind w:leftChars="50" w:left="100"/>
            </w:pPr>
            <w:r w:rsidRPr="00C81618">
              <w:rPr>
                <w:i/>
                <w:iCs/>
              </w:rPr>
              <w:t>&gt;kminus1</w:t>
            </w:r>
          </w:p>
        </w:tc>
        <w:tc>
          <w:tcPr>
            <w:tcW w:w="556" w:type="pct"/>
          </w:tcPr>
          <w:p w14:paraId="04C14834" w14:textId="77777777" w:rsidR="00C755BE" w:rsidRPr="002F771A" w:rsidRDefault="00C755BE" w:rsidP="00C755BE">
            <w:pPr>
              <w:pStyle w:val="TAL"/>
              <w:keepNext w:val="0"/>
              <w:keepLines w:val="0"/>
              <w:widowControl w:val="0"/>
            </w:pPr>
          </w:p>
        </w:tc>
        <w:tc>
          <w:tcPr>
            <w:tcW w:w="556" w:type="pct"/>
          </w:tcPr>
          <w:p w14:paraId="05FBB595" w14:textId="77777777" w:rsidR="00C755BE" w:rsidRPr="00960429" w:rsidRDefault="00C755BE" w:rsidP="00C755BE">
            <w:pPr>
              <w:pStyle w:val="TAL"/>
              <w:keepNext w:val="0"/>
              <w:keepLines w:val="0"/>
              <w:widowControl w:val="0"/>
            </w:pPr>
          </w:p>
        </w:tc>
        <w:tc>
          <w:tcPr>
            <w:tcW w:w="778" w:type="pct"/>
          </w:tcPr>
          <w:p w14:paraId="2471BB92" w14:textId="77777777" w:rsidR="00C755BE" w:rsidRPr="002F771A" w:rsidRDefault="00C755BE" w:rsidP="00C755BE">
            <w:pPr>
              <w:pStyle w:val="TAL"/>
              <w:keepNext w:val="0"/>
              <w:keepLines w:val="0"/>
              <w:widowControl w:val="0"/>
            </w:pPr>
          </w:p>
        </w:tc>
        <w:tc>
          <w:tcPr>
            <w:tcW w:w="889" w:type="pct"/>
          </w:tcPr>
          <w:p w14:paraId="3A358A7C"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330E8499" w14:textId="77777777" w:rsidR="00C755BE" w:rsidRDefault="00C755BE" w:rsidP="00C755BE">
            <w:pPr>
              <w:pStyle w:val="TAC"/>
              <w:keepNext w:val="0"/>
              <w:keepLines w:val="0"/>
              <w:widowControl w:val="0"/>
              <w:rPr>
                <w:szCs w:val="18"/>
                <w:lang w:eastAsia="zh-CN"/>
              </w:rPr>
            </w:pPr>
          </w:p>
        </w:tc>
        <w:tc>
          <w:tcPr>
            <w:tcW w:w="554" w:type="pct"/>
          </w:tcPr>
          <w:p w14:paraId="4F01BB58" w14:textId="77777777" w:rsidR="00C755BE" w:rsidRPr="002F771A" w:rsidRDefault="00C755BE" w:rsidP="00C755BE">
            <w:pPr>
              <w:pStyle w:val="TAC"/>
              <w:keepNext w:val="0"/>
              <w:keepLines w:val="0"/>
              <w:widowControl w:val="0"/>
              <w:rPr>
                <w:rFonts w:eastAsia="SimSun"/>
                <w:lang w:eastAsia="zh-CN"/>
              </w:rPr>
            </w:pPr>
          </w:p>
        </w:tc>
      </w:tr>
      <w:tr w:rsidR="00C755BE" w:rsidRPr="00F6243B" w14:paraId="57298E79" w14:textId="77777777" w:rsidTr="00C755BE">
        <w:trPr>
          <w:jc w:val="center"/>
        </w:trPr>
        <w:tc>
          <w:tcPr>
            <w:tcW w:w="1111" w:type="pct"/>
          </w:tcPr>
          <w:p w14:paraId="7E057D68" w14:textId="5CD95097" w:rsidR="00C755BE" w:rsidRDefault="00C755BE" w:rsidP="00C755BE">
            <w:pPr>
              <w:pStyle w:val="TAL"/>
              <w:keepNext w:val="0"/>
              <w:keepLines w:val="0"/>
              <w:widowControl w:val="0"/>
              <w:ind w:leftChars="100" w:left="200"/>
            </w:pPr>
            <w:r w:rsidRPr="00BE4E24">
              <w:t>&gt;&gt;kminus1</w:t>
            </w:r>
          </w:p>
        </w:tc>
        <w:tc>
          <w:tcPr>
            <w:tcW w:w="556" w:type="pct"/>
          </w:tcPr>
          <w:p w14:paraId="33A8EF7A" w14:textId="17F591D1" w:rsidR="00C755BE" w:rsidRPr="002F771A" w:rsidRDefault="00C755BE" w:rsidP="00C755BE">
            <w:pPr>
              <w:pStyle w:val="TAL"/>
              <w:keepNext w:val="0"/>
              <w:keepLines w:val="0"/>
              <w:widowControl w:val="0"/>
            </w:pPr>
            <w:r w:rsidRPr="00BE4E24">
              <w:t>M</w:t>
            </w:r>
          </w:p>
        </w:tc>
        <w:tc>
          <w:tcPr>
            <w:tcW w:w="556" w:type="pct"/>
          </w:tcPr>
          <w:p w14:paraId="72F7E186" w14:textId="77777777" w:rsidR="00C755BE" w:rsidRPr="00960429" w:rsidRDefault="00C755BE" w:rsidP="00C755BE">
            <w:pPr>
              <w:pStyle w:val="TAL"/>
              <w:keepNext w:val="0"/>
              <w:keepLines w:val="0"/>
              <w:widowControl w:val="0"/>
            </w:pPr>
          </w:p>
        </w:tc>
        <w:tc>
          <w:tcPr>
            <w:tcW w:w="778" w:type="pct"/>
          </w:tcPr>
          <w:p w14:paraId="2A93D974" w14:textId="42E7B40D" w:rsidR="00C755BE" w:rsidRPr="002F771A" w:rsidRDefault="00C755BE" w:rsidP="00C755BE">
            <w:pPr>
              <w:pStyle w:val="TAL"/>
              <w:keepNext w:val="0"/>
              <w:keepLines w:val="0"/>
              <w:widowControl w:val="0"/>
            </w:pPr>
            <w:r w:rsidRPr="00BE4E24">
              <w:t>INTEGER (0.. 3940097)</w:t>
            </w:r>
          </w:p>
        </w:tc>
        <w:tc>
          <w:tcPr>
            <w:tcW w:w="889" w:type="pct"/>
          </w:tcPr>
          <w:p w14:paraId="0509EFB7" w14:textId="4DF3283E" w:rsidR="00C755BE" w:rsidRPr="002F771A" w:rsidRDefault="00C755BE" w:rsidP="00C755BE">
            <w:pPr>
              <w:pStyle w:val="TAL"/>
              <w:keepNext w:val="0"/>
              <w:keepLines w:val="0"/>
              <w:widowControl w:val="0"/>
              <w:rPr>
                <w:rFonts w:eastAsia="SimSun"/>
                <w:bCs/>
                <w:lang w:eastAsia="zh-CN"/>
              </w:rPr>
            </w:pPr>
            <w:r w:rsidRPr="00BE4E24">
              <w:t>TS 38.133 [38]</w:t>
            </w:r>
          </w:p>
        </w:tc>
        <w:tc>
          <w:tcPr>
            <w:tcW w:w="556" w:type="pct"/>
          </w:tcPr>
          <w:p w14:paraId="693DF846" w14:textId="045BC458" w:rsidR="00C755BE" w:rsidRDefault="00C755BE" w:rsidP="00C755BE">
            <w:pPr>
              <w:pStyle w:val="TAC"/>
              <w:keepNext w:val="0"/>
              <w:keepLines w:val="0"/>
              <w:widowControl w:val="0"/>
              <w:rPr>
                <w:szCs w:val="18"/>
                <w:lang w:eastAsia="zh-CN"/>
              </w:rPr>
            </w:pPr>
            <w:r w:rsidRPr="00BE4E24">
              <w:t>YES</w:t>
            </w:r>
          </w:p>
        </w:tc>
        <w:tc>
          <w:tcPr>
            <w:tcW w:w="554" w:type="pct"/>
          </w:tcPr>
          <w:p w14:paraId="096A897F" w14:textId="4F881412" w:rsidR="00C755BE" w:rsidRPr="002F771A" w:rsidRDefault="00C755BE" w:rsidP="00C755BE">
            <w:pPr>
              <w:pStyle w:val="TAC"/>
              <w:keepNext w:val="0"/>
              <w:keepLines w:val="0"/>
              <w:widowControl w:val="0"/>
              <w:rPr>
                <w:rFonts w:eastAsia="SimSun"/>
                <w:lang w:eastAsia="zh-CN"/>
              </w:rPr>
            </w:pPr>
            <w:r w:rsidRPr="00BE4E24">
              <w:t>ignore</w:t>
            </w:r>
          </w:p>
        </w:tc>
      </w:tr>
      <w:tr w:rsidR="00C755BE" w:rsidRPr="00F6243B" w14:paraId="6C64C059" w14:textId="77777777" w:rsidTr="00C755BE">
        <w:trPr>
          <w:jc w:val="center"/>
        </w:trPr>
        <w:tc>
          <w:tcPr>
            <w:tcW w:w="1111" w:type="pct"/>
          </w:tcPr>
          <w:p w14:paraId="07F03AA7" w14:textId="3276E7E8" w:rsidR="00C755BE" w:rsidRDefault="00C755BE" w:rsidP="00C755BE">
            <w:pPr>
              <w:pStyle w:val="TAL"/>
              <w:keepNext w:val="0"/>
              <w:keepLines w:val="0"/>
              <w:widowControl w:val="0"/>
              <w:ind w:leftChars="50" w:left="100"/>
            </w:pPr>
            <w:r w:rsidRPr="00C81618">
              <w:rPr>
                <w:i/>
                <w:iCs/>
              </w:rPr>
              <w:t>&gt;kminus2</w:t>
            </w:r>
          </w:p>
        </w:tc>
        <w:tc>
          <w:tcPr>
            <w:tcW w:w="556" w:type="pct"/>
          </w:tcPr>
          <w:p w14:paraId="2606C09B" w14:textId="77777777" w:rsidR="00C755BE" w:rsidRPr="002F771A" w:rsidRDefault="00C755BE" w:rsidP="00C755BE">
            <w:pPr>
              <w:pStyle w:val="TAL"/>
              <w:keepNext w:val="0"/>
              <w:keepLines w:val="0"/>
              <w:widowControl w:val="0"/>
            </w:pPr>
          </w:p>
        </w:tc>
        <w:tc>
          <w:tcPr>
            <w:tcW w:w="556" w:type="pct"/>
          </w:tcPr>
          <w:p w14:paraId="6C17CD07" w14:textId="77777777" w:rsidR="00C755BE" w:rsidRPr="00960429" w:rsidRDefault="00C755BE" w:rsidP="00C755BE">
            <w:pPr>
              <w:pStyle w:val="TAL"/>
              <w:keepNext w:val="0"/>
              <w:keepLines w:val="0"/>
              <w:widowControl w:val="0"/>
            </w:pPr>
          </w:p>
        </w:tc>
        <w:tc>
          <w:tcPr>
            <w:tcW w:w="778" w:type="pct"/>
          </w:tcPr>
          <w:p w14:paraId="682173C3" w14:textId="77777777" w:rsidR="00C755BE" w:rsidRPr="002F771A" w:rsidRDefault="00C755BE" w:rsidP="00C755BE">
            <w:pPr>
              <w:pStyle w:val="TAL"/>
              <w:keepNext w:val="0"/>
              <w:keepLines w:val="0"/>
              <w:widowControl w:val="0"/>
            </w:pPr>
          </w:p>
        </w:tc>
        <w:tc>
          <w:tcPr>
            <w:tcW w:w="889" w:type="pct"/>
          </w:tcPr>
          <w:p w14:paraId="6662E12B"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7A652CF2" w14:textId="77777777" w:rsidR="00C755BE" w:rsidRDefault="00C755BE" w:rsidP="00C755BE">
            <w:pPr>
              <w:pStyle w:val="TAC"/>
              <w:keepNext w:val="0"/>
              <w:keepLines w:val="0"/>
              <w:widowControl w:val="0"/>
              <w:rPr>
                <w:szCs w:val="18"/>
                <w:lang w:eastAsia="zh-CN"/>
              </w:rPr>
            </w:pPr>
          </w:p>
        </w:tc>
        <w:tc>
          <w:tcPr>
            <w:tcW w:w="554" w:type="pct"/>
          </w:tcPr>
          <w:p w14:paraId="167A498F" w14:textId="77777777" w:rsidR="00C755BE" w:rsidRPr="002F771A" w:rsidRDefault="00C755BE" w:rsidP="00C755BE">
            <w:pPr>
              <w:pStyle w:val="TAC"/>
              <w:keepNext w:val="0"/>
              <w:keepLines w:val="0"/>
              <w:widowControl w:val="0"/>
              <w:rPr>
                <w:rFonts w:eastAsia="SimSun"/>
                <w:lang w:eastAsia="zh-CN"/>
              </w:rPr>
            </w:pPr>
          </w:p>
        </w:tc>
      </w:tr>
      <w:tr w:rsidR="00C755BE" w:rsidRPr="00F6243B" w14:paraId="78C6D21F" w14:textId="77777777" w:rsidTr="00C755BE">
        <w:trPr>
          <w:jc w:val="center"/>
        </w:trPr>
        <w:tc>
          <w:tcPr>
            <w:tcW w:w="1111" w:type="pct"/>
          </w:tcPr>
          <w:p w14:paraId="6DFA5B05" w14:textId="16AB824E" w:rsidR="00C755BE" w:rsidRDefault="00C755BE" w:rsidP="00C755BE">
            <w:pPr>
              <w:pStyle w:val="TAL"/>
              <w:keepNext w:val="0"/>
              <w:keepLines w:val="0"/>
              <w:widowControl w:val="0"/>
              <w:ind w:leftChars="100" w:left="200"/>
            </w:pPr>
            <w:r w:rsidRPr="00BE4E24">
              <w:t>&gt;&gt;kminus2</w:t>
            </w:r>
          </w:p>
        </w:tc>
        <w:tc>
          <w:tcPr>
            <w:tcW w:w="556" w:type="pct"/>
          </w:tcPr>
          <w:p w14:paraId="3882AE47" w14:textId="4CB2A7B4" w:rsidR="00C755BE" w:rsidRPr="002F771A" w:rsidRDefault="00C755BE" w:rsidP="00C755BE">
            <w:pPr>
              <w:pStyle w:val="TAL"/>
              <w:keepNext w:val="0"/>
              <w:keepLines w:val="0"/>
              <w:widowControl w:val="0"/>
            </w:pPr>
            <w:r w:rsidRPr="00BE4E24">
              <w:t>M</w:t>
            </w:r>
          </w:p>
        </w:tc>
        <w:tc>
          <w:tcPr>
            <w:tcW w:w="556" w:type="pct"/>
          </w:tcPr>
          <w:p w14:paraId="08649D28" w14:textId="77777777" w:rsidR="00C755BE" w:rsidRPr="00960429" w:rsidRDefault="00C755BE" w:rsidP="00C755BE">
            <w:pPr>
              <w:pStyle w:val="TAL"/>
              <w:keepNext w:val="0"/>
              <w:keepLines w:val="0"/>
              <w:widowControl w:val="0"/>
            </w:pPr>
          </w:p>
        </w:tc>
        <w:tc>
          <w:tcPr>
            <w:tcW w:w="778" w:type="pct"/>
          </w:tcPr>
          <w:p w14:paraId="16EDC653" w14:textId="7CD87529" w:rsidR="00C755BE" w:rsidRPr="002F771A" w:rsidRDefault="00C755BE" w:rsidP="00C755BE">
            <w:pPr>
              <w:pStyle w:val="TAL"/>
              <w:keepNext w:val="0"/>
              <w:keepLines w:val="0"/>
              <w:widowControl w:val="0"/>
            </w:pPr>
            <w:r w:rsidRPr="00BE4E24">
              <w:t>INTEGER (0.. 7880193)</w:t>
            </w:r>
          </w:p>
        </w:tc>
        <w:tc>
          <w:tcPr>
            <w:tcW w:w="889" w:type="pct"/>
          </w:tcPr>
          <w:p w14:paraId="3ADE19DF" w14:textId="17139EC2" w:rsidR="00C755BE" w:rsidRPr="002F771A" w:rsidRDefault="00C755BE" w:rsidP="00C755BE">
            <w:pPr>
              <w:pStyle w:val="TAL"/>
              <w:keepNext w:val="0"/>
              <w:keepLines w:val="0"/>
              <w:widowControl w:val="0"/>
              <w:rPr>
                <w:rFonts w:eastAsia="SimSun"/>
                <w:bCs/>
                <w:lang w:eastAsia="zh-CN"/>
              </w:rPr>
            </w:pPr>
            <w:r w:rsidRPr="00BE4E24">
              <w:t>TS 38.133 [38]</w:t>
            </w:r>
          </w:p>
        </w:tc>
        <w:tc>
          <w:tcPr>
            <w:tcW w:w="556" w:type="pct"/>
          </w:tcPr>
          <w:p w14:paraId="759350EE" w14:textId="66BE2B80" w:rsidR="00C755BE" w:rsidRDefault="00C755BE" w:rsidP="00C755BE">
            <w:pPr>
              <w:pStyle w:val="TAC"/>
              <w:keepNext w:val="0"/>
              <w:keepLines w:val="0"/>
              <w:widowControl w:val="0"/>
              <w:rPr>
                <w:szCs w:val="18"/>
                <w:lang w:eastAsia="zh-CN"/>
              </w:rPr>
            </w:pPr>
            <w:r w:rsidRPr="00BE4E24">
              <w:t>YES</w:t>
            </w:r>
          </w:p>
        </w:tc>
        <w:tc>
          <w:tcPr>
            <w:tcW w:w="554" w:type="pct"/>
          </w:tcPr>
          <w:p w14:paraId="2F94C142" w14:textId="2897C217" w:rsidR="00C755BE" w:rsidRPr="002F771A" w:rsidRDefault="00C755BE" w:rsidP="00C755BE">
            <w:pPr>
              <w:pStyle w:val="TAC"/>
              <w:keepNext w:val="0"/>
              <w:keepLines w:val="0"/>
              <w:widowControl w:val="0"/>
              <w:rPr>
                <w:rFonts w:eastAsia="SimSun"/>
                <w:lang w:eastAsia="zh-CN"/>
              </w:rPr>
            </w:pPr>
            <w:r w:rsidRPr="00BE4E24">
              <w:t>ignore</w:t>
            </w:r>
          </w:p>
        </w:tc>
      </w:tr>
      <w:tr w:rsidR="00C755BE" w:rsidRPr="00F6243B" w14:paraId="181413B8" w14:textId="77777777" w:rsidTr="00C755BE">
        <w:trPr>
          <w:jc w:val="center"/>
        </w:trPr>
        <w:tc>
          <w:tcPr>
            <w:tcW w:w="1111" w:type="pct"/>
          </w:tcPr>
          <w:p w14:paraId="1F4EC862" w14:textId="60FDB81B" w:rsidR="00C755BE" w:rsidRDefault="00C755BE" w:rsidP="00C755BE">
            <w:pPr>
              <w:pStyle w:val="TAL"/>
              <w:keepNext w:val="0"/>
              <w:keepLines w:val="0"/>
              <w:widowControl w:val="0"/>
              <w:ind w:leftChars="50" w:left="100"/>
            </w:pPr>
            <w:r w:rsidRPr="00C81618">
              <w:rPr>
                <w:i/>
                <w:iCs/>
              </w:rPr>
              <w:t>&gt;kminus</w:t>
            </w:r>
            <w:r>
              <w:rPr>
                <w:i/>
                <w:iCs/>
              </w:rPr>
              <w:t>3</w:t>
            </w:r>
          </w:p>
        </w:tc>
        <w:tc>
          <w:tcPr>
            <w:tcW w:w="556" w:type="pct"/>
          </w:tcPr>
          <w:p w14:paraId="2C6A2198" w14:textId="77777777" w:rsidR="00C755BE" w:rsidRPr="002F771A" w:rsidRDefault="00C755BE" w:rsidP="00C755BE">
            <w:pPr>
              <w:pStyle w:val="TAL"/>
              <w:keepNext w:val="0"/>
              <w:keepLines w:val="0"/>
              <w:widowControl w:val="0"/>
            </w:pPr>
          </w:p>
        </w:tc>
        <w:tc>
          <w:tcPr>
            <w:tcW w:w="556" w:type="pct"/>
          </w:tcPr>
          <w:p w14:paraId="7E979912" w14:textId="77777777" w:rsidR="00C755BE" w:rsidRPr="00960429" w:rsidRDefault="00C755BE" w:rsidP="00C755BE">
            <w:pPr>
              <w:pStyle w:val="TAL"/>
              <w:keepNext w:val="0"/>
              <w:keepLines w:val="0"/>
              <w:widowControl w:val="0"/>
            </w:pPr>
          </w:p>
        </w:tc>
        <w:tc>
          <w:tcPr>
            <w:tcW w:w="778" w:type="pct"/>
          </w:tcPr>
          <w:p w14:paraId="18D84FB9" w14:textId="77777777" w:rsidR="00C755BE" w:rsidRPr="002F771A" w:rsidRDefault="00C755BE" w:rsidP="00C755BE">
            <w:pPr>
              <w:pStyle w:val="TAL"/>
              <w:keepNext w:val="0"/>
              <w:keepLines w:val="0"/>
              <w:widowControl w:val="0"/>
            </w:pPr>
          </w:p>
        </w:tc>
        <w:tc>
          <w:tcPr>
            <w:tcW w:w="889" w:type="pct"/>
          </w:tcPr>
          <w:p w14:paraId="3D7737F6"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21AAA459" w14:textId="77777777" w:rsidR="00C755BE" w:rsidRDefault="00C755BE" w:rsidP="00C755BE">
            <w:pPr>
              <w:pStyle w:val="TAC"/>
              <w:keepNext w:val="0"/>
              <w:keepLines w:val="0"/>
              <w:widowControl w:val="0"/>
              <w:rPr>
                <w:szCs w:val="18"/>
                <w:lang w:eastAsia="zh-CN"/>
              </w:rPr>
            </w:pPr>
          </w:p>
        </w:tc>
        <w:tc>
          <w:tcPr>
            <w:tcW w:w="554" w:type="pct"/>
          </w:tcPr>
          <w:p w14:paraId="2A6FA4DA" w14:textId="77777777" w:rsidR="00C755BE" w:rsidRPr="002F771A" w:rsidRDefault="00C755BE" w:rsidP="00C755BE">
            <w:pPr>
              <w:pStyle w:val="TAC"/>
              <w:keepNext w:val="0"/>
              <w:keepLines w:val="0"/>
              <w:widowControl w:val="0"/>
              <w:rPr>
                <w:rFonts w:eastAsia="SimSun"/>
                <w:lang w:eastAsia="zh-CN"/>
              </w:rPr>
            </w:pPr>
          </w:p>
        </w:tc>
      </w:tr>
      <w:tr w:rsidR="00C755BE" w:rsidRPr="00F6243B" w14:paraId="21884C05" w14:textId="77777777" w:rsidTr="00C755BE">
        <w:trPr>
          <w:jc w:val="center"/>
        </w:trPr>
        <w:tc>
          <w:tcPr>
            <w:tcW w:w="1111" w:type="pct"/>
          </w:tcPr>
          <w:p w14:paraId="240811E8" w14:textId="008CD627" w:rsidR="00C755BE" w:rsidRDefault="00C755BE" w:rsidP="00C755BE">
            <w:pPr>
              <w:pStyle w:val="TAL"/>
              <w:keepNext w:val="0"/>
              <w:keepLines w:val="0"/>
              <w:widowControl w:val="0"/>
              <w:ind w:leftChars="100" w:left="200"/>
            </w:pPr>
            <w:r w:rsidRPr="00BB78CB">
              <w:t>&gt;&gt;kminus3</w:t>
            </w:r>
          </w:p>
        </w:tc>
        <w:tc>
          <w:tcPr>
            <w:tcW w:w="556" w:type="pct"/>
          </w:tcPr>
          <w:p w14:paraId="64A3C221" w14:textId="360050B0"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795B4573" w14:textId="77777777" w:rsidR="00C755BE" w:rsidRPr="00960429" w:rsidRDefault="00C755BE" w:rsidP="00C755BE">
            <w:pPr>
              <w:pStyle w:val="TAL"/>
              <w:keepNext w:val="0"/>
              <w:keepLines w:val="0"/>
              <w:widowControl w:val="0"/>
            </w:pPr>
          </w:p>
        </w:tc>
        <w:tc>
          <w:tcPr>
            <w:tcW w:w="778" w:type="pct"/>
          </w:tcPr>
          <w:p w14:paraId="3D844856" w14:textId="45244475"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16D7D2F4" w14:textId="1B631D9D"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0C48798" w14:textId="4473D319" w:rsidR="00C755BE" w:rsidRDefault="00C755BE" w:rsidP="00C755BE">
            <w:pPr>
              <w:pStyle w:val="TAC"/>
              <w:keepNext w:val="0"/>
              <w:keepLines w:val="0"/>
              <w:widowControl w:val="0"/>
              <w:rPr>
                <w:szCs w:val="18"/>
                <w:lang w:eastAsia="zh-CN"/>
              </w:rPr>
            </w:pPr>
            <w:r w:rsidRPr="00465050">
              <w:t>YES</w:t>
            </w:r>
          </w:p>
        </w:tc>
        <w:tc>
          <w:tcPr>
            <w:tcW w:w="554" w:type="pct"/>
          </w:tcPr>
          <w:p w14:paraId="3E92D1D2" w14:textId="2A762F5D"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0CF6424E" w14:textId="77777777" w:rsidTr="00C755BE">
        <w:trPr>
          <w:jc w:val="center"/>
        </w:trPr>
        <w:tc>
          <w:tcPr>
            <w:tcW w:w="1111" w:type="pct"/>
          </w:tcPr>
          <w:p w14:paraId="602043D4" w14:textId="1303CEFE" w:rsidR="00C755BE" w:rsidRDefault="00C755BE" w:rsidP="00C755BE">
            <w:pPr>
              <w:pStyle w:val="TAL"/>
              <w:keepNext w:val="0"/>
              <w:keepLines w:val="0"/>
              <w:widowControl w:val="0"/>
              <w:ind w:leftChars="50" w:left="100"/>
            </w:pPr>
            <w:r w:rsidRPr="00C81618">
              <w:rPr>
                <w:i/>
                <w:iCs/>
              </w:rPr>
              <w:t>&gt;kminus</w:t>
            </w:r>
            <w:r>
              <w:rPr>
                <w:i/>
                <w:iCs/>
              </w:rPr>
              <w:t>4</w:t>
            </w:r>
          </w:p>
        </w:tc>
        <w:tc>
          <w:tcPr>
            <w:tcW w:w="556" w:type="pct"/>
          </w:tcPr>
          <w:p w14:paraId="50D7189F" w14:textId="77777777" w:rsidR="00C755BE" w:rsidRPr="002F771A" w:rsidRDefault="00C755BE" w:rsidP="00C755BE">
            <w:pPr>
              <w:pStyle w:val="TAL"/>
              <w:keepNext w:val="0"/>
              <w:keepLines w:val="0"/>
              <w:widowControl w:val="0"/>
            </w:pPr>
          </w:p>
        </w:tc>
        <w:tc>
          <w:tcPr>
            <w:tcW w:w="556" w:type="pct"/>
          </w:tcPr>
          <w:p w14:paraId="66D86839" w14:textId="77777777" w:rsidR="00C755BE" w:rsidRPr="00960429" w:rsidRDefault="00C755BE" w:rsidP="00C755BE">
            <w:pPr>
              <w:pStyle w:val="TAL"/>
              <w:keepNext w:val="0"/>
              <w:keepLines w:val="0"/>
              <w:widowControl w:val="0"/>
            </w:pPr>
          </w:p>
        </w:tc>
        <w:tc>
          <w:tcPr>
            <w:tcW w:w="778" w:type="pct"/>
          </w:tcPr>
          <w:p w14:paraId="17233218" w14:textId="77777777" w:rsidR="00C755BE" w:rsidRPr="002F771A" w:rsidRDefault="00C755BE" w:rsidP="00C755BE">
            <w:pPr>
              <w:pStyle w:val="TAL"/>
              <w:keepNext w:val="0"/>
              <w:keepLines w:val="0"/>
              <w:widowControl w:val="0"/>
            </w:pPr>
          </w:p>
        </w:tc>
        <w:tc>
          <w:tcPr>
            <w:tcW w:w="889" w:type="pct"/>
          </w:tcPr>
          <w:p w14:paraId="3C457EF6"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51247EB4" w14:textId="77777777" w:rsidR="00C755BE" w:rsidRDefault="00C755BE" w:rsidP="00C755BE">
            <w:pPr>
              <w:pStyle w:val="TAC"/>
              <w:keepNext w:val="0"/>
              <w:keepLines w:val="0"/>
              <w:widowControl w:val="0"/>
              <w:rPr>
                <w:szCs w:val="18"/>
                <w:lang w:eastAsia="zh-CN"/>
              </w:rPr>
            </w:pPr>
          </w:p>
        </w:tc>
        <w:tc>
          <w:tcPr>
            <w:tcW w:w="554" w:type="pct"/>
          </w:tcPr>
          <w:p w14:paraId="001DA958" w14:textId="77777777" w:rsidR="00C755BE" w:rsidRPr="002F771A" w:rsidRDefault="00C755BE" w:rsidP="00C755BE">
            <w:pPr>
              <w:pStyle w:val="TAC"/>
              <w:keepNext w:val="0"/>
              <w:keepLines w:val="0"/>
              <w:widowControl w:val="0"/>
              <w:rPr>
                <w:rFonts w:eastAsia="SimSun"/>
                <w:lang w:eastAsia="zh-CN"/>
              </w:rPr>
            </w:pPr>
          </w:p>
        </w:tc>
      </w:tr>
      <w:tr w:rsidR="00C755BE" w:rsidRPr="00F6243B" w14:paraId="02CAA4CC" w14:textId="77777777" w:rsidTr="00C755BE">
        <w:trPr>
          <w:jc w:val="center"/>
        </w:trPr>
        <w:tc>
          <w:tcPr>
            <w:tcW w:w="1111" w:type="pct"/>
          </w:tcPr>
          <w:p w14:paraId="00AF9FE0" w14:textId="14288F56" w:rsidR="00C755BE" w:rsidRDefault="00C755BE" w:rsidP="00C755BE">
            <w:pPr>
              <w:pStyle w:val="TAL"/>
              <w:keepNext w:val="0"/>
              <w:keepLines w:val="0"/>
              <w:widowControl w:val="0"/>
              <w:ind w:leftChars="100" w:left="200"/>
            </w:pPr>
            <w:r w:rsidRPr="00BB78CB">
              <w:rPr>
                <w:iCs/>
                <w:lang w:eastAsia="zh-CN"/>
              </w:rPr>
              <w:t>&gt;&gt;kminus4</w:t>
            </w:r>
          </w:p>
        </w:tc>
        <w:tc>
          <w:tcPr>
            <w:tcW w:w="556" w:type="pct"/>
          </w:tcPr>
          <w:p w14:paraId="6C951616" w14:textId="730F9E65"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2E7D3ACC" w14:textId="77777777" w:rsidR="00C755BE" w:rsidRPr="00960429" w:rsidRDefault="00C755BE" w:rsidP="00C755BE">
            <w:pPr>
              <w:pStyle w:val="TAL"/>
              <w:keepNext w:val="0"/>
              <w:keepLines w:val="0"/>
              <w:widowControl w:val="0"/>
            </w:pPr>
          </w:p>
        </w:tc>
        <w:tc>
          <w:tcPr>
            <w:tcW w:w="778" w:type="pct"/>
          </w:tcPr>
          <w:p w14:paraId="15456586" w14:textId="393C85D3"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2548F1D" w14:textId="61E6B050"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2102FF50" w14:textId="6A06E3E6" w:rsidR="00C755BE" w:rsidRDefault="00C755BE" w:rsidP="00C755BE">
            <w:pPr>
              <w:pStyle w:val="TAC"/>
              <w:keepNext w:val="0"/>
              <w:keepLines w:val="0"/>
              <w:widowControl w:val="0"/>
              <w:rPr>
                <w:szCs w:val="18"/>
                <w:lang w:eastAsia="zh-CN"/>
              </w:rPr>
            </w:pPr>
            <w:r w:rsidRPr="00465050">
              <w:t>YES</w:t>
            </w:r>
          </w:p>
        </w:tc>
        <w:tc>
          <w:tcPr>
            <w:tcW w:w="554" w:type="pct"/>
          </w:tcPr>
          <w:p w14:paraId="0B09673F" w14:textId="2561CB8B"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7B446C2C" w14:textId="77777777" w:rsidTr="00C755BE">
        <w:trPr>
          <w:jc w:val="center"/>
        </w:trPr>
        <w:tc>
          <w:tcPr>
            <w:tcW w:w="1111" w:type="pct"/>
          </w:tcPr>
          <w:p w14:paraId="6B34CB5B" w14:textId="33CA56EF" w:rsidR="00C755BE" w:rsidRDefault="00C755BE" w:rsidP="00C755BE">
            <w:pPr>
              <w:pStyle w:val="TAL"/>
              <w:keepNext w:val="0"/>
              <w:keepLines w:val="0"/>
              <w:widowControl w:val="0"/>
              <w:ind w:leftChars="50" w:left="100"/>
            </w:pPr>
            <w:r w:rsidRPr="00C81618">
              <w:rPr>
                <w:i/>
                <w:iCs/>
              </w:rPr>
              <w:t>&gt;kminus</w:t>
            </w:r>
            <w:r>
              <w:rPr>
                <w:i/>
                <w:iCs/>
              </w:rPr>
              <w:t>5</w:t>
            </w:r>
          </w:p>
        </w:tc>
        <w:tc>
          <w:tcPr>
            <w:tcW w:w="556" w:type="pct"/>
          </w:tcPr>
          <w:p w14:paraId="636A3F7E" w14:textId="77777777" w:rsidR="00C755BE" w:rsidRPr="002F771A" w:rsidRDefault="00C755BE" w:rsidP="00C755BE">
            <w:pPr>
              <w:pStyle w:val="TAL"/>
              <w:keepNext w:val="0"/>
              <w:keepLines w:val="0"/>
              <w:widowControl w:val="0"/>
            </w:pPr>
          </w:p>
        </w:tc>
        <w:tc>
          <w:tcPr>
            <w:tcW w:w="556" w:type="pct"/>
          </w:tcPr>
          <w:p w14:paraId="7E12B217" w14:textId="77777777" w:rsidR="00C755BE" w:rsidRPr="00960429" w:rsidRDefault="00C755BE" w:rsidP="00C755BE">
            <w:pPr>
              <w:pStyle w:val="TAL"/>
              <w:keepNext w:val="0"/>
              <w:keepLines w:val="0"/>
              <w:widowControl w:val="0"/>
            </w:pPr>
          </w:p>
        </w:tc>
        <w:tc>
          <w:tcPr>
            <w:tcW w:w="778" w:type="pct"/>
          </w:tcPr>
          <w:p w14:paraId="2E471D15" w14:textId="77777777" w:rsidR="00C755BE" w:rsidRPr="002F771A" w:rsidRDefault="00C755BE" w:rsidP="00C755BE">
            <w:pPr>
              <w:pStyle w:val="TAL"/>
              <w:keepNext w:val="0"/>
              <w:keepLines w:val="0"/>
              <w:widowControl w:val="0"/>
            </w:pPr>
          </w:p>
        </w:tc>
        <w:tc>
          <w:tcPr>
            <w:tcW w:w="889" w:type="pct"/>
          </w:tcPr>
          <w:p w14:paraId="79338ADD"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49633120" w14:textId="77777777" w:rsidR="00C755BE" w:rsidRDefault="00C755BE" w:rsidP="00C755BE">
            <w:pPr>
              <w:pStyle w:val="TAC"/>
              <w:keepNext w:val="0"/>
              <w:keepLines w:val="0"/>
              <w:widowControl w:val="0"/>
              <w:rPr>
                <w:szCs w:val="18"/>
                <w:lang w:eastAsia="zh-CN"/>
              </w:rPr>
            </w:pPr>
          </w:p>
        </w:tc>
        <w:tc>
          <w:tcPr>
            <w:tcW w:w="554" w:type="pct"/>
          </w:tcPr>
          <w:p w14:paraId="7D6087BD" w14:textId="77777777" w:rsidR="00C755BE" w:rsidRPr="002F771A" w:rsidRDefault="00C755BE" w:rsidP="00C755BE">
            <w:pPr>
              <w:pStyle w:val="TAC"/>
              <w:keepNext w:val="0"/>
              <w:keepLines w:val="0"/>
              <w:widowControl w:val="0"/>
              <w:rPr>
                <w:rFonts w:eastAsia="SimSun"/>
                <w:lang w:eastAsia="zh-CN"/>
              </w:rPr>
            </w:pPr>
          </w:p>
        </w:tc>
      </w:tr>
      <w:tr w:rsidR="00C755BE" w:rsidRPr="00F6243B" w14:paraId="12FFF421" w14:textId="77777777" w:rsidTr="00C755BE">
        <w:trPr>
          <w:jc w:val="center"/>
        </w:trPr>
        <w:tc>
          <w:tcPr>
            <w:tcW w:w="1111" w:type="pct"/>
          </w:tcPr>
          <w:p w14:paraId="1322DD37" w14:textId="7475D494" w:rsidR="00C755BE" w:rsidRDefault="00C755BE" w:rsidP="00C755BE">
            <w:pPr>
              <w:pStyle w:val="TAL"/>
              <w:keepNext w:val="0"/>
              <w:keepLines w:val="0"/>
              <w:widowControl w:val="0"/>
              <w:ind w:leftChars="100" w:left="200"/>
            </w:pPr>
            <w:r w:rsidRPr="00BB78CB">
              <w:rPr>
                <w:iCs/>
                <w:lang w:eastAsia="zh-CN"/>
              </w:rPr>
              <w:t>&gt;&gt;kminus5</w:t>
            </w:r>
          </w:p>
        </w:tc>
        <w:tc>
          <w:tcPr>
            <w:tcW w:w="556" w:type="pct"/>
          </w:tcPr>
          <w:p w14:paraId="3B8D4D0A" w14:textId="67693616"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36D14C1B" w14:textId="77777777" w:rsidR="00C755BE" w:rsidRPr="00960429" w:rsidRDefault="00C755BE" w:rsidP="00C755BE">
            <w:pPr>
              <w:pStyle w:val="TAL"/>
              <w:keepNext w:val="0"/>
              <w:keepLines w:val="0"/>
              <w:widowControl w:val="0"/>
            </w:pPr>
          </w:p>
        </w:tc>
        <w:tc>
          <w:tcPr>
            <w:tcW w:w="778" w:type="pct"/>
          </w:tcPr>
          <w:p w14:paraId="166168A0" w14:textId="4A4CE1CD"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31F77A2C" w14:textId="027F6053"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16BEBA" w14:textId="6B9F0460" w:rsidR="00C755BE" w:rsidRDefault="00C755BE" w:rsidP="00C755BE">
            <w:pPr>
              <w:pStyle w:val="TAC"/>
              <w:keepNext w:val="0"/>
              <w:keepLines w:val="0"/>
              <w:widowControl w:val="0"/>
              <w:rPr>
                <w:szCs w:val="18"/>
                <w:lang w:eastAsia="zh-CN"/>
              </w:rPr>
            </w:pPr>
            <w:r w:rsidRPr="00465050">
              <w:t>YES</w:t>
            </w:r>
          </w:p>
        </w:tc>
        <w:tc>
          <w:tcPr>
            <w:tcW w:w="554" w:type="pct"/>
          </w:tcPr>
          <w:p w14:paraId="499FD01E" w14:textId="4E77C7DE"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71159CB0" w14:textId="77777777" w:rsidTr="00C755BE">
        <w:trPr>
          <w:jc w:val="center"/>
        </w:trPr>
        <w:tc>
          <w:tcPr>
            <w:tcW w:w="1111" w:type="pct"/>
          </w:tcPr>
          <w:p w14:paraId="5D90F2C4" w14:textId="643B7D44" w:rsidR="00C755BE" w:rsidRDefault="00C755BE" w:rsidP="00C755BE">
            <w:pPr>
              <w:pStyle w:val="TAL"/>
              <w:keepNext w:val="0"/>
              <w:keepLines w:val="0"/>
              <w:widowControl w:val="0"/>
              <w:ind w:leftChars="50" w:left="100"/>
            </w:pPr>
            <w:r w:rsidRPr="00C81618">
              <w:rPr>
                <w:i/>
                <w:iCs/>
              </w:rPr>
              <w:t>&gt;kminus</w:t>
            </w:r>
            <w:r>
              <w:rPr>
                <w:i/>
                <w:iCs/>
              </w:rPr>
              <w:t>6</w:t>
            </w:r>
          </w:p>
        </w:tc>
        <w:tc>
          <w:tcPr>
            <w:tcW w:w="556" w:type="pct"/>
          </w:tcPr>
          <w:p w14:paraId="1CBE3E52" w14:textId="77777777" w:rsidR="00C755BE" w:rsidRPr="002F771A" w:rsidRDefault="00C755BE" w:rsidP="00C755BE">
            <w:pPr>
              <w:pStyle w:val="TAL"/>
              <w:keepNext w:val="0"/>
              <w:keepLines w:val="0"/>
              <w:widowControl w:val="0"/>
            </w:pPr>
          </w:p>
        </w:tc>
        <w:tc>
          <w:tcPr>
            <w:tcW w:w="556" w:type="pct"/>
          </w:tcPr>
          <w:p w14:paraId="49697F98" w14:textId="77777777" w:rsidR="00C755BE" w:rsidRPr="00960429" w:rsidRDefault="00C755BE" w:rsidP="00C755BE">
            <w:pPr>
              <w:pStyle w:val="TAL"/>
              <w:keepNext w:val="0"/>
              <w:keepLines w:val="0"/>
              <w:widowControl w:val="0"/>
            </w:pPr>
          </w:p>
        </w:tc>
        <w:tc>
          <w:tcPr>
            <w:tcW w:w="778" w:type="pct"/>
          </w:tcPr>
          <w:p w14:paraId="6F50BFB6" w14:textId="77777777" w:rsidR="00C755BE" w:rsidRPr="002F771A" w:rsidRDefault="00C755BE" w:rsidP="00C755BE">
            <w:pPr>
              <w:pStyle w:val="TAL"/>
              <w:keepNext w:val="0"/>
              <w:keepLines w:val="0"/>
              <w:widowControl w:val="0"/>
            </w:pPr>
          </w:p>
        </w:tc>
        <w:tc>
          <w:tcPr>
            <w:tcW w:w="889" w:type="pct"/>
          </w:tcPr>
          <w:p w14:paraId="07D78CA0" w14:textId="77777777" w:rsidR="00C755BE" w:rsidRPr="002F771A" w:rsidRDefault="00C755BE" w:rsidP="00C755BE">
            <w:pPr>
              <w:pStyle w:val="TAL"/>
              <w:keepNext w:val="0"/>
              <w:keepLines w:val="0"/>
              <w:widowControl w:val="0"/>
              <w:rPr>
                <w:rFonts w:eastAsia="SimSun"/>
                <w:bCs/>
                <w:lang w:eastAsia="zh-CN"/>
              </w:rPr>
            </w:pPr>
          </w:p>
        </w:tc>
        <w:tc>
          <w:tcPr>
            <w:tcW w:w="556" w:type="pct"/>
          </w:tcPr>
          <w:p w14:paraId="733A91FD" w14:textId="77777777" w:rsidR="00C755BE" w:rsidRDefault="00C755BE" w:rsidP="00C755BE">
            <w:pPr>
              <w:pStyle w:val="TAC"/>
              <w:keepNext w:val="0"/>
              <w:keepLines w:val="0"/>
              <w:widowControl w:val="0"/>
              <w:rPr>
                <w:szCs w:val="18"/>
                <w:lang w:eastAsia="zh-CN"/>
              </w:rPr>
            </w:pPr>
          </w:p>
        </w:tc>
        <w:tc>
          <w:tcPr>
            <w:tcW w:w="554" w:type="pct"/>
          </w:tcPr>
          <w:p w14:paraId="28FF9C22" w14:textId="77777777" w:rsidR="00C755BE" w:rsidRPr="002F771A" w:rsidRDefault="00C755BE" w:rsidP="00C755BE">
            <w:pPr>
              <w:pStyle w:val="TAC"/>
              <w:keepNext w:val="0"/>
              <w:keepLines w:val="0"/>
              <w:widowControl w:val="0"/>
              <w:rPr>
                <w:rFonts w:eastAsia="SimSun"/>
                <w:lang w:eastAsia="zh-CN"/>
              </w:rPr>
            </w:pPr>
          </w:p>
        </w:tc>
      </w:tr>
      <w:tr w:rsidR="00C755BE" w:rsidRPr="00F6243B" w14:paraId="0D819FAD" w14:textId="77777777" w:rsidTr="00C755BE">
        <w:trPr>
          <w:jc w:val="center"/>
        </w:trPr>
        <w:tc>
          <w:tcPr>
            <w:tcW w:w="1111" w:type="pct"/>
          </w:tcPr>
          <w:p w14:paraId="10A01999" w14:textId="59418FF0" w:rsidR="00C755BE" w:rsidRDefault="00C755BE" w:rsidP="00C755BE">
            <w:pPr>
              <w:pStyle w:val="TAL"/>
              <w:keepNext w:val="0"/>
              <w:keepLines w:val="0"/>
              <w:widowControl w:val="0"/>
              <w:ind w:leftChars="100" w:left="200"/>
            </w:pPr>
            <w:r w:rsidRPr="00BB78CB">
              <w:rPr>
                <w:iCs/>
                <w:lang w:eastAsia="zh-CN"/>
              </w:rPr>
              <w:t>&gt;&gt;kminus6</w:t>
            </w:r>
          </w:p>
        </w:tc>
        <w:tc>
          <w:tcPr>
            <w:tcW w:w="556" w:type="pct"/>
          </w:tcPr>
          <w:p w14:paraId="6902BA67" w14:textId="433BDC27" w:rsidR="00C755BE" w:rsidRPr="002F771A" w:rsidRDefault="00C755BE" w:rsidP="00C755BE">
            <w:pPr>
              <w:pStyle w:val="TAL"/>
              <w:keepNext w:val="0"/>
              <w:keepLines w:val="0"/>
              <w:widowControl w:val="0"/>
            </w:pPr>
            <w:r>
              <w:rPr>
                <w:rFonts w:eastAsiaTheme="minorEastAsia" w:hint="eastAsia"/>
                <w:lang w:eastAsia="zh-CN"/>
              </w:rPr>
              <w:t>M</w:t>
            </w:r>
          </w:p>
        </w:tc>
        <w:tc>
          <w:tcPr>
            <w:tcW w:w="556" w:type="pct"/>
          </w:tcPr>
          <w:p w14:paraId="28B5E79F" w14:textId="77777777" w:rsidR="00C755BE" w:rsidRPr="00960429" w:rsidRDefault="00C755BE" w:rsidP="00C755BE">
            <w:pPr>
              <w:pStyle w:val="TAL"/>
              <w:keepNext w:val="0"/>
              <w:keepLines w:val="0"/>
              <w:widowControl w:val="0"/>
            </w:pPr>
          </w:p>
        </w:tc>
        <w:tc>
          <w:tcPr>
            <w:tcW w:w="778" w:type="pct"/>
          </w:tcPr>
          <w:p w14:paraId="65838F4F" w14:textId="6A79A892" w:rsidR="00C755BE" w:rsidRPr="002F771A" w:rsidRDefault="00C755BE" w:rsidP="00C755BE">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031DADA8" w14:textId="5844D22A" w:rsidR="00C755BE" w:rsidRPr="002F771A" w:rsidRDefault="00C755BE" w:rsidP="00C755BE">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249BC559" w14:textId="633F6907" w:rsidR="00C755BE" w:rsidRDefault="00C755BE" w:rsidP="00C755BE">
            <w:pPr>
              <w:pStyle w:val="TAC"/>
              <w:keepNext w:val="0"/>
              <w:keepLines w:val="0"/>
              <w:widowControl w:val="0"/>
              <w:rPr>
                <w:szCs w:val="18"/>
                <w:lang w:eastAsia="zh-CN"/>
              </w:rPr>
            </w:pPr>
            <w:r w:rsidRPr="00465050">
              <w:t>YES</w:t>
            </w:r>
          </w:p>
        </w:tc>
        <w:tc>
          <w:tcPr>
            <w:tcW w:w="554" w:type="pct"/>
          </w:tcPr>
          <w:p w14:paraId="06EEAD79" w14:textId="12AD0E3B" w:rsidR="00C755BE" w:rsidRPr="002F771A" w:rsidRDefault="00C755BE" w:rsidP="00C755BE">
            <w:pPr>
              <w:pStyle w:val="TAC"/>
              <w:keepNext w:val="0"/>
              <w:keepLines w:val="0"/>
              <w:widowControl w:val="0"/>
              <w:rPr>
                <w:rFonts w:eastAsia="SimSun"/>
                <w:lang w:eastAsia="zh-CN"/>
              </w:rPr>
            </w:pPr>
            <w:r w:rsidRPr="00465050">
              <w:t>ignore</w:t>
            </w:r>
          </w:p>
        </w:tc>
      </w:tr>
      <w:tr w:rsidR="00C755BE" w:rsidRPr="00F6243B" w14:paraId="4EC6C318" w14:textId="77777777" w:rsidTr="00C755BE">
        <w:trPr>
          <w:jc w:val="center"/>
        </w:trPr>
        <w:tc>
          <w:tcPr>
            <w:tcW w:w="1111" w:type="pct"/>
          </w:tcPr>
          <w:p w14:paraId="092A0BF5" w14:textId="77777777" w:rsidR="00C755BE" w:rsidRDefault="00C755BE" w:rsidP="00C755BE">
            <w:pPr>
              <w:pStyle w:val="TAL"/>
              <w:keepNext w:val="0"/>
              <w:keepLines w:val="0"/>
              <w:widowControl w:val="0"/>
            </w:pPr>
            <w:r w:rsidRPr="008E10C0">
              <w:t>Additional Path List</w:t>
            </w:r>
          </w:p>
        </w:tc>
        <w:tc>
          <w:tcPr>
            <w:tcW w:w="556" w:type="pct"/>
          </w:tcPr>
          <w:p w14:paraId="2D19686F" w14:textId="77777777" w:rsidR="00C755BE" w:rsidRPr="00960429" w:rsidDel="008D3D41" w:rsidRDefault="00C755BE" w:rsidP="00C755BE">
            <w:pPr>
              <w:pStyle w:val="TAL"/>
              <w:keepNext w:val="0"/>
              <w:keepLines w:val="0"/>
              <w:widowControl w:val="0"/>
            </w:pPr>
            <w:r>
              <w:t>O</w:t>
            </w:r>
          </w:p>
        </w:tc>
        <w:tc>
          <w:tcPr>
            <w:tcW w:w="556" w:type="pct"/>
          </w:tcPr>
          <w:p w14:paraId="42C8272B" w14:textId="77777777" w:rsidR="00C755BE" w:rsidRPr="00960429" w:rsidRDefault="00C755BE" w:rsidP="00C755BE">
            <w:pPr>
              <w:pStyle w:val="TAL"/>
              <w:keepNext w:val="0"/>
              <w:keepLines w:val="0"/>
              <w:widowControl w:val="0"/>
            </w:pPr>
          </w:p>
        </w:tc>
        <w:tc>
          <w:tcPr>
            <w:tcW w:w="778" w:type="pct"/>
          </w:tcPr>
          <w:p w14:paraId="139362FB" w14:textId="77777777" w:rsidR="00C755BE" w:rsidRPr="00960429" w:rsidRDefault="00C755BE" w:rsidP="00C755BE">
            <w:pPr>
              <w:pStyle w:val="TAL"/>
              <w:keepNext w:val="0"/>
              <w:keepLines w:val="0"/>
              <w:widowControl w:val="0"/>
              <w:rPr>
                <w:noProof/>
              </w:rPr>
            </w:pPr>
            <w:r w:rsidRPr="008E10C0">
              <w:t>9.</w:t>
            </w:r>
            <w:r>
              <w:t>3.1.169</w:t>
            </w:r>
          </w:p>
        </w:tc>
        <w:tc>
          <w:tcPr>
            <w:tcW w:w="889" w:type="pct"/>
          </w:tcPr>
          <w:p w14:paraId="1849002B" w14:textId="26381405" w:rsidR="00C755BE" w:rsidRPr="00960429" w:rsidRDefault="00C755BE" w:rsidP="00C755B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439821F3" w14:textId="77777777" w:rsidR="00C755BE" w:rsidRPr="00960429" w:rsidRDefault="00C755BE" w:rsidP="00C755BE">
            <w:pPr>
              <w:pStyle w:val="TAC"/>
              <w:keepNext w:val="0"/>
              <w:keepLines w:val="0"/>
              <w:widowControl w:val="0"/>
              <w:rPr>
                <w:rFonts w:eastAsia="SimSun"/>
                <w:lang w:eastAsia="zh-CN"/>
              </w:rPr>
            </w:pPr>
            <w:r>
              <w:rPr>
                <w:rFonts w:hint="eastAsia"/>
                <w:szCs w:val="18"/>
                <w:lang w:eastAsia="zh-CN"/>
              </w:rPr>
              <w:t>-</w:t>
            </w:r>
          </w:p>
        </w:tc>
        <w:tc>
          <w:tcPr>
            <w:tcW w:w="554" w:type="pct"/>
          </w:tcPr>
          <w:p w14:paraId="3E5B4730" w14:textId="77777777" w:rsidR="00C755BE" w:rsidRPr="00960429" w:rsidRDefault="00C755BE" w:rsidP="00C755BE">
            <w:pPr>
              <w:pStyle w:val="TAC"/>
              <w:keepNext w:val="0"/>
              <w:keepLines w:val="0"/>
              <w:widowControl w:val="0"/>
              <w:rPr>
                <w:rFonts w:eastAsia="SimSun"/>
                <w:lang w:eastAsia="zh-CN"/>
              </w:rPr>
            </w:pPr>
          </w:p>
        </w:tc>
      </w:tr>
      <w:tr w:rsidR="00C755BE" w:rsidRPr="00F6243B" w14:paraId="78ACA2D4" w14:textId="77777777" w:rsidTr="00C755BE">
        <w:trPr>
          <w:jc w:val="center"/>
        </w:trPr>
        <w:tc>
          <w:tcPr>
            <w:tcW w:w="1111" w:type="pct"/>
          </w:tcPr>
          <w:p w14:paraId="3A375493" w14:textId="77777777" w:rsidR="00C755BE" w:rsidRPr="008E10C0" w:rsidRDefault="00C755BE" w:rsidP="00C755BE">
            <w:pPr>
              <w:pStyle w:val="TAL"/>
              <w:keepNext w:val="0"/>
              <w:keepLines w:val="0"/>
              <w:widowControl w:val="0"/>
            </w:pPr>
            <w:r w:rsidRPr="006855C3">
              <w:rPr>
                <w:rFonts w:eastAsia="Yu Mincho"/>
              </w:rPr>
              <w:t>Extended Additional Path List</w:t>
            </w:r>
          </w:p>
        </w:tc>
        <w:tc>
          <w:tcPr>
            <w:tcW w:w="556" w:type="pct"/>
          </w:tcPr>
          <w:p w14:paraId="77B4519B" w14:textId="77777777" w:rsidR="00C755BE" w:rsidRDefault="00C755BE" w:rsidP="00C755BE">
            <w:pPr>
              <w:pStyle w:val="TAL"/>
              <w:keepNext w:val="0"/>
              <w:keepLines w:val="0"/>
              <w:widowControl w:val="0"/>
            </w:pPr>
            <w:r w:rsidRPr="006855C3">
              <w:rPr>
                <w:rFonts w:eastAsia="Yu Mincho"/>
              </w:rPr>
              <w:t>O</w:t>
            </w:r>
          </w:p>
        </w:tc>
        <w:tc>
          <w:tcPr>
            <w:tcW w:w="556" w:type="pct"/>
          </w:tcPr>
          <w:p w14:paraId="5BABAF14" w14:textId="77777777" w:rsidR="00C755BE" w:rsidRPr="00960429" w:rsidRDefault="00C755BE" w:rsidP="00C755BE">
            <w:pPr>
              <w:pStyle w:val="TAL"/>
              <w:keepNext w:val="0"/>
              <w:keepLines w:val="0"/>
              <w:widowControl w:val="0"/>
            </w:pPr>
          </w:p>
        </w:tc>
        <w:tc>
          <w:tcPr>
            <w:tcW w:w="778" w:type="pct"/>
          </w:tcPr>
          <w:p w14:paraId="64687133" w14:textId="77777777" w:rsidR="00C755BE" w:rsidRPr="008E10C0" w:rsidRDefault="00C755BE" w:rsidP="00C755BE">
            <w:pPr>
              <w:pStyle w:val="TAL"/>
              <w:keepNext w:val="0"/>
              <w:keepLines w:val="0"/>
              <w:widowControl w:val="0"/>
            </w:pPr>
            <w:r w:rsidRPr="00477948">
              <w:rPr>
                <w:rFonts w:eastAsia="Yu Mincho"/>
              </w:rPr>
              <w:t>9.3.1.248</w:t>
            </w:r>
          </w:p>
        </w:tc>
        <w:tc>
          <w:tcPr>
            <w:tcW w:w="889" w:type="pct"/>
          </w:tcPr>
          <w:p w14:paraId="15CB90B0" w14:textId="77777777" w:rsidR="00C755BE" w:rsidRPr="00960429" w:rsidRDefault="00C755BE" w:rsidP="00C755BE">
            <w:pPr>
              <w:pStyle w:val="TAL"/>
              <w:keepNext w:val="0"/>
              <w:keepLines w:val="0"/>
              <w:widowControl w:val="0"/>
              <w:rPr>
                <w:rFonts w:eastAsia="SimSun"/>
                <w:bCs/>
                <w:lang w:eastAsia="zh-CN"/>
              </w:rPr>
            </w:pPr>
          </w:p>
        </w:tc>
        <w:tc>
          <w:tcPr>
            <w:tcW w:w="556" w:type="pct"/>
          </w:tcPr>
          <w:p w14:paraId="3D7A7DA3" w14:textId="77777777" w:rsidR="00C755BE" w:rsidRPr="00960429" w:rsidRDefault="00C755BE" w:rsidP="00C755BE">
            <w:pPr>
              <w:pStyle w:val="TAC"/>
              <w:keepNext w:val="0"/>
              <w:keepLines w:val="0"/>
              <w:widowControl w:val="0"/>
              <w:rPr>
                <w:rFonts w:eastAsia="SimSun"/>
                <w:lang w:eastAsia="zh-CN"/>
              </w:rPr>
            </w:pPr>
            <w:r w:rsidRPr="006855C3">
              <w:rPr>
                <w:rFonts w:eastAsia="SimSun"/>
                <w:lang w:eastAsia="zh-CN"/>
              </w:rPr>
              <w:t>YES</w:t>
            </w:r>
          </w:p>
        </w:tc>
        <w:tc>
          <w:tcPr>
            <w:tcW w:w="554" w:type="pct"/>
          </w:tcPr>
          <w:p w14:paraId="1F32BDEB" w14:textId="77777777" w:rsidR="00C755BE" w:rsidRPr="00960429" w:rsidRDefault="00C755BE" w:rsidP="00C755BE">
            <w:pPr>
              <w:pStyle w:val="TAC"/>
              <w:keepNext w:val="0"/>
              <w:keepLines w:val="0"/>
              <w:widowControl w:val="0"/>
              <w:rPr>
                <w:rFonts w:eastAsia="SimSun"/>
                <w:lang w:eastAsia="zh-CN"/>
              </w:rPr>
            </w:pPr>
            <w:r w:rsidRPr="006855C3">
              <w:rPr>
                <w:rFonts w:eastAsia="SimSun"/>
                <w:lang w:eastAsia="zh-CN"/>
              </w:rPr>
              <w:t>ignore</w:t>
            </w:r>
          </w:p>
        </w:tc>
      </w:tr>
      <w:tr w:rsidR="00C755BE" w:rsidRPr="00F6243B" w14:paraId="1B83BFA5" w14:textId="77777777" w:rsidTr="00C755BE">
        <w:trPr>
          <w:jc w:val="center"/>
        </w:trPr>
        <w:tc>
          <w:tcPr>
            <w:tcW w:w="1111" w:type="pct"/>
          </w:tcPr>
          <w:p w14:paraId="11EFA3A4" w14:textId="77777777" w:rsidR="00C755BE" w:rsidRPr="008E10C0" w:rsidRDefault="00C755BE" w:rsidP="00C755BE">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31659189" w14:textId="77777777" w:rsidR="00C755BE" w:rsidRDefault="00C755BE" w:rsidP="00C755BE">
            <w:pPr>
              <w:pStyle w:val="TAL"/>
              <w:keepNext w:val="0"/>
              <w:keepLines w:val="0"/>
              <w:widowControl w:val="0"/>
            </w:pPr>
            <w:r>
              <w:rPr>
                <w:rFonts w:eastAsia="Yu Mincho"/>
              </w:rPr>
              <w:t>O</w:t>
            </w:r>
          </w:p>
        </w:tc>
        <w:tc>
          <w:tcPr>
            <w:tcW w:w="556" w:type="pct"/>
          </w:tcPr>
          <w:p w14:paraId="208D0F23" w14:textId="77777777" w:rsidR="00C755BE" w:rsidRPr="00960429" w:rsidRDefault="00C755BE" w:rsidP="00C755BE">
            <w:pPr>
              <w:pStyle w:val="TAL"/>
              <w:keepNext w:val="0"/>
              <w:keepLines w:val="0"/>
              <w:widowControl w:val="0"/>
            </w:pPr>
          </w:p>
        </w:tc>
        <w:tc>
          <w:tcPr>
            <w:tcW w:w="778" w:type="pct"/>
          </w:tcPr>
          <w:p w14:paraId="5E8A6770" w14:textId="77777777" w:rsidR="00C755BE" w:rsidRPr="008E10C0" w:rsidRDefault="00C755BE" w:rsidP="00C755BE">
            <w:pPr>
              <w:pStyle w:val="TAL"/>
              <w:keepNext w:val="0"/>
              <w:keepLines w:val="0"/>
              <w:widowControl w:val="0"/>
            </w:pPr>
            <w:r>
              <w:rPr>
                <w:rFonts w:eastAsia="DengXian"/>
              </w:rPr>
              <w:t>9.3.1.280</w:t>
            </w:r>
          </w:p>
        </w:tc>
        <w:tc>
          <w:tcPr>
            <w:tcW w:w="889" w:type="pct"/>
          </w:tcPr>
          <w:p w14:paraId="7EAF1697" w14:textId="77777777" w:rsidR="00C755BE" w:rsidRPr="00960429" w:rsidRDefault="00C755BE" w:rsidP="00C755BE">
            <w:pPr>
              <w:pStyle w:val="TAL"/>
              <w:keepNext w:val="0"/>
              <w:keepLines w:val="0"/>
              <w:widowControl w:val="0"/>
              <w:rPr>
                <w:rFonts w:eastAsia="SimSun"/>
                <w:bCs/>
                <w:lang w:eastAsia="zh-CN"/>
              </w:rPr>
            </w:pPr>
          </w:p>
        </w:tc>
        <w:tc>
          <w:tcPr>
            <w:tcW w:w="556" w:type="pct"/>
          </w:tcPr>
          <w:p w14:paraId="1E029612" w14:textId="77777777" w:rsidR="00C755BE" w:rsidRPr="00960429" w:rsidRDefault="00C755BE" w:rsidP="00C755BE">
            <w:pPr>
              <w:pStyle w:val="TAC"/>
              <w:keepNext w:val="0"/>
              <w:keepLines w:val="0"/>
              <w:widowControl w:val="0"/>
              <w:rPr>
                <w:rFonts w:eastAsia="SimSun"/>
                <w:lang w:eastAsia="zh-CN"/>
              </w:rPr>
            </w:pPr>
            <w:r w:rsidRPr="003F43EC">
              <w:rPr>
                <w:rFonts w:eastAsia="SimSun" w:hint="eastAsia"/>
              </w:rPr>
              <w:t>YES</w:t>
            </w:r>
          </w:p>
        </w:tc>
        <w:tc>
          <w:tcPr>
            <w:tcW w:w="554" w:type="pct"/>
          </w:tcPr>
          <w:p w14:paraId="6443E3B7" w14:textId="77777777" w:rsidR="00C755BE" w:rsidRPr="00960429" w:rsidRDefault="00C755BE" w:rsidP="00C755BE">
            <w:pPr>
              <w:pStyle w:val="TAC"/>
              <w:keepNext w:val="0"/>
              <w:keepLines w:val="0"/>
              <w:widowControl w:val="0"/>
              <w:rPr>
                <w:rFonts w:eastAsia="SimSun"/>
                <w:lang w:eastAsia="zh-CN"/>
              </w:rPr>
            </w:pPr>
            <w:r w:rsidRPr="003F43EC">
              <w:rPr>
                <w:rFonts w:eastAsia="SimSun" w:hint="eastAsia"/>
              </w:rPr>
              <w:t>ignore</w:t>
            </w:r>
          </w:p>
        </w:tc>
      </w:tr>
    </w:tbl>
    <w:p w14:paraId="285BE074" w14:textId="77777777" w:rsidR="008D3D52" w:rsidRPr="00F6243B" w:rsidRDefault="008D3D52" w:rsidP="008D3D52">
      <w:pPr>
        <w:widowControl w:val="0"/>
        <w:rPr>
          <w:highlight w:val="cyan"/>
        </w:rPr>
      </w:pPr>
    </w:p>
    <w:p w14:paraId="67BE8EDD" w14:textId="77777777" w:rsidR="008D3D52" w:rsidRPr="00F6243B" w:rsidRDefault="008D3D52" w:rsidP="008D3D52">
      <w:pPr>
        <w:pStyle w:val="Heading4"/>
        <w:keepNext w:val="0"/>
        <w:keepLines w:val="0"/>
        <w:widowControl w:val="0"/>
        <w:rPr>
          <w:highlight w:val="cyan"/>
        </w:rPr>
      </w:pPr>
      <w:bookmarkStart w:id="12216" w:name="_CR9_3_1_169"/>
      <w:bookmarkStart w:id="12217" w:name="_Hlk162265517"/>
      <w:bookmarkStart w:id="12218" w:name="_Toc51763857"/>
      <w:bookmarkStart w:id="12219" w:name="_Toc64449027"/>
      <w:bookmarkStart w:id="12220" w:name="_Toc66289686"/>
      <w:bookmarkStart w:id="12221" w:name="_Toc74154799"/>
      <w:bookmarkStart w:id="12222" w:name="_Toc81383543"/>
      <w:bookmarkStart w:id="12223" w:name="_Toc88658176"/>
      <w:bookmarkStart w:id="12224" w:name="_Toc97911088"/>
      <w:bookmarkStart w:id="12225" w:name="_Toc99038848"/>
      <w:bookmarkStart w:id="12226" w:name="_Toc99731111"/>
      <w:bookmarkStart w:id="12227" w:name="_Toc105511242"/>
      <w:bookmarkStart w:id="12228" w:name="_Toc105927774"/>
      <w:bookmarkStart w:id="12229" w:name="_Toc106110314"/>
      <w:bookmarkStart w:id="12230" w:name="_Toc113835751"/>
      <w:bookmarkStart w:id="12231" w:name="_Toc120124599"/>
      <w:bookmarkStart w:id="12232" w:name="_Toc162617771"/>
      <w:bookmarkEnd w:id="12216"/>
      <w:r w:rsidRPr="008E3BB0">
        <w:rPr>
          <w:noProof/>
        </w:rPr>
        <w:t>9.3.1.</w:t>
      </w:r>
      <w:r>
        <w:rPr>
          <w:noProof/>
        </w:rPr>
        <w:t>169</w:t>
      </w:r>
      <w:bookmarkEnd w:id="12217"/>
      <w:r w:rsidRPr="008E3BB0">
        <w:tab/>
        <w:t>Additional Path List</w:t>
      </w:r>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r w:rsidRPr="008E3BB0">
        <w:t xml:space="preserve"> </w:t>
      </w:r>
    </w:p>
    <w:p w14:paraId="147BB47E" w14:textId="77777777" w:rsidR="008D3D52" w:rsidRPr="008E3BB0" w:rsidRDefault="008D3D52" w:rsidP="008D3D52">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BB239F" w14:paraId="31CE3D41" w14:textId="77777777" w:rsidTr="00C755BE">
        <w:trPr>
          <w:tblHeader/>
          <w:jc w:val="center"/>
        </w:trPr>
        <w:tc>
          <w:tcPr>
            <w:tcW w:w="1111" w:type="pct"/>
          </w:tcPr>
          <w:p w14:paraId="68C7F114" w14:textId="77777777" w:rsidR="008D3D52" w:rsidRPr="000843C3" w:rsidRDefault="008D3D52" w:rsidP="00345D46">
            <w:pPr>
              <w:pStyle w:val="TAH"/>
              <w:keepNext w:val="0"/>
              <w:keepLines w:val="0"/>
              <w:widowControl w:val="0"/>
            </w:pPr>
            <w:r w:rsidRPr="000843C3">
              <w:t>IE/Group Name</w:t>
            </w:r>
          </w:p>
        </w:tc>
        <w:tc>
          <w:tcPr>
            <w:tcW w:w="556" w:type="pct"/>
          </w:tcPr>
          <w:p w14:paraId="59788C04" w14:textId="77777777" w:rsidR="008D3D52" w:rsidRPr="000843C3" w:rsidRDefault="008D3D52" w:rsidP="00345D46">
            <w:pPr>
              <w:pStyle w:val="TAH"/>
              <w:keepNext w:val="0"/>
              <w:keepLines w:val="0"/>
              <w:widowControl w:val="0"/>
            </w:pPr>
            <w:r w:rsidRPr="000843C3">
              <w:t>Presence</w:t>
            </w:r>
          </w:p>
        </w:tc>
        <w:tc>
          <w:tcPr>
            <w:tcW w:w="556" w:type="pct"/>
          </w:tcPr>
          <w:p w14:paraId="00A06A0C" w14:textId="77777777" w:rsidR="008D3D52" w:rsidRPr="000843C3" w:rsidRDefault="008D3D52" w:rsidP="00345D46">
            <w:pPr>
              <w:pStyle w:val="TAH"/>
              <w:keepNext w:val="0"/>
              <w:keepLines w:val="0"/>
              <w:widowControl w:val="0"/>
            </w:pPr>
            <w:r w:rsidRPr="000843C3">
              <w:t>Range</w:t>
            </w:r>
          </w:p>
        </w:tc>
        <w:tc>
          <w:tcPr>
            <w:tcW w:w="778" w:type="pct"/>
          </w:tcPr>
          <w:p w14:paraId="2510F3C0" w14:textId="77777777" w:rsidR="008D3D52" w:rsidRPr="000843C3" w:rsidRDefault="008D3D52" w:rsidP="00345D46">
            <w:pPr>
              <w:pStyle w:val="TAH"/>
              <w:keepNext w:val="0"/>
              <w:keepLines w:val="0"/>
              <w:widowControl w:val="0"/>
            </w:pPr>
            <w:r w:rsidRPr="000843C3">
              <w:t>IE Type and Reference</w:t>
            </w:r>
          </w:p>
        </w:tc>
        <w:tc>
          <w:tcPr>
            <w:tcW w:w="889" w:type="pct"/>
          </w:tcPr>
          <w:p w14:paraId="1663D8BB" w14:textId="77777777" w:rsidR="008D3D52" w:rsidRPr="000843C3" w:rsidRDefault="008D3D52" w:rsidP="00345D46">
            <w:pPr>
              <w:pStyle w:val="TAH"/>
              <w:keepNext w:val="0"/>
              <w:keepLines w:val="0"/>
              <w:widowControl w:val="0"/>
            </w:pPr>
            <w:r w:rsidRPr="000843C3">
              <w:t>Semantics Description</w:t>
            </w:r>
          </w:p>
        </w:tc>
        <w:tc>
          <w:tcPr>
            <w:tcW w:w="556" w:type="pct"/>
          </w:tcPr>
          <w:p w14:paraId="0F7E43F5" w14:textId="77777777" w:rsidR="008D3D52" w:rsidRPr="000843C3" w:rsidRDefault="008D3D52" w:rsidP="00345D46">
            <w:pPr>
              <w:pStyle w:val="TAH"/>
              <w:keepNext w:val="0"/>
              <w:keepLines w:val="0"/>
              <w:widowControl w:val="0"/>
            </w:pPr>
            <w:r w:rsidRPr="000843C3">
              <w:t>Criticality</w:t>
            </w:r>
          </w:p>
        </w:tc>
        <w:tc>
          <w:tcPr>
            <w:tcW w:w="554" w:type="pct"/>
          </w:tcPr>
          <w:p w14:paraId="7A01CACE" w14:textId="77777777" w:rsidR="008D3D52" w:rsidRPr="000843C3" w:rsidRDefault="008D3D52" w:rsidP="00345D46">
            <w:pPr>
              <w:pStyle w:val="TAH"/>
              <w:keepNext w:val="0"/>
              <w:keepLines w:val="0"/>
              <w:widowControl w:val="0"/>
            </w:pPr>
            <w:r w:rsidRPr="000843C3">
              <w:t>Assigned Criticality</w:t>
            </w:r>
          </w:p>
        </w:tc>
      </w:tr>
      <w:tr w:rsidR="008D3D52" w:rsidRPr="00BB239F" w14:paraId="7C660A0C" w14:textId="77777777" w:rsidTr="00C755BE">
        <w:trPr>
          <w:jc w:val="center"/>
        </w:trPr>
        <w:tc>
          <w:tcPr>
            <w:tcW w:w="1111" w:type="pct"/>
          </w:tcPr>
          <w:p w14:paraId="5010C4F3" w14:textId="77777777" w:rsidR="008D3D52" w:rsidRPr="008D3D41" w:rsidRDefault="008D3D52" w:rsidP="00345D46">
            <w:pPr>
              <w:pStyle w:val="TAL"/>
              <w:keepNext w:val="0"/>
              <w:keepLines w:val="0"/>
              <w:widowControl w:val="0"/>
              <w:rPr>
                <w:lang w:eastAsia="zh-CN"/>
              </w:rPr>
            </w:pPr>
            <w:r w:rsidRPr="008D3D41">
              <w:rPr>
                <w:lang w:eastAsia="zh-CN"/>
              </w:rPr>
              <w:t>Additional Path Item</w:t>
            </w:r>
          </w:p>
        </w:tc>
        <w:tc>
          <w:tcPr>
            <w:tcW w:w="556" w:type="pct"/>
          </w:tcPr>
          <w:p w14:paraId="2E606C0E" w14:textId="77777777" w:rsidR="008D3D52" w:rsidRPr="008D3D41" w:rsidRDefault="008D3D52" w:rsidP="00345D46">
            <w:pPr>
              <w:pStyle w:val="TAL"/>
              <w:keepNext w:val="0"/>
              <w:keepLines w:val="0"/>
              <w:widowControl w:val="0"/>
              <w:rPr>
                <w:lang w:eastAsia="zh-CN"/>
              </w:rPr>
            </w:pPr>
          </w:p>
        </w:tc>
        <w:tc>
          <w:tcPr>
            <w:tcW w:w="556" w:type="pct"/>
          </w:tcPr>
          <w:p w14:paraId="441E1D64" w14:textId="77777777" w:rsidR="008D3D52" w:rsidRPr="0030753D" w:rsidRDefault="008D3D52" w:rsidP="00345D46">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525A6A08" w14:textId="77777777" w:rsidR="008D3D52" w:rsidRPr="008D3D41" w:rsidRDefault="008D3D52" w:rsidP="00345D46">
            <w:pPr>
              <w:pStyle w:val="TAL"/>
              <w:keepNext w:val="0"/>
              <w:keepLines w:val="0"/>
              <w:widowControl w:val="0"/>
              <w:rPr>
                <w:lang w:eastAsia="zh-CN"/>
              </w:rPr>
            </w:pPr>
          </w:p>
        </w:tc>
        <w:tc>
          <w:tcPr>
            <w:tcW w:w="889" w:type="pct"/>
          </w:tcPr>
          <w:p w14:paraId="71A2938A" w14:textId="77777777" w:rsidR="008D3D52" w:rsidRPr="008D3D41" w:rsidRDefault="008D3D52" w:rsidP="00345D46">
            <w:pPr>
              <w:pStyle w:val="TAL"/>
              <w:keepNext w:val="0"/>
              <w:keepLines w:val="0"/>
              <w:widowControl w:val="0"/>
              <w:rPr>
                <w:bCs/>
                <w:lang w:eastAsia="zh-CN"/>
              </w:rPr>
            </w:pPr>
          </w:p>
        </w:tc>
        <w:tc>
          <w:tcPr>
            <w:tcW w:w="556" w:type="pct"/>
          </w:tcPr>
          <w:p w14:paraId="0502FEC9"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5EF51CFD" w14:textId="77777777" w:rsidR="008D3D52" w:rsidRPr="008D3D41" w:rsidRDefault="008D3D52" w:rsidP="00345D46">
            <w:pPr>
              <w:pStyle w:val="TAC"/>
              <w:keepNext w:val="0"/>
              <w:keepLines w:val="0"/>
              <w:widowControl w:val="0"/>
              <w:rPr>
                <w:bCs/>
                <w:lang w:eastAsia="zh-CN"/>
              </w:rPr>
            </w:pPr>
          </w:p>
        </w:tc>
      </w:tr>
      <w:tr w:rsidR="008D3D52" w:rsidRPr="00F6243B" w14:paraId="710AA258" w14:textId="77777777" w:rsidTr="00C755BE">
        <w:trPr>
          <w:jc w:val="center"/>
        </w:trPr>
        <w:tc>
          <w:tcPr>
            <w:tcW w:w="1111" w:type="pct"/>
          </w:tcPr>
          <w:p w14:paraId="719C5D07" w14:textId="77777777" w:rsidR="008D3D52" w:rsidRPr="00BA1E6B" w:rsidRDefault="008D3D52" w:rsidP="00345D46">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16A9BA53"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085DC178" w14:textId="77777777" w:rsidR="008D3D52" w:rsidRPr="008D3D41" w:rsidRDefault="008D3D52" w:rsidP="00345D46">
            <w:pPr>
              <w:pStyle w:val="TAL"/>
              <w:keepNext w:val="0"/>
              <w:keepLines w:val="0"/>
              <w:widowControl w:val="0"/>
            </w:pPr>
          </w:p>
        </w:tc>
        <w:tc>
          <w:tcPr>
            <w:tcW w:w="778" w:type="pct"/>
          </w:tcPr>
          <w:p w14:paraId="0FD3DEBB" w14:textId="77777777" w:rsidR="008D3D52" w:rsidRPr="008D3D41" w:rsidRDefault="008D3D52" w:rsidP="00345D46">
            <w:pPr>
              <w:pStyle w:val="TAL"/>
              <w:keepNext w:val="0"/>
              <w:keepLines w:val="0"/>
              <w:widowControl w:val="0"/>
              <w:rPr>
                <w:lang w:eastAsia="zh-CN"/>
              </w:rPr>
            </w:pPr>
          </w:p>
        </w:tc>
        <w:tc>
          <w:tcPr>
            <w:tcW w:w="889" w:type="pct"/>
          </w:tcPr>
          <w:p w14:paraId="4E146002" w14:textId="77777777" w:rsidR="008D3D52" w:rsidRPr="008D3D41" w:rsidRDefault="008D3D52" w:rsidP="00345D46">
            <w:pPr>
              <w:pStyle w:val="TAL"/>
              <w:keepNext w:val="0"/>
              <w:keepLines w:val="0"/>
              <w:widowControl w:val="0"/>
              <w:rPr>
                <w:bCs/>
                <w:lang w:eastAsia="zh-CN"/>
              </w:rPr>
            </w:pPr>
          </w:p>
        </w:tc>
        <w:tc>
          <w:tcPr>
            <w:tcW w:w="556" w:type="pct"/>
          </w:tcPr>
          <w:p w14:paraId="7EB40FC7"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5CCE4A70" w14:textId="77777777" w:rsidR="008D3D52" w:rsidRPr="008D3D41" w:rsidRDefault="008D3D52" w:rsidP="00345D46">
            <w:pPr>
              <w:pStyle w:val="TAC"/>
              <w:keepNext w:val="0"/>
              <w:keepLines w:val="0"/>
              <w:widowControl w:val="0"/>
              <w:rPr>
                <w:bCs/>
                <w:lang w:eastAsia="zh-CN"/>
              </w:rPr>
            </w:pPr>
          </w:p>
        </w:tc>
      </w:tr>
      <w:tr w:rsidR="008D3D52" w:rsidRPr="00F6243B" w14:paraId="236902F5" w14:textId="77777777" w:rsidTr="00C755BE">
        <w:trPr>
          <w:jc w:val="center"/>
        </w:trPr>
        <w:tc>
          <w:tcPr>
            <w:tcW w:w="1111" w:type="pct"/>
          </w:tcPr>
          <w:p w14:paraId="40030D3E" w14:textId="77777777" w:rsidR="008D3D52" w:rsidRPr="0030753D" w:rsidRDefault="008D3D52" w:rsidP="00345D46">
            <w:pPr>
              <w:pStyle w:val="TAL"/>
              <w:keepNext w:val="0"/>
              <w:keepLines w:val="0"/>
              <w:widowControl w:val="0"/>
              <w:ind w:leftChars="100" w:left="200"/>
              <w:rPr>
                <w:i/>
                <w:iCs/>
                <w:lang w:eastAsia="zh-CN"/>
              </w:rPr>
            </w:pPr>
            <w:r w:rsidRPr="000843C3">
              <w:rPr>
                <w:i/>
                <w:iCs/>
              </w:rPr>
              <w:t>&gt;&gt;k0</w:t>
            </w:r>
          </w:p>
        </w:tc>
        <w:tc>
          <w:tcPr>
            <w:tcW w:w="556" w:type="pct"/>
          </w:tcPr>
          <w:p w14:paraId="501FE65A" w14:textId="77777777" w:rsidR="008D3D52" w:rsidRPr="008C20F9" w:rsidRDefault="008D3D52" w:rsidP="00345D46">
            <w:pPr>
              <w:pStyle w:val="TAL"/>
              <w:keepNext w:val="0"/>
              <w:keepLines w:val="0"/>
              <w:widowControl w:val="0"/>
              <w:rPr>
                <w:lang w:eastAsia="zh-CN"/>
              </w:rPr>
            </w:pPr>
          </w:p>
        </w:tc>
        <w:tc>
          <w:tcPr>
            <w:tcW w:w="556" w:type="pct"/>
          </w:tcPr>
          <w:p w14:paraId="72D4FAEF" w14:textId="77777777" w:rsidR="008D3D52" w:rsidRPr="008D3D41" w:rsidRDefault="008D3D52" w:rsidP="00345D46">
            <w:pPr>
              <w:pStyle w:val="TAL"/>
              <w:keepNext w:val="0"/>
              <w:keepLines w:val="0"/>
              <w:widowControl w:val="0"/>
            </w:pPr>
          </w:p>
        </w:tc>
        <w:tc>
          <w:tcPr>
            <w:tcW w:w="778" w:type="pct"/>
          </w:tcPr>
          <w:p w14:paraId="6FABA6C5" w14:textId="77777777" w:rsidR="008D3D52" w:rsidRPr="008D3D41" w:rsidRDefault="008D3D52" w:rsidP="00345D46">
            <w:pPr>
              <w:pStyle w:val="TAL"/>
              <w:keepNext w:val="0"/>
              <w:keepLines w:val="0"/>
              <w:widowControl w:val="0"/>
              <w:rPr>
                <w:lang w:eastAsia="zh-CN"/>
              </w:rPr>
            </w:pPr>
          </w:p>
        </w:tc>
        <w:tc>
          <w:tcPr>
            <w:tcW w:w="889" w:type="pct"/>
          </w:tcPr>
          <w:p w14:paraId="2729CED3" w14:textId="77777777" w:rsidR="008D3D52" w:rsidRPr="008D3D41" w:rsidRDefault="008D3D52" w:rsidP="00345D46">
            <w:pPr>
              <w:pStyle w:val="TAL"/>
              <w:keepNext w:val="0"/>
              <w:keepLines w:val="0"/>
              <w:widowControl w:val="0"/>
              <w:rPr>
                <w:bCs/>
                <w:lang w:eastAsia="zh-CN"/>
              </w:rPr>
            </w:pPr>
          </w:p>
        </w:tc>
        <w:tc>
          <w:tcPr>
            <w:tcW w:w="556" w:type="pct"/>
          </w:tcPr>
          <w:p w14:paraId="09F046DA" w14:textId="77777777" w:rsidR="008D3D52" w:rsidRDefault="008D3D52" w:rsidP="00345D46">
            <w:pPr>
              <w:pStyle w:val="TAC"/>
              <w:keepNext w:val="0"/>
              <w:keepLines w:val="0"/>
              <w:widowControl w:val="0"/>
              <w:rPr>
                <w:szCs w:val="18"/>
                <w:lang w:eastAsia="zh-CN"/>
              </w:rPr>
            </w:pPr>
          </w:p>
        </w:tc>
        <w:tc>
          <w:tcPr>
            <w:tcW w:w="554" w:type="pct"/>
          </w:tcPr>
          <w:p w14:paraId="61DAD6A3" w14:textId="77777777" w:rsidR="008D3D52" w:rsidRPr="008D3D41" w:rsidRDefault="008D3D52" w:rsidP="00345D46">
            <w:pPr>
              <w:pStyle w:val="TAC"/>
              <w:keepNext w:val="0"/>
              <w:keepLines w:val="0"/>
              <w:widowControl w:val="0"/>
              <w:rPr>
                <w:bCs/>
                <w:lang w:eastAsia="zh-CN"/>
              </w:rPr>
            </w:pPr>
          </w:p>
        </w:tc>
      </w:tr>
      <w:tr w:rsidR="008D3D52" w:rsidRPr="00F6243B" w14:paraId="190F9FE4" w14:textId="77777777" w:rsidTr="00C755BE">
        <w:trPr>
          <w:jc w:val="center"/>
        </w:trPr>
        <w:tc>
          <w:tcPr>
            <w:tcW w:w="1111" w:type="pct"/>
          </w:tcPr>
          <w:p w14:paraId="0EA33F62"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27C345EE"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095E7F33" w14:textId="77777777" w:rsidR="008D3D52" w:rsidRPr="008D3D41" w:rsidRDefault="008D3D52" w:rsidP="00345D46">
            <w:pPr>
              <w:pStyle w:val="TAL"/>
              <w:keepNext w:val="0"/>
              <w:keepLines w:val="0"/>
              <w:widowControl w:val="0"/>
            </w:pPr>
          </w:p>
        </w:tc>
        <w:tc>
          <w:tcPr>
            <w:tcW w:w="778" w:type="pct"/>
          </w:tcPr>
          <w:p w14:paraId="094282CD" w14:textId="77777777" w:rsidR="008D3D52" w:rsidRPr="008D3D41" w:rsidRDefault="008D3D52" w:rsidP="00345D46">
            <w:pPr>
              <w:pStyle w:val="TAL"/>
              <w:keepNext w:val="0"/>
              <w:keepLines w:val="0"/>
              <w:widowControl w:val="0"/>
              <w:rPr>
                <w:lang w:eastAsia="zh-CN"/>
              </w:rPr>
            </w:pPr>
            <w:r w:rsidRPr="008D3D41">
              <w:rPr>
                <w:lang w:eastAsia="zh-CN"/>
              </w:rPr>
              <w:t>INTEGER(0..16351)</w:t>
            </w:r>
          </w:p>
        </w:tc>
        <w:tc>
          <w:tcPr>
            <w:tcW w:w="889" w:type="pct"/>
          </w:tcPr>
          <w:p w14:paraId="57A09996" w14:textId="77777777" w:rsidR="008D3D52" w:rsidRPr="008D3D41" w:rsidRDefault="008D3D52" w:rsidP="00345D46">
            <w:pPr>
              <w:pStyle w:val="TAL"/>
              <w:keepNext w:val="0"/>
              <w:keepLines w:val="0"/>
              <w:widowControl w:val="0"/>
              <w:rPr>
                <w:bCs/>
                <w:lang w:eastAsia="zh-CN"/>
              </w:rPr>
            </w:pPr>
          </w:p>
        </w:tc>
        <w:tc>
          <w:tcPr>
            <w:tcW w:w="556" w:type="pct"/>
          </w:tcPr>
          <w:p w14:paraId="4730E24A"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3965FFB5" w14:textId="77777777" w:rsidR="008D3D52" w:rsidRPr="008D3D41" w:rsidRDefault="008D3D52" w:rsidP="00345D46">
            <w:pPr>
              <w:pStyle w:val="TAC"/>
              <w:keepNext w:val="0"/>
              <w:keepLines w:val="0"/>
              <w:widowControl w:val="0"/>
              <w:rPr>
                <w:bCs/>
                <w:lang w:eastAsia="zh-CN"/>
              </w:rPr>
            </w:pPr>
          </w:p>
        </w:tc>
      </w:tr>
      <w:tr w:rsidR="008D3D52" w:rsidRPr="00F6243B" w14:paraId="65CC0AA9" w14:textId="77777777" w:rsidTr="00C755BE">
        <w:trPr>
          <w:jc w:val="center"/>
        </w:trPr>
        <w:tc>
          <w:tcPr>
            <w:tcW w:w="1111" w:type="pct"/>
          </w:tcPr>
          <w:p w14:paraId="0775BF34" w14:textId="77777777" w:rsidR="008D3D52" w:rsidRPr="0030753D" w:rsidRDefault="008D3D52" w:rsidP="00345D46">
            <w:pPr>
              <w:pStyle w:val="TAL"/>
              <w:keepNext w:val="0"/>
              <w:keepLines w:val="0"/>
              <w:widowControl w:val="0"/>
              <w:ind w:leftChars="100" w:left="200"/>
              <w:rPr>
                <w:i/>
                <w:iCs/>
                <w:lang w:eastAsia="zh-CN"/>
              </w:rPr>
            </w:pPr>
            <w:r w:rsidRPr="000843C3">
              <w:rPr>
                <w:i/>
                <w:iCs/>
              </w:rPr>
              <w:t>&gt;&gt;k1</w:t>
            </w:r>
          </w:p>
        </w:tc>
        <w:tc>
          <w:tcPr>
            <w:tcW w:w="556" w:type="pct"/>
          </w:tcPr>
          <w:p w14:paraId="4B34EB68" w14:textId="77777777" w:rsidR="008D3D52" w:rsidRPr="008C20F9" w:rsidRDefault="008D3D52" w:rsidP="00345D46">
            <w:pPr>
              <w:pStyle w:val="TAL"/>
              <w:keepNext w:val="0"/>
              <w:keepLines w:val="0"/>
              <w:widowControl w:val="0"/>
              <w:rPr>
                <w:lang w:eastAsia="zh-CN"/>
              </w:rPr>
            </w:pPr>
          </w:p>
        </w:tc>
        <w:tc>
          <w:tcPr>
            <w:tcW w:w="556" w:type="pct"/>
          </w:tcPr>
          <w:p w14:paraId="4837D37E" w14:textId="77777777" w:rsidR="008D3D52" w:rsidRPr="008D3D41" w:rsidRDefault="008D3D52" w:rsidP="00345D46">
            <w:pPr>
              <w:pStyle w:val="TAL"/>
              <w:keepNext w:val="0"/>
              <w:keepLines w:val="0"/>
              <w:widowControl w:val="0"/>
            </w:pPr>
          </w:p>
        </w:tc>
        <w:tc>
          <w:tcPr>
            <w:tcW w:w="778" w:type="pct"/>
          </w:tcPr>
          <w:p w14:paraId="20B95308" w14:textId="77777777" w:rsidR="008D3D52" w:rsidRPr="008D3D41" w:rsidRDefault="008D3D52" w:rsidP="00345D46">
            <w:pPr>
              <w:pStyle w:val="TAL"/>
              <w:keepNext w:val="0"/>
              <w:keepLines w:val="0"/>
              <w:widowControl w:val="0"/>
              <w:rPr>
                <w:lang w:eastAsia="zh-CN"/>
              </w:rPr>
            </w:pPr>
          </w:p>
        </w:tc>
        <w:tc>
          <w:tcPr>
            <w:tcW w:w="889" w:type="pct"/>
          </w:tcPr>
          <w:p w14:paraId="00B30D9C" w14:textId="77777777" w:rsidR="008D3D52" w:rsidRPr="008D3D41" w:rsidRDefault="008D3D52" w:rsidP="00345D46">
            <w:pPr>
              <w:pStyle w:val="TAL"/>
              <w:keepNext w:val="0"/>
              <w:keepLines w:val="0"/>
              <w:widowControl w:val="0"/>
              <w:rPr>
                <w:bCs/>
                <w:lang w:eastAsia="zh-CN"/>
              </w:rPr>
            </w:pPr>
          </w:p>
        </w:tc>
        <w:tc>
          <w:tcPr>
            <w:tcW w:w="556" w:type="pct"/>
          </w:tcPr>
          <w:p w14:paraId="701DD9E2" w14:textId="77777777" w:rsidR="008D3D52" w:rsidRDefault="008D3D52" w:rsidP="00345D46">
            <w:pPr>
              <w:pStyle w:val="TAC"/>
              <w:keepNext w:val="0"/>
              <w:keepLines w:val="0"/>
              <w:widowControl w:val="0"/>
              <w:rPr>
                <w:szCs w:val="18"/>
                <w:lang w:eastAsia="zh-CN"/>
              </w:rPr>
            </w:pPr>
          </w:p>
        </w:tc>
        <w:tc>
          <w:tcPr>
            <w:tcW w:w="554" w:type="pct"/>
          </w:tcPr>
          <w:p w14:paraId="443CA67E" w14:textId="77777777" w:rsidR="008D3D52" w:rsidRPr="008D3D41" w:rsidRDefault="008D3D52" w:rsidP="00345D46">
            <w:pPr>
              <w:pStyle w:val="TAC"/>
              <w:keepNext w:val="0"/>
              <w:keepLines w:val="0"/>
              <w:widowControl w:val="0"/>
              <w:rPr>
                <w:bCs/>
                <w:lang w:eastAsia="zh-CN"/>
              </w:rPr>
            </w:pPr>
          </w:p>
        </w:tc>
      </w:tr>
      <w:tr w:rsidR="008D3D52" w:rsidRPr="00F6243B" w14:paraId="4B22D955" w14:textId="77777777" w:rsidTr="00C755BE">
        <w:trPr>
          <w:jc w:val="center"/>
        </w:trPr>
        <w:tc>
          <w:tcPr>
            <w:tcW w:w="1111" w:type="pct"/>
          </w:tcPr>
          <w:p w14:paraId="5FC1DBE5"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B1DCC9D"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313F7682" w14:textId="77777777" w:rsidR="008D3D52" w:rsidRPr="008D3D41" w:rsidRDefault="008D3D52" w:rsidP="00345D46">
            <w:pPr>
              <w:pStyle w:val="TAL"/>
              <w:keepNext w:val="0"/>
              <w:keepLines w:val="0"/>
              <w:widowControl w:val="0"/>
            </w:pPr>
          </w:p>
        </w:tc>
        <w:tc>
          <w:tcPr>
            <w:tcW w:w="778" w:type="pct"/>
          </w:tcPr>
          <w:p w14:paraId="6AB21A0A" w14:textId="77777777" w:rsidR="008D3D52" w:rsidRPr="008D3D41" w:rsidRDefault="008D3D52" w:rsidP="00345D46">
            <w:pPr>
              <w:pStyle w:val="TAL"/>
              <w:keepNext w:val="0"/>
              <w:keepLines w:val="0"/>
              <w:widowControl w:val="0"/>
              <w:rPr>
                <w:lang w:eastAsia="zh-CN"/>
              </w:rPr>
            </w:pPr>
            <w:r w:rsidRPr="008D3D41">
              <w:rPr>
                <w:lang w:eastAsia="zh-CN"/>
              </w:rPr>
              <w:t>INTEGER(0..8176)</w:t>
            </w:r>
          </w:p>
        </w:tc>
        <w:tc>
          <w:tcPr>
            <w:tcW w:w="889" w:type="pct"/>
          </w:tcPr>
          <w:p w14:paraId="4D9DD00B" w14:textId="77777777" w:rsidR="008D3D52" w:rsidRPr="008D3D41" w:rsidRDefault="008D3D52" w:rsidP="00345D46">
            <w:pPr>
              <w:pStyle w:val="TAL"/>
              <w:keepNext w:val="0"/>
              <w:keepLines w:val="0"/>
              <w:widowControl w:val="0"/>
              <w:rPr>
                <w:bCs/>
                <w:lang w:eastAsia="zh-CN"/>
              </w:rPr>
            </w:pPr>
          </w:p>
        </w:tc>
        <w:tc>
          <w:tcPr>
            <w:tcW w:w="556" w:type="pct"/>
          </w:tcPr>
          <w:p w14:paraId="3A430ABE"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38FFDF35" w14:textId="77777777" w:rsidR="008D3D52" w:rsidRPr="008D3D41" w:rsidRDefault="008D3D52" w:rsidP="00345D46">
            <w:pPr>
              <w:pStyle w:val="TAC"/>
              <w:keepNext w:val="0"/>
              <w:keepLines w:val="0"/>
              <w:widowControl w:val="0"/>
              <w:rPr>
                <w:bCs/>
                <w:lang w:eastAsia="zh-CN"/>
              </w:rPr>
            </w:pPr>
          </w:p>
        </w:tc>
      </w:tr>
      <w:tr w:rsidR="008D3D52" w:rsidRPr="00F6243B" w14:paraId="64E59765" w14:textId="77777777" w:rsidTr="00C755BE">
        <w:trPr>
          <w:jc w:val="center"/>
        </w:trPr>
        <w:tc>
          <w:tcPr>
            <w:tcW w:w="1111" w:type="pct"/>
          </w:tcPr>
          <w:p w14:paraId="12F86CFF" w14:textId="77777777" w:rsidR="008D3D52" w:rsidRPr="0030753D" w:rsidRDefault="008D3D52" w:rsidP="00345D46">
            <w:pPr>
              <w:pStyle w:val="TAL"/>
              <w:keepNext w:val="0"/>
              <w:keepLines w:val="0"/>
              <w:widowControl w:val="0"/>
              <w:ind w:leftChars="100" w:left="200"/>
              <w:rPr>
                <w:i/>
                <w:iCs/>
                <w:lang w:eastAsia="zh-CN"/>
              </w:rPr>
            </w:pPr>
            <w:r w:rsidRPr="000843C3">
              <w:rPr>
                <w:i/>
                <w:iCs/>
              </w:rPr>
              <w:t>&gt;&gt;k2</w:t>
            </w:r>
          </w:p>
        </w:tc>
        <w:tc>
          <w:tcPr>
            <w:tcW w:w="556" w:type="pct"/>
          </w:tcPr>
          <w:p w14:paraId="5F7A2151" w14:textId="77777777" w:rsidR="008D3D52" w:rsidRPr="008C20F9" w:rsidRDefault="008D3D52" w:rsidP="00345D46">
            <w:pPr>
              <w:pStyle w:val="TAL"/>
              <w:keepNext w:val="0"/>
              <w:keepLines w:val="0"/>
              <w:widowControl w:val="0"/>
              <w:rPr>
                <w:lang w:eastAsia="zh-CN"/>
              </w:rPr>
            </w:pPr>
          </w:p>
        </w:tc>
        <w:tc>
          <w:tcPr>
            <w:tcW w:w="556" w:type="pct"/>
          </w:tcPr>
          <w:p w14:paraId="6B5D007B" w14:textId="77777777" w:rsidR="008D3D52" w:rsidRPr="008D3D41" w:rsidRDefault="008D3D52" w:rsidP="00345D46">
            <w:pPr>
              <w:pStyle w:val="TAL"/>
              <w:keepNext w:val="0"/>
              <w:keepLines w:val="0"/>
              <w:widowControl w:val="0"/>
            </w:pPr>
          </w:p>
        </w:tc>
        <w:tc>
          <w:tcPr>
            <w:tcW w:w="778" w:type="pct"/>
          </w:tcPr>
          <w:p w14:paraId="69E869A4" w14:textId="77777777" w:rsidR="008D3D52" w:rsidRPr="008D3D41" w:rsidRDefault="008D3D52" w:rsidP="00345D46">
            <w:pPr>
              <w:pStyle w:val="TAL"/>
              <w:keepNext w:val="0"/>
              <w:keepLines w:val="0"/>
              <w:widowControl w:val="0"/>
              <w:rPr>
                <w:lang w:eastAsia="zh-CN"/>
              </w:rPr>
            </w:pPr>
          </w:p>
        </w:tc>
        <w:tc>
          <w:tcPr>
            <w:tcW w:w="889" w:type="pct"/>
          </w:tcPr>
          <w:p w14:paraId="14299544" w14:textId="77777777" w:rsidR="008D3D52" w:rsidRPr="008D3D41" w:rsidRDefault="008D3D52" w:rsidP="00345D46">
            <w:pPr>
              <w:pStyle w:val="TAL"/>
              <w:keepNext w:val="0"/>
              <w:keepLines w:val="0"/>
              <w:widowControl w:val="0"/>
              <w:rPr>
                <w:bCs/>
                <w:lang w:eastAsia="zh-CN"/>
              </w:rPr>
            </w:pPr>
          </w:p>
        </w:tc>
        <w:tc>
          <w:tcPr>
            <w:tcW w:w="556" w:type="pct"/>
          </w:tcPr>
          <w:p w14:paraId="1A501FA2" w14:textId="77777777" w:rsidR="008D3D52" w:rsidRDefault="008D3D52" w:rsidP="00345D46">
            <w:pPr>
              <w:pStyle w:val="TAC"/>
              <w:keepNext w:val="0"/>
              <w:keepLines w:val="0"/>
              <w:widowControl w:val="0"/>
              <w:rPr>
                <w:szCs w:val="18"/>
                <w:lang w:eastAsia="zh-CN"/>
              </w:rPr>
            </w:pPr>
          </w:p>
        </w:tc>
        <w:tc>
          <w:tcPr>
            <w:tcW w:w="554" w:type="pct"/>
          </w:tcPr>
          <w:p w14:paraId="0EDA39BC" w14:textId="77777777" w:rsidR="008D3D52" w:rsidRPr="008D3D41" w:rsidRDefault="008D3D52" w:rsidP="00345D46">
            <w:pPr>
              <w:pStyle w:val="TAC"/>
              <w:keepNext w:val="0"/>
              <w:keepLines w:val="0"/>
              <w:widowControl w:val="0"/>
              <w:rPr>
                <w:bCs/>
                <w:lang w:eastAsia="zh-CN"/>
              </w:rPr>
            </w:pPr>
          </w:p>
        </w:tc>
      </w:tr>
      <w:tr w:rsidR="008D3D52" w:rsidRPr="00F6243B" w14:paraId="261EA73E" w14:textId="77777777" w:rsidTr="00C755BE">
        <w:trPr>
          <w:jc w:val="center"/>
        </w:trPr>
        <w:tc>
          <w:tcPr>
            <w:tcW w:w="1111" w:type="pct"/>
          </w:tcPr>
          <w:p w14:paraId="56EDDD13"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7E470481"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0584CA91" w14:textId="77777777" w:rsidR="008D3D52" w:rsidRPr="008D3D41" w:rsidRDefault="008D3D52" w:rsidP="00345D46">
            <w:pPr>
              <w:pStyle w:val="TAL"/>
              <w:keepNext w:val="0"/>
              <w:keepLines w:val="0"/>
              <w:widowControl w:val="0"/>
            </w:pPr>
          </w:p>
        </w:tc>
        <w:tc>
          <w:tcPr>
            <w:tcW w:w="778" w:type="pct"/>
          </w:tcPr>
          <w:p w14:paraId="525BE056" w14:textId="77777777" w:rsidR="008D3D52" w:rsidRPr="008D3D41" w:rsidRDefault="008D3D52" w:rsidP="00345D46">
            <w:pPr>
              <w:pStyle w:val="TAL"/>
              <w:keepNext w:val="0"/>
              <w:keepLines w:val="0"/>
              <w:widowControl w:val="0"/>
              <w:rPr>
                <w:lang w:eastAsia="zh-CN"/>
              </w:rPr>
            </w:pPr>
            <w:r w:rsidRPr="008D3D41">
              <w:rPr>
                <w:lang w:eastAsia="zh-CN"/>
              </w:rPr>
              <w:t>INTEGER(0..4088)</w:t>
            </w:r>
          </w:p>
        </w:tc>
        <w:tc>
          <w:tcPr>
            <w:tcW w:w="889" w:type="pct"/>
          </w:tcPr>
          <w:p w14:paraId="29BA1DE8" w14:textId="77777777" w:rsidR="008D3D52" w:rsidRPr="008D3D41" w:rsidRDefault="008D3D52" w:rsidP="00345D46">
            <w:pPr>
              <w:pStyle w:val="TAL"/>
              <w:keepNext w:val="0"/>
              <w:keepLines w:val="0"/>
              <w:widowControl w:val="0"/>
              <w:rPr>
                <w:bCs/>
                <w:lang w:eastAsia="zh-CN"/>
              </w:rPr>
            </w:pPr>
          </w:p>
        </w:tc>
        <w:tc>
          <w:tcPr>
            <w:tcW w:w="556" w:type="pct"/>
          </w:tcPr>
          <w:p w14:paraId="641A1EE0"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591F7028" w14:textId="77777777" w:rsidR="008D3D52" w:rsidRPr="008D3D41" w:rsidRDefault="008D3D52" w:rsidP="00345D46">
            <w:pPr>
              <w:pStyle w:val="TAC"/>
              <w:keepNext w:val="0"/>
              <w:keepLines w:val="0"/>
              <w:widowControl w:val="0"/>
              <w:rPr>
                <w:bCs/>
                <w:lang w:eastAsia="zh-CN"/>
              </w:rPr>
            </w:pPr>
          </w:p>
        </w:tc>
      </w:tr>
      <w:tr w:rsidR="008D3D52" w:rsidRPr="00F6243B" w14:paraId="3FF83C55" w14:textId="77777777" w:rsidTr="00C755BE">
        <w:trPr>
          <w:jc w:val="center"/>
        </w:trPr>
        <w:tc>
          <w:tcPr>
            <w:tcW w:w="1111" w:type="pct"/>
          </w:tcPr>
          <w:p w14:paraId="0102C0E8" w14:textId="77777777" w:rsidR="008D3D52" w:rsidRPr="0030753D" w:rsidRDefault="008D3D52" w:rsidP="00345D46">
            <w:pPr>
              <w:pStyle w:val="TAL"/>
              <w:keepNext w:val="0"/>
              <w:keepLines w:val="0"/>
              <w:widowControl w:val="0"/>
              <w:ind w:leftChars="100" w:left="200"/>
              <w:rPr>
                <w:i/>
                <w:iCs/>
                <w:lang w:eastAsia="zh-CN"/>
              </w:rPr>
            </w:pPr>
            <w:r w:rsidRPr="000843C3">
              <w:rPr>
                <w:i/>
                <w:iCs/>
              </w:rPr>
              <w:t>&gt;&gt;k3</w:t>
            </w:r>
          </w:p>
        </w:tc>
        <w:tc>
          <w:tcPr>
            <w:tcW w:w="556" w:type="pct"/>
          </w:tcPr>
          <w:p w14:paraId="61AF2D6A" w14:textId="77777777" w:rsidR="008D3D52" w:rsidRPr="008C20F9" w:rsidRDefault="008D3D52" w:rsidP="00345D46">
            <w:pPr>
              <w:pStyle w:val="TAL"/>
              <w:keepNext w:val="0"/>
              <w:keepLines w:val="0"/>
              <w:widowControl w:val="0"/>
              <w:rPr>
                <w:lang w:eastAsia="zh-CN"/>
              </w:rPr>
            </w:pPr>
          </w:p>
        </w:tc>
        <w:tc>
          <w:tcPr>
            <w:tcW w:w="556" w:type="pct"/>
          </w:tcPr>
          <w:p w14:paraId="186E3100" w14:textId="77777777" w:rsidR="008D3D52" w:rsidRPr="008D3D41" w:rsidRDefault="008D3D52" w:rsidP="00345D46">
            <w:pPr>
              <w:pStyle w:val="TAL"/>
              <w:keepNext w:val="0"/>
              <w:keepLines w:val="0"/>
              <w:widowControl w:val="0"/>
            </w:pPr>
          </w:p>
        </w:tc>
        <w:tc>
          <w:tcPr>
            <w:tcW w:w="778" w:type="pct"/>
          </w:tcPr>
          <w:p w14:paraId="565A84BF" w14:textId="77777777" w:rsidR="008D3D52" w:rsidRPr="008D3D41" w:rsidRDefault="008D3D52" w:rsidP="00345D46">
            <w:pPr>
              <w:pStyle w:val="TAL"/>
              <w:keepNext w:val="0"/>
              <w:keepLines w:val="0"/>
              <w:widowControl w:val="0"/>
              <w:rPr>
                <w:lang w:eastAsia="zh-CN"/>
              </w:rPr>
            </w:pPr>
          </w:p>
        </w:tc>
        <w:tc>
          <w:tcPr>
            <w:tcW w:w="889" w:type="pct"/>
          </w:tcPr>
          <w:p w14:paraId="69A3729E" w14:textId="77777777" w:rsidR="008D3D52" w:rsidRPr="008D3D41" w:rsidRDefault="008D3D52" w:rsidP="00345D46">
            <w:pPr>
              <w:pStyle w:val="TAL"/>
              <w:keepNext w:val="0"/>
              <w:keepLines w:val="0"/>
              <w:widowControl w:val="0"/>
              <w:rPr>
                <w:bCs/>
                <w:lang w:eastAsia="zh-CN"/>
              </w:rPr>
            </w:pPr>
          </w:p>
        </w:tc>
        <w:tc>
          <w:tcPr>
            <w:tcW w:w="556" w:type="pct"/>
          </w:tcPr>
          <w:p w14:paraId="3E71126E" w14:textId="77777777" w:rsidR="008D3D52" w:rsidRDefault="008D3D52" w:rsidP="00345D46">
            <w:pPr>
              <w:pStyle w:val="TAC"/>
              <w:keepNext w:val="0"/>
              <w:keepLines w:val="0"/>
              <w:widowControl w:val="0"/>
              <w:rPr>
                <w:szCs w:val="18"/>
                <w:lang w:eastAsia="zh-CN"/>
              </w:rPr>
            </w:pPr>
          </w:p>
        </w:tc>
        <w:tc>
          <w:tcPr>
            <w:tcW w:w="554" w:type="pct"/>
          </w:tcPr>
          <w:p w14:paraId="12DCE98B" w14:textId="77777777" w:rsidR="008D3D52" w:rsidRPr="008D3D41" w:rsidRDefault="008D3D52" w:rsidP="00345D46">
            <w:pPr>
              <w:pStyle w:val="TAC"/>
              <w:keepNext w:val="0"/>
              <w:keepLines w:val="0"/>
              <w:widowControl w:val="0"/>
              <w:rPr>
                <w:bCs/>
                <w:lang w:eastAsia="zh-CN"/>
              </w:rPr>
            </w:pPr>
          </w:p>
        </w:tc>
      </w:tr>
      <w:tr w:rsidR="008D3D52" w:rsidRPr="00F6243B" w14:paraId="2C172BC2" w14:textId="77777777" w:rsidTr="00C755BE">
        <w:trPr>
          <w:jc w:val="center"/>
        </w:trPr>
        <w:tc>
          <w:tcPr>
            <w:tcW w:w="1111" w:type="pct"/>
          </w:tcPr>
          <w:p w14:paraId="312F639E"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020D7CF8"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5A7FDE07" w14:textId="77777777" w:rsidR="008D3D52" w:rsidRPr="008D3D41" w:rsidRDefault="008D3D52" w:rsidP="00345D46">
            <w:pPr>
              <w:pStyle w:val="TAL"/>
              <w:keepNext w:val="0"/>
              <w:keepLines w:val="0"/>
              <w:widowControl w:val="0"/>
            </w:pPr>
          </w:p>
        </w:tc>
        <w:tc>
          <w:tcPr>
            <w:tcW w:w="778" w:type="pct"/>
          </w:tcPr>
          <w:p w14:paraId="7675ABA0" w14:textId="77777777" w:rsidR="008D3D52" w:rsidRPr="008D3D41" w:rsidRDefault="008D3D52" w:rsidP="00345D46">
            <w:pPr>
              <w:pStyle w:val="TAL"/>
              <w:keepNext w:val="0"/>
              <w:keepLines w:val="0"/>
              <w:widowControl w:val="0"/>
              <w:rPr>
                <w:lang w:eastAsia="zh-CN"/>
              </w:rPr>
            </w:pPr>
            <w:r w:rsidRPr="008D3D41">
              <w:rPr>
                <w:lang w:eastAsia="zh-CN"/>
              </w:rPr>
              <w:t>INTEGER(0..2044)</w:t>
            </w:r>
          </w:p>
        </w:tc>
        <w:tc>
          <w:tcPr>
            <w:tcW w:w="889" w:type="pct"/>
          </w:tcPr>
          <w:p w14:paraId="1B461E5A" w14:textId="77777777" w:rsidR="008D3D52" w:rsidRPr="008D3D41" w:rsidRDefault="008D3D52" w:rsidP="00345D46">
            <w:pPr>
              <w:pStyle w:val="TAL"/>
              <w:keepNext w:val="0"/>
              <w:keepLines w:val="0"/>
              <w:widowControl w:val="0"/>
              <w:rPr>
                <w:bCs/>
                <w:lang w:eastAsia="zh-CN"/>
              </w:rPr>
            </w:pPr>
          </w:p>
        </w:tc>
        <w:tc>
          <w:tcPr>
            <w:tcW w:w="556" w:type="pct"/>
          </w:tcPr>
          <w:p w14:paraId="6C0714AC"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66B0EA3E" w14:textId="77777777" w:rsidR="008D3D52" w:rsidRPr="008D3D41" w:rsidRDefault="008D3D52" w:rsidP="00345D46">
            <w:pPr>
              <w:pStyle w:val="TAC"/>
              <w:keepNext w:val="0"/>
              <w:keepLines w:val="0"/>
              <w:widowControl w:val="0"/>
              <w:rPr>
                <w:bCs/>
                <w:lang w:eastAsia="zh-CN"/>
              </w:rPr>
            </w:pPr>
          </w:p>
        </w:tc>
      </w:tr>
      <w:tr w:rsidR="008D3D52" w:rsidRPr="00F6243B" w14:paraId="00FAD24B" w14:textId="77777777" w:rsidTr="00C755BE">
        <w:trPr>
          <w:jc w:val="center"/>
        </w:trPr>
        <w:tc>
          <w:tcPr>
            <w:tcW w:w="1111" w:type="pct"/>
          </w:tcPr>
          <w:p w14:paraId="0FF68626" w14:textId="77777777" w:rsidR="008D3D52" w:rsidRPr="0030753D" w:rsidRDefault="008D3D52" w:rsidP="00345D46">
            <w:pPr>
              <w:pStyle w:val="TAL"/>
              <w:keepNext w:val="0"/>
              <w:keepLines w:val="0"/>
              <w:widowControl w:val="0"/>
              <w:ind w:leftChars="100" w:left="200"/>
              <w:rPr>
                <w:i/>
                <w:iCs/>
                <w:lang w:eastAsia="zh-CN"/>
              </w:rPr>
            </w:pPr>
            <w:r w:rsidRPr="000843C3">
              <w:rPr>
                <w:i/>
                <w:iCs/>
              </w:rPr>
              <w:t>&gt;&gt;k4</w:t>
            </w:r>
          </w:p>
        </w:tc>
        <w:tc>
          <w:tcPr>
            <w:tcW w:w="556" w:type="pct"/>
          </w:tcPr>
          <w:p w14:paraId="7F851D04" w14:textId="77777777" w:rsidR="008D3D52" w:rsidRPr="008C20F9" w:rsidRDefault="008D3D52" w:rsidP="00345D46">
            <w:pPr>
              <w:pStyle w:val="TAL"/>
              <w:keepNext w:val="0"/>
              <w:keepLines w:val="0"/>
              <w:widowControl w:val="0"/>
              <w:rPr>
                <w:lang w:eastAsia="zh-CN"/>
              </w:rPr>
            </w:pPr>
          </w:p>
        </w:tc>
        <w:tc>
          <w:tcPr>
            <w:tcW w:w="556" w:type="pct"/>
          </w:tcPr>
          <w:p w14:paraId="30B73204" w14:textId="77777777" w:rsidR="008D3D52" w:rsidRPr="008D3D41" w:rsidRDefault="008D3D52" w:rsidP="00345D46">
            <w:pPr>
              <w:pStyle w:val="TAL"/>
              <w:keepNext w:val="0"/>
              <w:keepLines w:val="0"/>
              <w:widowControl w:val="0"/>
            </w:pPr>
          </w:p>
        </w:tc>
        <w:tc>
          <w:tcPr>
            <w:tcW w:w="778" w:type="pct"/>
          </w:tcPr>
          <w:p w14:paraId="7F069E30" w14:textId="77777777" w:rsidR="008D3D52" w:rsidRPr="008D3D41" w:rsidRDefault="008D3D52" w:rsidP="00345D46">
            <w:pPr>
              <w:pStyle w:val="TAL"/>
              <w:keepNext w:val="0"/>
              <w:keepLines w:val="0"/>
              <w:widowControl w:val="0"/>
              <w:rPr>
                <w:lang w:eastAsia="zh-CN"/>
              </w:rPr>
            </w:pPr>
          </w:p>
        </w:tc>
        <w:tc>
          <w:tcPr>
            <w:tcW w:w="889" w:type="pct"/>
          </w:tcPr>
          <w:p w14:paraId="3BEF965E" w14:textId="77777777" w:rsidR="008D3D52" w:rsidRPr="008D3D41" w:rsidRDefault="008D3D52" w:rsidP="00345D46">
            <w:pPr>
              <w:pStyle w:val="TAL"/>
              <w:keepNext w:val="0"/>
              <w:keepLines w:val="0"/>
              <w:widowControl w:val="0"/>
              <w:rPr>
                <w:bCs/>
                <w:lang w:eastAsia="zh-CN"/>
              </w:rPr>
            </w:pPr>
          </w:p>
        </w:tc>
        <w:tc>
          <w:tcPr>
            <w:tcW w:w="556" w:type="pct"/>
          </w:tcPr>
          <w:p w14:paraId="71686298" w14:textId="77777777" w:rsidR="008D3D52" w:rsidRDefault="008D3D52" w:rsidP="00345D46">
            <w:pPr>
              <w:pStyle w:val="TAC"/>
              <w:keepNext w:val="0"/>
              <w:keepLines w:val="0"/>
              <w:widowControl w:val="0"/>
              <w:rPr>
                <w:szCs w:val="18"/>
                <w:lang w:eastAsia="zh-CN"/>
              </w:rPr>
            </w:pPr>
          </w:p>
        </w:tc>
        <w:tc>
          <w:tcPr>
            <w:tcW w:w="554" w:type="pct"/>
          </w:tcPr>
          <w:p w14:paraId="4C9B683D" w14:textId="77777777" w:rsidR="008D3D52" w:rsidRPr="008D3D41" w:rsidRDefault="008D3D52" w:rsidP="00345D46">
            <w:pPr>
              <w:pStyle w:val="TAC"/>
              <w:keepNext w:val="0"/>
              <w:keepLines w:val="0"/>
              <w:widowControl w:val="0"/>
              <w:rPr>
                <w:bCs/>
                <w:lang w:eastAsia="zh-CN"/>
              </w:rPr>
            </w:pPr>
          </w:p>
        </w:tc>
      </w:tr>
      <w:tr w:rsidR="008D3D52" w:rsidRPr="00F6243B" w14:paraId="46826A89" w14:textId="77777777" w:rsidTr="00C755BE">
        <w:trPr>
          <w:jc w:val="center"/>
        </w:trPr>
        <w:tc>
          <w:tcPr>
            <w:tcW w:w="1111" w:type="pct"/>
          </w:tcPr>
          <w:p w14:paraId="31622A77"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1E03D8F2"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14A6865C" w14:textId="77777777" w:rsidR="008D3D52" w:rsidRPr="008D3D41" w:rsidRDefault="008D3D52" w:rsidP="00345D46">
            <w:pPr>
              <w:pStyle w:val="TAL"/>
              <w:keepNext w:val="0"/>
              <w:keepLines w:val="0"/>
              <w:widowControl w:val="0"/>
            </w:pPr>
          </w:p>
        </w:tc>
        <w:tc>
          <w:tcPr>
            <w:tcW w:w="778" w:type="pct"/>
          </w:tcPr>
          <w:p w14:paraId="537D295C" w14:textId="77777777" w:rsidR="008D3D52" w:rsidRPr="008D3D41" w:rsidRDefault="008D3D52" w:rsidP="00345D46">
            <w:pPr>
              <w:pStyle w:val="TAL"/>
              <w:keepNext w:val="0"/>
              <w:keepLines w:val="0"/>
              <w:widowControl w:val="0"/>
              <w:rPr>
                <w:lang w:eastAsia="zh-CN"/>
              </w:rPr>
            </w:pPr>
            <w:r w:rsidRPr="008D3D41">
              <w:rPr>
                <w:lang w:eastAsia="zh-CN"/>
              </w:rPr>
              <w:t>INTEGER(0..1022)</w:t>
            </w:r>
          </w:p>
        </w:tc>
        <w:tc>
          <w:tcPr>
            <w:tcW w:w="889" w:type="pct"/>
          </w:tcPr>
          <w:p w14:paraId="03A89DE2" w14:textId="77777777" w:rsidR="008D3D52" w:rsidRPr="008D3D41" w:rsidRDefault="008D3D52" w:rsidP="00345D46">
            <w:pPr>
              <w:pStyle w:val="TAL"/>
              <w:keepNext w:val="0"/>
              <w:keepLines w:val="0"/>
              <w:widowControl w:val="0"/>
              <w:rPr>
                <w:bCs/>
                <w:lang w:eastAsia="zh-CN"/>
              </w:rPr>
            </w:pPr>
          </w:p>
        </w:tc>
        <w:tc>
          <w:tcPr>
            <w:tcW w:w="556" w:type="pct"/>
          </w:tcPr>
          <w:p w14:paraId="76BD8EA9"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6116E600" w14:textId="77777777" w:rsidR="008D3D52" w:rsidRPr="008D3D41" w:rsidRDefault="008D3D52" w:rsidP="00345D46">
            <w:pPr>
              <w:pStyle w:val="TAC"/>
              <w:keepNext w:val="0"/>
              <w:keepLines w:val="0"/>
              <w:widowControl w:val="0"/>
              <w:rPr>
                <w:bCs/>
                <w:lang w:eastAsia="zh-CN"/>
              </w:rPr>
            </w:pPr>
          </w:p>
        </w:tc>
      </w:tr>
      <w:tr w:rsidR="008D3D52" w:rsidRPr="00F6243B" w14:paraId="5D7ACB5C" w14:textId="77777777" w:rsidTr="00C755BE">
        <w:trPr>
          <w:jc w:val="center"/>
        </w:trPr>
        <w:tc>
          <w:tcPr>
            <w:tcW w:w="1111" w:type="pct"/>
          </w:tcPr>
          <w:p w14:paraId="143DF020" w14:textId="77777777" w:rsidR="008D3D52" w:rsidRPr="0030753D" w:rsidRDefault="008D3D52" w:rsidP="00345D46">
            <w:pPr>
              <w:pStyle w:val="TAL"/>
              <w:keepNext w:val="0"/>
              <w:keepLines w:val="0"/>
              <w:widowControl w:val="0"/>
              <w:ind w:leftChars="100" w:left="200"/>
              <w:rPr>
                <w:i/>
                <w:iCs/>
                <w:lang w:eastAsia="zh-CN"/>
              </w:rPr>
            </w:pPr>
            <w:r w:rsidRPr="000843C3">
              <w:rPr>
                <w:i/>
                <w:iCs/>
              </w:rPr>
              <w:t>&gt;&gt;k5</w:t>
            </w:r>
          </w:p>
        </w:tc>
        <w:tc>
          <w:tcPr>
            <w:tcW w:w="556" w:type="pct"/>
          </w:tcPr>
          <w:p w14:paraId="2731B3C0" w14:textId="77777777" w:rsidR="008D3D52" w:rsidRPr="008C20F9" w:rsidRDefault="008D3D52" w:rsidP="00345D46">
            <w:pPr>
              <w:pStyle w:val="TAL"/>
              <w:keepNext w:val="0"/>
              <w:keepLines w:val="0"/>
              <w:widowControl w:val="0"/>
              <w:rPr>
                <w:lang w:eastAsia="zh-CN"/>
              </w:rPr>
            </w:pPr>
          </w:p>
        </w:tc>
        <w:tc>
          <w:tcPr>
            <w:tcW w:w="556" w:type="pct"/>
          </w:tcPr>
          <w:p w14:paraId="38C9821A" w14:textId="77777777" w:rsidR="008D3D52" w:rsidRPr="008D3D41" w:rsidRDefault="008D3D52" w:rsidP="00345D46">
            <w:pPr>
              <w:pStyle w:val="TAL"/>
              <w:keepNext w:val="0"/>
              <w:keepLines w:val="0"/>
              <w:widowControl w:val="0"/>
            </w:pPr>
          </w:p>
        </w:tc>
        <w:tc>
          <w:tcPr>
            <w:tcW w:w="778" w:type="pct"/>
          </w:tcPr>
          <w:p w14:paraId="2590DF83" w14:textId="77777777" w:rsidR="008D3D52" w:rsidRPr="008D3D41" w:rsidRDefault="008D3D52" w:rsidP="00345D46">
            <w:pPr>
              <w:pStyle w:val="TAL"/>
              <w:keepNext w:val="0"/>
              <w:keepLines w:val="0"/>
              <w:widowControl w:val="0"/>
              <w:rPr>
                <w:lang w:eastAsia="zh-CN"/>
              </w:rPr>
            </w:pPr>
          </w:p>
        </w:tc>
        <w:tc>
          <w:tcPr>
            <w:tcW w:w="889" w:type="pct"/>
          </w:tcPr>
          <w:p w14:paraId="41DB63AE" w14:textId="77777777" w:rsidR="008D3D52" w:rsidRPr="008D3D41" w:rsidRDefault="008D3D52" w:rsidP="00345D46">
            <w:pPr>
              <w:pStyle w:val="TAL"/>
              <w:keepNext w:val="0"/>
              <w:keepLines w:val="0"/>
              <w:widowControl w:val="0"/>
              <w:rPr>
                <w:bCs/>
                <w:lang w:eastAsia="zh-CN"/>
              </w:rPr>
            </w:pPr>
          </w:p>
        </w:tc>
        <w:tc>
          <w:tcPr>
            <w:tcW w:w="556" w:type="pct"/>
          </w:tcPr>
          <w:p w14:paraId="188BE1CE" w14:textId="77777777" w:rsidR="008D3D52" w:rsidRDefault="008D3D52" w:rsidP="00345D46">
            <w:pPr>
              <w:pStyle w:val="TAC"/>
              <w:keepNext w:val="0"/>
              <w:keepLines w:val="0"/>
              <w:widowControl w:val="0"/>
              <w:rPr>
                <w:szCs w:val="18"/>
                <w:lang w:eastAsia="zh-CN"/>
              </w:rPr>
            </w:pPr>
          </w:p>
        </w:tc>
        <w:tc>
          <w:tcPr>
            <w:tcW w:w="554" w:type="pct"/>
          </w:tcPr>
          <w:p w14:paraId="49625C46" w14:textId="77777777" w:rsidR="008D3D52" w:rsidRPr="008D3D41" w:rsidRDefault="008D3D52" w:rsidP="00345D46">
            <w:pPr>
              <w:pStyle w:val="TAC"/>
              <w:keepNext w:val="0"/>
              <w:keepLines w:val="0"/>
              <w:widowControl w:val="0"/>
              <w:rPr>
                <w:bCs/>
                <w:lang w:eastAsia="zh-CN"/>
              </w:rPr>
            </w:pPr>
          </w:p>
        </w:tc>
      </w:tr>
      <w:tr w:rsidR="008D3D52" w:rsidRPr="00F6243B" w14:paraId="522FBCFC" w14:textId="77777777" w:rsidTr="00C755BE">
        <w:trPr>
          <w:jc w:val="center"/>
        </w:trPr>
        <w:tc>
          <w:tcPr>
            <w:tcW w:w="1111" w:type="pct"/>
          </w:tcPr>
          <w:p w14:paraId="4AD871C5" w14:textId="77777777" w:rsidR="008D3D52" w:rsidRPr="00BA1E6B" w:rsidRDefault="008D3D52" w:rsidP="00345D46">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6C917B3D" w14:textId="77777777" w:rsidR="008D3D52" w:rsidRPr="00BA1E6B" w:rsidRDefault="008D3D52" w:rsidP="00345D46">
            <w:pPr>
              <w:pStyle w:val="TAL"/>
              <w:keepNext w:val="0"/>
              <w:keepLines w:val="0"/>
              <w:widowControl w:val="0"/>
              <w:rPr>
                <w:lang w:eastAsia="zh-CN"/>
              </w:rPr>
            </w:pPr>
            <w:r w:rsidRPr="008C20F9">
              <w:rPr>
                <w:lang w:eastAsia="zh-CN"/>
              </w:rPr>
              <w:t>M</w:t>
            </w:r>
          </w:p>
        </w:tc>
        <w:tc>
          <w:tcPr>
            <w:tcW w:w="556" w:type="pct"/>
          </w:tcPr>
          <w:p w14:paraId="2431C9D9" w14:textId="77777777" w:rsidR="008D3D52" w:rsidRPr="008D3D41" w:rsidRDefault="008D3D52" w:rsidP="00345D46">
            <w:pPr>
              <w:pStyle w:val="TAL"/>
              <w:keepNext w:val="0"/>
              <w:keepLines w:val="0"/>
              <w:widowControl w:val="0"/>
            </w:pPr>
          </w:p>
        </w:tc>
        <w:tc>
          <w:tcPr>
            <w:tcW w:w="778" w:type="pct"/>
          </w:tcPr>
          <w:p w14:paraId="251958E2" w14:textId="77777777" w:rsidR="008D3D52" w:rsidRPr="008D3D41" w:rsidRDefault="008D3D52" w:rsidP="00345D46">
            <w:pPr>
              <w:pStyle w:val="TAL"/>
              <w:keepNext w:val="0"/>
              <w:keepLines w:val="0"/>
              <w:widowControl w:val="0"/>
              <w:rPr>
                <w:lang w:eastAsia="zh-CN"/>
              </w:rPr>
            </w:pPr>
            <w:r w:rsidRPr="008D3D41">
              <w:rPr>
                <w:lang w:eastAsia="zh-CN"/>
              </w:rPr>
              <w:t>INTEGER(0..511)</w:t>
            </w:r>
          </w:p>
        </w:tc>
        <w:tc>
          <w:tcPr>
            <w:tcW w:w="889" w:type="pct"/>
          </w:tcPr>
          <w:p w14:paraId="5873A1C7" w14:textId="77777777" w:rsidR="008D3D52" w:rsidRPr="008D3D41" w:rsidRDefault="008D3D52" w:rsidP="00345D46">
            <w:pPr>
              <w:pStyle w:val="TAL"/>
              <w:keepNext w:val="0"/>
              <w:keepLines w:val="0"/>
              <w:widowControl w:val="0"/>
              <w:rPr>
                <w:bCs/>
                <w:lang w:eastAsia="zh-CN"/>
              </w:rPr>
            </w:pPr>
          </w:p>
        </w:tc>
        <w:tc>
          <w:tcPr>
            <w:tcW w:w="556" w:type="pct"/>
          </w:tcPr>
          <w:p w14:paraId="67123AAA" w14:textId="77777777" w:rsidR="008D3D52" w:rsidRPr="008D3D41" w:rsidRDefault="008D3D52" w:rsidP="00345D46">
            <w:pPr>
              <w:pStyle w:val="TAC"/>
              <w:keepNext w:val="0"/>
              <w:keepLines w:val="0"/>
              <w:widowControl w:val="0"/>
              <w:rPr>
                <w:bCs/>
                <w:lang w:eastAsia="zh-CN"/>
              </w:rPr>
            </w:pPr>
            <w:r>
              <w:rPr>
                <w:rFonts w:hint="eastAsia"/>
                <w:szCs w:val="18"/>
                <w:lang w:eastAsia="zh-CN"/>
              </w:rPr>
              <w:t>-</w:t>
            </w:r>
          </w:p>
        </w:tc>
        <w:tc>
          <w:tcPr>
            <w:tcW w:w="554" w:type="pct"/>
          </w:tcPr>
          <w:p w14:paraId="416170C3" w14:textId="77777777" w:rsidR="008D3D52" w:rsidRPr="008D3D41" w:rsidRDefault="008D3D52" w:rsidP="00345D46">
            <w:pPr>
              <w:pStyle w:val="TAC"/>
              <w:keepNext w:val="0"/>
              <w:keepLines w:val="0"/>
              <w:widowControl w:val="0"/>
              <w:rPr>
                <w:bCs/>
                <w:lang w:eastAsia="zh-CN"/>
              </w:rPr>
            </w:pPr>
          </w:p>
        </w:tc>
      </w:tr>
      <w:tr w:rsidR="00C755BE" w:rsidRPr="00F6243B" w14:paraId="5BD5D74A" w14:textId="77777777" w:rsidTr="00C755BE">
        <w:trPr>
          <w:jc w:val="center"/>
        </w:trPr>
        <w:tc>
          <w:tcPr>
            <w:tcW w:w="1111" w:type="pct"/>
          </w:tcPr>
          <w:p w14:paraId="34472000" w14:textId="786A93BA" w:rsidR="00C755BE" w:rsidRDefault="00F770DC" w:rsidP="006F3829">
            <w:pPr>
              <w:pStyle w:val="TAL"/>
              <w:keepNext w:val="0"/>
              <w:keepLines w:val="0"/>
              <w:widowControl w:val="0"/>
              <w:ind w:leftChars="100" w:left="200"/>
              <w:rPr>
                <w:lang w:eastAsia="zh-CN"/>
              </w:rPr>
            </w:pPr>
            <w:r>
              <w:rPr>
                <w:i/>
                <w:iCs/>
              </w:rPr>
              <w:t>&gt;</w:t>
            </w:r>
            <w:r w:rsidR="00C755BE" w:rsidRPr="00DB30BC">
              <w:rPr>
                <w:i/>
                <w:iCs/>
              </w:rPr>
              <w:t>&gt;kminus1</w:t>
            </w:r>
          </w:p>
        </w:tc>
        <w:tc>
          <w:tcPr>
            <w:tcW w:w="556" w:type="pct"/>
          </w:tcPr>
          <w:p w14:paraId="27A37678" w14:textId="77777777" w:rsidR="00C755BE" w:rsidRPr="008C20F9" w:rsidRDefault="00C755BE" w:rsidP="00C755BE">
            <w:pPr>
              <w:pStyle w:val="TAL"/>
              <w:keepNext w:val="0"/>
              <w:keepLines w:val="0"/>
              <w:widowControl w:val="0"/>
              <w:rPr>
                <w:lang w:eastAsia="zh-CN"/>
              </w:rPr>
            </w:pPr>
          </w:p>
        </w:tc>
        <w:tc>
          <w:tcPr>
            <w:tcW w:w="556" w:type="pct"/>
          </w:tcPr>
          <w:p w14:paraId="4504A499" w14:textId="77777777" w:rsidR="00C755BE" w:rsidRPr="008D3D41" w:rsidRDefault="00C755BE" w:rsidP="00C755BE">
            <w:pPr>
              <w:pStyle w:val="TAL"/>
              <w:keepNext w:val="0"/>
              <w:keepLines w:val="0"/>
              <w:widowControl w:val="0"/>
            </w:pPr>
          </w:p>
        </w:tc>
        <w:tc>
          <w:tcPr>
            <w:tcW w:w="778" w:type="pct"/>
          </w:tcPr>
          <w:p w14:paraId="5E2B549A" w14:textId="77777777" w:rsidR="00C755BE" w:rsidRPr="008D3D41" w:rsidRDefault="00C755BE" w:rsidP="00C755BE">
            <w:pPr>
              <w:pStyle w:val="TAL"/>
              <w:keepNext w:val="0"/>
              <w:keepLines w:val="0"/>
              <w:widowControl w:val="0"/>
              <w:rPr>
                <w:lang w:eastAsia="zh-CN"/>
              </w:rPr>
            </w:pPr>
          </w:p>
        </w:tc>
        <w:tc>
          <w:tcPr>
            <w:tcW w:w="889" w:type="pct"/>
          </w:tcPr>
          <w:p w14:paraId="3F597BAD" w14:textId="77777777" w:rsidR="00C755BE" w:rsidRPr="008D3D41" w:rsidRDefault="00C755BE" w:rsidP="00C755BE">
            <w:pPr>
              <w:pStyle w:val="TAL"/>
              <w:keepNext w:val="0"/>
              <w:keepLines w:val="0"/>
              <w:widowControl w:val="0"/>
              <w:rPr>
                <w:bCs/>
                <w:lang w:eastAsia="zh-CN"/>
              </w:rPr>
            </w:pPr>
          </w:p>
        </w:tc>
        <w:tc>
          <w:tcPr>
            <w:tcW w:w="556" w:type="pct"/>
          </w:tcPr>
          <w:p w14:paraId="66EA6C9E" w14:textId="77777777" w:rsidR="00C755BE" w:rsidRDefault="00C755BE" w:rsidP="00C755BE">
            <w:pPr>
              <w:pStyle w:val="TAC"/>
              <w:keepNext w:val="0"/>
              <w:keepLines w:val="0"/>
              <w:widowControl w:val="0"/>
              <w:rPr>
                <w:szCs w:val="18"/>
                <w:lang w:eastAsia="zh-CN"/>
              </w:rPr>
            </w:pPr>
          </w:p>
        </w:tc>
        <w:tc>
          <w:tcPr>
            <w:tcW w:w="554" w:type="pct"/>
          </w:tcPr>
          <w:p w14:paraId="4A55E242" w14:textId="77777777" w:rsidR="00C755BE" w:rsidRPr="008D3D41" w:rsidRDefault="00C755BE" w:rsidP="00C755BE">
            <w:pPr>
              <w:pStyle w:val="TAC"/>
              <w:keepNext w:val="0"/>
              <w:keepLines w:val="0"/>
              <w:widowControl w:val="0"/>
              <w:rPr>
                <w:bCs/>
                <w:lang w:eastAsia="zh-CN"/>
              </w:rPr>
            </w:pPr>
          </w:p>
        </w:tc>
      </w:tr>
      <w:tr w:rsidR="00C755BE" w:rsidRPr="00F6243B" w14:paraId="6A7353F8" w14:textId="77777777" w:rsidTr="00C755BE">
        <w:trPr>
          <w:jc w:val="center"/>
        </w:trPr>
        <w:tc>
          <w:tcPr>
            <w:tcW w:w="1111" w:type="pct"/>
          </w:tcPr>
          <w:p w14:paraId="0DEDD191" w14:textId="527DCF81" w:rsidR="00C755BE" w:rsidRDefault="00F770DC" w:rsidP="006F3829">
            <w:pPr>
              <w:pStyle w:val="TAL"/>
              <w:keepNext w:val="0"/>
              <w:keepLines w:val="0"/>
              <w:widowControl w:val="0"/>
              <w:ind w:leftChars="150" w:left="300"/>
              <w:rPr>
                <w:lang w:eastAsia="zh-CN"/>
              </w:rPr>
            </w:pPr>
            <w:r>
              <w:rPr>
                <w:i/>
                <w:iCs/>
              </w:rPr>
              <w:t>&gt;</w:t>
            </w:r>
            <w:r w:rsidR="00C755BE" w:rsidRPr="00BE4E24">
              <w:t>&gt;&gt;kminus1</w:t>
            </w:r>
          </w:p>
        </w:tc>
        <w:tc>
          <w:tcPr>
            <w:tcW w:w="556" w:type="pct"/>
          </w:tcPr>
          <w:p w14:paraId="778D5E25" w14:textId="13B7F642" w:rsidR="00C755BE" w:rsidRPr="008C20F9" w:rsidRDefault="00C755BE" w:rsidP="00C755BE">
            <w:pPr>
              <w:pStyle w:val="TAL"/>
              <w:keepNext w:val="0"/>
              <w:keepLines w:val="0"/>
              <w:widowControl w:val="0"/>
              <w:rPr>
                <w:lang w:eastAsia="zh-CN"/>
              </w:rPr>
            </w:pPr>
            <w:r w:rsidRPr="00BE4E24">
              <w:t>M</w:t>
            </w:r>
          </w:p>
        </w:tc>
        <w:tc>
          <w:tcPr>
            <w:tcW w:w="556" w:type="pct"/>
          </w:tcPr>
          <w:p w14:paraId="0561B3AC" w14:textId="77777777" w:rsidR="00C755BE" w:rsidRPr="008D3D41" w:rsidRDefault="00C755BE" w:rsidP="00C755BE">
            <w:pPr>
              <w:pStyle w:val="TAL"/>
              <w:keepNext w:val="0"/>
              <w:keepLines w:val="0"/>
              <w:widowControl w:val="0"/>
            </w:pPr>
          </w:p>
        </w:tc>
        <w:tc>
          <w:tcPr>
            <w:tcW w:w="778" w:type="pct"/>
          </w:tcPr>
          <w:p w14:paraId="10367546" w14:textId="136EF30F" w:rsidR="00C755BE" w:rsidRPr="008D3D41" w:rsidRDefault="00C755BE" w:rsidP="00C755BE">
            <w:pPr>
              <w:pStyle w:val="TAL"/>
              <w:keepNext w:val="0"/>
              <w:keepLines w:val="0"/>
              <w:widowControl w:val="0"/>
              <w:rPr>
                <w:lang w:eastAsia="zh-CN"/>
              </w:rPr>
            </w:pPr>
            <w:r w:rsidRPr="00BE4E24">
              <w:t>INTEGER (0.. 32701)</w:t>
            </w:r>
          </w:p>
        </w:tc>
        <w:tc>
          <w:tcPr>
            <w:tcW w:w="889" w:type="pct"/>
          </w:tcPr>
          <w:p w14:paraId="143DC338" w14:textId="226F38F4" w:rsidR="00C755BE" w:rsidRPr="008D3D41" w:rsidRDefault="00C755BE" w:rsidP="00C755BE">
            <w:pPr>
              <w:pStyle w:val="TAL"/>
              <w:keepNext w:val="0"/>
              <w:keepLines w:val="0"/>
              <w:widowControl w:val="0"/>
              <w:rPr>
                <w:bCs/>
                <w:lang w:eastAsia="zh-CN"/>
              </w:rPr>
            </w:pPr>
            <w:r w:rsidRPr="00BE4E24">
              <w:t>TS 38.133 [38]</w:t>
            </w:r>
          </w:p>
        </w:tc>
        <w:tc>
          <w:tcPr>
            <w:tcW w:w="556" w:type="pct"/>
          </w:tcPr>
          <w:p w14:paraId="2076E515" w14:textId="1FE8AC74" w:rsidR="00C755BE" w:rsidRDefault="00C755BE" w:rsidP="00C755BE">
            <w:pPr>
              <w:pStyle w:val="TAC"/>
              <w:keepNext w:val="0"/>
              <w:keepLines w:val="0"/>
              <w:widowControl w:val="0"/>
              <w:rPr>
                <w:szCs w:val="18"/>
                <w:lang w:eastAsia="zh-CN"/>
              </w:rPr>
            </w:pPr>
            <w:r w:rsidRPr="00BE4E24">
              <w:t>YES</w:t>
            </w:r>
          </w:p>
        </w:tc>
        <w:tc>
          <w:tcPr>
            <w:tcW w:w="554" w:type="pct"/>
          </w:tcPr>
          <w:p w14:paraId="0C3F10C7" w14:textId="3C2CA061" w:rsidR="00C755BE" w:rsidRPr="008D3D41" w:rsidRDefault="00C755BE" w:rsidP="00C755BE">
            <w:pPr>
              <w:pStyle w:val="TAC"/>
              <w:keepNext w:val="0"/>
              <w:keepLines w:val="0"/>
              <w:widowControl w:val="0"/>
              <w:rPr>
                <w:bCs/>
                <w:lang w:eastAsia="zh-CN"/>
              </w:rPr>
            </w:pPr>
            <w:r w:rsidRPr="00BE4E24">
              <w:t>ignore</w:t>
            </w:r>
          </w:p>
        </w:tc>
      </w:tr>
      <w:tr w:rsidR="00C755BE" w:rsidRPr="00F6243B" w14:paraId="4CE84A44" w14:textId="77777777" w:rsidTr="00C755BE">
        <w:trPr>
          <w:jc w:val="center"/>
        </w:trPr>
        <w:tc>
          <w:tcPr>
            <w:tcW w:w="1111" w:type="pct"/>
          </w:tcPr>
          <w:p w14:paraId="58B15362" w14:textId="168C8CC6" w:rsidR="00C755BE" w:rsidRDefault="00F770DC" w:rsidP="006F3829">
            <w:pPr>
              <w:pStyle w:val="TAL"/>
              <w:keepNext w:val="0"/>
              <w:keepLines w:val="0"/>
              <w:widowControl w:val="0"/>
              <w:ind w:leftChars="100" w:left="200"/>
              <w:rPr>
                <w:lang w:eastAsia="zh-CN"/>
              </w:rPr>
            </w:pPr>
            <w:r>
              <w:rPr>
                <w:i/>
                <w:iCs/>
              </w:rPr>
              <w:t>&gt;</w:t>
            </w:r>
            <w:r w:rsidR="00C755BE" w:rsidRPr="00DB30BC">
              <w:rPr>
                <w:i/>
                <w:iCs/>
              </w:rPr>
              <w:t>&gt;kminus2</w:t>
            </w:r>
          </w:p>
        </w:tc>
        <w:tc>
          <w:tcPr>
            <w:tcW w:w="556" w:type="pct"/>
          </w:tcPr>
          <w:p w14:paraId="25D8CB1E" w14:textId="77777777" w:rsidR="00C755BE" w:rsidRPr="008C20F9" w:rsidRDefault="00C755BE" w:rsidP="00C755BE">
            <w:pPr>
              <w:pStyle w:val="TAL"/>
              <w:keepNext w:val="0"/>
              <w:keepLines w:val="0"/>
              <w:widowControl w:val="0"/>
              <w:rPr>
                <w:lang w:eastAsia="zh-CN"/>
              </w:rPr>
            </w:pPr>
          </w:p>
        </w:tc>
        <w:tc>
          <w:tcPr>
            <w:tcW w:w="556" w:type="pct"/>
          </w:tcPr>
          <w:p w14:paraId="08F502B0" w14:textId="77777777" w:rsidR="00C755BE" w:rsidRPr="008D3D41" w:rsidRDefault="00C755BE" w:rsidP="00C755BE">
            <w:pPr>
              <w:pStyle w:val="TAL"/>
              <w:keepNext w:val="0"/>
              <w:keepLines w:val="0"/>
              <w:widowControl w:val="0"/>
            </w:pPr>
          </w:p>
        </w:tc>
        <w:tc>
          <w:tcPr>
            <w:tcW w:w="778" w:type="pct"/>
          </w:tcPr>
          <w:p w14:paraId="3A74C3AC" w14:textId="77777777" w:rsidR="00C755BE" w:rsidRPr="008D3D41" w:rsidRDefault="00C755BE" w:rsidP="00C755BE">
            <w:pPr>
              <w:pStyle w:val="TAL"/>
              <w:keepNext w:val="0"/>
              <w:keepLines w:val="0"/>
              <w:widowControl w:val="0"/>
              <w:rPr>
                <w:lang w:eastAsia="zh-CN"/>
              </w:rPr>
            </w:pPr>
          </w:p>
        </w:tc>
        <w:tc>
          <w:tcPr>
            <w:tcW w:w="889" w:type="pct"/>
          </w:tcPr>
          <w:p w14:paraId="2C837DFE" w14:textId="77777777" w:rsidR="00C755BE" w:rsidRPr="008D3D41" w:rsidRDefault="00C755BE" w:rsidP="00C755BE">
            <w:pPr>
              <w:pStyle w:val="TAL"/>
              <w:keepNext w:val="0"/>
              <w:keepLines w:val="0"/>
              <w:widowControl w:val="0"/>
              <w:rPr>
                <w:bCs/>
                <w:lang w:eastAsia="zh-CN"/>
              </w:rPr>
            </w:pPr>
          </w:p>
        </w:tc>
        <w:tc>
          <w:tcPr>
            <w:tcW w:w="556" w:type="pct"/>
          </w:tcPr>
          <w:p w14:paraId="4B855150" w14:textId="77777777" w:rsidR="00C755BE" w:rsidRDefault="00C755BE" w:rsidP="00C755BE">
            <w:pPr>
              <w:pStyle w:val="TAC"/>
              <w:keepNext w:val="0"/>
              <w:keepLines w:val="0"/>
              <w:widowControl w:val="0"/>
              <w:rPr>
                <w:szCs w:val="18"/>
                <w:lang w:eastAsia="zh-CN"/>
              </w:rPr>
            </w:pPr>
          </w:p>
        </w:tc>
        <w:tc>
          <w:tcPr>
            <w:tcW w:w="554" w:type="pct"/>
          </w:tcPr>
          <w:p w14:paraId="548D544F" w14:textId="77777777" w:rsidR="00C755BE" w:rsidRPr="008D3D41" w:rsidRDefault="00C755BE" w:rsidP="00C755BE">
            <w:pPr>
              <w:pStyle w:val="TAC"/>
              <w:keepNext w:val="0"/>
              <w:keepLines w:val="0"/>
              <w:widowControl w:val="0"/>
              <w:rPr>
                <w:bCs/>
                <w:lang w:eastAsia="zh-CN"/>
              </w:rPr>
            </w:pPr>
          </w:p>
        </w:tc>
      </w:tr>
      <w:tr w:rsidR="00C755BE" w:rsidRPr="00F6243B" w14:paraId="33AD4ADA" w14:textId="77777777" w:rsidTr="00C755BE">
        <w:trPr>
          <w:jc w:val="center"/>
        </w:trPr>
        <w:tc>
          <w:tcPr>
            <w:tcW w:w="1111" w:type="pct"/>
          </w:tcPr>
          <w:p w14:paraId="6884893D" w14:textId="703A481C" w:rsidR="00C755BE" w:rsidRDefault="00F770DC" w:rsidP="006F3829">
            <w:pPr>
              <w:pStyle w:val="TAL"/>
              <w:keepNext w:val="0"/>
              <w:keepLines w:val="0"/>
              <w:widowControl w:val="0"/>
              <w:ind w:leftChars="150" w:left="300"/>
              <w:rPr>
                <w:lang w:eastAsia="zh-CN"/>
              </w:rPr>
            </w:pPr>
            <w:r>
              <w:rPr>
                <w:i/>
                <w:iCs/>
              </w:rPr>
              <w:t>&gt;</w:t>
            </w:r>
            <w:r w:rsidR="00C755BE" w:rsidRPr="00BE4E24">
              <w:t>&gt;&gt;kminus2</w:t>
            </w:r>
          </w:p>
        </w:tc>
        <w:tc>
          <w:tcPr>
            <w:tcW w:w="556" w:type="pct"/>
          </w:tcPr>
          <w:p w14:paraId="3F91DDF9" w14:textId="4BC33BA1" w:rsidR="00C755BE" w:rsidRPr="008C20F9" w:rsidRDefault="00C755BE" w:rsidP="00C755BE">
            <w:pPr>
              <w:pStyle w:val="TAL"/>
              <w:keepNext w:val="0"/>
              <w:keepLines w:val="0"/>
              <w:widowControl w:val="0"/>
              <w:rPr>
                <w:lang w:eastAsia="zh-CN"/>
              </w:rPr>
            </w:pPr>
            <w:r w:rsidRPr="00BE4E24">
              <w:t>M</w:t>
            </w:r>
          </w:p>
        </w:tc>
        <w:tc>
          <w:tcPr>
            <w:tcW w:w="556" w:type="pct"/>
          </w:tcPr>
          <w:p w14:paraId="59FD7A1D" w14:textId="77777777" w:rsidR="00C755BE" w:rsidRPr="008D3D41" w:rsidRDefault="00C755BE" w:rsidP="00C755BE">
            <w:pPr>
              <w:pStyle w:val="TAL"/>
              <w:keepNext w:val="0"/>
              <w:keepLines w:val="0"/>
              <w:widowControl w:val="0"/>
            </w:pPr>
          </w:p>
        </w:tc>
        <w:tc>
          <w:tcPr>
            <w:tcW w:w="778" w:type="pct"/>
          </w:tcPr>
          <w:p w14:paraId="6C429083" w14:textId="1BD37E62" w:rsidR="00C755BE" w:rsidRPr="008D3D41" w:rsidRDefault="00C755BE" w:rsidP="00C755BE">
            <w:pPr>
              <w:pStyle w:val="TAL"/>
              <w:keepNext w:val="0"/>
              <w:keepLines w:val="0"/>
              <w:widowControl w:val="0"/>
              <w:rPr>
                <w:lang w:eastAsia="zh-CN"/>
              </w:rPr>
            </w:pPr>
            <w:r w:rsidRPr="00BE4E24">
              <w:t>INTEGER (0.. 65401)</w:t>
            </w:r>
          </w:p>
        </w:tc>
        <w:tc>
          <w:tcPr>
            <w:tcW w:w="889" w:type="pct"/>
          </w:tcPr>
          <w:p w14:paraId="50AED398" w14:textId="1BA448D9" w:rsidR="00C755BE" w:rsidRPr="008D3D41" w:rsidRDefault="00C755BE" w:rsidP="00C755BE">
            <w:pPr>
              <w:pStyle w:val="TAL"/>
              <w:keepNext w:val="0"/>
              <w:keepLines w:val="0"/>
              <w:widowControl w:val="0"/>
              <w:rPr>
                <w:bCs/>
                <w:lang w:eastAsia="zh-CN"/>
              </w:rPr>
            </w:pPr>
            <w:r w:rsidRPr="00BE4E24">
              <w:t>TS 38.133 [38]</w:t>
            </w:r>
          </w:p>
        </w:tc>
        <w:tc>
          <w:tcPr>
            <w:tcW w:w="556" w:type="pct"/>
          </w:tcPr>
          <w:p w14:paraId="5DF85E89" w14:textId="088B7F1B" w:rsidR="00C755BE" w:rsidRDefault="00C755BE" w:rsidP="00C755BE">
            <w:pPr>
              <w:pStyle w:val="TAC"/>
              <w:keepNext w:val="0"/>
              <w:keepLines w:val="0"/>
              <w:widowControl w:val="0"/>
              <w:rPr>
                <w:szCs w:val="18"/>
                <w:lang w:eastAsia="zh-CN"/>
              </w:rPr>
            </w:pPr>
            <w:r w:rsidRPr="00BE4E24">
              <w:t>YES</w:t>
            </w:r>
          </w:p>
        </w:tc>
        <w:tc>
          <w:tcPr>
            <w:tcW w:w="554" w:type="pct"/>
          </w:tcPr>
          <w:p w14:paraId="1C4F9253" w14:textId="6A97F337" w:rsidR="00C755BE" w:rsidRPr="008D3D41" w:rsidRDefault="00C755BE" w:rsidP="00C755BE">
            <w:pPr>
              <w:pStyle w:val="TAC"/>
              <w:keepNext w:val="0"/>
              <w:keepLines w:val="0"/>
              <w:widowControl w:val="0"/>
              <w:rPr>
                <w:bCs/>
                <w:lang w:eastAsia="zh-CN"/>
              </w:rPr>
            </w:pPr>
            <w:r w:rsidRPr="00BE4E24">
              <w:t>ignore</w:t>
            </w:r>
          </w:p>
        </w:tc>
      </w:tr>
      <w:tr w:rsidR="00C755BE" w:rsidRPr="00F6243B" w14:paraId="4DD69BAD" w14:textId="77777777" w:rsidTr="00C755BE">
        <w:trPr>
          <w:jc w:val="center"/>
        </w:trPr>
        <w:tc>
          <w:tcPr>
            <w:tcW w:w="1111" w:type="pct"/>
          </w:tcPr>
          <w:p w14:paraId="7C2548E8" w14:textId="64EAFEE5" w:rsidR="00C755BE" w:rsidRDefault="00F770DC" w:rsidP="006F3829">
            <w:pPr>
              <w:pStyle w:val="TAL"/>
              <w:keepNext w:val="0"/>
              <w:keepLines w:val="0"/>
              <w:widowControl w:val="0"/>
              <w:ind w:leftChars="100" w:left="200"/>
              <w:rPr>
                <w:lang w:eastAsia="zh-CN"/>
              </w:rPr>
            </w:pPr>
            <w:r>
              <w:rPr>
                <w:i/>
                <w:iCs/>
              </w:rPr>
              <w:t>&gt;</w:t>
            </w:r>
            <w:r w:rsidR="00C755BE" w:rsidRPr="00BB78CB">
              <w:rPr>
                <w:i/>
                <w:iCs/>
              </w:rPr>
              <w:t>&gt;kminus3</w:t>
            </w:r>
          </w:p>
        </w:tc>
        <w:tc>
          <w:tcPr>
            <w:tcW w:w="556" w:type="pct"/>
          </w:tcPr>
          <w:p w14:paraId="3D6AEA9D" w14:textId="77777777" w:rsidR="00C755BE" w:rsidRPr="008C20F9" w:rsidRDefault="00C755BE" w:rsidP="00C755BE">
            <w:pPr>
              <w:pStyle w:val="TAL"/>
              <w:keepNext w:val="0"/>
              <w:keepLines w:val="0"/>
              <w:widowControl w:val="0"/>
              <w:rPr>
                <w:lang w:eastAsia="zh-CN"/>
              </w:rPr>
            </w:pPr>
          </w:p>
        </w:tc>
        <w:tc>
          <w:tcPr>
            <w:tcW w:w="556" w:type="pct"/>
          </w:tcPr>
          <w:p w14:paraId="49B75D08" w14:textId="77777777" w:rsidR="00C755BE" w:rsidRPr="008D3D41" w:rsidRDefault="00C755BE" w:rsidP="00C755BE">
            <w:pPr>
              <w:pStyle w:val="TAL"/>
              <w:keepNext w:val="0"/>
              <w:keepLines w:val="0"/>
              <w:widowControl w:val="0"/>
            </w:pPr>
          </w:p>
        </w:tc>
        <w:tc>
          <w:tcPr>
            <w:tcW w:w="778" w:type="pct"/>
          </w:tcPr>
          <w:p w14:paraId="1A78C723" w14:textId="77777777" w:rsidR="00C755BE" w:rsidRPr="008D3D41" w:rsidRDefault="00C755BE" w:rsidP="00C755BE">
            <w:pPr>
              <w:pStyle w:val="TAL"/>
              <w:keepNext w:val="0"/>
              <w:keepLines w:val="0"/>
              <w:widowControl w:val="0"/>
              <w:rPr>
                <w:lang w:eastAsia="zh-CN"/>
              </w:rPr>
            </w:pPr>
          </w:p>
        </w:tc>
        <w:tc>
          <w:tcPr>
            <w:tcW w:w="889" w:type="pct"/>
          </w:tcPr>
          <w:p w14:paraId="267C4B47" w14:textId="77777777" w:rsidR="00C755BE" w:rsidRPr="008D3D41" w:rsidRDefault="00C755BE" w:rsidP="00C755BE">
            <w:pPr>
              <w:pStyle w:val="TAL"/>
              <w:keepNext w:val="0"/>
              <w:keepLines w:val="0"/>
              <w:widowControl w:val="0"/>
              <w:rPr>
                <w:bCs/>
                <w:lang w:eastAsia="zh-CN"/>
              </w:rPr>
            </w:pPr>
          </w:p>
        </w:tc>
        <w:tc>
          <w:tcPr>
            <w:tcW w:w="556" w:type="pct"/>
          </w:tcPr>
          <w:p w14:paraId="0960BA2A" w14:textId="77777777" w:rsidR="00C755BE" w:rsidRDefault="00C755BE" w:rsidP="00C755BE">
            <w:pPr>
              <w:pStyle w:val="TAC"/>
              <w:keepNext w:val="0"/>
              <w:keepLines w:val="0"/>
              <w:widowControl w:val="0"/>
              <w:rPr>
                <w:szCs w:val="18"/>
                <w:lang w:eastAsia="zh-CN"/>
              </w:rPr>
            </w:pPr>
          </w:p>
        </w:tc>
        <w:tc>
          <w:tcPr>
            <w:tcW w:w="554" w:type="pct"/>
          </w:tcPr>
          <w:p w14:paraId="5ED288CA" w14:textId="77777777" w:rsidR="00C755BE" w:rsidRPr="008D3D41" w:rsidRDefault="00C755BE" w:rsidP="00C755BE">
            <w:pPr>
              <w:pStyle w:val="TAC"/>
              <w:keepNext w:val="0"/>
              <w:keepLines w:val="0"/>
              <w:widowControl w:val="0"/>
              <w:rPr>
                <w:bCs/>
                <w:lang w:eastAsia="zh-CN"/>
              </w:rPr>
            </w:pPr>
          </w:p>
        </w:tc>
      </w:tr>
      <w:tr w:rsidR="00C755BE" w:rsidRPr="00F6243B" w14:paraId="4AAC3F6E" w14:textId="77777777" w:rsidTr="00C755BE">
        <w:trPr>
          <w:jc w:val="center"/>
        </w:trPr>
        <w:tc>
          <w:tcPr>
            <w:tcW w:w="1111" w:type="pct"/>
          </w:tcPr>
          <w:p w14:paraId="673A2045" w14:textId="45EA8715" w:rsidR="00C755BE" w:rsidRPr="002D4D74" w:rsidRDefault="00F770DC" w:rsidP="006F3829">
            <w:pPr>
              <w:pStyle w:val="TAL"/>
              <w:keepNext w:val="0"/>
              <w:keepLines w:val="0"/>
              <w:widowControl w:val="0"/>
              <w:ind w:leftChars="150" w:left="300"/>
              <w:rPr>
                <w:iCs/>
                <w:lang w:eastAsia="zh-CN"/>
              </w:rPr>
            </w:pPr>
            <w:r>
              <w:rPr>
                <w:i/>
                <w:iCs/>
              </w:rPr>
              <w:t>&gt;</w:t>
            </w:r>
            <w:r w:rsidR="00C755BE" w:rsidRPr="002D4D74">
              <w:rPr>
                <w:iCs/>
                <w:lang w:eastAsia="zh-CN"/>
              </w:rPr>
              <w:t>&gt;&gt;kminus3</w:t>
            </w:r>
          </w:p>
        </w:tc>
        <w:tc>
          <w:tcPr>
            <w:tcW w:w="556" w:type="pct"/>
          </w:tcPr>
          <w:p w14:paraId="3BF4D8EC" w14:textId="6B777CD9" w:rsidR="00C755BE" w:rsidRPr="008C20F9" w:rsidRDefault="00C755BE" w:rsidP="00C755BE">
            <w:pPr>
              <w:pStyle w:val="TAL"/>
              <w:keepNext w:val="0"/>
              <w:keepLines w:val="0"/>
              <w:widowControl w:val="0"/>
              <w:rPr>
                <w:lang w:eastAsia="zh-CN"/>
              </w:rPr>
            </w:pPr>
            <w:r w:rsidRPr="00BB78CB">
              <w:t>M</w:t>
            </w:r>
          </w:p>
        </w:tc>
        <w:tc>
          <w:tcPr>
            <w:tcW w:w="556" w:type="pct"/>
          </w:tcPr>
          <w:p w14:paraId="3B32B81E" w14:textId="77777777" w:rsidR="00C755BE" w:rsidRPr="008D3D41" w:rsidRDefault="00C755BE" w:rsidP="00C755BE">
            <w:pPr>
              <w:pStyle w:val="TAL"/>
              <w:keepNext w:val="0"/>
              <w:keepLines w:val="0"/>
              <w:widowControl w:val="0"/>
            </w:pPr>
          </w:p>
        </w:tc>
        <w:tc>
          <w:tcPr>
            <w:tcW w:w="778" w:type="pct"/>
          </w:tcPr>
          <w:p w14:paraId="23CE1D55" w14:textId="61FD8CB0" w:rsidR="00C755BE" w:rsidRPr="008D3D41" w:rsidRDefault="00C755BE" w:rsidP="00C755BE">
            <w:pPr>
              <w:pStyle w:val="TAL"/>
              <w:keepNext w:val="0"/>
              <w:keepLines w:val="0"/>
              <w:widowControl w:val="0"/>
              <w:rPr>
                <w:lang w:eastAsia="zh-CN"/>
              </w:rPr>
            </w:pPr>
            <w:r w:rsidRPr="00BB78CB">
              <w:t>INTEGER (0..130801)</w:t>
            </w:r>
          </w:p>
        </w:tc>
        <w:tc>
          <w:tcPr>
            <w:tcW w:w="889" w:type="pct"/>
          </w:tcPr>
          <w:p w14:paraId="354815D4" w14:textId="570B1F84" w:rsidR="00C755BE" w:rsidRPr="008D3D41" w:rsidRDefault="00C755BE" w:rsidP="00C755BE">
            <w:pPr>
              <w:pStyle w:val="TAL"/>
              <w:keepNext w:val="0"/>
              <w:keepLines w:val="0"/>
              <w:widowControl w:val="0"/>
              <w:rPr>
                <w:bCs/>
                <w:lang w:eastAsia="zh-CN"/>
              </w:rPr>
            </w:pPr>
            <w:r w:rsidRPr="00BB78CB">
              <w:t>TS 38.133 [38]</w:t>
            </w:r>
          </w:p>
        </w:tc>
        <w:tc>
          <w:tcPr>
            <w:tcW w:w="556" w:type="pct"/>
          </w:tcPr>
          <w:p w14:paraId="297A3897" w14:textId="60C4F427" w:rsidR="00C755BE" w:rsidRDefault="00C755BE" w:rsidP="00C755BE">
            <w:pPr>
              <w:pStyle w:val="TAC"/>
              <w:keepNext w:val="0"/>
              <w:keepLines w:val="0"/>
              <w:widowControl w:val="0"/>
              <w:rPr>
                <w:szCs w:val="18"/>
                <w:lang w:eastAsia="zh-CN"/>
              </w:rPr>
            </w:pPr>
            <w:r w:rsidRPr="00BB78CB">
              <w:t>YES</w:t>
            </w:r>
          </w:p>
        </w:tc>
        <w:tc>
          <w:tcPr>
            <w:tcW w:w="554" w:type="pct"/>
          </w:tcPr>
          <w:p w14:paraId="50D9B2C6" w14:textId="7ED756E7" w:rsidR="00C755BE" w:rsidRPr="008D3D41" w:rsidRDefault="00C755BE" w:rsidP="00C755BE">
            <w:pPr>
              <w:pStyle w:val="TAC"/>
              <w:keepNext w:val="0"/>
              <w:keepLines w:val="0"/>
              <w:widowControl w:val="0"/>
              <w:rPr>
                <w:bCs/>
                <w:lang w:eastAsia="zh-CN"/>
              </w:rPr>
            </w:pPr>
            <w:r w:rsidRPr="00BB78CB">
              <w:t>ignore</w:t>
            </w:r>
          </w:p>
        </w:tc>
      </w:tr>
      <w:tr w:rsidR="00C755BE" w:rsidRPr="00F6243B" w14:paraId="7F825F7C" w14:textId="77777777" w:rsidTr="00C755BE">
        <w:trPr>
          <w:jc w:val="center"/>
        </w:trPr>
        <w:tc>
          <w:tcPr>
            <w:tcW w:w="1111" w:type="pct"/>
          </w:tcPr>
          <w:p w14:paraId="5A147458" w14:textId="2BAE5ABA" w:rsidR="00C755BE" w:rsidRDefault="00F770DC" w:rsidP="006F3829">
            <w:pPr>
              <w:pStyle w:val="TAL"/>
              <w:keepNext w:val="0"/>
              <w:keepLines w:val="0"/>
              <w:widowControl w:val="0"/>
              <w:ind w:leftChars="100" w:left="200"/>
              <w:rPr>
                <w:lang w:eastAsia="zh-CN"/>
              </w:rPr>
            </w:pPr>
            <w:r>
              <w:rPr>
                <w:i/>
                <w:iCs/>
              </w:rPr>
              <w:t>&gt;</w:t>
            </w:r>
            <w:r w:rsidR="00C755BE" w:rsidRPr="00BB78CB">
              <w:rPr>
                <w:i/>
                <w:iCs/>
              </w:rPr>
              <w:t>&gt;kminus4</w:t>
            </w:r>
          </w:p>
        </w:tc>
        <w:tc>
          <w:tcPr>
            <w:tcW w:w="556" w:type="pct"/>
          </w:tcPr>
          <w:p w14:paraId="5DC04423" w14:textId="77777777" w:rsidR="00C755BE" w:rsidRPr="008C20F9" w:rsidRDefault="00C755BE" w:rsidP="00C755BE">
            <w:pPr>
              <w:pStyle w:val="TAL"/>
              <w:keepNext w:val="0"/>
              <w:keepLines w:val="0"/>
              <w:widowControl w:val="0"/>
              <w:rPr>
                <w:lang w:eastAsia="zh-CN"/>
              </w:rPr>
            </w:pPr>
          </w:p>
        </w:tc>
        <w:tc>
          <w:tcPr>
            <w:tcW w:w="556" w:type="pct"/>
          </w:tcPr>
          <w:p w14:paraId="3402C955" w14:textId="77777777" w:rsidR="00C755BE" w:rsidRPr="008D3D41" w:rsidRDefault="00C755BE" w:rsidP="00C755BE">
            <w:pPr>
              <w:pStyle w:val="TAL"/>
              <w:keepNext w:val="0"/>
              <w:keepLines w:val="0"/>
              <w:widowControl w:val="0"/>
            </w:pPr>
          </w:p>
        </w:tc>
        <w:tc>
          <w:tcPr>
            <w:tcW w:w="778" w:type="pct"/>
          </w:tcPr>
          <w:p w14:paraId="69F29AD1" w14:textId="77777777" w:rsidR="00C755BE" w:rsidRPr="008D3D41" w:rsidRDefault="00C755BE" w:rsidP="00C755BE">
            <w:pPr>
              <w:pStyle w:val="TAL"/>
              <w:keepNext w:val="0"/>
              <w:keepLines w:val="0"/>
              <w:widowControl w:val="0"/>
              <w:rPr>
                <w:lang w:eastAsia="zh-CN"/>
              </w:rPr>
            </w:pPr>
          </w:p>
        </w:tc>
        <w:tc>
          <w:tcPr>
            <w:tcW w:w="889" w:type="pct"/>
          </w:tcPr>
          <w:p w14:paraId="1B2A3512" w14:textId="77777777" w:rsidR="00C755BE" w:rsidRPr="008D3D41" w:rsidRDefault="00C755BE" w:rsidP="00C755BE">
            <w:pPr>
              <w:pStyle w:val="TAL"/>
              <w:keepNext w:val="0"/>
              <w:keepLines w:val="0"/>
              <w:widowControl w:val="0"/>
              <w:rPr>
                <w:bCs/>
                <w:lang w:eastAsia="zh-CN"/>
              </w:rPr>
            </w:pPr>
          </w:p>
        </w:tc>
        <w:tc>
          <w:tcPr>
            <w:tcW w:w="556" w:type="pct"/>
          </w:tcPr>
          <w:p w14:paraId="3D42B1A8" w14:textId="77777777" w:rsidR="00C755BE" w:rsidRDefault="00C755BE" w:rsidP="00C755BE">
            <w:pPr>
              <w:pStyle w:val="TAC"/>
              <w:keepNext w:val="0"/>
              <w:keepLines w:val="0"/>
              <w:widowControl w:val="0"/>
              <w:rPr>
                <w:szCs w:val="18"/>
                <w:lang w:eastAsia="zh-CN"/>
              </w:rPr>
            </w:pPr>
          </w:p>
        </w:tc>
        <w:tc>
          <w:tcPr>
            <w:tcW w:w="554" w:type="pct"/>
          </w:tcPr>
          <w:p w14:paraId="42A643C3" w14:textId="77777777" w:rsidR="00C755BE" w:rsidRPr="008D3D41" w:rsidRDefault="00C755BE" w:rsidP="00C755BE">
            <w:pPr>
              <w:pStyle w:val="TAC"/>
              <w:keepNext w:val="0"/>
              <w:keepLines w:val="0"/>
              <w:widowControl w:val="0"/>
              <w:rPr>
                <w:bCs/>
                <w:lang w:eastAsia="zh-CN"/>
              </w:rPr>
            </w:pPr>
          </w:p>
        </w:tc>
      </w:tr>
      <w:tr w:rsidR="00C755BE" w:rsidRPr="00F6243B" w14:paraId="3F24447B" w14:textId="77777777" w:rsidTr="00C755BE">
        <w:trPr>
          <w:jc w:val="center"/>
        </w:trPr>
        <w:tc>
          <w:tcPr>
            <w:tcW w:w="1111" w:type="pct"/>
          </w:tcPr>
          <w:p w14:paraId="488D6A3E" w14:textId="2C76AB0D" w:rsidR="00C755BE" w:rsidRDefault="00F770DC" w:rsidP="006F3829">
            <w:pPr>
              <w:pStyle w:val="TAL"/>
              <w:keepNext w:val="0"/>
              <w:keepLines w:val="0"/>
              <w:widowControl w:val="0"/>
              <w:ind w:leftChars="150" w:left="300"/>
              <w:rPr>
                <w:lang w:eastAsia="zh-CN"/>
              </w:rPr>
            </w:pPr>
            <w:r>
              <w:rPr>
                <w:i/>
                <w:iCs/>
              </w:rPr>
              <w:t>&gt;</w:t>
            </w:r>
            <w:r w:rsidR="00C755BE" w:rsidRPr="00BB78CB">
              <w:t>&gt;&gt;kminus4</w:t>
            </w:r>
          </w:p>
        </w:tc>
        <w:tc>
          <w:tcPr>
            <w:tcW w:w="556" w:type="pct"/>
          </w:tcPr>
          <w:p w14:paraId="7431ACCE" w14:textId="2ED2FBD1" w:rsidR="00C755BE" w:rsidRPr="008C20F9" w:rsidRDefault="00C755BE" w:rsidP="00C755BE">
            <w:pPr>
              <w:pStyle w:val="TAL"/>
              <w:keepNext w:val="0"/>
              <w:keepLines w:val="0"/>
              <w:widowControl w:val="0"/>
              <w:rPr>
                <w:lang w:eastAsia="zh-CN"/>
              </w:rPr>
            </w:pPr>
            <w:r w:rsidRPr="00BB78CB">
              <w:t>M</w:t>
            </w:r>
          </w:p>
        </w:tc>
        <w:tc>
          <w:tcPr>
            <w:tcW w:w="556" w:type="pct"/>
          </w:tcPr>
          <w:p w14:paraId="30BF4456" w14:textId="77777777" w:rsidR="00C755BE" w:rsidRPr="008D3D41" w:rsidRDefault="00C755BE" w:rsidP="00C755BE">
            <w:pPr>
              <w:pStyle w:val="TAL"/>
              <w:keepNext w:val="0"/>
              <w:keepLines w:val="0"/>
              <w:widowControl w:val="0"/>
            </w:pPr>
          </w:p>
        </w:tc>
        <w:tc>
          <w:tcPr>
            <w:tcW w:w="778" w:type="pct"/>
          </w:tcPr>
          <w:p w14:paraId="34AD677E" w14:textId="6F13408A" w:rsidR="00C755BE" w:rsidRPr="008D3D41" w:rsidRDefault="00C755BE" w:rsidP="00C755BE">
            <w:pPr>
              <w:pStyle w:val="TAL"/>
              <w:keepNext w:val="0"/>
              <w:keepLines w:val="0"/>
              <w:widowControl w:val="0"/>
              <w:rPr>
                <w:lang w:eastAsia="zh-CN"/>
              </w:rPr>
            </w:pPr>
            <w:r w:rsidRPr="00BB78CB">
              <w:t>INTEGER (0..261601)</w:t>
            </w:r>
          </w:p>
        </w:tc>
        <w:tc>
          <w:tcPr>
            <w:tcW w:w="889" w:type="pct"/>
          </w:tcPr>
          <w:p w14:paraId="7B6814DA" w14:textId="509FD023" w:rsidR="00C755BE" w:rsidRPr="008D3D41" w:rsidRDefault="00C755BE" w:rsidP="00C755BE">
            <w:pPr>
              <w:pStyle w:val="TAL"/>
              <w:keepNext w:val="0"/>
              <w:keepLines w:val="0"/>
              <w:widowControl w:val="0"/>
              <w:rPr>
                <w:bCs/>
                <w:lang w:eastAsia="zh-CN"/>
              </w:rPr>
            </w:pPr>
            <w:r w:rsidRPr="00BB78CB">
              <w:t>TS 38.133 [38]</w:t>
            </w:r>
          </w:p>
        </w:tc>
        <w:tc>
          <w:tcPr>
            <w:tcW w:w="556" w:type="pct"/>
          </w:tcPr>
          <w:p w14:paraId="62F4E55B" w14:textId="1E00BF09" w:rsidR="00C755BE" w:rsidRDefault="00C755BE" w:rsidP="00C755BE">
            <w:pPr>
              <w:pStyle w:val="TAC"/>
              <w:keepNext w:val="0"/>
              <w:keepLines w:val="0"/>
              <w:widowControl w:val="0"/>
              <w:rPr>
                <w:szCs w:val="18"/>
                <w:lang w:eastAsia="zh-CN"/>
              </w:rPr>
            </w:pPr>
            <w:r w:rsidRPr="00BB78CB">
              <w:t>YES</w:t>
            </w:r>
          </w:p>
        </w:tc>
        <w:tc>
          <w:tcPr>
            <w:tcW w:w="554" w:type="pct"/>
          </w:tcPr>
          <w:p w14:paraId="680FBF21" w14:textId="1DAD7A76" w:rsidR="00C755BE" w:rsidRPr="008D3D41" w:rsidRDefault="00C755BE" w:rsidP="00C755BE">
            <w:pPr>
              <w:pStyle w:val="TAC"/>
              <w:keepNext w:val="0"/>
              <w:keepLines w:val="0"/>
              <w:widowControl w:val="0"/>
              <w:rPr>
                <w:bCs/>
                <w:lang w:eastAsia="zh-CN"/>
              </w:rPr>
            </w:pPr>
            <w:r w:rsidRPr="00BB78CB">
              <w:t>ignore</w:t>
            </w:r>
          </w:p>
        </w:tc>
      </w:tr>
      <w:tr w:rsidR="00C755BE" w:rsidRPr="00F6243B" w14:paraId="6EDB096A" w14:textId="77777777" w:rsidTr="00C755BE">
        <w:trPr>
          <w:jc w:val="center"/>
        </w:trPr>
        <w:tc>
          <w:tcPr>
            <w:tcW w:w="1111" w:type="pct"/>
          </w:tcPr>
          <w:p w14:paraId="50408798" w14:textId="7BB78958" w:rsidR="00C755BE" w:rsidRDefault="00F770DC" w:rsidP="006F3829">
            <w:pPr>
              <w:pStyle w:val="TAL"/>
              <w:keepNext w:val="0"/>
              <w:keepLines w:val="0"/>
              <w:widowControl w:val="0"/>
              <w:ind w:leftChars="100" w:left="200"/>
              <w:rPr>
                <w:lang w:eastAsia="zh-CN"/>
              </w:rPr>
            </w:pPr>
            <w:r>
              <w:rPr>
                <w:i/>
                <w:iCs/>
              </w:rPr>
              <w:t>&gt;</w:t>
            </w:r>
            <w:r w:rsidR="00C755BE" w:rsidRPr="00BB78CB">
              <w:rPr>
                <w:i/>
                <w:iCs/>
              </w:rPr>
              <w:t>&gt;kminus5</w:t>
            </w:r>
          </w:p>
        </w:tc>
        <w:tc>
          <w:tcPr>
            <w:tcW w:w="556" w:type="pct"/>
          </w:tcPr>
          <w:p w14:paraId="569EADDB" w14:textId="77777777" w:rsidR="00C755BE" w:rsidRPr="008C20F9" w:rsidRDefault="00C755BE" w:rsidP="00C755BE">
            <w:pPr>
              <w:pStyle w:val="TAL"/>
              <w:keepNext w:val="0"/>
              <w:keepLines w:val="0"/>
              <w:widowControl w:val="0"/>
              <w:rPr>
                <w:lang w:eastAsia="zh-CN"/>
              </w:rPr>
            </w:pPr>
          </w:p>
        </w:tc>
        <w:tc>
          <w:tcPr>
            <w:tcW w:w="556" w:type="pct"/>
          </w:tcPr>
          <w:p w14:paraId="20808A05" w14:textId="77777777" w:rsidR="00C755BE" w:rsidRPr="008D3D41" w:rsidRDefault="00C755BE" w:rsidP="00C755BE">
            <w:pPr>
              <w:pStyle w:val="TAL"/>
              <w:keepNext w:val="0"/>
              <w:keepLines w:val="0"/>
              <w:widowControl w:val="0"/>
            </w:pPr>
          </w:p>
        </w:tc>
        <w:tc>
          <w:tcPr>
            <w:tcW w:w="778" w:type="pct"/>
          </w:tcPr>
          <w:p w14:paraId="7E3BA506" w14:textId="77777777" w:rsidR="00C755BE" w:rsidRPr="008D3D41" w:rsidRDefault="00C755BE" w:rsidP="00C755BE">
            <w:pPr>
              <w:pStyle w:val="TAL"/>
              <w:keepNext w:val="0"/>
              <w:keepLines w:val="0"/>
              <w:widowControl w:val="0"/>
              <w:rPr>
                <w:lang w:eastAsia="zh-CN"/>
              </w:rPr>
            </w:pPr>
          </w:p>
        </w:tc>
        <w:tc>
          <w:tcPr>
            <w:tcW w:w="889" w:type="pct"/>
          </w:tcPr>
          <w:p w14:paraId="5136D4C2" w14:textId="77777777" w:rsidR="00C755BE" w:rsidRPr="008D3D41" w:rsidRDefault="00C755BE" w:rsidP="00C755BE">
            <w:pPr>
              <w:pStyle w:val="TAL"/>
              <w:keepNext w:val="0"/>
              <w:keepLines w:val="0"/>
              <w:widowControl w:val="0"/>
              <w:rPr>
                <w:bCs/>
                <w:lang w:eastAsia="zh-CN"/>
              </w:rPr>
            </w:pPr>
          </w:p>
        </w:tc>
        <w:tc>
          <w:tcPr>
            <w:tcW w:w="556" w:type="pct"/>
          </w:tcPr>
          <w:p w14:paraId="3F8D00CD" w14:textId="77777777" w:rsidR="00C755BE" w:rsidRDefault="00C755BE" w:rsidP="00C755BE">
            <w:pPr>
              <w:pStyle w:val="TAC"/>
              <w:keepNext w:val="0"/>
              <w:keepLines w:val="0"/>
              <w:widowControl w:val="0"/>
              <w:rPr>
                <w:szCs w:val="18"/>
                <w:lang w:eastAsia="zh-CN"/>
              </w:rPr>
            </w:pPr>
          </w:p>
        </w:tc>
        <w:tc>
          <w:tcPr>
            <w:tcW w:w="554" w:type="pct"/>
          </w:tcPr>
          <w:p w14:paraId="1F6488A6" w14:textId="77777777" w:rsidR="00C755BE" w:rsidRPr="008D3D41" w:rsidRDefault="00C755BE" w:rsidP="00C755BE">
            <w:pPr>
              <w:pStyle w:val="TAC"/>
              <w:keepNext w:val="0"/>
              <w:keepLines w:val="0"/>
              <w:widowControl w:val="0"/>
              <w:rPr>
                <w:bCs/>
                <w:lang w:eastAsia="zh-CN"/>
              </w:rPr>
            </w:pPr>
          </w:p>
        </w:tc>
      </w:tr>
      <w:tr w:rsidR="00C755BE" w:rsidRPr="00F6243B" w14:paraId="64E46122" w14:textId="77777777" w:rsidTr="00C755BE">
        <w:trPr>
          <w:jc w:val="center"/>
        </w:trPr>
        <w:tc>
          <w:tcPr>
            <w:tcW w:w="1111" w:type="pct"/>
          </w:tcPr>
          <w:p w14:paraId="661C47A9" w14:textId="1A8565A3" w:rsidR="00C755BE" w:rsidRDefault="00F770DC" w:rsidP="006F3829">
            <w:pPr>
              <w:pStyle w:val="TAL"/>
              <w:keepNext w:val="0"/>
              <w:keepLines w:val="0"/>
              <w:widowControl w:val="0"/>
              <w:ind w:leftChars="150" w:left="300"/>
              <w:rPr>
                <w:lang w:eastAsia="zh-CN"/>
              </w:rPr>
            </w:pPr>
            <w:r>
              <w:rPr>
                <w:i/>
                <w:iCs/>
              </w:rPr>
              <w:t>&gt;</w:t>
            </w:r>
            <w:r w:rsidR="00C755BE" w:rsidRPr="00BB78CB">
              <w:t>&gt;&gt;kminus5</w:t>
            </w:r>
          </w:p>
        </w:tc>
        <w:tc>
          <w:tcPr>
            <w:tcW w:w="556" w:type="pct"/>
          </w:tcPr>
          <w:p w14:paraId="65F60558" w14:textId="4FEB6F53" w:rsidR="00C755BE" w:rsidRPr="008C20F9" w:rsidRDefault="00C755BE" w:rsidP="00C755BE">
            <w:pPr>
              <w:pStyle w:val="TAL"/>
              <w:keepNext w:val="0"/>
              <w:keepLines w:val="0"/>
              <w:widowControl w:val="0"/>
              <w:rPr>
                <w:lang w:eastAsia="zh-CN"/>
              </w:rPr>
            </w:pPr>
            <w:r w:rsidRPr="00BB78CB">
              <w:t>M</w:t>
            </w:r>
          </w:p>
        </w:tc>
        <w:tc>
          <w:tcPr>
            <w:tcW w:w="556" w:type="pct"/>
          </w:tcPr>
          <w:p w14:paraId="2A37F0D7" w14:textId="77777777" w:rsidR="00C755BE" w:rsidRPr="008D3D41" w:rsidRDefault="00C755BE" w:rsidP="00C755BE">
            <w:pPr>
              <w:pStyle w:val="TAL"/>
              <w:keepNext w:val="0"/>
              <w:keepLines w:val="0"/>
              <w:widowControl w:val="0"/>
            </w:pPr>
          </w:p>
        </w:tc>
        <w:tc>
          <w:tcPr>
            <w:tcW w:w="778" w:type="pct"/>
          </w:tcPr>
          <w:p w14:paraId="3F1F22DA" w14:textId="161AB067" w:rsidR="00C755BE" w:rsidRPr="008D3D41" w:rsidRDefault="00C755BE" w:rsidP="00C755BE">
            <w:pPr>
              <w:pStyle w:val="TAL"/>
              <w:keepNext w:val="0"/>
              <w:keepLines w:val="0"/>
              <w:widowControl w:val="0"/>
              <w:rPr>
                <w:lang w:eastAsia="zh-CN"/>
              </w:rPr>
            </w:pPr>
            <w:r w:rsidRPr="00BB78CB">
              <w:t>INTEGER (0..523201)</w:t>
            </w:r>
          </w:p>
        </w:tc>
        <w:tc>
          <w:tcPr>
            <w:tcW w:w="889" w:type="pct"/>
          </w:tcPr>
          <w:p w14:paraId="2888C842" w14:textId="18EE0C74" w:rsidR="00C755BE" w:rsidRPr="008D3D41" w:rsidRDefault="00C755BE" w:rsidP="00C755BE">
            <w:pPr>
              <w:pStyle w:val="TAL"/>
              <w:keepNext w:val="0"/>
              <w:keepLines w:val="0"/>
              <w:widowControl w:val="0"/>
              <w:rPr>
                <w:bCs/>
                <w:lang w:eastAsia="zh-CN"/>
              </w:rPr>
            </w:pPr>
            <w:r w:rsidRPr="00BB78CB">
              <w:t>TS 38.133 [38]</w:t>
            </w:r>
          </w:p>
        </w:tc>
        <w:tc>
          <w:tcPr>
            <w:tcW w:w="556" w:type="pct"/>
          </w:tcPr>
          <w:p w14:paraId="22775542" w14:textId="7F6077FB" w:rsidR="00C755BE" w:rsidRDefault="00C755BE" w:rsidP="00C755BE">
            <w:pPr>
              <w:pStyle w:val="TAC"/>
              <w:keepNext w:val="0"/>
              <w:keepLines w:val="0"/>
              <w:widowControl w:val="0"/>
              <w:rPr>
                <w:szCs w:val="18"/>
                <w:lang w:eastAsia="zh-CN"/>
              </w:rPr>
            </w:pPr>
            <w:r w:rsidRPr="00BB78CB">
              <w:t>YES</w:t>
            </w:r>
          </w:p>
        </w:tc>
        <w:tc>
          <w:tcPr>
            <w:tcW w:w="554" w:type="pct"/>
          </w:tcPr>
          <w:p w14:paraId="570E912D" w14:textId="32E7E114" w:rsidR="00C755BE" w:rsidRPr="008D3D41" w:rsidRDefault="00C755BE" w:rsidP="00C755BE">
            <w:pPr>
              <w:pStyle w:val="TAC"/>
              <w:keepNext w:val="0"/>
              <w:keepLines w:val="0"/>
              <w:widowControl w:val="0"/>
              <w:rPr>
                <w:bCs/>
                <w:lang w:eastAsia="zh-CN"/>
              </w:rPr>
            </w:pPr>
            <w:r w:rsidRPr="00BB78CB">
              <w:t>ignore</w:t>
            </w:r>
          </w:p>
        </w:tc>
      </w:tr>
      <w:tr w:rsidR="00C755BE" w:rsidRPr="00F6243B" w14:paraId="7F1A0116" w14:textId="77777777" w:rsidTr="00C755BE">
        <w:trPr>
          <w:jc w:val="center"/>
        </w:trPr>
        <w:tc>
          <w:tcPr>
            <w:tcW w:w="1111" w:type="pct"/>
          </w:tcPr>
          <w:p w14:paraId="6FE17855" w14:textId="1B45DDE0" w:rsidR="00C755BE" w:rsidRPr="00C755BE" w:rsidRDefault="00F770DC" w:rsidP="006F3829">
            <w:pPr>
              <w:pStyle w:val="TAL"/>
              <w:keepNext w:val="0"/>
              <w:keepLines w:val="0"/>
              <w:widowControl w:val="0"/>
              <w:ind w:leftChars="100" w:left="200"/>
              <w:rPr>
                <w:i/>
                <w:iCs/>
              </w:rPr>
            </w:pPr>
            <w:r>
              <w:rPr>
                <w:i/>
                <w:iCs/>
              </w:rPr>
              <w:t>&gt;</w:t>
            </w:r>
            <w:r w:rsidR="00C755BE" w:rsidRPr="00BB78CB">
              <w:rPr>
                <w:i/>
                <w:iCs/>
              </w:rPr>
              <w:t>&gt;kminus6</w:t>
            </w:r>
          </w:p>
        </w:tc>
        <w:tc>
          <w:tcPr>
            <w:tcW w:w="556" w:type="pct"/>
          </w:tcPr>
          <w:p w14:paraId="37D23FBA" w14:textId="77777777" w:rsidR="00C755BE" w:rsidRPr="008C20F9" w:rsidRDefault="00C755BE" w:rsidP="00C755BE">
            <w:pPr>
              <w:pStyle w:val="TAL"/>
              <w:keepNext w:val="0"/>
              <w:keepLines w:val="0"/>
              <w:widowControl w:val="0"/>
              <w:rPr>
                <w:lang w:eastAsia="zh-CN"/>
              </w:rPr>
            </w:pPr>
          </w:p>
        </w:tc>
        <w:tc>
          <w:tcPr>
            <w:tcW w:w="556" w:type="pct"/>
          </w:tcPr>
          <w:p w14:paraId="17E39D50" w14:textId="77777777" w:rsidR="00C755BE" w:rsidRPr="008D3D41" w:rsidRDefault="00C755BE" w:rsidP="00C755BE">
            <w:pPr>
              <w:pStyle w:val="TAL"/>
              <w:keepNext w:val="0"/>
              <w:keepLines w:val="0"/>
              <w:widowControl w:val="0"/>
            </w:pPr>
          </w:p>
        </w:tc>
        <w:tc>
          <w:tcPr>
            <w:tcW w:w="778" w:type="pct"/>
          </w:tcPr>
          <w:p w14:paraId="1216B845" w14:textId="77777777" w:rsidR="00C755BE" w:rsidRPr="008D3D41" w:rsidRDefault="00C755BE" w:rsidP="00C755BE">
            <w:pPr>
              <w:pStyle w:val="TAL"/>
              <w:keepNext w:val="0"/>
              <w:keepLines w:val="0"/>
              <w:widowControl w:val="0"/>
              <w:rPr>
                <w:lang w:eastAsia="zh-CN"/>
              </w:rPr>
            </w:pPr>
          </w:p>
        </w:tc>
        <w:tc>
          <w:tcPr>
            <w:tcW w:w="889" w:type="pct"/>
          </w:tcPr>
          <w:p w14:paraId="0CA7D702" w14:textId="77777777" w:rsidR="00C755BE" w:rsidRPr="008D3D41" w:rsidRDefault="00C755BE" w:rsidP="00C755BE">
            <w:pPr>
              <w:pStyle w:val="TAL"/>
              <w:keepNext w:val="0"/>
              <w:keepLines w:val="0"/>
              <w:widowControl w:val="0"/>
              <w:rPr>
                <w:bCs/>
                <w:lang w:eastAsia="zh-CN"/>
              </w:rPr>
            </w:pPr>
          </w:p>
        </w:tc>
        <w:tc>
          <w:tcPr>
            <w:tcW w:w="556" w:type="pct"/>
          </w:tcPr>
          <w:p w14:paraId="1DF01416" w14:textId="77777777" w:rsidR="00C755BE" w:rsidRDefault="00C755BE" w:rsidP="00C755BE">
            <w:pPr>
              <w:pStyle w:val="TAC"/>
              <w:keepNext w:val="0"/>
              <w:keepLines w:val="0"/>
              <w:widowControl w:val="0"/>
              <w:rPr>
                <w:szCs w:val="18"/>
                <w:lang w:eastAsia="zh-CN"/>
              </w:rPr>
            </w:pPr>
          </w:p>
        </w:tc>
        <w:tc>
          <w:tcPr>
            <w:tcW w:w="554" w:type="pct"/>
          </w:tcPr>
          <w:p w14:paraId="1E3F57DA" w14:textId="77777777" w:rsidR="00C755BE" w:rsidRPr="008D3D41" w:rsidRDefault="00C755BE" w:rsidP="00C755BE">
            <w:pPr>
              <w:pStyle w:val="TAC"/>
              <w:keepNext w:val="0"/>
              <w:keepLines w:val="0"/>
              <w:widowControl w:val="0"/>
              <w:rPr>
                <w:bCs/>
                <w:lang w:eastAsia="zh-CN"/>
              </w:rPr>
            </w:pPr>
          </w:p>
        </w:tc>
      </w:tr>
      <w:tr w:rsidR="00C755BE" w:rsidRPr="00F6243B" w14:paraId="26F199F1" w14:textId="77777777" w:rsidTr="00C755BE">
        <w:trPr>
          <w:jc w:val="center"/>
        </w:trPr>
        <w:tc>
          <w:tcPr>
            <w:tcW w:w="1111" w:type="pct"/>
          </w:tcPr>
          <w:p w14:paraId="6A289B4F" w14:textId="6E7B443B" w:rsidR="00C755BE" w:rsidRDefault="00F770DC" w:rsidP="006F3829">
            <w:pPr>
              <w:pStyle w:val="TAL"/>
              <w:keepNext w:val="0"/>
              <w:keepLines w:val="0"/>
              <w:widowControl w:val="0"/>
              <w:ind w:leftChars="150" w:left="300"/>
              <w:rPr>
                <w:lang w:eastAsia="zh-CN"/>
              </w:rPr>
            </w:pPr>
            <w:r>
              <w:rPr>
                <w:i/>
                <w:iCs/>
              </w:rPr>
              <w:t>&gt;</w:t>
            </w:r>
            <w:r w:rsidR="00C755BE" w:rsidRPr="00BB78CB">
              <w:t>&gt;&gt;kminus6</w:t>
            </w:r>
          </w:p>
        </w:tc>
        <w:tc>
          <w:tcPr>
            <w:tcW w:w="556" w:type="pct"/>
          </w:tcPr>
          <w:p w14:paraId="32DB0DC7" w14:textId="60358EF2" w:rsidR="00C755BE" w:rsidRPr="008C20F9" w:rsidRDefault="00C755BE" w:rsidP="00C755BE">
            <w:pPr>
              <w:pStyle w:val="TAL"/>
              <w:keepNext w:val="0"/>
              <w:keepLines w:val="0"/>
              <w:widowControl w:val="0"/>
              <w:rPr>
                <w:lang w:eastAsia="zh-CN"/>
              </w:rPr>
            </w:pPr>
            <w:r w:rsidRPr="00BB78CB">
              <w:t>M</w:t>
            </w:r>
          </w:p>
        </w:tc>
        <w:tc>
          <w:tcPr>
            <w:tcW w:w="556" w:type="pct"/>
          </w:tcPr>
          <w:p w14:paraId="18AC4A3C" w14:textId="77777777" w:rsidR="00C755BE" w:rsidRPr="008D3D41" w:rsidRDefault="00C755BE" w:rsidP="00C755BE">
            <w:pPr>
              <w:pStyle w:val="TAL"/>
              <w:keepNext w:val="0"/>
              <w:keepLines w:val="0"/>
              <w:widowControl w:val="0"/>
            </w:pPr>
          </w:p>
        </w:tc>
        <w:tc>
          <w:tcPr>
            <w:tcW w:w="778" w:type="pct"/>
          </w:tcPr>
          <w:p w14:paraId="24A8A974" w14:textId="01B9B388" w:rsidR="00C755BE" w:rsidRPr="008D3D41" w:rsidRDefault="00C755BE" w:rsidP="00C755BE">
            <w:pPr>
              <w:pStyle w:val="TAL"/>
              <w:keepNext w:val="0"/>
              <w:keepLines w:val="0"/>
              <w:widowControl w:val="0"/>
              <w:rPr>
                <w:lang w:eastAsia="zh-CN"/>
              </w:rPr>
            </w:pPr>
            <w:r w:rsidRPr="00BB78CB">
              <w:t>INTEGER (0..1046401)</w:t>
            </w:r>
          </w:p>
        </w:tc>
        <w:tc>
          <w:tcPr>
            <w:tcW w:w="889" w:type="pct"/>
          </w:tcPr>
          <w:p w14:paraId="75798FD1" w14:textId="4C29252C" w:rsidR="00C755BE" w:rsidRPr="008D3D41" w:rsidRDefault="00C755BE" w:rsidP="00C755BE">
            <w:pPr>
              <w:pStyle w:val="TAL"/>
              <w:keepNext w:val="0"/>
              <w:keepLines w:val="0"/>
              <w:widowControl w:val="0"/>
              <w:rPr>
                <w:bCs/>
                <w:lang w:eastAsia="zh-CN"/>
              </w:rPr>
            </w:pPr>
            <w:r w:rsidRPr="00BB78CB">
              <w:t>TS 38.133 [38]</w:t>
            </w:r>
          </w:p>
        </w:tc>
        <w:tc>
          <w:tcPr>
            <w:tcW w:w="556" w:type="pct"/>
          </w:tcPr>
          <w:p w14:paraId="538F4C78" w14:textId="6183EEBD" w:rsidR="00C755BE" w:rsidRDefault="00C755BE" w:rsidP="00C755BE">
            <w:pPr>
              <w:pStyle w:val="TAC"/>
              <w:keepNext w:val="0"/>
              <w:keepLines w:val="0"/>
              <w:widowControl w:val="0"/>
              <w:rPr>
                <w:szCs w:val="18"/>
                <w:lang w:eastAsia="zh-CN"/>
              </w:rPr>
            </w:pPr>
            <w:r w:rsidRPr="00BB78CB">
              <w:t>YES</w:t>
            </w:r>
          </w:p>
        </w:tc>
        <w:tc>
          <w:tcPr>
            <w:tcW w:w="554" w:type="pct"/>
          </w:tcPr>
          <w:p w14:paraId="3B758810" w14:textId="1D6AACC4" w:rsidR="00C755BE" w:rsidRPr="008D3D41" w:rsidRDefault="00C755BE" w:rsidP="00C755BE">
            <w:pPr>
              <w:pStyle w:val="TAC"/>
              <w:keepNext w:val="0"/>
              <w:keepLines w:val="0"/>
              <w:widowControl w:val="0"/>
              <w:rPr>
                <w:bCs/>
                <w:lang w:eastAsia="zh-CN"/>
              </w:rPr>
            </w:pPr>
            <w:r w:rsidRPr="00BB78CB">
              <w:t>ignore</w:t>
            </w:r>
          </w:p>
        </w:tc>
      </w:tr>
      <w:tr w:rsidR="00C755BE" w:rsidRPr="00BB239F" w14:paraId="2A599FEA" w14:textId="77777777" w:rsidTr="00C755BE">
        <w:trPr>
          <w:jc w:val="center"/>
        </w:trPr>
        <w:tc>
          <w:tcPr>
            <w:tcW w:w="1111" w:type="pct"/>
          </w:tcPr>
          <w:p w14:paraId="0C71E8B7" w14:textId="77777777" w:rsidR="00C755BE" w:rsidRPr="008D3D41" w:rsidRDefault="00C755BE" w:rsidP="00C755BE">
            <w:pPr>
              <w:pStyle w:val="TAL"/>
              <w:keepNext w:val="0"/>
              <w:keepLines w:val="0"/>
              <w:widowControl w:val="0"/>
              <w:ind w:leftChars="50" w:left="100"/>
              <w:rPr>
                <w:lang w:eastAsia="zh-CN"/>
              </w:rPr>
            </w:pPr>
            <w:r w:rsidRPr="008D3D41">
              <w:rPr>
                <w:lang w:eastAsia="zh-CN"/>
              </w:rPr>
              <w:t>&gt;Path Quality</w:t>
            </w:r>
          </w:p>
        </w:tc>
        <w:tc>
          <w:tcPr>
            <w:tcW w:w="556" w:type="pct"/>
          </w:tcPr>
          <w:p w14:paraId="08F96DCE" w14:textId="77777777" w:rsidR="00C755BE" w:rsidRPr="008D3D41" w:rsidRDefault="00C755BE" w:rsidP="00C755BE">
            <w:pPr>
              <w:pStyle w:val="TAL"/>
              <w:keepNext w:val="0"/>
              <w:keepLines w:val="0"/>
              <w:widowControl w:val="0"/>
              <w:rPr>
                <w:lang w:eastAsia="zh-CN"/>
              </w:rPr>
            </w:pPr>
            <w:r w:rsidRPr="008D3D41">
              <w:rPr>
                <w:lang w:eastAsia="zh-CN"/>
              </w:rPr>
              <w:t>O</w:t>
            </w:r>
          </w:p>
        </w:tc>
        <w:tc>
          <w:tcPr>
            <w:tcW w:w="556" w:type="pct"/>
          </w:tcPr>
          <w:p w14:paraId="63F62996" w14:textId="77777777" w:rsidR="00C755BE" w:rsidRPr="008D3D41" w:rsidRDefault="00C755BE" w:rsidP="00C755BE">
            <w:pPr>
              <w:pStyle w:val="TAL"/>
              <w:keepNext w:val="0"/>
              <w:keepLines w:val="0"/>
              <w:widowControl w:val="0"/>
            </w:pPr>
          </w:p>
        </w:tc>
        <w:tc>
          <w:tcPr>
            <w:tcW w:w="778" w:type="pct"/>
          </w:tcPr>
          <w:p w14:paraId="75A650B5" w14:textId="77777777" w:rsidR="00C755BE" w:rsidRPr="008D3D41" w:rsidRDefault="00C755BE" w:rsidP="00C755BE">
            <w:pPr>
              <w:pStyle w:val="TAL"/>
              <w:keepNext w:val="0"/>
              <w:keepLines w:val="0"/>
              <w:widowControl w:val="0"/>
              <w:rPr>
                <w:noProof/>
              </w:rPr>
            </w:pPr>
            <w:r>
              <w:rPr>
                <w:noProof/>
              </w:rPr>
              <w:t xml:space="preserve">TRP </w:t>
            </w:r>
            <w:r w:rsidRPr="008D3D41">
              <w:rPr>
                <w:noProof/>
              </w:rPr>
              <w:t>Measurement Quality</w:t>
            </w:r>
          </w:p>
          <w:p w14:paraId="08731B34" w14:textId="77777777" w:rsidR="00C755BE" w:rsidRPr="008D3D41" w:rsidRDefault="00C755BE" w:rsidP="00C755BE">
            <w:pPr>
              <w:pStyle w:val="TAL"/>
              <w:keepNext w:val="0"/>
              <w:keepLines w:val="0"/>
              <w:widowControl w:val="0"/>
              <w:rPr>
                <w:lang w:eastAsia="zh-CN"/>
              </w:rPr>
            </w:pPr>
            <w:r w:rsidRPr="008D3D41">
              <w:rPr>
                <w:noProof/>
              </w:rPr>
              <w:t>9.3.1.</w:t>
            </w:r>
            <w:r>
              <w:rPr>
                <w:noProof/>
              </w:rPr>
              <w:t>172</w:t>
            </w:r>
          </w:p>
        </w:tc>
        <w:tc>
          <w:tcPr>
            <w:tcW w:w="889" w:type="pct"/>
          </w:tcPr>
          <w:p w14:paraId="42E75FA6" w14:textId="77777777" w:rsidR="00C755BE" w:rsidRPr="008D3D41" w:rsidRDefault="00C755BE" w:rsidP="00C755BE">
            <w:pPr>
              <w:pStyle w:val="TAL"/>
              <w:keepNext w:val="0"/>
              <w:keepLines w:val="0"/>
              <w:widowControl w:val="0"/>
              <w:rPr>
                <w:bCs/>
                <w:lang w:eastAsia="zh-CN"/>
              </w:rPr>
            </w:pPr>
          </w:p>
        </w:tc>
        <w:tc>
          <w:tcPr>
            <w:tcW w:w="556" w:type="pct"/>
          </w:tcPr>
          <w:p w14:paraId="414D4144" w14:textId="77777777" w:rsidR="00C755BE" w:rsidRPr="008D3D41" w:rsidRDefault="00C755BE" w:rsidP="00C755BE">
            <w:pPr>
              <w:pStyle w:val="TAC"/>
              <w:keepNext w:val="0"/>
              <w:keepLines w:val="0"/>
              <w:widowControl w:val="0"/>
              <w:rPr>
                <w:bCs/>
                <w:lang w:eastAsia="zh-CN"/>
              </w:rPr>
            </w:pPr>
            <w:r>
              <w:rPr>
                <w:rFonts w:hint="eastAsia"/>
                <w:szCs w:val="18"/>
                <w:lang w:eastAsia="zh-CN"/>
              </w:rPr>
              <w:t>-</w:t>
            </w:r>
          </w:p>
        </w:tc>
        <w:tc>
          <w:tcPr>
            <w:tcW w:w="554" w:type="pct"/>
          </w:tcPr>
          <w:p w14:paraId="4BCD9F00" w14:textId="77777777" w:rsidR="00C755BE" w:rsidRPr="008D3D41" w:rsidRDefault="00C755BE" w:rsidP="00C755BE">
            <w:pPr>
              <w:pStyle w:val="TAC"/>
              <w:keepNext w:val="0"/>
              <w:keepLines w:val="0"/>
              <w:widowControl w:val="0"/>
              <w:rPr>
                <w:bCs/>
                <w:lang w:eastAsia="zh-CN"/>
              </w:rPr>
            </w:pPr>
          </w:p>
        </w:tc>
      </w:tr>
      <w:tr w:rsidR="00C755BE" w:rsidRPr="00BB239F" w14:paraId="11A2073E" w14:textId="77777777" w:rsidTr="00C755BE">
        <w:trPr>
          <w:jc w:val="center"/>
        </w:trPr>
        <w:tc>
          <w:tcPr>
            <w:tcW w:w="1111" w:type="pct"/>
          </w:tcPr>
          <w:p w14:paraId="4B589079" w14:textId="77777777" w:rsidR="00C755BE" w:rsidRPr="008D3D41" w:rsidRDefault="00C755BE" w:rsidP="00C755BE">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1FAB6234" w14:textId="77777777" w:rsidR="00C755BE" w:rsidRPr="008D3D41" w:rsidRDefault="00C755BE" w:rsidP="00C755BE">
            <w:pPr>
              <w:pStyle w:val="TAL"/>
              <w:keepNext w:val="0"/>
              <w:keepLines w:val="0"/>
              <w:widowControl w:val="0"/>
              <w:rPr>
                <w:lang w:eastAsia="zh-CN"/>
              </w:rPr>
            </w:pPr>
            <w:r w:rsidRPr="00D827EA">
              <w:rPr>
                <w:lang w:eastAsia="zh-CN"/>
              </w:rPr>
              <w:t>O</w:t>
            </w:r>
          </w:p>
        </w:tc>
        <w:tc>
          <w:tcPr>
            <w:tcW w:w="556" w:type="pct"/>
          </w:tcPr>
          <w:p w14:paraId="0CE31C1E" w14:textId="77777777" w:rsidR="00C755BE" w:rsidRPr="008D3D41" w:rsidRDefault="00C755BE" w:rsidP="00C755BE">
            <w:pPr>
              <w:pStyle w:val="TAL"/>
              <w:keepNext w:val="0"/>
              <w:keepLines w:val="0"/>
              <w:widowControl w:val="0"/>
            </w:pPr>
          </w:p>
        </w:tc>
        <w:tc>
          <w:tcPr>
            <w:tcW w:w="778" w:type="pct"/>
          </w:tcPr>
          <w:p w14:paraId="7FBA595A" w14:textId="77777777" w:rsidR="00C755BE" w:rsidRDefault="00C755BE" w:rsidP="00C755BE">
            <w:pPr>
              <w:pStyle w:val="TAL"/>
              <w:keepNext w:val="0"/>
              <w:keepLines w:val="0"/>
              <w:widowControl w:val="0"/>
              <w:rPr>
                <w:noProof/>
              </w:rPr>
            </w:pPr>
            <w:r w:rsidRPr="00477948">
              <w:rPr>
                <w:lang w:eastAsia="zh-CN"/>
              </w:rPr>
              <w:t>9.3.1.245</w:t>
            </w:r>
          </w:p>
        </w:tc>
        <w:tc>
          <w:tcPr>
            <w:tcW w:w="889" w:type="pct"/>
          </w:tcPr>
          <w:p w14:paraId="2B02C337" w14:textId="77777777" w:rsidR="00C755BE" w:rsidRPr="008D3D41" w:rsidRDefault="00C755BE" w:rsidP="00C755BE">
            <w:pPr>
              <w:pStyle w:val="TAL"/>
              <w:keepNext w:val="0"/>
              <w:keepLines w:val="0"/>
              <w:widowControl w:val="0"/>
              <w:rPr>
                <w:bCs/>
                <w:lang w:eastAsia="zh-CN"/>
              </w:rPr>
            </w:pPr>
          </w:p>
        </w:tc>
        <w:tc>
          <w:tcPr>
            <w:tcW w:w="556" w:type="pct"/>
          </w:tcPr>
          <w:p w14:paraId="2407CFA7" w14:textId="77777777" w:rsidR="00C755BE" w:rsidRPr="008D3D41" w:rsidRDefault="00C755BE" w:rsidP="00C755BE">
            <w:pPr>
              <w:pStyle w:val="TAC"/>
              <w:keepNext w:val="0"/>
              <w:keepLines w:val="0"/>
              <w:widowControl w:val="0"/>
              <w:rPr>
                <w:bCs/>
                <w:lang w:eastAsia="zh-CN"/>
              </w:rPr>
            </w:pPr>
            <w:r w:rsidRPr="00D827EA">
              <w:rPr>
                <w:rFonts w:eastAsia="SimSun"/>
                <w:bCs/>
                <w:lang w:eastAsia="zh-CN"/>
              </w:rPr>
              <w:t>YES</w:t>
            </w:r>
          </w:p>
        </w:tc>
        <w:tc>
          <w:tcPr>
            <w:tcW w:w="554" w:type="pct"/>
          </w:tcPr>
          <w:p w14:paraId="5AB5F5C2" w14:textId="77777777" w:rsidR="00C755BE" w:rsidRPr="008D3D41" w:rsidRDefault="00C755BE" w:rsidP="00C755BE">
            <w:pPr>
              <w:pStyle w:val="TAC"/>
              <w:keepNext w:val="0"/>
              <w:keepLines w:val="0"/>
              <w:widowControl w:val="0"/>
              <w:rPr>
                <w:bCs/>
                <w:lang w:eastAsia="zh-CN"/>
              </w:rPr>
            </w:pPr>
            <w:r w:rsidRPr="00D827EA">
              <w:rPr>
                <w:rFonts w:eastAsia="SimSun"/>
                <w:bCs/>
                <w:lang w:eastAsia="zh-CN"/>
              </w:rPr>
              <w:t>ignore</w:t>
            </w:r>
          </w:p>
        </w:tc>
      </w:tr>
      <w:tr w:rsidR="00C755BE" w:rsidRPr="00BB239F" w14:paraId="1E64A9B9" w14:textId="77777777" w:rsidTr="00C755BE">
        <w:trPr>
          <w:jc w:val="center"/>
        </w:trPr>
        <w:tc>
          <w:tcPr>
            <w:tcW w:w="1111" w:type="pct"/>
          </w:tcPr>
          <w:p w14:paraId="0FFCA15B" w14:textId="77777777" w:rsidR="00C755BE" w:rsidRPr="00D827EA" w:rsidRDefault="00C755BE" w:rsidP="00C755BE">
            <w:pPr>
              <w:pStyle w:val="TAL"/>
              <w:keepNext w:val="0"/>
              <w:keepLines w:val="0"/>
              <w:widowControl w:val="0"/>
              <w:ind w:leftChars="50" w:left="100"/>
              <w:rPr>
                <w:lang w:eastAsia="zh-CN"/>
              </w:rPr>
            </w:pPr>
            <w:r w:rsidRPr="001B1032">
              <w:rPr>
                <w:lang w:eastAsia="zh-CN"/>
              </w:rPr>
              <w:t>&gt;Path Power</w:t>
            </w:r>
          </w:p>
        </w:tc>
        <w:tc>
          <w:tcPr>
            <w:tcW w:w="556" w:type="pct"/>
          </w:tcPr>
          <w:p w14:paraId="69C6CCA4" w14:textId="77777777" w:rsidR="00C755BE" w:rsidRPr="00D827EA" w:rsidRDefault="00C755BE" w:rsidP="00C755BE">
            <w:pPr>
              <w:pStyle w:val="TAL"/>
              <w:keepNext w:val="0"/>
              <w:keepLines w:val="0"/>
              <w:widowControl w:val="0"/>
              <w:rPr>
                <w:lang w:eastAsia="zh-CN"/>
              </w:rPr>
            </w:pPr>
            <w:r w:rsidRPr="001B1032">
              <w:rPr>
                <w:lang w:eastAsia="zh-CN"/>
              </w:rPr>
              <w:t>O</w:t>
            </w:r>
          </w:p>
        </w:tc>
        <w:tc>
          <w:tcPr>
            <w:tcW w:w="556" w:type="pct"/>
          </w:tcPr>
          <w:p w14:paraId="0AA58C58" w14:textId="77777777" w:rsidR="00C755BE" w:rsidRPr="008D3D41" w:rsidRDefault="00C755BE" w:rsidP="00C755BE">
            <w:pPr>
              <w:pStyle w:val="TAL"/>
              <w:keepNext w:val="0"/>
              <w:keepLines w:val="0"/>
              <w:widowControl w:val="0"/>
            </w:pPr>
          </w:p>
        </w:tc>
        <w:tc>
          <w:tcPr>
            <w:tcW w:w="778" w:type="pct"/>
          </w:tcPr>
          <w:p w14:paraId="0C05BA81" w14:textId="77777777" w:rsidR="00C755BE" w:rsidRPr="001B1032" w:rsidRDefault="00C755BE" w:rsidP="00C755BE">
            <w:pPr>
              <w:pStyle w:val="TAL"/>
              <w:keepNext w:val="0"/>
              <w:keepLines w:val="0"/>
              <w:widowControl w:val="0"/>
              <w:rPr>
                <w:lang w:eastAsia="zh-CN"/>
              </w:rPr>
            </w:pPr>
            <w:r w:rsidRPr="001B1032">
              <w:rPr>
                <w:lang w:eastAsia="zh-CN"/>
              </w:rPr>
              <w:t>UL SRS-RSRPP</w:t>
            </w:r>
          </w:p>
          <w:p w14:paraId="52D0929F" w14:textId="77777777" w:rsidR="00C755BE" w:rsidRPr="00477948" w:rsidRDefault="00C755BE" w:rsidP="00C755BE">
            <w:pPr>
              <w:pStyle w:val="TAL"/>
              <w:keepNext w:val="0"/>
              <w:keepLines w:val="0"/>
              <w:widowControl w:val="0"/>
              <w:rPr>
                <w:lang w:eastAsia="zh-CN"/>
              </w:rPr>
            </w:pPr>
            <w:r w:rsidRPr="001B1032">
              <w:rPr>
                <w:lang w:eastAsia="zh-CN"/>
              </w:rPr>
              <w:t>9.3.1.246</w:t>
            </w:r>
          </w:p>
        </w:tc>
        <w:tc>
          <w:tcPr>
            <w:tcW w:w="889" w:type="pct"/>
          </w:tcPr>
          <w:p w14:paraId="2695BA9A" w14:textId="77777777" w:rsidR="00C755BE" w:rsidRPr="008D3D41" w:rsidRDefault="00C755BE" w:rsidP="00C755BE">
            <w:pPr>
              <w:pStyle w:val="TAL"/>
              <w:keepNext w:val="0"/>
              <w:keepLines w:val="0"/>
              <w:widowControl w:val="0"/>
              <w:rPr>
                <w:bCs/>
                <w:lang w:eastAsia="zh-CN"/>
              </w:rPr>
            </w:pPr>
          </w:p>
        </w:tc>
        <w:tc>
          <w:tcPr>
            <w:tcW w:w="556" w:type="pct"/>
          </w:tcPr>
          <w:p w14:paraId="59245B71" w14:textId="77777777" w:rsidR="00C755BE" w:rsidRPr="00D827EA" w:rsidRDefault="00C755BE" w:rsidP="00C755BE">
            <w:pPr>
              <w:pStyle w:val="TAC"/>
              <w:keepNext w:val="0"/>
              <w:keepLines w:val="0"/>
              <w:widowControl w:val="0"/>
              <w:rPr>
                <w:rFonts w:eastAsia="SimSun"/>
                <w:bCs/>
                <w:lang w:eastAsia="zh-CN"/>
              </w:rPr>
            </w:pPr>
            <w:r w:rsidRPr="001B1032">
              <w:rPr>
                <w:rFonts w:eastAsia="SimSun"/>
                <w:bCs/>
                <w:lang w:eastAsia="zh-CN"/>
              </w:rPr>
              <w:t>YES</w:t>
            </w:r>
          </w:p>
        </w:tc>
        <w:tc>
          <w:tcPr>
            <w:tcW w:w="554" w:type="pct"/>
          </w:tcPr>
          <w:p w14:paraId="62D4F26A" w14:textId="77777777" w:rsidR="00C755BE" w:rsidRPr="00D827EA" w:rsidRDefault="00C755BE" w:rsidP="00C755BE">
            <w:pPr>
              <w:pStyle w:val="TAC"/>
              <w:keepNext w:val="0"/>
              <w:keepLines w:val="0"/>
              <w:widowControl w:val="0"/>
              <w:rPr>
                <w:rFonts w:eastAsia="SimSun"/>
                <w:bCs/>
                <w:lang w:eastAsia="zh-CN"/>
              </w:rPr>
            </w:pPr>
            <w:r w:rsidRPr="001B1032">
              <w:rPr>
                <w:rFonts w:eastAsia="SimSun"/>
                <w:bCs/>
                <w:lang w:eastAsia="zh-CN"/>
              </w:rPr>
              <w:t>ignore</w:t>
            </w:r>
          </w:p>
        </w:tc>
      </w:tr>
    </w:tbl>
    <w:p w14:paraId="16CFD030" w14:textId="77777777" w:rsidR="008D3D52" w:rsidRPr="00F6243B" w:rsidRDefault="008D3D52" w:rsidP="008D3D52">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8D3D52" w:rsidRPr="00BB239F" w14:paraId="6953C7F6" w14:textId="77777777" w:rsidTr="00345D46">
        <w:tc>
          <w:tcPr>
            <w:tcW w:w="3685" w:type="dxa"/>
          </w:tcPr>
          <w:p w14:paraId="3D727AD5" w14:textId="77777777" w:rsidR="008D3D52" w:rsidRPr="00BB239F" w:rsidRDefault="008D3D52" w:rsidP="00345D46">
            <w:pPr>
              <w:pStyle w:val="TAH"/>
              <w:keepNext w:val="0"/>
              <w:keepLines w:val="0"/>
              <w:widowControl w:val="0"/>
              <w:rPr>
                <w:noProof/>
              </w:rPr>
            </w:pPr>
            <w:r w:rsidRPr="00BB239F">
              <w:rPr>
                <w:noProof/>
              </w:rPr>
              <w:t>Range bound</w:t>
            </w:r>
          </w:p>
        </w:tc>
        <w:tc>
          <w:tcPr>
            <w:tcW w:w="5670" w:type="dxa"/>
          </w:tcPr>
          <w:p w14:paraId="6BDF1C76" w14:textId="77777777" w:rsidR="008D3D52" w:rsidRPr="00BB239F" w:rsidRDefault="008D3D52" w:rsidP="00345D46">
            <w:pPr>
              <w:pStyle w:val="TAH"/>
              <w:keepNext w:val="0"/>
              <w:keepLines w:val="0"/>
              <w:widowControl w:val="0"/>
              <w:rPr>
                <w:noProof/>
              </w:rPr>
            </w:pPr>
            <w:r w:rsidRPr="00BB239F">
              <w:rPr>
                <w:noProof/>
              </w:rPr>
              <w:t>Explanation</w:t>
            </w:r>
          </w:p>
        </w:tc>
      </w:tr>
      <w:tr w:rsidR="008D3D52" w:rsidRPr="00F6243B" w14:paraId="06C8AF40" w14:textId="77777777" w:rsidTr="00345D46">
        <w:tc>
          <w:tcPr>
            <w:tcW w:w="3685" w:type="dxa"/>
          </w:tcPr>
          <w:p w14:paraId="4E2B1430" w14:textId="77777777" w:rsidR="008D3D52" w:rsidRPr="0030753D" w:rsidRDefault="008D3D52" w:rsidP="00345D46">
            <w:pPr>
              <w:pStyle w:val="TAL"/>
              <w:keepNext w:val="0"/>
              <w:keepLines w:val="0"/>
              <w:widowControl w:val="0"/>
            </w:pPr>
            <w:r w:rsidRPr="0030753D">
              <w:t>maxnoofPath</w:t>
            </w:r>
          </w:p>
        </w:tc>
        <w:tc>
          <w:tcPr>
            <w:tcW w:w="5670" w:type="dxa"/>
          </w:tcPr>
          <w:p w14:paraId="65B25DE3" w14:textId="77777777" w:rsidR="008D3D52" w:rsidRPr="0030753D" w:rsidRDefault="008D3D52" w:rsidP="00345D46">
            <w:pPr>
              <w:pStyle w:val="TAL"/>
              <w:keepNext w:val="0"/>
              <w:keepLines w:val="0"/>
              <w:widowControl w:val="0"/>
            </w:pPr>
            <w:r w:rsidRPr="0030753D">
              <w:t>Maximum no. of additional path measurements. Value is 2.</w:t>
            </w:r>
          </w:p>
        </w:tc>
      </w:tr>
    </w:tbl>
    <w:p w14:paraId="5BF7DF4C" w14:textId="77777777" w:rsidR="008D3D52" w:rsidRPr="00F6243B" w:rsidRDefault="008D3D52" w:rsidP="008D3D52">
      <w:pPr>
        <w:widowControl w:val="0"/>
        <w:rPr>
          <w:highlight w:val="cyan"/>
        </w:rPr>
      </w:pPr>
    </w:p>
    <w:p w14:paraId="4F3E5787" w14:textId="77777777" w:rsidR="008D3D52" w:rsidRPr="00895C7E" w:rsidRDefault="008D3D52" w:rsidP="008D3D52">
      <w:pPr>
        <w:pStyle w:val="Heading4"/>
        <w:keepNext w:val="0"/>
        <w:keepLines w:val="0"/>
        <w:widowControl w:val="0"/>
      </w:pPr>
      <w:bookmarkStart w:id="12233" w:name="_CR9_3_1_170"/>
      <w:bookmarkStart w:id="12234" w:name="_Toc51763858"/>
      <w:bookmarkStart w:id="12235" w:name="_Toc64449028"/>
      <w:bookmarkStart w:id="12236" w:name="_Toc66289687"/>
      <w:bookmarkStart w:id="12237" w:name="_Toc74154800"/>
      <w:bookmarkStart w:id="12238" w:name="_Toc81383544"/>
      <w:bookmarkStart w:id="12239" w:name="_Toc88658177"/>
      <w:bookmarkStart w:id="12240" w:name="_Toc97911089"/>
      <w:bookmarkStart w:id="12241" w:name="_Toc99038849"/>
      <w:bookmarkStart w:id="12242" w:name="_Toc99731112"/>
      <w:bookmarkStart w:id="12243" w:name="_Toc105511243"/>
      <w:bookmarkStart w:id="12244" w:name="_Toc105927775"/>
      <w:bookmarkStart w:id="12245" w:name="_Toc106110315"/>
      <w:bookmarkStart w:id="12246" w:name="_Toc113835752"/>
      <w:bookmarkStart w:id="12247" w:name="_Toc120124600"/>
      <w:bookmarkStart w:id="12248" w:name="_Toc162617772"/>
      <w:bookmarkEnd w:id="12233"/>
      <w:r w:rsidRPr="00895C7E">
        <w:t>9.</w:t>
      </w:r>
      <w:r>
        <w:t>3</w:t>
      </w:r>
      <w:r w:rsidRPr="00895C7E">
        <w:t>.</w:t>
      </w:r>
      <w:r>
        <w:t>1.170</w:t>
      </w:r>
      <w:r w:rsidRPr="00895C7E">
        <w:tab/>
        <w:t>gNB Rx-Tx Time Difference</w:t>
      </w:r>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25B0A59E" w14:textId="77777777" w:rsidR="008D3D52" w:rsidRPr="00533E27" w:rsidRDefault="008D3D52" w:rsidP="008D3D52">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9E410B" w14:paraId="370BEEA0" w14:textId="77777777" w:rsidTr="00DA3A2F">
        <w:trPr>
          <w:tblHeader/>
          <w:jc w:val="center"/>
        </w:trPr>
        <w:tc>
          <w:tcPr>
            <w:tcW w:w="1111" w:type="pct"/>
          </w:tcPr>
          <w:p w14:paraId="04CE747F" w14:textId="77777777" w:rsidR="008D3D52" w:rsidRPr="000843C3" w:rsidRDefault="008D3D52" w:rsidP="00345D46">
            <w:pPr>
              <w:pStyle w:val="TAH"/>
              <w:keepNext w:val="0"/>
              <w:keepLines w:val="0"/>
              <w:widowControl w:val="0"/>
            </w:pPr>
            <w:r w:rsidRPr="000843C3">
              <w:t>IE/Group Name</w:t>
            </w:r>
          </w:p>
        </w:tc>
        <w:tc>
          <w:tcPr>
            <w:tcW w:w="556" w:type="pct"/>
          </w:tcPr>
          <w:p w14:paraId="7F57D44B" w14:textId="77777777" w:rsidR="008D3D52" w:rsidRPr="000843C3" w:rsidRDefault="008D3D52" w:rsidP="00345D46">
            <w:pPr>
              <w:pStyle w:val="TAH"/>
              <w:keepNext w:val="0"/>
              <w:keepLines w:val="0"/>
              <w:widowControl w:val="0"/>
            </w:pPr>
            <w:r w:rsidRPr="000843C3">
              <w:t>Presence</w:t>
            </w:r>
          </w:p>
        </w:tc>
        <w:tc>
          <w:tcPr>
            <w:tcW w:w="556" w:type="pct"/>
          </w:tcPr>
          <w:p w14:paraId="67784F3C" w14:textId="77777777" w:rsidR="008D3D52" w:rsidRPr="000843C3" w:rsidRDefault="008D3D52" w:rsidP="00345D46">
            <w:pPr>
              <w:pStyle w:val="TAH"/>
              <w:keepNext w:val="0"/>
              <w:keepLines w:val="0"/>
              <w:widowControl w:val="0"/>
            </w:pPr>
            <w:r w:rsidRPr="000843C3">
              <w:t>Range</w:t>
            </w:r>
          </w:p>
        </w:tc>
        <w:tc>
          <w:tcPr>
            <w:tcW w:w="778" w:type="pct"/>
          </w:tcPr>
          <w:p w14:paraId="0D8492BB" w14:textId="77777777" w:rsidR="008D3D52" w:rsidRPr="000843C3" w:rsidRDefault="008D3D52" w:rsidP="00345D46">
            <w:pPr>
              <w:pStyle w:val="TAH"/>
              <w:keepNext w:val="0"/>
              <w:keepLines w:val="0"/>
              <w:widowControl w:val="0"/>
            </w:pPr>
            <w:r w:rsidRPr="000843C3">
              <w:t>IE Type and Reference</w:t>
            </w:r>
          </w:p>
        </w:tc>
        <w:tc>
          <w:tcPr>
            <w:tcW w:w="889" w:type="pct"/>
          </w:tcPr>
          <w:p w14:paraId="31FDD2EC" w14:textId="77777777" w:rsidR="008D3D52" w:rsidRPr="000843C3" w:rsidRDefault="008D3D52" w:rsidP="00345D46">
            <w:pPr>
              <w:pStyle w:val="TAH"/>
              <w:keepNext w:val="0"/>
              <w:keepLines w:val="0"/>
              <w:widowControl w:val="0"/>
            </w:pPr>
            <w:r w:rsidRPr="000843C3">
              <w:t>Semantics Description</w:t>
            </w:r>
          </w:p>
        </w:tc>
        <w:tc>
          <w:tcPr>
            <w:tcW w:w="556" w:type="pct"/>
          </w:tcPr>
          <w:p w14:paraId="71916A0B" w14:textId="77777777" w:rsidR="008D3D52" w:rsidRPr="000843C3" w:rsidRDefault="008D3D52" w:rsidP="00345D46">
            <w:pPr>
              <w:pStyle w:val="TAH"/>
              <w:keepNext w:val="0"/>
              <w:keepLines w:val="0"/>
              <w:widowControl w:val="0"/>
            </w:pPr>
            <w:r w:rsidRPr="000843C3">
              <w:t>Criticality</w:t>
            </w:r>
          </w:p>
        </w:tc>
        <w:tc>
          <w:tcPr>
            <w:tcW w:w="554" w:type="pct"/>
          </w:tcPr>
          <w:p w14:paraId="729E1EAE" w14:textId="77777777" w:rsidR="008D3D52" w:rsidRPr="000843C3" w:rsidRDefault="008D3D52" w:rsidP="00345D46">
            <w:pPr>
              <w:pStyle w:val="TAH"/>
              <w:keepNext w:val="0"/>
              <w:keepLines w:val="0"/>
              <w:widowControl w:val="0"/>
            </w:pPr>
            <w:r w:rsidRPr="000843C3">
              <w:t>Assigned Criticality</w:t>
            </w:r>
          </w:p>
        </w:tc>
      </w:tr>
      <w:tr w:rsidR="008D3D52" w:rsidRPr="00FF5905" w14:paraId="37F2E404" w14:textId="77777777" w:rsidTr="00DA3A2F">
        <w:trPr>
          <w:jc w:val="center"/>
        </w:trPr>
        <w:tc>
          <w:tcPr>
            <w:tcW w:w="1111" w:type="pct"/>
            <w:shd w:val="clear" w:color="auto" w:fill="auto"/>
          </w:tcPr>
          <w:p w14:paraId="5FCE3BE0" w14:textId="77777777" w:rsidR="008D3D52" w:rsidRPr="00202C14" w:rsidRDefault="008D3D52" w:rsidP="00345D46">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05DBF2B8"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61FB375C" w14:textId="77777777" w:rsidR="008D3D52" w:rsidRPr="00202C14" w:rsidRDefault="008D3D52" w:rsidP="00345D46">
            <w:pPr>
              <w:pStyle w:val="TAL"/>
              <w:keepNext w:val="0"/>
              <w:keepLines w:val="0"/>
              <w:widowControl w:val="0"/>
            </w:pPr>
          </w:p>
        </w:tc>
        <w:tc>
          <w:tcPr>
            <w:tcW w:w="778" w:type="pct"/>
            <w:shd w:val="clear" w:color="auto" w:fill="auto"/>
          </w:tcPr>
          <w:p w14:paraId="7D87BF4D" w14:textId="77777777" w:rsidR="008D3D52" w:rsidRPr="00202C14" w:rsidRDefault="008D3D52" w:rsidP="00345D46">
            <w:pPr>
              <w:pStyle w:val="TAL"/>
              <w:keepNext w:val="0"/>
              <w:keepLines w:val="0"/>
              <w:widowControl w:val="0"/>
              <w:rPr>
                <w:lang w:eastAsia="zh-CN"/>
              </w:rPr>
            </w:pPr>
          </w:p>
        </w:tc>
        <w:tc>
          <w:tcPr>
            <w:tcW w:w="889" w:type="pct"/>
            <w:shd w:val="clear" w:color="auto" w:fill="auto"/>
          </w:tcPr>
          <w:p w14:paraId="5BC2E8FA" w14:textId="77777777" w:rsidR="008D3D52" w:rsidRPr="00202C14" w:rsidRDefault="008D3D52" w:rsidP="00345D46">
            <w:pPr>
              <w:pStyle w:val="TAL"/>
              <w:keepNext w:val="0"/>
              <w:keepLines w:val="0"/>
              <w:widowControl w:val="0"/>
              <w:rPr>
                <w:bCs/>
                <w:lang w:eastAsia="zh-CN"/>
              </w:rPr>
            </w:pPr>
          </w:p>
        </w:tc>
        <w:tc>
          <w:tcPr>
            <w:tcW w:w="556" w:type="pct"/>
          </w:tcPr>
          <w:p w14:paraId="5F70B056" w14:textId="77777777" w:rsidR="008D3D52" w:rsidRPr="00202C14" w:rsidRDefault="008D3D52" w:rsidP="00345D46">
            <w:pPr>
              <w:pStyle w:val="TAC"/>
              <w:keepNext w:val="0"/>
              <w:keepLines w:val="0"/>
              <w:widowControl w:val="0"/>
              <w:rPr>
                <w:lang w:eastAsia="zh-CN"/>
              </w:rPr>
            </w:pPr>
            <w:r>
              <w:rPr>
                <w:rFonts w:hint="eastAsia"/>
                <w:szCs w:val="18"/>
                <w:lang w:eastAsia="zh-CN"/>
              </w:rPr>
              <w:t>-</w:t>
            </w:r>
          </w:p>
        </w:tc>
        <w:tc>
          <w:tcPr>
            <w:tcW w:w="554" w:type="pct"/>
          </w:tcPr>
          <w:p w14:paraId="0129B434" w14:textId="77777777" w:rsidR="008D3D52" w:rsidRPr="00202C14" w:rsidRDefault="008D3D52" w:rsidP="00345D46">
            <w:pPr>
              <w:pStyle w:val="TAC"/>
              <w:keepNext w:val="0"/>
              <w:keepLines w:val="0"/>
              <w:widowControl w:val="0"/>
              <w:rPr>
                <w:lang w:eastAsia="zh-CN"/>
              </w:rPr>
            </w:pPr>
          </w:p>
        </w:tc>
      </w:tr>
      <w:tr w:rsidR="008D3D52" w:rsidRPr="00FF5905" w14:paraId="4F7968DF" w14:textId="77777777" w:rsidTr="00DA3A2F">
        <w:trPr>
          <w:jc w:val="center"/>
        </w:trPr>
        <w:tc>
          <w:tcPr>
            <w:tcW w:w="1111" w:type="pct"/>
            <w:shd w:val="clear" w:color="auto" w:fill="auto"/>
          </w:tcPr>
          <w:p w14:paraId="7C223EF9" w14:textId="77777777" w:rsidR="008D3D52" w:rsidRPr="0030753D" w:rsidRDefault="008D3D52" w:rsidP="00345D46">
            <w:pPr>
              <w:pStyle w:val="TAL"/>
              <w:keepNext w:val="0"/>
              <w:keepLines w:val="0"/>
              <w:widowControl w:val="0"/>
              <w:ind w:leftChars="50" w:left="100"/>
              <w:rPr>
                <w:i/>
                <w:iCs/>
              </w:rPr>
            </w:pPr>
            <w:r w:rsidRPr="000843C3">
              <w:rPr>
                <w:i/>
                <w:iCs/>
              </w:rPr>
              <w:t>&gt;k0</w:t>
            </w:r>
          </w:p>
        </w:tc>
        <w:tc>
          <w:tcPr>
            <w:tcW w:w="556" w:type="pct"/>
            <w:shd w:val="clear" w:color="auto" w:fill="auto"/>
          </w:tcPr>
          <w:p w14:paraId="48D6D3BD" w14:textId="77777777" w:rsidR="008D3D52" w:rsidRPr="00202C14" w:rsidRDefault="008D3D52" w:rsidP="00345D46">
            <w:pPr>
              <w:pStyle w:val="TAL"/>
              <w:keepNext w:val="0"/>
              <w:keepLines w:val="0"/>
              <w:widowControl w:val="0"/>
            </w:pPr>
          </w:p>
        </w:tc>
        <w:tc>
          <w:tcPr>
            <w:tcW w:w="556" w:type="pct"/>
            <w:shd w:val="clear" w:color="auto" w:fill="auto"/>
          </w:tcPr>
          <w:p w14:paraId="7485C81B" w14:textId="77777777" w:rsidR="008D3D52" w:rsidRPr="00202C14" w:rsidRDefault="008D3D52" w:rsidP="00345D46">
            <w:pPr>
              <w:pStyle w:val="TAL"/>
              <w:keepNext w:val="0"/>
              <w:keepLines w:val="0"/>
              <w:widowControl w:val="0"/>
            </w:pPr>
          </w:p>
        </w:tc>
        <w:tc>
          <w:tcPr>
            <w:tcW w:w="778" w:type="pct"/>
            <w:shd w:val="clear" w:color="auto" w:fill="auto"/>
          </w:tcPr>
          <w:p w14:paraId="4B5ABAD4" w14:textId="77777777" w:rsidR="008D3D52" w:rsidRPr="00202C14" w:rsidRDefault="008D3D52" w:rsidP="00345D46">
            <w:pPr>
              <w:pStyle w:val="TAL"/>
              <w:keepNext w:val="0"/>
              <w:keepLines w:val="0"/>
              <w:widowControl w:val="0"/>
              <w:rPr>
                <w:lang w:eastAsia="zh-CN"/>
              </w:rPr>
            </w:pPr>
          </w:p>
        </w:tc>
        <w:tc>
          <w:tcPr>
            <w:tcW w:w="889" w:type="pct"/>
            <w:shd w:val="clear" w:color="auto" w:fill="auto"/>
          </w:tcPr>
          <w:p w14:paraId="72BE3D24" w14:textId="77777777" w:rsidR="008D3D52" w:rsidRPr="00202C14" w:rsidRDefault="008D3D52" w:rsidP="00345D46">
            <w:pPr>
              <w:pStyle w:val="TAL"/>
              <w:keepNext w:val="0"/>
              <w:keepLines w:val="0"/>
              <w:widowControl w:val="0"/>
              <w:rPr>
                <w:bCs/>
                <w:lang w:eastAsia="zh-CN"/>
              </w:rPr>
            </w:pPr>
          </w:p>
        </w:tc>
        <w:tc>
          <w:tcPr>
            <w:tcW w:w="556" w:type="pct"/>
          </w:tcPr>
          <w:p w14:paraId="073C7E06" w14:textId="77777777" w:rsidR="008D3D52" w:rsidRDefault="008D3D52" w:rsidP="00345D46">
            <w:pPr>
              <w:pStyle w:val="TAC"/>
              <w:keepNext w:val="0"/>
              <w:keepLines w:val="0"/>
              <w:widowControl w:val="0"/>
              <w:rPr>
                <w:szCs w:val="18"/>
                <w:lang w:eastAsia="zh-CN"/>
              </w:rPr>
            </w:pPr>
          </w:p>
        </w:tc>
        <w:tc>
          <w:tcPr>
            <w:tcW w:w="554" w:type="pct"/>
          </w:tcPr>
          <w:p w14:paraId="36BB6E0B" w14:textId="77777777" w:rsidR="008D3D52" w:rsidRPr="00202C14" w:rsidRDefault="008D3D52" w:rsidP="00345D46">
            <w:pPr>
              <w:pStyle w:val="TAC"/>
              <w:keepNext w:val="0"/>
              <w:keepLines w:val="0"/>
              <w:widowControl w:val="0"/>
              <w:rPr>
                <w:lang w:eastAsia="zh-CN"/>
              </w:rPr>
            </w:pPr>
          </w:p>
        </w:tc>
      </w:tr>
      <w:tr w:rsidR="008D3D52" w:rsidRPr="00FF5905" w14:paraId="5619FC5B" w14:textId="77777777" w:rsidTr="00DA3A2F">
        <w:trPr>
          <w:jc w:val="center"/>
        </w:trPr>
        <w:tc>
          <w:tcPr>
            <w:tcW w:w="1111" w:type="pct"/>
            <w:shd w:val="clear" w:color="auto" w:fill="auto"/>
          </w:tcPr>
          <w:p w14:paraId="7FB91AC9" w14:textId="77777777" w:rsidR="008D3D52" w:rsidRPr="00202C14" w:rsidRDefault="008D3D52" w:rsidP="00345D46">
            <w:pPr>
              <w:pStyle w:val="TAL"/>
              <w:keepNext w:val="0"/>
              <w:keepLines w:val="0"/>
              <w:widowControl w:val="0"/>
              <w:ind w:leftChars="100" w:left="200"/>
              <w:rPr>
                <w:lang w:eastAsia="zh-CN"/>
              </w:rPr>
            </w:pPr>
            <w:r>
              <w:t>&gt;</w:t>
            </w:r>
            <w:r w:rsidRPr="00202C14">
              <w:t>&gt;k0</w:t>
            </w:r>
          </w:p>
        </w:tc>
        <w:tc>
          <w:tcPr>
            <w:tcW w:w="556" w:type="pct"/>
            <w:shd w:val="clear" w:color="auto" w:fill="auto"/>
          </w:tcPr>
          <w:p w14:paraId="7B4580CF"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346B85B4" w14:textId="77777777" w:rsidR="008D3D52" w:rsidRPr="00202C14" w:rsidRDefault="008D3D52" w:rsidP="00345D46">
            <w:pPr>
              <w:pStyle w:val="TAL"/>
              <w:keepNext w:val="0"/>
              <w:keepLines w:val="0"/>
              <w:widowControl w:val="0"/>
            </w:pPr>
          </w:p>
        </w:tc>
        <w:tc>
          <w:tcPr>
            <w:tcW w:w="778" w:type="pct"/>
            <w:shd w:val="clear" w:color="auto" w:fill="auto"/>
          </w:tcPr>
          <w:p w14:paraId="1BF511A6" w14:textId="77777777" w:rsidR="008D3D52" w:rsidRPr="00202C14" w:rsidRDefault="008D3D52" w:rsidP="00345D46">
            <w:pPr>
              <w:pStyle w:val="TAL"/>
              <w:keepNext w:val="0"/>
              <w:keepLines w:val="0"/>
              <w:widowControl w:val="0"/>
              <w:rPr>
                <w:lang w:eastAsia="zh-CN"/>
              </w:rPr>
            </w:pPr>
            <w:r w:rsidRPr="00202C14">
              <w:t>INTEGER (0.. 1970049)</w:t>
            </w:r>
          </w:p>
        </w:tc>
        <w:tc>
          <w:tcPr>
            <w:tcW w:w="889" w:type="pct"/>
            <w:shd w:val="clear" w:color="auto" w:fill="auto"/>
          </w:tcPr>
          <w:p w14:paraId="23B2DD2E"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FDBF951"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54F85677" w14:textId="77777777" w:rsidR="008D3D52" w:rsidRPr="00202C14" w:rsidRDefault="008D3D52" w:rsidP="00345D46">
            <w:pPr>
              <w:pStyle w:val="TAC"/>
              <w:keepNext w:val="0"/>
              <w:keepLines w:val="0"/>
              <w:widowControl w:val="0"/>
              <w:rPr>
                <w:rFonts w:eastAsia="SimSun"/>
                <w:lang w:eastAsia="zh-CN"/>
              </w:rPr>
            </w:pPr>
          </w:p>
        </w:tc>
      </w:tr>
      <w:tr w:rsidR="008D3D52" w:rsidRPr="00FF5905" w14:paraId="54361649" w14:textId="77777777" w:rsidTr="00DA3A2F">
        <w:trPr>
          <w:jc w:val="center"/>
        </w:trPr>
        <w:tc>
          <w:tcPr>
            <w:tcW w:w="1111" w:type="pct"/>
            <w:shd w:val="clear" w:color="auto" w:fill="auto"/>
          </w:tcPr>
          <w:p w14:paraId="3DF302D4" w14:textId="77777777" w:rsidR="008D3D52" w:rsidRPr="0030753D" w:rsidRDefault="008D3D52" w:rsidP="00345D46">
            <w:pPr>
              <w:pStyle w:val="TAL"/>
              <w:keepNext w:val="0"/>
              <w:keepLines w:val="0"/>
              <w:widowControl w:val="0"/>
              <w:ind w:leftChars="50" w:left="100"/>
              <w:rPr>
                <w:i/>
                <w:iCs/>
              </w:rPr>
            </w:pPr>
            <w:r w:rsidRPr="000843C3">
              <w:rPr>
                <w:i/>
                <w:iCs/>
              </w:rPr>
              <w:t>&gt;k1</w:t>
            </w:r>
          </w:p>
        </w:tc>
        <w:tc>
          <w:tcPr>
            <w:tcW w:w="556" w:type="pct"/>
            <w:shd w:val="clear" w:color="auto" w:fill="auto"/>
          </w:tcPr>
          <w:p w14:paraId="2EC05BB4" w14:textId="77777777" w:rsidR="008D3D52" w:rsidRPr="00202C14" w:rsidRDefault="008D3D52" w:rsidP="00345D46">
            <w:pPr>
              <w:pStyle w:val="TAL"/>
              <w:keepNext w:val="0"/>
              <w:keepLines w:val="0"/>
              <w:widowControl w:val="0"/>
            </w:pPr>
          </w:p>
        </w:tc>
        <w:tc>
          <w:tcPr>
            <w:tcW w:w="556" w:type="pct"/>
            <w:shd w:val="clear" w:color="auto" w:fill="auto"/>
          </w:tcPr>
          <w:p w14:paraId="248AD651" w14:textId="77777777" w:rsidR="008D3D52" w:rsidRPr="00202C14" w:rsidRDefault="008D3D52" w:rsidP="00345D46">
            <w:pPr>
              <w:pStyle w:val="TAL"/>
              <w:keepNext w:val="0"/>
              <w:keepLines w:val="0"/>
              <w:widowControl w:val="0"/>
            </w:pPr>
          </w:p>
        </w:tc>
        <w:tc>
          <w:tcPr>
            <w:tcW w:w="778" w:type="pct"/>
            <w:shd w:val="clear" w:color="auto" w:fill="auto"/>
          </w:tcPr>
          <w:p w14:paraId="7D4CB7AA" w14:textId="77777777" w:rsidR="008D3D52" w:rsidRPr="00202C14" w:rsidRDefault="008D3D52" w:rsidP="00345D46">
            <w:pPr>
              <w:pStyle w:val="TAL"/>
              <w:keepNext w:val="0"/>
              <w:keepLines w:val="0"/>
              <w:widowControl w:val="0"/>
            </w:pPr>
          </w:p>
        </w:tc>
        <w:tc>
          <w:tcPr>
            <w:tcW w:w="889" w:type="pct"/>
            <w:shd w:val="clear" w:color="auto" w:fill="auto"/>
          </w:tcPr>
          <w:p w14:paraId="032EF796"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3BDCEEAA" w14:textId="77777777" w:rsidR="008D3D52" w:rsidRDefault="008D3D52" w:rsidP="00345D46">
            <w:pPr>
              <w:pStyle w:val="TAC"/>
              <w:keepNext w:val="0"/>
              <w:keepLines w:val="0"/>
              <w:widowControl w:val="0"/>
              <w:rPr>
                <w:szCs w:val="18"/>
                <w:lang w:eastAsia="zh-CN"/>
              </w:rPr>
            </w:pPr>
          </w:p>
        </w:tc>
        <w:tc>
          <w:tcPr>
            <w:tcW w:w="554" w:type="pct"/>
          </w:tcPr>
          <w:p w14:paraId="25BCB9F1" w14:textId="77777777" w:rsidR="008D3D52" w:rsidRPr="00202C14" w:rsidRDefault="008D3D52" w:rsidP="00345D46">
            <w:pPr>
              <w:pStyle w:val="TAC"/>
              <w:keepNext w:val="0"/>
              <w:keepLines w:val="0"/>
              <w:widowControl w:val="0"/>
              <w:rPr>
                <w:rFonts w:eastAsia="SimSun"/>
                <w:lang w:eastAsia="zh-CN"/>
              </w:rPr>
            </w:pPr>
          </w:p>
        </w:tc>
      </w:tr>
      <w:tr w:rsidR="008D3D52" w:rsidRPr="00FF5905" w14:paraId="17E91854" w14:textId="77777777" w:rsidTr="00DA3A2F">
        <w:trPr>
          <w:jc w:val="center"/>
        </w:trPr>
        <w:tc>
          <w:tcPr>
            <w:tcW w:w="1111" w:type="pct"/>
            <w:shd w:val="clear" w:color="auto" w:fill="auto"/>
          </w:tcPr>
          <w:p w14:paraId="3A01D027" w14:textId="77777777" w:rsidR="008D3D52" w:rsidRPr="00202C14" w:rsidRDefault="008D3D52" w:rsidP="00345D46">
            <w:pPr>
              <w:pStyle w:val="TAL"/>
              <w:keepNext w:val="0"/>
              <w:keepLines w:val="0"/>
              <w:widowControl w:val="0"/>
              <w:ind w:leftChars="100" w:left="200"/>
              <w:rPr>
                <w:lang w:eastAsia="zh-CN"/>
              </w:rPr>
            </w:pPr>
            <w:r>
              <w:t>&gt;</w:t>
            </w:r>
            <w:r w:rsidRPr="00202C14">
              <w:t>&gt;k1</w:t>
            </w:r>
          </w:p>
        </w:tc>
        <w:tc>
          <w:tcPr>
            <w:tcW w:w="556" w:type="pct"/>
            <w:shd w:val="clear" w:color="auto" w:fill="auto"/>
          </w:tcPr>
          <w:p w14:paraId="729B35A4"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4765CDBD" w14:textId="77777777" w:rsidR="008D3D52" w:rsidRPr="00202C14" w:rsidRDefault="008D3D52" w:rsidP="00345D46">
            <w:pPr>
              <w:pStyle w:val="TAL"/>
              <w:keepNext w:val="0"/>
              <w:keepLines w:val="0"/>
              <w:widowControl w:val="0"/>
            </w:pPr>
          </w:p>
        </w:tc>
        <w:tc>
          <w:tcPr>
            <w:tcW w:w="778" w:type="pct"/>
            <w:shd w:val="clear" w:color="auto" w:fill="auto"/>
          </w:tcPr>
          <w:p w14:paraId="27929A90" w14:textId="77777777" w:rsidR="008D3D52" w:rsidRPr="00202C14" w:rsidRDefault="008D3D52" w:rsidP="00345D46">
            <w:pPr>
              <w:pStyle w:val="TAL"/>
              <w:keepNext w:val="0"/>
              <w:keepLines w:val="0"/>
              <w:widowControl w:val="0"/>
              <w:rPr>
                <w:lang w:eastAsia="zh-CN"/>
              </w:rPr>
            </w:pPr>
            <w:r w:rsidRPr="00202C14">
              <w:t>INTEGER (0.. 985025)</w:t>
            </w:r>
          </w:p>
        </w:tc>
        <w:tc>
          <w:tcPr>
            <w:tcW w:w="889" w:type="pct"/>
            <w:shd w:val="clear" w:color="auto" w:fill="auto"/>
          </w:tcPr>
          <w:p w14:paraId="3E40440E"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27F9A56"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3450B97F" w14:textId="77777777" w:rsidR="008D3D52" w:rsidRPr="00202C14" w:rsidRDefault="008D3D52" w:rsidP="00345D46">
            <w:pPr>
              <w:pStyle w:val="TAC"/>
              <w:keepNext w:val="0"/>
              <w:keepLines w:val="0"/>
              <w:widowControl w:val="0"/>
              <w:rPr>
                <w:rFonts w:eastAsia="SimSun"/>
                <w:lang w:eastAsia="zh-CN"/>
              </w:rPr>
            </w:pPr>
          </w:p>
        </w:tc>
      </w:tr>
      <w:tr w:rsidR="008D3D52" w:rsidRPr="00FF5905" w14:paraId="29B8FEC0" w14:textId="77777777" w:rsidTr="00DA3A2F">
        <w:trPr>
          <w:jc w:val="center"/>
        </w:trPr>
        <w:tc>
          <w:tcPr>
            <w:tcW w:w="1111" w:type="pct"/>
            <w:shd w:val="clear" w:color="auto" w:fill="auto"/>
          </w:tcPr>
          <w:p w14:paraId="6457042A" w14:textId="77777777" w:rsidR="008D3D52" w:rsidRPr="0030753D" w:rsidRDefault="008D3D52" w:rsidP="00345D46">
            <w:pPr>
              <w:pStyle w:val="TAL"/>
              <w:keepNext w:val="0"/>
              <w:keepLines w:val="0"/>
              <w:widowControl w:val="0"/>
              <w:ind w:leftChars="50" w:left="100"/>
              <w:rPr>
                <w:i/>
                <w:iCs/>
              </w:rPr>
            </w:pPr>
            <w:r w:rsidRPr="000843C3">
              <w:rPr>
                <w:i/>
                <w:iCs/>
              </w:rPr>
              <w:t>&gt;k2</w:t>
            </w:r>
          </w:p>
        </w:tc>
        <w:tc>
          <w:tcPr>
            <w:tcW w:w="556" w:type="pct"/>
            <w:shd w:val="clear" w:color="auto" w:fill="auto"/>
          </w:tcPr>
          <w:p w14:paraId="79479B31" w14:textId="77777777" w:rsidR="008D3D52" w:rsidRPr="00202C14" w:rsidRDefault="008D3D52" w:rsidP="00345D46">
            <w:pPr>
              <w:pStyle w:val="TAL"/>
              <w:keepNext w:val="0"/>
              <w:keepLines w:val="0"/>
              <w:widowControl w:val="0"/>
            </w:pPr>
          </w:p>
        </w:tc>
        <w:tc>
          <w:tcPr>
            <w:tcW w:w="556" w:type="pct"/>
            <w:shd w:val="clear" w:color="auto" w:fill="auto"/>
          </w:tcPr>
          <w:p w14:paraId="4B19A222" w14:textId="77777777" w:rsidR="008D3D52" w:rsidRPr="00202C14" w:rsidRDefault="008D3D52" w:rsidP="00345D46">
            <w:pPr>
              <w:pStyle w:val="TAL"/>
              <w:keepNext w:val="0"/>
              <w:keepLines w:val="0"/>
              <w:widowControl w:val="0"/>
            </w:pPr>
          </w:p>
        </w:tc>
        <w:tc>
          <w:tcPr>
            <w:tcW w:w="778" w:type="pct"/>
            <w:shd w:val="clear" w:color="auto" w:fill="auto"/>
          </w:tcPr>
          <w:p w14:paraId="316DCB98" w14:textId="77777777" w:rsidR="008D3D52" w:rsidRPr="00202C14" w:rsidRDefault="008D3D52" w:rsidP="00345D46">
            <w:pPr>
              <w:pStyle w:val="TAL"/>
              <w:keepNext w:val="0"/>
              <w:keepLines w:val="0"/>
              <w:widowControl w:val="0"/>
            </w:pPr>
          </w:p>
        </w:tc>
        <w:tc>
          <w:tcPr>
            <w:tcW w:w="889" w:type="pct"/>
            <w:shd w:val="clear" w:color="auto" w:fill="auto"/>
          </w:tcPr>
          <w:p w14:paraId="5C284681"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1025BD39" w14:textId="77777777" w:rsidR="008D3D52" w:rsidRDefault="008D3D52" w:rsidP="00345D46">
            <w:pPr>
              <w:pStyle w:val="TAC"/>
              <w:keepNext w:val="0"/>
              <w:keepLines w:val="0"/>
              <w:widowControl w:val="0"/>
              <w:rPr>
                <w:szCs w:val="18"/>
                <w:lang w:eastAsia="zh-CN"/>
              </w:rPr>
            </w:pPr>
          </w:p>
        </w:tc>
        <w:tc>
          <w:tcPr>
            <w:tcW w:w="554" w:type="pct"/>
          </w:tcPr>
          <w:p w14:paraId="12D8FEF0" w14:textId="77777777" w:rsidR="008D3D52" w:rsidRPr="00202C14" w:rsidRDefault="008D3D52" w:rsidP="00345D46">
            <w:pPr>
              <w:pStyle w:val="TAC"/>
              <w:keepNext w:val="0"/>
              <w:keepLines w:val="0"/>
              <w:widowControl w:val="0"/>
              <w:rPr>
                <w:rFonts w:eastAsia="SimSun"/>
                <w:lang w:eastAsia="zh-CN"/>
              </w:rPr>
            </w:pPr>
          </w:p>
        </w:tc>
      </w:tr>
      <w:tr w:rsidR="008D3D52" w:rsidRPr="00FF5905" w14:paraId="5BBC5154" w14:textId="77777777" w:rsidTr="00DA3A2F">
        <w:trPr>
          <w:jc w:val="center"/>
        </w:trPr>
        <w:tc>
          <w:tcPr>
            <w:tcW w:w="1111" w:type="pct"/>
            <w:shd w:val="clear" w:color="auto" w:fill="auto"/>
          </w:tcPr>
          <w:p w14:paraId="3911E31E" w14:textId="77777777" w:rsidR="008D3D52" w:rsidRPr="00202C14" w:rsidRDefault="008D3D52" w:rsidP="00345D46">
            <w:pPr>
              <w:pStyle w:val="TAL"/>
              <w:keepNext w:val="0"/>
              <w:keepLines w:val="0"/>
              <w:widowControl w:val="0"/>
              <w:ind w:leftChars="100" w:left="200"/>
              <w:rPr>
                <w:lang w:eastAsia="zh-CN"/>
              </w:rPr>
            </w:pPr>
            <w:r>
              <w:t>&gt;</w:t>
            </w:r>
            <w:r w:rsidRPr="00202C14">
              <w:t>&gt;k2</w:t>
            </w:r>
          </w:p>
        </w:tc>
        <w:tc>
          <w:tcPr>
            <w:tcW w:w="556" w:type="pct"/>
            <w:shd w:val="clear" w:color="auto" w:fill="auto"/>
          </w:tcPr>
          <w:p w14:paraId="7E42C7CB"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62F7A50A" w14:textId="77777777" w:rsidR="008D3D52" w:rsidRPr="00202C14" w:rsidRDefault="008D3D52" w:rsidP="00345D46">
            <w:pPr>
              <w:pStyle w:val="TAL"/>
              <w:keepNext w:val="0"/>
              <w:keepLines w:val="0"/>
              <w:widowControl w:val="0"/>
            </w:pPr>
          </w:p>
        </w:tc>
        <w:tc>
          <w:tcPr>
            <w:tcW w:w="778" w:type="pct"/>
            <w:shd w:val="clear" w:color="auto" w:fill="auto"/>
          </w:tcPr>
          <w:p w14:paraId="518358DB" w14:textId="77777777" w:rsidR="008D3D52" w:rsidRPr="00202C14" w:rsidRDefault="008D3D52" w:rsidP="00345D46">
            <w:pPr>
              <w:pStyle w:val="TAL"/>
              <w:keepNext w:val="0"/>
              <w:keepLines w:val="0"/>
              <w:widowControl w:val="0"/>
              <w:rPr>
                <w:lang w:eastAsia="zh-CN"/>
              </w:rPr>
            </w:pPr>
            <w:r w:rsidRPr="00202C14">
              <w:t>INTEGER (0.. 492513)</w:t>
            </w:r>
          </w:p>
        </w:tc>
        <w:tc>
          <w:tcPr>
            <w:tcW w:w="889" w:type="pct"/>
            <w:shd w:val="clear" w:color="auto" w:fill="auto"/>
          </w:tcPr>
          <w:p w14:paraId="36F4BCCD"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FBC5E2"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06E35EE6" w14:textId="77777777" w:rsidR="008D3D52" w:rsidRPr="00202C14" w:rsidRDefault="008D3D52" w:rsidP="00345D46">
            <w:pPr>
              <w:pStyle w:val="TAC"/>
              <w:keepNext w:val="0"/>
              <w:keepLines w:val="0"/>
              <w:widowControl w:val="0"/>
              <w:rPr>
                <w:rFonts w:eastAsia="SimSun"/>
                <w:lang w:eastAsia="zh-CN"/>
              </w:rPr>
            </w:pPr>
          </w:p>
        </w:tc>
      </w:tr>
      <w:tr w:rsidR="008D3D52" w:rsidRPr="00FF5905" w14:paraId="0C6061DA" w14:textId="77777777" w:rsidTr="00DA3A2F">
        <w:trPr>
          <w:jc w:val="center"/>
        </w:trPr>
        <w:tc>
          <w:tcPr>
            <w:tcW w:w="1111" w:type="pct"/>
            <w:shd w:val="clear" w:color="auto" w:fill="auto"/>
          </w:tcPr>
          <w:p w14:paraId="6288F10F" w14:textId="77777777" w:rsidR="008D3D52" w:rsidRPr="0030753D" w:rsidRDefault="008D3D52" w:rsidP="00345D46">
            <w:pPr>
              <w:pStyle w:val="TAL"/>
              <w:keepNext w:val="0"/>
              <w:keepLines w:val="0"/>
              <w:widowControl w:val="0"/>
              <w:ind w:leftChars="50" w:left="100"/>
              <w:rPr>
                <w:i/>
                <w:iCs/>
              </w:rPr>
            </w:pPr>
            <w:r w:rsidRPr="000843C3">
              <w:rPr>
                <w:i/>
                <w:iCs/>
              </w:rPr>
              <w:t>&gt;k3</w:t>
            </w:r>
          </w:p>
        </w:tc>
        <w:tc>
          <w:tcPr>
            <w:tcW w:w="556" w:type="pct"/>
            <w:shd w:val="clear" w:color="auto" w:fill="auto"/>
          </w:tcPr>
          <w:p w14:paraId="3A94BBB8" w14:textId="77777777" w:rsidR="008D3D52" w:rsidRPr="00202C14" w:rsidRDefault="008D3D52" w:rsidP="00345D46">
            <w:pPr>
              <w:pStyle w:val="TAL"/>
              <w:keepNext w:val="0"/>
              <w:keepLines w:val="0"/>
              <w:widowControl w:val="0"/>
            </w:pPr>
          </w:p>
        </w:tc>
        <w:tc>
          <w:tcPr>
            <w:tcW w:w="556" w:type="pct"/>
            <w:shd w:val="clear" w:color="auto" w:fill="auto"/>
          </w:tcPr>
          <w:p w14:paraId="76F25190" w14:textId="77777777" w:rsidR="008D3D52" w:rsidRPr="00202C14" w:rsidRDefault="008D3D52" w:rsidP="00345D46">
            <w:pPr>
              <w:pStyle w:val="TAL"/>
              <w:keepNext w:val="0"/>
              <w:keepLines w:val="0"/>
              <w:widowControl w:val="0"/>
            </w:pPr>
          </w:p>
        </w:tc>
        <w:tc>
          <w:tcPr>
            <w:tcW w:w="778" w:type="pct"/>
            <w:shd w:val="clear" w:color="auto" w:fill="auto"/>
          </w:tcPr>
          <w:p w14:paraId="49300BB4" w14:textId="77777777" w:rsidR="008D3D52" w:rsidRPr="00202C14" w:rsidRDefault="008D3D52" w:rsidP="00345D46">
            <w:pPr>
              <w:pStyle w:val="TAL"/>
              <w:keepNext w:val="0"/>
              <w:keepLines w:val="0"/>
              <w:widowControl w:val="0"/>
            </w:pPr>
          </w:p>
        </w:tc>
        <w:tc>
          <w:tcPr>
            <w:tcW w:w="889" w:type="pct"/>
            <w:shd w:val="clear" w:color="auto" w:fill="auto"/>
          </w:tcPr>
          <w:p w14:paraId="533DE51C"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088B5285" w14:textId="77777777" w:rsidR="008D3D52" w:rsidRDefault="008D3D52" w:rsidP="00345D46">
            <w:pPr>
              <w:pStyle w:val="TAC"/>
              <w:keepNext w:val="0"/>
              <w:keepLines w:val="0"/>
              <w:widowControl w:val="0"/>
              <w:rPr>
                <w:szCs w:val="18"/>
                <w:lang w:eastAsia="zh-CN"/>
              </w:rPr>
            </w:pPr>
          </w:p>
        </w:tc>
        <w:tc>
          <w:tcPr>
            <w:tcW w:w="554" w:type="pct"/>
          </w:tcPr>
          <w:p w14:paraId="63E968A5" w14:textId="77777777" w:rsidR="008D3D52" w:rsidRPr="00202C14" w:rsidRDefault="008D3D52" w:rsidP="00345D46">
            <w:pPr>
              <w:pStyle w:val="TAC"/>
              <w:keepNext w:val="0"/>
              <w:keepLines w:val="0"/>
              <w:widowControl w:val="0"/>
              <w:rPr>
                <w:rFonts w:eastAsia="SimSun"/>
                <w:lang w:eastAsia="zh-CN"/>
              </w:rPr>
            </w:pPr>
          </w:p>
        </w:tc>
      </w:tr>
      <w:tr w:rsidR="008D3D52" w:rsidRPr="00FF5905" w14:paraId="63EF1A66" w14:textId="77777777" w:rsidTr="00DA3A2F">
        <w:trPr>
          <w:jc w:val="center"/>
        </w:trPr>
        <w:tc>
          <w:tcPr>
            <w:tcW w:w="1111" w:type="pct"/>
            <w:shd w:val="clear" w:color="auto" w:fill="auto"/>
          </w:tcPr>
          <w:p w14:paraId="6896AEDA" w14:textId="77777777" w:rsidR="008D3D52" w:rsidRPr="00202C14" w:rsidRDefault="008D3D52" w:rsidP="00345D46">
            <w:pPr>
              <w:pStyle w:val="TAL"/>
              <w:keepNext w:val="0"/>
              <w:keepLines w:val="0"/>
              <w:widowControl w:val="0"/>
              <w:ind w:leftChars="100" w:left="200"/>
              <w:rPr>
                <w:lang w:eastAsia="zh-CN"/>
              </w:rPr>
            </w:pPr>
            <w:r>
              <w:t>&gt;</w:t>
            </w:r>
            <w:r w:rsidRPr="00202C14">
              <w:t>&gt;k3</w:t>
            </w:r>
          </w:p>
        </w:tc>
        <w:tc>
          <w:tcPr>
            <w:tcW w:w="556" w:type="pct"/>
            <w:shd w:val="clear" w:color="auto" w:fill="auto"/>
          </w:tcPr>
          <w:p w14:paraId="77BEC60C"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6CC0A6EE" w14:textId="77777777" w:rsidR="008D3D52" w:rsidRPr="00202C14" w:rsidRDefault="008D3D52" w:rsidP="00345D46">
            <w:pPr>
              <w:pStyle w:val="TAL"/>
              <w:keepNext w:val="0"/>
              <w:keepLines w:val="0"/>
              <w:widowControl w:val="0"/>
            </w:pPr>
          </w:p>
        </w:tc>
        <w:tc>
          <w:tcPr>
            <w:tcW w:w="778" w:type="pct"/>
            <w:shd w:val="clear" w:color="auto" w:fill="auto"/>
          </w:tcPr>
          <w:p w14:paraId="35D0D9F2" w14:textId="77777777" w:rsidR="008D3D52" w:rsidRPr="00202C14" w:rsidRDefault="008D3D52" w:rsidP="00345D46">
            <w:pPr>
              <w:pStyle w:val="TAL"/>
              <w:keepNext w:val="0"/>
              <w:keepLines w:val="0"/>
              <w:widowControl w:val="0"/>
              <w:rPr>
                <w:lang w:eastAsia="zh-CN"/>
              </w:rPr>
            </w:pPr>
            <w:r w:rsidRPr="00202C14">
              <w:t>INTEGER (0.. 246257)</w:t>
            </w:r>
          </w:p>
        </w:tc>
        <w:tc>
          <w:tcPr>
            <w:tcW w:w="889" w:type="pct"/>
            <w:shd w:val="clear" w:color="auto" w:fill="auto"/>
          </w:tcPr>
          <w:p w14:paraId="2845D888"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A90950D"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37B2DDAD" w14:textId="77777777" w:rsidR="008D3D52" w:rsidRPr="00202C14" w:rsidRDefault="008D3D52" w:rsidP="00345D46">
            <w:pPr>
              <w:pStyle w:val="TAC"/>
              <w:keepNext w:val="0"/>
              <w:keepLines w:val="0"/>
              <w:widowControl w:val="0"/>
              <w:rPr>
                <w:rFonts w:eastAsia="SimSun"/>
                <w:lang w:eastAsia="zh-CN"/>
              </w:rPr>
            </w:pPr>
          </w:p>
        </w:tc>
      </w:tr>
      <w:tr w:rsidR="008D3D52" w:rsidRPr="00FF5905" w14:paraId="5CB47F33" w14:textId="77777777" w:rsidTr="00DA3A2F">
        <w:trPr>
          <w:jc w:val="center"/>
        </w:trPr>
        <w:tc>
          <w:tcPr>
            <w:tcW w:w="1111" w:type="pct"/>
            <w:shd w:val="clear" w:color="auto" w:fill="auto"/>
          </w:tcPr>
          <w:p w14:paraId="66D4B21D" w14:textId="77777777" w:rsidR="008D3D52" w:rsidRPr="0030753D" w:rsidRDefault="008D3D52" w:rsidP="00345D46">
            <w:pPr>
              <w:pStyle w:val="TAL"/>
              <w:keepNext w:val="0"/>
              <w:keepLines w:val="0"/>
              <w:widowControl w:val="0"/>
              <w:ind w:leftChars="50" w:left="100"/>
              <w:rPr>
                <w:i/>
                <w:iCs/>
              </w:rPr>
            </w:pPr>
            <w:r w:rsidRPr="000843C3">
              <w:rPr>
                <w:i/>
                <w:iCs/>
              </w:rPr>
              <w:t>&gt;k4</w:t>
            </w:r>
          </w:p>
        </w:tc>
        <w:tc>
          <w:tcPr>
            <w:tcW w:w="556" w:type="pct"/>
            <w:shd w:val="clear" w:color="auto" w:fill="auto"/>
          </w:tcPr>
          <w:p w14:paraId="08C1F46E" w14:textId="77777777" w:rsidR="008D3D52" w:rsidRPr="00202C14" w:rsidRDefault="008D3D52" w:rsidP="00345D46">
            <w:pPr>
              <w:pStyle w:val="TAL"/>
              <w:keepNext w:val="0"/>
              <w:keepLines w:val="0"/>
              <w:widowControl w:val="0"/>
            </w:pPr>
          </w:p>
        </w:tc>
        <w:tc>
          <w:tcPr>
            <w:tcW w:w="556" w:type="pct"/>
            <w:shd w:val="clear" w:color="auto" w:fill="auto"/>
          </w:tcPr>
          <w:p w14:paraId="13CAD709" w14:textId="77777777" w:rsidR="008D3D52" w:rsidRPr="00202C14" w:rsidRDefault="008D3D52" w:rsidP="00345D46">
            <w:pPr>
              <w:pStyle w:val="TAL"/>
              <w:keepNext w:val="0"/>
              <w:keepLines w:val="0"/>
              <w:widowControl w:val="0"/>
            </w:pPr>
          </w:p>
        </w:tc>
        <w:tc>
          <w:tcPr>
            <w:tcW w:w="778" w:type="pct"/>
            <w:shd w:val="clear" w:color="auto" w:fill="auto"/>
          </w:tcPr>
          <w:p w14:paraId="67A83B26" w14:textId="77777777" w:rsidR="008D3D52" w:rsidRPr="00202C14" w:rsidRDefault="008D3D52" w:rsidP="00345D46">
            <w:pPr>
              <w:pStyle w:val="TAL"/>
              <w:keepNext w:val="0"/>
              <w:keepLines w:val="0"/>
              <w:widowControl w:val="0"/>
            </w:pPr>
          </w:p>
        </w:tc>
        <w:tc>
          <w:tcPr>
            <w:tcW w:w="889" w:type="pct"/>
            <w:shd w:val="clear" w:color="auto" w:fill="auto"/>
          </w:tcPr>
          <w:p w14:paraId="3BF21A90"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51F1E685" w14:textId="77777777" w:rsidR="008D3D52" w:rsidRDefault="008D3D52" w:rsidP="00345D46">
            <w:pPr>
              <w:pStyle w:val="TAC"/>
              <w:keepNext w:val="0"/>
              <w:keepLines w:val="0"/>
              <w:widowControl w:val="0"/>
              <w:rPr>
                <w:szCs w:val="18"/>
                <w:lang w:eastAsia="zh-CN"/>
              </w:rPr>
            </w:pPr>
          </w:p>
        </w:tc>
        <w:tc>
          <w:tcPr>
            <w:tcW w:w="554" w:type="pct"/>
          </w:tcPr>
          <w:p w14:paraId="48255ED9" w14:textId="77777777" w:rsidR="008D3D52" w:rsidRPr="00202C14" w:rsidRDefault="008D3D52" w:rsidP="00345D46">
            <w:pPr>
              <w:pStyle w:val="TAC"/>
              <w:keepNext w:val="0"/>
              <w:keepLines w:val="0"/>
              <w:widowControl w:val="0"/>
              <w:rPr>
                <w:rFonts w:eastAsia="SimSun"/>
                <w:lang w:eastAsia="zh-CN"/>
              </w:rPr>
            </w:pPr>
          </w:p>
        </w:tc>
      </w:tr>
      <w:tr w:rsidR="008D3D52" w:rsidRPr="00FF5905" w14:paraId="0CD1CD5C" w14:textId="77777777" w:rsidTr="00DA3A2F">
        <w:trPr>
          <w:jc w:val="center"/>
        </w:trPr>
        <w:tc>
          <w:tcPr>
            <w:tcW w:w="1111" w:type="pct"/>
            <w:shd w:val="clear" w:color="auto" w:fill="auto"/>
          </w:tcPr>
          <w:p w14:paraId="1380B59A" w14:textId="77777777" w:rsidR="008D3D52" w:rsidRPr="00202C14" w:rsidRDefault="008D3D52" w:rsidP="00345D46">
            <w:pPr>
              <w:pStyle w:val="TAL"/>
              <w:keepNext w:val="0"/>
              <w:keepLines w:val="0"/>
              <w:widowControl w:val="0"/>
              <w:ind w:leftChars="100" w:left="200"/>
              <w:rPr>
                <w:lang w:eastAsia="zh-CN"/>
              </w:rPr>
            </w:pPr>
            <w:r>
              <w:t>&gt;</w:t>
            </w:r>
            <w:r w:rsidRPr="00202C14">
              <w:t>&gt;k4</w:t>
            </w:r>
          </w:p>
        </w:tc>
        <w:tc>
          <w:tcPr>
            <w:tcW w:w="556" w:type="pct"/>
            <w:shd w:val="clear" w:color="auto" w:fill="auto"/>
          </w:tcPr>
          <w:p w14:paraId="4BC381E7"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265B5429" w14:textId="77777777" w:rsidR="008D3D52" w:rsidRPr="00202C14" w:rsidRDefault="008D3D52" w:rsidP="00345D46">
            <w:pPr>
              <w:pStyle w:val="TAL"/>
              <w:keepNext w:val="0"/>
              <w:keepLines w:val="0"/>
              <w:widowControl w:val="0"/>
            </w:pPr>
          </w:p>
        </w:tc>
        <w:tc>
          <w:tcPr>
            <w:tcW w:w="778" w:type="pct"/>
            <w:shd w:val="clear" w:color="auto" w:fill="auto"/>
          </w:tcPr>
          <w:p w14:paraId="18B86930" w14:textId="77777777" w:rsidR="008D3D52" w:rsidRPr="00202C14" w:rsidRDefault="008D3D52" w:rsidP="00345D46">
            <w:pPr>
              <w:pStyle w:val="TAL"/>
              <w:keepNext w:val="0"/>
              <w:keepLines w:val="0"/>
              <w:widowControl w:val="0"/>
              <w:rPr>
                <w:lang w:eastAsia="zh-CN"/>
              </w:rPr>
            </w:pPr>
            <w:r w:rsidRPr="00202C14">
              <w:t>INTEGER (0.. 123129)</w:t>
            </w:r>
          </w:p>
        </w:tc>
        <w:tc>
          <w:tcPr>
            <w:tcW w:w="889" w:type="pct"/>
            <w:shd w:val="clear" w:color="auto" w:fill="auto"/>
          </w:tcPr>
          <w:p w14:paraId="75A80411"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9B0F1C4"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2437D421" w14:textId="77777777" w:rsidR="008D3D52" w:rsidRPr="00202C14" w:rsidRDefault="008D3D52" w:rsidP="00345D46">
            <w:pPr>
              <w:pStyle w:val="TAC"/>
              <w:keepNext w:val="0"/>
              <w:keepLines w:val="0"/>
              <w:widowControl w:val="0"/>
              <w:rPr>
                <w:rFonts w:eastAsia="SimSun"/>
                <w:lang w:eastAsia="zh-CN"/>
              </w:rPr>
            </w:pPr>
          </w:p>
        </w:tc>
      </w:tr>
      <w:tr w:rsidR="008D3D52" w:rsidRPr="00FF5905" w14:paraId="3C5A2351" w14:textId="77777777" w:rsidTr="00DA3A2F">
        <w:trPr>
          <w:jc w:val="center"/>
        </w:trPr>
        <w:tc>
          <w:tcPr>
            <w:tcW w:w="1111" w:type="pct"/>
            <w:shd w:val="clear" w:color="auto" w:fill="auto"/>
          </w:tcPr>
          <w:p w14:paraId="67BFEDF4" w14:textId="77777777" w:rsidR="008D3D52" w:rsidRPr="0030753D" w:rsidRDefault="008D3D52" w:rsidP="00345D46">
            <w:pPr>
              <w:pStyle w:val="TAL"/>
              <w:keepNext w:val="0"/>
              <w:keepLines w:val="0"/>
              <w:widowControl w:val="0"/>
              <w:ind w:leftChars="50" w:left="100"/>
              <w:rPr>
                <w:i/>
                <w:iCs/>
              </w:rPr>
            </w:pPr>
            <w:r w:rsidRPr="000843C3">
              <w:rPr>
                <w:i/>
                <w:iCs/>
              </w:rPr>
              <w:t>&gt;k5</w:t>
            </w:r>
          </w:p>
        </w:tc>
        <w:tc>
          <w:tcPr>
            <w:tcW w:w="556" w:type="pct"/>
            <w:shd w:val="clear" w:color="auto" w:fill="auto"/>
          </w:tcPr>
          <w:p w14:paraId="491897EF" w14:textId="77777777" w:rsidR="008D3D52" w:rsidRPr="00202C14" w:rsidRDefault="008D3D52" w:rsidP="00345D46">
            <w:pPr>
              <w:pStyle w:val="TAL"/>
              <w:keepNext w:val="0"/>
              <w:keepLines w:val="0"/>
              <w:widowControl w:val="0"/>
            </w:pPr>
          </w:p>
        </w:tc>
        <w:tc>
          <w:tcPr>
            <w:tcW w:w="556" w:type="pct"/>
            <w:shd w:val="clear" w:color="auto" w:fill="auto"/>
          </w:tcPr>
          <w:p w14:paraId="4F89940D" w14:textId="77777777" w:rsidR="008D3D52" w:rsidRPr="00202C14" w:rsidRDefault="008D3D52" w:rsidP="00345D46">
            <w:pPr>
              <w:pStyle w:val="TAL"/>
              <w:keepNext w:val="0"/>
              <w:keepLines w:val="0"/>
              <w:widowControl w:val="0"/>
            </w:pPr>
          </w:p>
        </w:tc>
        <w:tc>
          <w:tcPr>
            <w:tcW w:w="778" w:type="pct"/>
            <w:shd w:val="clear" w:color="auto" w:fill="auto"/>
          </w:tcPr>
          <w:p w14:paraId="6C018399" w14:textId="77777777" w:rsidR="008D3D52" w:rsidRPr="00202C14" w:rsidRDefault="008D3D52" w:rsidP="00345D46">
            <w:pPr>
              <w:pStyle w:val="TAL"/>
              <w:keepNext w:val="0"/>
              <w:keepLines w:val="0"/>
              <w:widowControl w:val="0"/>
            </w:pPr>
          </w:p>
        </w:tc>
        <w:tc>
          <w:tcPr>
            <w:tcW w:w="889" w:type="pct"/>
            <w:shd w:val="clear" w:color="auto" w:fill="auto"/>
          </w:tcPr>
          <w:p w14:paraId="11226C5C" w14:textId="77777777" w:rsidR="008D3D52" w:rsidRPr="00202C14" w:rsidRDefault="008D3D52" w:rsidP="00345D46">
            <w:pPr>
              <w:pStyle w:val="TAL"/>
              <w:keepNext w:val="0"/>
              <w:keepLines w:val="0"/>
              <w:widowControl w:val="0"/>
              <w:rPr>
                <w:rFonts w:eastAsia="SimSun"/>
                <w:bCs/>
                <w:lang w:eastAsia="zh-CN"/>
              </w:rPr>
            </w:pPr>
          </w:p>
        </w:tc>
        <w:tc>
          <w:tcPr>
            <w:tcW w:w="556" w:type="pct"/>
          </w:tcPr>
          <w:p w14:paraId="70A3CEED" w14:textId="77777777" w:rsidR="008D3D52" w:rsidRDefault="008D3D52" w:rsidP="00345D46">
            <w:pPr>
              <w:pStyle w:val="TAC"/>
              <w:keepNext w:val="0"/>
              <w:keepLines w:val="0"/>
              <w:widowControl w:val="0"/>
              <w:rPr>
                <w:szCs w:val="18"/>
                <w:lang w:eastAsia="zh-CN"/>
              </w:rPr>
            </w:pPr>
          </w:p>
        </w:tc>
        <w:tc>
          <w:tcPr>
            <w:tcW w:w="554" w:type="pct"/>
          </w:tcPr>
          <w:p w14:paraId="57463B34" w14:textId="77777777" w:rsidR="008D3D52" w:rsidRPr="00202C14" w:rsidRDefault="008D3D52" w:rsidP="00345D46">
            <w:pPr>
              <w:pStyle w:val="TAC"/>
              <w:keepNext w:val="0"/>
              <w:keepLines w:val="0"/>
              <w:widowControl w:val="0"/>
              <w:rPr>
                <w:rFonts w:eastAsia="SimSun"/>
                <w:lang w:eastAsia="zh-CN"/>
              </w:rPr>
            </w:pPr>
          </w:p>
        </w:tc>
      </w:tr>
      <w:tr w:rsidR="008D3D52" w:rsidRPr="00FF5905" w14:paraId="2FD4AAFB" w14:textId="77777777" w:rsidTr="00DA3A2F">
        <w:trPr>
          <w:jc w:val="center"/>
        </w:trPr>
        <w:tc>
          <w:tcPr>
            <w:tcW w:w="1111" w:type="pct"/>
            <w:shd w:val="clear" w:color="auto" w:fill="auto"/>
          </w:tcPr>
          <w:p w14:paraId="6909A3B4" w14:textId="77777777" w:rsidR="008D3D52" w:rsidRPr="00202C14" w:rsidRDefault="008D3D52" w:rsidP="00345D46">
            <w:pPr>
              <w:pStyle w:val="TAL"/>
              <w:keepNext w:val="0"/>
              <w:keepLines w:val="0"/>
              <w:widowControl w:val="0"/>
              <w:ind w:leftChars="100" w:left="200"/>
              <w:rPr>
                <w:lang w:eastAsia="zh-CN"/>
              </w:rPr>
            </w:pPr>
            <w:r>
              <w:t>&gt;</w:t>
            </w:r>
            <w:r w:rsidRPr="00202C14">
              <w:t>&gt;k5</w:t>
            </w:r>
          </w:p>
        </w:tc>
        <w:tc>
          <w:tcPr>
            <w:tcW w:w="556" w:type="pct"/>
            <w:shd w:val="clear" w:color="auto" w:fill="auto"/>
          </w:tcPr>
          <w:p w14:paraId="31DA22F5" w14:textId="77777777" w:rsidR="008D3D52" w:rsidRPr="00202C14" w:rsidRDefault="008D3D52" w:rsidP="00345D46">
            <w:pPr>
              <w:pStyle w:val="TAL"/>
              <w:keepNext w:val="0"/>
              <w:keepLines w:val="0"/>
              <w:widowControl w:val="0"/>
              <w:rPr>
                <w:lang w:eastAsia="zh-CN"/>
              </w:rPr>
            </w:pPr>
            <w:r w:rsidRPr="00202C14">
              <w:t>M</w:t>
            </w:r>
          </w:p>
        </w:tc>
        <w:tc>
          <w:tcPr>
            <w:tcW w:w="556" w:type="pct"/>
            <w:shd w:val="clear" w:color="auto" w:fill="auto"/>
          </w:tcPr>
          <w:p w14:paraId="187BE06E" w14:textId="77777777" w:rsidR="008D3D52" w:rsidRPr="00202C14" w:rsidRDefault="008D3D52" w:rsidP="00345D46">
            <w:pPr>
              <w:pStyle w:val="TAL"/>
              <w:keepNext w:val="0"/>
              <w:keepLines w:val="0"/>
              <w:widowControl w:val="0"/>
            </w:pPr>
          </w:p>
        </w:tc>
        <w:tc>
          <w:tcPr>
            <w:tcW w:w="778" w:type="pct"/>
            <w:shd w:val="clear" w:color="auto" w:fill="auto"/>
          </w:tcPr>
          <w:p w14:paraId="635DA41D" w14:textId="77777777" w:rsidR="008D3D52" w:rsidRPr="00202C14" w:rsidRDefault="008D3D52" w:rsidP="00345D46">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1A6DE9AB" w14:textId="77777777" w:rsidR="008D3D52" w:rsidRPr="00202C14" w:rsidRDefault="008D3D52" w:rsidP="00345D46">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5AA05A3" w14:textId="77777777" w:rsidR="008D3D52" w:rsidRPr="00202C14" w:rsidRDefault="008D3D52" w:rsidP="00345D46">
            <w:pPr>
              <w:pStyle w:val="TAC"/>
              <w:keepNext w:val="0"/>
              <w:keepLines w:val="0"/>
              <w:widowControl w:val="0"/>
              <w:rPr>
                <w:rFonts w:eastAsia="SimSun"/>
                <w:lang w:eastAsia="zh-CN"/>
              </w:rPr>
            </w:pPr>
            <w:r>
              <w:rPr>
                <w:rFonts w:hint="eastAsia"/>
                <w:szCs w:val="18"/>
                <w:lang w:eastAsia="zh-CN"/>
              </w:rPr>
              <w:t>-</w:t>
            </w:r>
          </w:p>
        </w:tc>
        <w:tc>
          <w:tcPr>
            <w:tcW w:w="554" w:type="pct"/>
          </w:tcPr>
          <w:p w14:paraId="66A700C0" w14:textId="77777777" w:rsidR="008D3D52" w:rsidRPr="00202C14" w:rsidRDefault="008D3D52" w:rsidP="00345D46">
            <w:pPr>
              <w:pStyle w:val="TAC"/>
              <w:keepNext w:val="0"/>
              <w:keepLines w:val="0"/>
              <w:widowControl w:val="0"/>
              <w:rPr>
                <w:rFonts w:eastAsia="SimSun"/>
                <w:lang w:eastAsia="zh-CN"/>
              </w:rPr>
            </w:pPr>
          </w:p>
        </w:tc>
      </w:tr>
      <w:tr w:rsidR="00DA3A2F" w:rsidRPr="00FF5905" w14:paraId="41ECC4CA" w14:textId="77777777" w:rsidTr="00DA3A2F">
        <w:trPr>
          <w:jc w:val="center"/>
        </w:trPr>
        <w:tc>
          <w:tcPr>
            <w:tcW w:w="1111" w:type="pct"/>
            <w:shd w:val="clear" w:color="auto" w:fill="auto"/>
          </w:tcPr>
          <w:p w14:paraId="00E7D2AB" w14:textId="09A05E1C" w:rsidR="00DA3A2F" w:rsidRDefault="00DA3A2F" w:rsidP="00DA3A2F">
            <w:pPr>
              <w:pStyle w:val="TAL"/>
              <w:keepNext w:val="0"/>
              <w:keepLines w:val="0"/>
              <w:widowControl w:val="0"/>
              <w:ind w:leftChars="50" w:left="100"/>
            </w:pPr>
            <w:r w:rsidRPr="00CF3F6E">
              <w:rPr>
                <w:i/>
                <w:iCs/>
              </w:rPr>
              <w:t>&gt;kminus1</w:t>
            </w:r>
          </w:p>
        </w:tc>
        <w:tc>
          <w:tcPr>
            <w:tcW w:w="556" w:type="pct"/>
            <w:shd w:val="clear" w:color="auto" w:fill="auto"/>
          </w:tcPr>
          <w:p w14:paraId="5889A5EA" w14:textId="77777777" w:rsidR="00DA3A2F" w:rsidRPr="00202C14" w:rsidRDefault="00DA3A2F" w:rsidP="00DA3A2F">
            <w:pPr>
              <w:pStyle w:val="TAL"/>
              <w:keepNext w:val="0"/>
              <w:keepLines w:val="0"/>
              <w:widowControl w:val="0"/>
            </w:pPr>
          </w:p>
        </w:tc>
        <w:tc>
          <w:tcPr>
            <w:tcW w:w="556" w:type="pct"/>
            <w:shd w:val="clear" w:color="auto" w:fill="auto"/>
          </w:tcPr>
          <w:p w14:paraId="33AED9E7" w14:textId="77777777" w:rsidR="00DA3A2F" w:rsidRPr="00202C14" w:rsidRDefault="00DA3A2F" w:rsidP="00DA3A2F">
            <w:pPr>
              <w:pStyle w:val="TAL"/>
              <w:keepNext w:val="0"/>
              <w:keepLines w:val="0"/>
              <w:widowControl w:val="0"/>
            </w:pPr>
          </w:p>
        </w:tc>
        <w:tc>
          <w:tcPr>
            <w:tcW w:w="778" w:type="pct"/>
            <w:shd w:val="clear" w:color="auto" w:fill="auto"/>
          </w:tcPr>
          <w:p w14:paraId="55EA3454" w14:textId="77777777" w:rsidR="00DA3A2F" w:rsidRPr="00202C14" w:rsidRDefault="00DA3A2F" w:rsidP="00DA3A2F">
            <w:pPr>
              <w:pStyle w:val="TAL"/>
              <w:keepNext w:val="0"/>
              <w:keepLines w:val="0"/>
              <w:widowControl w:val="0"/>
            </w:pPr>
          </w:p>
        </w:tc>
        <w:tc>
          <w:tcPr>
            <w:tcW w:w="889" w:type="pct"/>
            <w:shd w:val="clear" w:color="auto" w:fill="auto"/>
          </w:tcPr>
          <w:p w14:paraId="14E66A50"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668932D6" w14:textId="77777777" w:rsidR="00DA3A2F" w:rsidRDefault="00DA3A2F" w:rsidP="00DA3A2F">
            <w:pPr>
              <w:pStyle w:val="TAC"/>
              <w:keepNext w:val="0"/>
              <w:keepLines w:val="0"/>
              <w:widowControl w:val="0"/>
              <w:rPr>
                <w:szCs w:val="18"/>
                <w:lang w:eastAsia="zh-CN"/>
              </w:rPr>
            </w:pPr>
          </w:p>
        </w:tc>
        <w:tc>
          <w:tcPr>
            <w:tcW w:w="554" w:type="pct"/>
          </w:tcPr>
          <w:p w14:paraId="3870294A" w14:textId="77777777" w:rsidR="00DA3A2F" w:rsidRPr="00202C14" w:rsidRDefault="00DA3A2F" w:rsidP="00DA3A2F">
            <w:pPr>
              <w:pStyle w:val="TAC"/>
              <w:keepNext w:val="0"/>
              <w:keepLines w:val="0"/>
              <w:widowControl w:val="0"/>
              <w:rPr>
                <w:rFonts w:eastAsia="SimSun"/>
                <w:lang w:eastAsia="zh-CN"/>
              </w:rPr>
            </w:pPr>
          </w:p>
        </w:tc>
      </w:tr>
      <w:tr w:rsidR="00DA3A2F" w:rsidRPr="00FF5905" w14:paraId="77B76414" w14:textId="77777777" w:rsidTr="00DA3A2F">
        <w:trPr>
          <w:jc w:val="center"/>
        </w:trPr>
        <w:tc>
          <w:tcPr>
            <w:tcW w:w="1111" w:type="pct"/>
            <w:shd w:val="clear" w:color="auto" w:fill="auto"/>
          </w:tcPr>
          <w:p w14:paraId="4BC94AFA" w14:textId="68470919" w:rsidR="00DA3A2F" w:rsidRDefault="00DA3A2F" w:rsidP="00DA3A2F">
            <w:pPr>
              <w:pStyle w:val="TAL"/>
              <w:keepNext w:val="0"/>
              <w:keepLines w:val="0"/>
              <w:widowControl w:val="0"/>
              <w:ind w:leftChars="100" w:left="200"/>
            </w:pPr>
            <w:r w:rsidRPr="00BE4E24">
              <w:t>&gt;&gt;kminus1</w:t>
            </w:r>
          </w:p>
        </w:tc>
        <w:tc>
          <w:tcPr>
            <w:tcW w:w="556" w:type="pct"/>
            <w:shd w:val="clear" w:color="auto" w:fill="auto"/>
          </w:tcPr>
          <w:p w14:paraId="044E3EF4" w14:textId="0834F561" w:rsidR="00DA3A2F" w:rsidRPr="00202C14" w:rsidRDefault="00DA3A2F" w:rsidP="00DA3A2F">
            <w:pPr>
              <w:pStyle w:val="TAL"/>
              <w:keepNext w:val="0"/>
              <w:keepLines w:val="0"/>
              <w:widowControl w:val="0"/>
            </w:pPr>
            <w:r w:rsidRPr="00BE4E24">
              <w:t>M</w:t>
            </w:r>
          </w:p>
        </w:tc>
        <w:tc>
          <w:tcPr>
            <w:tcW w:w="556" w:type="pct"/>
            <w:shd w:val="clear" w:color="auto" w:fill="auto"/>
          </w:tcPr>
          <w:p w14:paraId="48D1B9DB" w14:textId="77777777" w:rsidR="00DA3A2F" w:rsidRPr="00202C14" w:rsidRDefault="00DA3A2F" w:rsidP="00DA3A2F">
            <w:pPr>
              <w:pStyle w:val="TAL"/>
              <w:keepNext w:val="0"/>
              <w:keepLines w:val="0"/>
              <w:widowControl w:val="0"/>
            </w:pPr>
          </w:p>
        </w:tc>
        <w:tc>
          <w:tcPr>
            <w:tcW w:w="778" w:type="pct"/>
            <w:shd w:val="clear" w:color="auto" w:fill="auto"/>
          </w:tcPr>
          <w:p w14:paraId="30D3EEA3" w14:textId="72B62FED" w:rsidR="00DA3A2F" w:rsidRPr="00202C14" w:rsidRDefault="00DA3A2F" w:rsidP="00DA3A2F">
            <w:pPr>
              <w:pStyle w:val="TAL"/>
              <w:keepNext w:val="0"/>
              <w:keepLines w:val="0"/>
              <w:widowControl w:val="0"/>
            </w:pPr>
            <w:r w:rsidRPr="00BE4E24">
              <w:t>INTEGER (0.. 3940097)</w:t>
            </w:r>
          </w:p>
        </w:tc>
        <w:tc>
          <w:tcPr>
            <w:tcW w:w="889" w:type="pct"/>
            <w:shd w:val="clear" w:color="auto" w:fill="auto"/>
          </w:tcPr>
          <w:p w14:paraId="4D76A227" w14:textId="52597EF3" w:rsidR="00DA3A2F" w:rsidRPr="00202C14" w:rsidRDefault="00DA3A2F" w:rsidP="00DA3A2F">
            <w:pPr>
              <w:pStyle w:val="TAL"/>
              <w:keepNext w:val="0"/>
              <w:keepLines w:val="0"/>
              <w:widowControl w:val="0"/>
              <w:rPr>
                <w:rFonts w:eastAsia="SimSun"/>
                <w:bCs/>
                <w:lang w:eastAsia="zh-CN"/>
              </w:rPr>
            </w:pPr>
            <w:r w:rsidRPr="00BE4E24">
              <w:t>TS 38.133 [38]</w:t>
            </w:r>
          </w:p>
        </w:tc>
        <w:tc>
          <w:tcPr>
            <w:tcW w:w="556" w:type="pct"/>
          </w:tcPr>
          <w:p w14:paraId="5B37A22F" w14:textId="4E6800D3" w:rsidR="00DA3A2F" w:rsidRDefault="00DA3A2F" w:rsidP="00DA3A2F">
            <w:pPr>
              <w:pStyle w:val="TAC"/>
              <w:keepNext w:val="0"/>
              <w:keepLines w:val="0"/>
              <w:widowControl w:val="0"/>
              <w:rPr>
                <w:szCs w:val="18"/>
                <w:lang w:eastAsia="zh-CN"/>
              </w:rPr>
            </w:pPr>
            <w:r w:rsidRPr="00BE4E24">
              <w:t>YES</w:t>
            </w:r>
          </w:p>
        </w:tc>
        <w:tc>
          <w:tcPr>
            <w:tcW w:w="554" w:type="pct"/>
          </w:tcPr>
          <w:p w14:paraId="0055D41F" w14:textId="06F4829C" w:rsidR="00DA3A2F" w:rsidRPr="00202C14" w:rsidRDefault="00DA3A2F" w:rsidP="00DA3A2F">
            <w:pPr>
              <w:pStyle w:val="TAC"/>
              <w:keepNext w:val="0"/>
              <w:keepLines w:val="0"/>
              <w:widowControl w:val="0"/>
              <w:rPr>
                <w:rFonts w:eastAsia="SimSun"/>
                <w:lang w:eastAsia="zh-CN"/>
              </w:rPr>
            </w:pPr>
            <w:r w:rsidRPr="00BE4E24">
              <w:t>ignore</w:t>
            </w:r>
          </w:p>
        </w:tc>
      </w:tr>
      <w:tr w:rsidR="00DA3A2F" w:rsidRPr="00FF5905" w14:paraId="769AED38" w14:textId="77777777" w:rsidTr="00DA3A2F">
        <w:trPr>
          <w:jc w:val="center"/>
        </w:trPr>
        <w:tc>
          <w:tcPr>
            <w:tcW w:w="1111" w:type="pct"/>
            <w:shd w:val="clear" w:color="auto" w:fill="auto"/>
          </w:tcPr>
          <w:p w14:paraId="6213A590" w14:textId="6D4359FC" w:rsidR="00DA3A2F" w:rsidRDefault="00DA3A2F" w:rsidP="00DA3A2F">
            <w:pPr>
              <w:pStyle w:val="TAL"/>
              <w:keepNext w:val="0"/>
              <w:keepLines w:val="0"/>
              <w:widowControl w:val="0"/>
              <w:ind w:leftChars="50" w:left="100"/>
            </w:pPr>
            <w:r w:rsidRPr="00CF3F6E">
              <w:rPr>
                <w:i/>
                <w:iCs/>
              </w:rPr>
              <w:t>&gt;kminus2</w:t>
            </w:r>
          </w:p>
        </w:tc>
        <w:tc>
          <w:tcPr>
            <w:tcW w:w="556" w:type="pct"/>
            <w:shd w:val="clear" w:color="auto" w:fill="auto"/>
          </w:tcPr>
          <w:p w14:paraId="26C3739C" w14:textId="77777777" w:rsidR="00DA3A2F" w:rsidRPr="00202C14" w:rsidRDefault="00DA3A2F" w:rsidP="00DA3A2F">
            <w:pPr>
              <w:pStyle w:val="TAL"/>
              <w:keepNext w:val="0"/>
              <w:keepLines w:val="0"/>
              <w:widowControl w:val="0"/>
            </w:pPr>
          </w:p>
        </w:tc>
        <w:tc>
          <w:tcPr>
            <w:tcW w:w="556" w:type="pct"/>
            <w:shd w:val="clear" w:color="auto" w:fill="auto"/>
          </w:tcPr>
          <w:p w14:paraId="3336E989" w14:textId="77777777" w:rsidR="00DA3A2F" w:rsidRPr="00202C14" w:rsidRDefault="00DA3A2F" w:rsidP="00DA3A2F">
            <w:pPr>
              <w:pStyle w:val="TAL"/>
              <w:keepNext w:val="0"/>
              <w:keepLines w:val="0"/>
              <w:widowControl w:val="0"/>
            </w:pPr>
          </w:p>
        </w:tc>
        <w:tc>
          <w:tcPr>
            <w:tcW w:w="778" w:type="pct"/>
            <w:shd w:val="clear" w:color="auto" w:fill="auto"/>
          </w:tcPr>
          <w:p w14:paraId="5CA9F9A5" w14:textId="77777777" w:rsidR="00DA3A2F" w:rsidRPr="00202C14" w:rsidRDefault="00DA3A2F" w:rsidP="00DA3A2F">
            <w:pPr>
              <w:pStyle w:val="TAL"/>
              <w:keepNext w:val="0"/>
              <w:keepLines w:val="0"/>
              <w:widowControl w:val="0"/>
            </w:pPr>
          </w:p>
        </w:tc>
        <w:tc>
          <w:tcPr>
            <w:tcW w:w="889" w:type="pct"/>
            <w:shd w:val="clear" w:color="auto" w:fill="auto"/>
          </w:tcPr>
          <w:p w14:paraId="7FDB16B7"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13035A47" w14:textId="77777777" w:rsidR="00DA3A2F" w:rsidRDefault="00DA3A2F" w:rsidP="00DA3A2F">
            <w:pPr>
              <w:pStyle w:val="TAC"/>
              <w:keepNext w:val="0"/>
              <w:keepLines w:val="0"/>
              <w:widowControl w:val="0"/>
              <w:rPr>
                <w:szCs w:val="18"/>
                <w:lang w:eastAsia="zh-CN"/>
              </w:rPr>
            </w:pPr>
          </w:p>
        </w:tc>
        <w:tc>
          <w:tcPr>
            <w:tcW w:w="554" w:type="pct"/>
          </w:tcPr>
          <w:p w14:paraId="02AB0993" w14:textId="77777777" w:rsidR="00DA3A2F" w:rsidRPr="00202C14" w:rsidRDefault="00DA3A2F" w:rsidP="00DA3A2F">
            <w:pPr>
              <w:pStyle w:val="TAC"/>
              <w:keepNext w:val="0"/>
              <w:keepLines w:val="0"/>
              <w:widowControl w:val="0"/>
              <w:rPr>
                <w:rFonts w:eastAsia="SimSun"/>
                <w:lang w:eastAsia="zh-CN"/>
              </w:rPr>
            </w:pPr>
          </w:p>
        </w:tc>
      </w:tr>
      <w:tr w:rsidR="00DA3A2F" w:rsidRPr="00FF5905" w14:paraId="335748F5" w14:textId="77777777" w:rsidTr="00DA3A2F">
        <w:trPr>
          <w:jc w:val="center"/>
        </w:trPr>
        <w:tc>
          <w:tcPr>
            <w:tcW w:w="1111" w:type="pct"/>
            <w:shd w:val="clear" w:color="auto" w:fill="auto"/>
          </w:tcPr>
          <w:p w14:paraId="6417EFB0" w14:textId="4BE0050B" w:rsidR="00DA3A2F" w:rsidRDefault="00DA3A2F" w:rsidP="00DA3A2F">
            <w:pPr>
              <w:pStyle w:val="TAL"/>
              <w:keepNext w:val="0"/>
              <w:keepLines w:val="0"/>
              <w:widowControl w:val="0"/>
              <w:ind w:leftChars="100" w:left="200"/>
            </w:pPr>
            <w:r w:rsidRPr="00BE4E24">
              <w:t>&gt;&gt;kminus2</w:t>
            </w:r>
          </w:p>
        </w:tc>
        <w:tc>
          <w:tcPr>
            <w:tcW w:w="556" w:type="pct"/>
            <w:shd w:val="clear" w:color="auto" w:fill="auto"/>
          </w:tcPr>
          <w:p w14:paraId="05532EA6" w14:textId="6C2E516F" w:rsidR="00DA3A2F" w:rsidRPr="00202C14" w:rsidRDefault="00DA3A2F" w:rsidP="00DA3A2F">
            <w:pPr>
              <w:pStyle w:val="TAL"/>
              <w:keepNext w:val="0"/>
              <w:keepLines w:val="0"/>
              <w:widowControl w:val="0"/>
            </w:pPr>
            <w:r w:rsidRPr="00BE4E24">
              <w:t>M</w:t>
            </w:r>
          </w:p>
        </w:tc>
        <w:tc>
          <w:tcPr>
            <w:tcW w:w="556" w:type="pct"/>
            <w:shd w:val="clear" w:color="auto" w:fill="auto"/>
          </w:tcPr>
          <w:p w14:paraId="63314582" w14:textId="77777777" w:rsidR="00DA3A2F" w:rsidRPr="00202C14" w:rsidRDefault="00DA3A2F" w:rsidP="00DA3A2F">
            <w:pPr>
              <w:pStyle w:val="TAL"/>
              <w:keepNext w:val="0"/>
              <w:keepLines w:val="0"/>
              <w:widowControl w:val="0"/>
            </w:pPr>
          </w:p>
        </w:tc>
        <w:tc>
          <w:tcPr>
            <w:tcW w:w="778" w:type="pct"/>
            <w:shd w:val="clear" w:color="auto" w:fill="auto"/>
          </w:tcPr>
          <w:p w14:paraId="744476B2" w14:textId="47F6F261" w:rsidR="00DA3A2F" w:rsidRPr="00202C14" w:rsidRDefault="00DA3A2F" w:rsidP="00DA3A2F">
            <w:pPr>
              <w:pStyle w:val="TAL"/>
              <w:keepNext w:val="0"/>
              <w:keepLines w:val="0"/>
              <w:widowControl w:val="0"/>
            </w:pPr>
            <w:r w:rsidRPr="00BE4E24">
              <w:t>INTEGER (0.. 7880193)</w:t>
            </w:r>
          </w:p>
        </w:tc>
        <w:tc>
          <w:tcPr>
            <w:tcW w:w="889" w:type="pct"/>
            <w:shd w:val="clear" w:color="auto" w:fill="auto"/>
          </w:tcPr>
          <w:p w14:paraId="018A8F24" w14:textId="67BD522C" w:rsidR="00DA3A2F" w:rsidRPr="00202C14" w:rsidRDefault="00DA3A2F" w:rsidP="00DA3A2F">
            <w:pPr>
              <w:pStyle w:val="TAL"/>
              <w:keepNext w:val="0"/>
              <w:keepLines w:val="0"/>
              <w:widowControl w:val="0"/>
              <w:rPr>
                <w:rFonts w:eastAsia="SimSun"/>
                <w:bCs/>
                <w:lang w:eastAsia="zh-CN"/>
              </w:rPr>
            </w:pPr>
            <w:r w:rsidRPr="00BE4E24">
              <w:t>TS 38.133 [38]</w:t>
            </w:r>
          </w:p>
        </w:tc>
        <w:tc>
          <w:tcPr>
            <w:tcW w:w="556" w:type="pct"/>
          </w:tcPr>
          <w:p w14:paraId="3BA210F3" w14:textId="65064124" w:rsidR="00DA3A2F" w:rsidRDefault="00DA3A2F" w:rsidP="00DA3A2F">
            <w:pPr>
              <w:pStyle w:val="TAC"/>
              <w:keepNext w:val="0"/>
              <w:keepLines w:val="0"/>
              <w:widowControl w:val="0"/>
              <w:rPr>
                <w:szCs w:val="18"/>
                <w:lang w:eastAsia="zh-CN"/>
              </w:rPr>
            </w:pPr>
            <w:r w:rsidRPr="00BE4E24">
              <w:t>YES</w:t>
            </w:r>
          </w:p>
        </w:tc>
        <w:tc>
          <w:tcPr>
            <w:tcW w:w="554" w:type="pct"/>
          </w:tcPr>
          <w:p w14:paraId="53710EF2" w14:textId="3BFDF625" w:rsidR="00DA3A2F" w:rsidRPr="00202C14" w:rsidRDefault="00DA3A2F" w:rsidP="00DA3A2F">
            <w:pPr>
              <w:pStyle w:val="TAC"/>
              <w:keepNext w:val="0"/>
              <w:keepLines w:val="0"/>
              <w:widowControl w:val="0"/>
              <w:rPr>
                <w:rFonts w:eastAsia="SimSun"/>
                <w:lang w:eastAsia="zh-CN"/>
              </w:rPr>
            </w:pPr>
            <w:r w:rsidRPr="00BE4E24">
              <w:t>ignore</w:t>
            </w:r>
          </w:p>
        </w:tc>
      </w:tr>
      <w:tr w:rsidR="00DA3A2F" w:rsidRPr="00FF5905" w14:paraId="3107AA4A" w14:textId="77777777" w:rsidTr="00DA3A2F">
        <w:trPr>
          <w:jc w:val="center"/>
        </w:trPr>
        <w:tc>
          <w:tcPr>
            <w:tcW w:w="1111" w:type="pct"/>
            <w:shd w:val="clear" w:color="auto" w:fill="auto"/>
          </w:tcPr>
          <w:p w14:paraId="23FEB512" w14:textId="18D8AAC8" w:rsidR="00DA3A2F" w:rsidRDefault="00DA3A2F" w:rsidP="00DA3A2F">
            <w:pPr>
              <w:pStyle w:val="TAL"/>
              <w:keepNext w:val="0"/>
              <w:keepLines w:val="0"/>
              <w:widowControl w:val="0"/>
              <w:ind w:leftChars="50" w:left="100"/>
            </w:pPr>
            <w:r w:rsidRPr="00C81618">
              <w:rPr>
                <w:i/>
                <w:iCs/>
              </w:rPr>
              <w:t>&gt;kminus</w:t>
            </w:r>
            <w:r>
              <w:rPr>
                <w:i/>
                <w:iCs/>
              </w:rPr>
              <w:t>3</w:t>
            </w:r>
          </w:p>
        </w:tc>
        <w:tc>
          <w:tcPr>
            <w:tcW w:w="556" w:type="pct"/>
            <w:shd w:val="clear" w:color="auto" w:fill="auto"/>
          </w:tcPr>
          <w:p w14:paraId="7D753446" w14:textId="77777777" w:rsidR="00DA3A2F" w:rsidRPr="00202C14" w:rsidRDefault="00DA3A2F" w:rsidP="00DA3A2F">
            <w:pPr>
              <w:pStyle w:val="TAL"/>
              <w:keepNext w:val="0"/>
              <w:keepLines w:val="0"/>
              <w:widowControl w:val="0"/>
            </w:pPr>
          </w:p>
        </w:tc>
        <w:tc>
          <w:tcPr>
            <w:tcW w:w="556" w:type="pct"/>
            <w:shd w:val="clear" w:color="auto" w:fill="auto"/>
          </w:tcPr>
          <w:p w14:paraId="14635F3D" w14:textId="77777777" w:rsidR="00DA3A2F" w:rsidRPr="00202C14" w:rsidRDefault="00DA3A2F" w:rsidP="00DA3A2F">
            <w:pPr>
              <w:pStyle w:val="TAL"/>
              <w:keepNext w:val="0"/>
              <w:keepLines w:val="0"/>
              <w:widowControl w:val="0"/>
            </w:pPr>
          </w:p>
        </w:tc>
        <w:tc>
          <w:tcPr>
            <w:tcW w:w="778" w:type="pct"/>
            <w:shd w:val="clear" w:color="auto" w:fill="auto"/>
          </w:tcPr>
          <w:p w14:paraId="434959BD" w14:textId="77777777" w:rsidR="00DA3A2F" w:rsidRPr="00202C14" w:rsidRDefault="00DA3A2F" w:rsidP="00DA3A2F">
            <w:pPr>
              <w:pStyle w:val="TAL"/>
              <w:keepNext w:val="0"/>
              <w:keepLines w:val="0"/>
              <w:widowControl w:val="0"/>
            </w:pPr>
          </w:p>
        </w:tc>
        <w:tc>
          <w:tcPr>
            <w:tcW w:w="889" w:type="pct"/>
            <w:shd w:val="clear" w:color="auto" w:fill="auto"/>
          </w:tcPr>
          <w:p w14:paraId="70047270"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75A7172A" w14:textId="77777777" w:rsidR="00DA3A2F" w:rsidRDefault="00DA3A2F" w:rsidP="00DA3A2F">
            <w:pPr>
              <w:pStyle w:val="TAC"/>
              <w:keepNext w:val="0"/>
              <w:keepLines w:val="0"/>
              <w:widowControl w:val="0"/>
              <w:rPr>
                <w:szCs w:val="18"/>
                <w:lang w:eastAsia="zh-CN"/>
              </w:rPr>
            </w:pPr>
          </w:p>
        </w:tc>
        <w:tc>
          <w:tcPr>
            <w:tcW w:w="554" w:type="pct"/>
          </w:tcPr>
          <w:p w14:paraId="2630966D" w14:textId="77777777" w:rsidR="00DA3A2F" w:rsidRPr="00202C14" w:rsidRDefault="00DA3A2F" w:rsidP="00DA3A2F">
            <w:pPr>
              <w:pStyle w:val="TAC"/>
              <w:keepNext w:val="0"/>
              <w:keepLines w:val="0"/>
              <w:widowControl w:val="0"/>
              <w:rPr>
                <w:rFonts w:eastAsia="SimSun"/>
                <w:lang w:eastAsia="zh-CN"/>
              </w:rPr>
            </w:pPr>
          </w:p>
        </w:tc>
      </w:tr>
      <w:tr w:rsidR="00DA3A2F" w:rsidRPr="00FF5905" w14:paraId="2644356F" w14:textId="77777777" w:rsidTr="00DA3A2F">
        <w:trPr>
          <w:jc w:val="center"/>
        </w:trPr>
        <w:tc>
          <w:tcPr>
            <w:tcW w:w="1111" w:type="pct"/>
            <w:shd w:val="clear" w:color="auto" w:fill="auto"/>
          </w:tcPr>
          <w:p w14:paraId="2E826581" w14:textId="4B1C7D1E" w:rsidR="00DA3A2F" w:rsidRDefault="00DA3A2F" w:rsidP="00DA3A2F">
            <w:pPr>
              <w:pStyle w:val="TAL"/>
              <w:keepNext w:val="0"/>
              <w:keepLines w:val="0"/>
              <w:widowControl w:val="0"/>
              <w:ind w:leftChars="100" w:left="200"/>
            </w:pPr>
            <w:r w:rsidRPr="00BB78CB">
              <w:rPr>
                <w:iCs/>
                <w:lang w:eastAsia="zh-CN"/>
              </w:rPr>
              <w:t>&gt;&gt;kminus3</w:t>
            </w:r>
          </w:p>
        </w:tc>
        <w:tc>
          <w:tcPr>
            <w:tcW w:w="556" w:type="pct"/>
            <w:shd w:val="clear" w:color="auto" w:fill="auto"/>
          </w:tcPr>
          <w:p w14:paraId="5B7CCC85" w14:textId="1EF8C629"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5DBEEF2B" w14:textId="77777777" w:rsidR="00DA3A2F" w:rsidRPr="00202C14" w:rsidRDefault="00DA3A2F" w:rsidP="00DA3A2F">
            <w:pPr>
              <w:pStyle w:val="TAL"/>
              <w:keepNext w:val="0"/>
              <w:keepLines w:val="0"/>
              <w:widowControl w:val="0"/>
            </w:pPr>
          </w:p>
        </w:tc>
        <w:tc>
          <w:tcPr>
            <w:tcW w:w="778" w:type="pct"/>
            <w:shd w:val="clear" w:color="auto" w:fill="auto"/>
          </w:tcPr>
          <w:p w14:paraId="00EA3132" w14:textId="48D6D9B4"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shd w:val="clear" w:color="auto" w:fill="auto"/>
          </w:tcPr>
          <w:p w14:paraId="336E0635" w14:textId="756A9AD1"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1EF0FE31" w14:textId="15C22842" w:rsidR="00DA3A2F" w:rsidRDefault="00DA3A2F" w:rsidP="00DA3A2F">
            <w:pPr>
              <w:pStyle w:val="TAC"/>
              <w:keepNext w:val="0"/>
              <w:keepLines w:val="0"/>
              <w:widowControl w:val="0"/>
              <w:rPr>
                <w:szCs w:val="18"/>
                <w:lang w:eastAsia="zh-CN"/>
              </w:rPr>
            </w:pPr>
            <w:r w:rsidRPr="00465050">
              <w:t>YES</w:t>
            </w:r>
          </w:p>
        </w:tc>
        <w:tc>
          <w:tcPr>
            <w:tcW w:w="554" w:type="pct"/>
          </w:tcPr>
          <w:p w14:paraId="1E54621A" w14:textId="548F27D8" w:rsidR="00DA3A2F" w:rsidRPr="00202C14" w:rsidRDefault="00DA3A2F" w:rsidP="00DA3A2F">
            <w:pPr>
              <w:pStyle w:val="TAC"/>
              <w:keepNext w:val="0"/>
              <w:keepLines w:val="0"/>
              <w:widowControl w:val="0"/>
              <w:rPr>
                <w:rFonts w:eastAsia="SimSun"/>
                <w:lang w:eastAsia="zh-CN"/>
              </w:rPr>
            </w:pPr>
            <w:r w:rsidRPr="00465050">
              <w:t>ignore</w:t>
            </w:r>
          </w:p>
        </w:tc>
      </w:tr>
      <w:tr w:rsidR="00DA3A2F" w:rsidRPr="00FF5905" w14:paraId="5CC373D0" w14:textId="77777777" w:rsidTr="00DA3A2F">
        <w:trPr>
          <w:jc w:val="center"/>
        </w:trPr>
        <w:tc>
          <w:tcPr>
            <w:tcW w:w="1111" w:type="pct"/>
            <w:shd w:val="clear" w:color="auto" w:fill="auto"/>
          </w:tcPr>
          <w:p w14:paraId="368D3EC9" w14:textId="12F86855" w:rsidR="00DA3A2F" w:rsidRDefault="00DA3A2F" w:rsidP="00DA3A2F">
            <w:pPr>
              <w:pStyle w:val="TAL"/>
              <w:keepNext w:val="0"/>
              <w:keepLines w:val="0"/>
              <w:widowControl w:val="0"/>
              <w:ind w:leftChars="50" w:left="100"/>
            </w:pPr>
            <w:r w:rsidRPr="00C81618">
              <w:rPr>
                <w:i/>
                <w:iCs/>
              </w:rPr>
              <w:t>&gt;kminus</w:t>
            </w:r>
            <w:r>
              <w:rPr>
                <w:i/>
                <w:iCs/>
              </w:rPr>
              <w:t>4</w:t>
            </w:r>
          </w:p>
        </w:tc>
        <w:tc>
          <w:tcPr>
            <w:tcW w:w="556" w:type="pct"/>
            <w:shd w:val="clear" w:color="auto" w:fill="auto"/>
          </w:tcPr>
          <w:p w14:paraId="63AE7351" w14:textId="77777777" w:rsidR="00DA3A2F" w:rsidRPr="00202C14" w:rsidRDefault="00DA3A2F" w:rsidP="00DA3A2F">
            <w:pPr>
              <w:pStyle w:val="TAL"/>
              <w:keepNext w:val="0"/>
              <w:keepLines w:val="0"/>
              <w:widowControl w:val="0"/>
            </w:pPr>
          </w:p>
        </w:tc>
        <w:tc>
          <w:tcPr>
            <w:tcW w:w="556" w:type="pct"/>
            <w:shd w:val="clear" w:color="auto" w:fill="auto"/>
          </w:tcPr>
          <w:p w14:paraId="368AE383" w14:textId="77777777" w:rsidR="00DA3A2F" w:rsidRPr="00202C14" w:rsidRDefault="00DA3A2F" w:rsidP="00DA3A2F">
            <w:pPr>
              <w:pStyle w:val="TAL"/>
              <w:keepNext w:val="0"/>
              <w:keepLines w:val="0"/>
              <w:widowControl w:val="0"/>
            </w:pPr>
          </w:p>
        </w:tc>
        <w:tc>
          <w:tcPr>
            <w:tcW w:w="778" w:type="pct"/>
            <w:shd w:val="clear" w:color="auto" w:fill="auto"/>
          </w:tcPr>
          <w:p w14:paraId="0946E073" w14:textId="77777777" w:rsidR="00DA3A2F" w:rsidRPr="00202C14" w:rsidRDefault="00DA3A2F" w:rsidP="00DA3A2F">
            <w:pPr>
              <w:pStyle w:val="TAL"/>
              <w:keepNext w:val="0"/>
              <w:keepLines w:val="0"/>
              <w:widowControl w:val="0"/>
            </w:pPr>
          </w:p>
        </w:tc>
        <w:tc>
          <w:tcPr>
            <w:tcW w:w="889" w:type="pct"/>
            <w:shd w:val="clear" w:color="auto" w:fill="auto"/>
          </w:tcPr>
          <w:p w14:paraId="7F1D56AB"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2392D57C" w14:textId="77777777" w:rsidR="00DA3A2F" w:rsidRDefault="00DA3A2F" w:rsidP="00DA3A2F">
            <w:pPr>
              <w:pStyle w:val="TAC"/>
              <w:keepNext w:val="0"/>
              <w:keepLines w:val="0"/>
              <w:widowControl w:val="0"/>
              <w:rPr>
                <w:szCs w:val="18"/>
                <w:lang w:eastAsia="zh-CN"/>
              </w:rPr>
            </w:pPr>
          </w:p>
        </w:tc>
        <w:tc>
          <w:tcPr>
            <w:tcW w:w="554" w:type="pct"/>
          </w:tcPr>
          <w:p w14:paraId="5314B729" w14:textId="77777777" w:rsidR="00DA3A2F" w:rsidRPr="00202C14" w:rsidRDefault="00DA3A2F" w:rsidP="00DA3A2F">
            <w:pPr>
              <w:pStyle w:val="TAC"/>
              <w:keepNext w:val="0"/>
              <w:keepLines w:val="0"/>
              <w:widowControl w:val="0"/>
              <w:rPr>
                <w:rFonts w:eastAsia="SimSun"/>
                <w:lang w:eastAsia="zh-CN"/>
              </w:rPr>
            </w:pPr>
          </w:p>
        </w:tc>
      </w:tr>
      <w:tr w:rsidR="00DA3A2F" w:rsidRPr="00FF5905" w14:paraId="251203B9" w14:textId="77777777" w:rsidTr="00DA3A2F">
        <w:trPr>
          <w:jc w:val="center"/>
        </w:trPr>
        <w:tc>
          <w:tcPr>
            <w:tcW w:w="1111" w:type="pct"/>
            <w:shd w:val="clear" w:color="auto" w:fill="auto"/>
          </w:tcPr>
          <w:p w14:paraId="1FB0ABE0" w14:textId="5EC736B4" w:rsidR="00DA3A2F" w:rsidRDefault="00DA3A2F" w:rsidP="00DA3A2F">
            <w:pPr>
              <w:pStyle w:val="TAL"/>
              <w:keepNext w:val="0"/>
              <w:keepLines w:val="0"/>
              <w:widowControl w:val="0"/>
              <w:ind w:leftChars="100" w:left="200"/>
            </w:pPr>
            <w:r w:rsidRPr="00BB78CB">
              <w:rPr>
                <w:iCs/>
                <w:lang w:eastAsia="zh-CN"/>
              </w:rPr>
              <w:t>&gt;&gt;kminus4</w:t>
            </w:r>
          </w:p>
        </w:tc>
        <w:tc>
          <w:tcPr>
            <w:tcW w:w="556" w:type="pct"/>
            <w:shd w:val="clear" w:color="auto" w:fill="auto"/>
          </w:tcPr>
          <w:p w14:paraId="57BE7109" w14:textId="1B8A8F94"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40035D1B" w14:textId="77777777" w:rsidR="00DA3A2F" w:rsidRPr="00202C14" w:rsidRDefault="00DA3A2F" w:rsidP="00DA3A2F">
            <w:pPr>
              <w:pStyle w:val="TAL"/>
              <w:keepNext w:val="0"/>
              <w:keepLines w:val="0"/>
              <w:widowControl w:val="0"/>
            </w:pPr>
          </w:p>
        </w:tc>
        <w:tc>
          <w:tcPr>
            <w:tcW w:w="778" w:type="pct"/>
            <w:shd w:val="clear" w:color="auto" w:fill="auto"/>
          </w:tcPr>
          <w:p w14:paraId="5C17B1CB" w14:textId="2DB2E1BB"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shd w:val="clear" w:color="auto" w:fill="auto"/>
          </w:tcPr>
          <w:p w14:paraId="140CA28C" w14:textId="428A88EB"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3C49A9E" w14:textId="57B36BDF" w:rsidR="00DA3A2F" w:rsidRDefault="00DA3A2F" w:rsidP="00DA3A2F">
            <w:pPr>
              <w:pStyle w:val="TAC"/>
              <w:keepNext w:val="0"/>
              <w:keepLines w:val="0"/>
              <w:widowControl w:val="0"/>
              <w:rPr>
                <w:szCs w:val="18"/>
                <w:lang w:eastAsia="zh-CN"/>
              </w:rPr>
            </w:pPr>
            <w:r w:rsidRPr="00465050">
              <w:t>YES</w:t>
            </w:r>
          </w:p>
        </w:tc>
        <w:tc>
          <w:tcPr>
            <w:tcW w:w="554" w:type="pct"/>
          </w:tcPr>
          <w:p w14:paraId="686C7D5B" w14:textId="193E3550" w:rsidR="00DA3A2F" w:rsidRPr="00202C14" w:rsidRDefault="00DA3A2F" w:rsidP="00DA3A2F">
            <w:pPr>
              <w:pStyle w:val="TAC"/>
              <w:keepNext w:val="0"/>
              <w:keepLines w:val="0"/>
              <w:widowControl w:val="0"/>
              <w:rPr>
                <w:rFonts w:eastAsia="SimSun"/>
                <w:lang w:eastAsia="zh-CN"/>
              </w:rPr>
            </w:pPr>
            <w:r w:rsidRPr="00465050">
              <w:t>ignore</w:t>
            </w:r>
          </w:p>
        </w:tc>
      </w:tr>
      <w:tr w:rsidR="00DA3A2F" w:rsidRPr="00FF5905" w14:paraId="0E47DF95" w14:textId="77777777" w:rsidTr="00DA3A2F">
        <w:trPr>
          <w:jc w:val="center"/>
        </w:trPr>
        <w:tc>
          <w:tcPr>
            <w:tcW w:w="1111" w:type="pct"/>
            <w:shd w:val="clear" w:color="auto" w:fill="auto"/>
          </w:tcPr>
          <w:p w14:paraId="4A6CE4F8" w14:textId="028FF5BD" w:rsidR="00DA3A2F" w:rsidRDefault="00DA3A2F" w:rsidP="00DA3A2F">
            <w:pPr>
              <w:pStyle w:val="TAL"/>
              <w:keepNext w:val="0"/>
              <w:keepLines w:val="0"/>
              <w:widowControl w:val="0"/>
              <w:ind w:leftChars="50" w:left="100"/>
            </w:pPr>
            <w:r w:rsidRPr="00C81618">
              <w:rPr>
                <w:i/>
                <w:iCs/>
              </w:rPr>
              <w:t>&gt;kminus</w:t>
            </w:r>
            <w:r>
              <w:rPr>
                <w:i/>
                <w:iCs/>
              </w:rPr>
              <w:t>5</w:t>
            </w:r>
          </w:p>
        </w:tc>
        <w:tc>
          <w:tcPr>
            <w:tcW w:w="556" w:type="pct"/>
            <w:shd w:val="clear" w:color="auto" w:fill="auto"/>
          </w:tcPr>
          <w:p w14:paraId="4E98E02D" w14:textId="77777777" w:rsidR="00DA3A2F" w:rsidRPr="00202C14" w:rsidRDefault="00DA3A2F" w:rsidP="00DA3A2F">
            <w:pPr>
              <w:pStyle w:val="TAL"/>
              <w:keepNext w:val="0"/>
              <w:keepLines w:val="0"/>
              <w:widowControl w:val="0"/>
            </w:pPr>
          </w:p>
        </w:tc>
        <w:tc>
          <w:tcPr>
            <w:tcW w:w="556" w:type="pct"/>
            <w:shd w:val="clear" w:color="auto" w:fill="auto"/>
          </w:tcPr>
          <w:p w14:paraId="59DCEF45" w14:textId="77777777" w:rsidR="00DA3A2F" w:rsidRPr="00202C14" w:rsidRDefault="00DA3A2F" w:rsidP="00DA3A2F">
            <w:pPr>
              <w:pStyle w:val="TAL"/>
              <w:keepNext w:val="0"/>
              <w:keepLines w:val="0"/>
              <w:widowControl w:val="0"/>
            </w:pPr>
          </w:p>
        </w:tc>
        <w:tc>
          <w:tcPr>
            <w:tcW w:w="778" w:type="pct"/>
            <w:shd w:val="clear" w:color="auto" w:fill="auto"/>
          </w:tcPr>
          <w:p w14:paraId="0BD40A81" w14:textId="77777777" w:rsidR="00DA3A2F" w:rsidRPr="00202C14" w:rsidRDefault="00DA3A2F" w:rsidP="00DA3A2F">
            <w:pPr>
              <w:pStyle w:val="TAL"/>
              <w:keepNext w:val="0"/>
              <w:keepLines w:val="0"/>
              <w:widowControl w:val="0"/>
            </w:pPr>
          </w:p>
        </w:tc>
        <w:tc>
          <w:tcPr>
            <w:tcW w:w="889" w:type="pct"/>
            <w:shd w:val="clear" w:color="auto" w:fill="auto"/>
          </w:tcPr>
          <w:p w14:paraId="60A3A192"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007A4C6A" w14:textId="77777777" w:rsidR="00DA3A2F" w:rsidRDefault="00DA3A2F" w:rsidP="00DA3A2F">
            <w:pPr>
              <w:pStyle w:val="TAC"/>
              <w:keepNext w:val="0"/>
              <w:keepLines w:val="0"/>
              <w:widowControl w:val="0"/>
              <w:rPr>
                <w:szCs w:val="18"/>
                <w:lang w:eastAsia="zh-CN"/>
              </w:rPr>
            </w:pPr>
          </w:p>
        </w:tc>
        <w:tc>
          <w:tcPr>
            <w:tcW w:w="554" w:type="pct"/>
          </w:tcPr>
          <w:p w14:paraId="6ED220F9" w14:textId="77777777" w:rsidR="00DA3A2F" w:rsidRPr="00202C14" w:rsidRDefault="00DA3A2F" w:rsidP="00DA3A2F">
            <w:pPr>
              <w:pStyle w:val="TAC"/>
              <w:keepNext w:val="0"/>
              <w:keepLines w:val="0"/>
              <w:widowControl w:val="0"/>
              <w:rPr>
                <w:rFonts w:eastAsia="SimSun"/>
                <w:lang w:eastAsia="zh-CN"/>
              </w:rPr>
            </w:pPr>
          </w:p>
        </w:tc>
      </w:tr>
      <w:tr w:rsidR="00DA3A2F" w:rsidRPr="00FF5905" w14:paraId="512EBCD2" w14:textId="77777777" w:rsidTr="00DA3A2F">
        <w:trPr>
          <w:jc w:val="center"/>
        </w:trPr>
        <w:tc>
          <w:tcPr>
            <w:tcW w:w="1111" w:type="pct"/>
            <w:shd w:val="clear" w:color="auto" w:fill="auto"/>
          </w:tcPr>
          <w:p w14:paraId="2035F5F2" w14:textId="67D3058F" w:rsidR="00DA3A2F" w:rsidRDefault="00DA3A2F" w:rsidP="00DA3A2F">
            <w:pPr>
              <w:pStyle w:val="TAL"/>
              <w:keepNext w:val="0"/>
              <w:keepLines w:val="0"/>
              <w:widowControl w:val="0"/>
              <w:ind w:leftChars="100" w:left="200"/>
            </w:pPr>
            <w:r w:rsidRPr="00BB78CB">
              <w:rPr>
                <w:iCs/>
                <w:lang w:eastAsia="zh-CN"/>
              </w:rPr>
              <w:t>&gt;&gt;kminus5</w:t>
            </w:r>
          </w:p>
        </w:tc>
        <w:tc>
          <w:tcPr>
            <w:tcW w:w="556" w:type="pct"/>
            <w:shd w:val="clear" w:color="auto" w:fill="auto"/>
          </w:tcPr>
          <w:p w14:paraId="512910F7" w14:textId="25893E1B"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2F7CBB95" w14:textId="77777777" w:rsidR="00DA3A2F" w:rsidRPr="00202C14" w:rsidRDefault="00DA3A2F" w:rsidP="00DA3A2F">
            <w:pPr>
              <w:pStyle w:val="TAL"/>
              <w:keepNext w:val="0"/>
              <w:keepLines w:val="0"/>
              <w:widowControl w:val="0"/>
            </w:pPr>
          </w:p>
        </w:tc>
        <w:tc>
          <w:tcPr>
            <w:tcW w:w="778" w:type="pct"/>
            <w:shd w:val="clear" w:color="auto" w:fill="auto"/>
          </w:tcPr>
          <w:p w14:paraId="5F351386" w14:textId="1D2065A8"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shd w:val="clear" w:color="auto" w:fill="auto"/>
          </w:tcPr>
          <w:p w14:paraId="123AF810" w14:textId="7EE89B52"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B4B455E" w14:textId="3C9B88F5" w:rsidR="00DA3A2F" w:rsidRDefault="00DA3A2F" w:rsidP="00DA3A2F">
            <w:pPr>
              <w:pStyle w:val="TAC"/>
              <w:keepNext w:val="0"/>
              <w:keepLines w:val="0"/>
              <w:widowControl w:val="0"/>
              <w:rPr>
                <w:szCs w:val="18"/>
                <w:lang w:eastAsia="zh-CN"/>
              </w:rPr>
            </w:pPr>
            <w:r w:rsidRPr="00465050">
              <w:t>YES</w:t>
            </w:r>
          </w:p>
        </w:tc>
        <w:tc>
          <w:tcPr>
            <w:tcW w:w="554" w:type="pct"/>
          </w:tcPr>
          <w:p w14:paraId="11B112E6" w14:textId="35E1F5B2" w:rsidR="00DA3A2F" w:rsidRPr="00202C14" w:rsidRDefault="00DA3A2F" w:rsidP="00DA3A2F">
            <w:pPr>
              <w:pStyle w:val="TAC"/>
              <w:keepNext w:val="0"/>
              <w:keepLines w:val="0"/>
              <w:widowControl w:val="0"/>
              <w:rPr>
                <w:rFonts w:eastAsia="SimSun"/>
                <w:lang w:eastAsia="zh-CN"/>
              </w:rPr>
            </w:pPr>
            <w:r w:rsidRPr="00465050">
              <w:t>ignore</w:t>
            </w:r>
          </w:p>
        </w:tc>
      </w:tr>
      <w:tr w:rsidR="00DA3A2F" w:rsidRPr="00FF5905" w14:paraId="1E105183" w14:textId="77777777" w:rsidTr="00DA3A2F">
        <w:trPr>
          <w:jc w:val="center"/>
        </w:trPr>
        <w:tc>
          <w:tcPr>
            <w:tcW w:w="1111" w:type="pct"/>
            <w:shd w:val="clear" w:color="auto" w:fill="auto"/>
          </w:tcPr>
          <w:p w14:paraId="345A5779" w14:textId="389B8D93" w:rsidR="00DA3A2F" w:rsidRDefault="00DA3A2F" w:rsidP="00DA3A2F">
            <w:pPr>
              <w:pStyle w:val="TAL"/>
              <w:keepNext w:val="0"/>
              <w:keepLines w:val="0"/>
              <w:widowControl w:val="0"/>
              <w:ind w:leftChars="50" w:left="100"/>
            </w:pPr>
            <w:r w:rsidRPr="00C81618">
              <w:rPr>
                <w:i/>
                <w:iCs/>
              </w:rPr>
              <w:t>&gt;kminus</w:t>
            </w:r>
            <w:r>
              <w:rPr>
                <w:i/>
                <w:iCs/>
              </w:rPr>
              <w:t>6</w:t>
            </w:r>
          </w:p>
        </w:tc>
        <w:tc>
          <w:tcPr>
            <w:tcW w:w="556" w:type="pct"/>
            <w:shd w:val="clear" w:color="auto" w:fill="auto"/>
          </w:tcPr>
          <w:p w14:paraId="08DA7F1F" w14:textId="77777777" w:rsidR="00DA3A2F" w:rsidRPr="00202C14" w:rsidRDefault="00DA3A2F" w:rsidP="00DA3A2F">
            <w:pPr>
              <w:pStyle w:val="TAL"/>
              <w:keepNext w:val="0"/>
              <w:keepLines w:val="0"/>
              <w:widowControl w:val="0"/>
            </w:pPr>
          </w:p>
        </w:tc>
        <w:tc>
          <w:tcPr>
            <w:tcW w:w="556" w:type="pct"/>
            <w:shd w:val="clear" w:color="auto" w:fill="auto"/>
          </w:tcPr>
          <w:p w14:paraId="414B8AA6" w14:textId="77777777" w:rsidR="00DA3A2F" w:rsidRPr="00202C14" w:rsidRDefault="00DA3A2F" w:rsidP="00DA3A2F">
            <w:pPr>
              <w:pStyle w:val="TAL"/>
              <w:keepNext w:val="0"/>
              <w:keepLines w:val="0"/>
              <w:widowControl w:val="0"/>
            </w:pPr>
          </w:p>
        </w:tc>
        <w:tc>
          <w:tcPr>
            <w:tcW w:w="778" w:type="pct"/>
            <w:shd w:val="clear" w:color="auto" w:fill="auto"/>
          </w:tcPr>
          <w:p w14:paraId="0A12D99A" w14:textId="77777777" w:rsidR="00DA3A2F" w:rsidRPr="00202C14" w:rsidRDefault="00DA3A2F" w:rsidP="00DA3A2F">
            <w:pPr>
              <w:pStyle w:val="TAL"/>
              <w:keepNext w:val="0"/>
              <w:keepLines w:val="0"/>
              <w:widowControl w:val="0"/>
            </w:pPr>
          </w:p>
        </w:tc>
        <w:tc>
          <w:tcPr>
            <w:tcW w:w="889" w:type="pct"/>
            <w:shd w:val="clear" w:color="auto" w:fill="auto"/>
          </w:tcPr>
          <w:p w14:paraId="10328D83" w14:textId="77777777" w:rsidR="00DA3A2F" w:rsidRPr="00202C14" w:rsidRDefault="00DA3A2F" w:rsidP="00DA3A2F">
            <w:pPr>
              <w:pStyle w:val="TAL"/>
              <w:keepNext w:val="0"/>
              <w:keepLines w:val="0"/>
              <w:widowControl w:val="0"/>
              <w:rPr>
                <w:rFonts w:eastAsia="SimSun"/>
                <w:bCs/>
                <w:lang w:eastAsia="zh-CN"/>
              </w:rPr>
            </w:pPr>
          </w:p>
        </w:tc>
        <w:tc>
          <w:tcPr>
            <w:tcW w:w="556" w:type="pct"/>
          </w:tcPr>
          <w:p w14:paraId="7E6BA6A3" w14:textId="77777777" w:rsidR="00DA3A2F" w:rsidRDefault="00DA3A2F" w:rsidP="00DA3A2F">
            <w:pPr>
              <w:pStyle w:val="TAC"/>
              <w:keepNext w:val="0"/>
              <w:keepLines w:val="0"/>
              <w:widowControl w:val="0"/>
              <w:rPr>
                <w:szCs w:val="18"/>
                <w:lang w:eastAsia="zh-CN"/>
              </w:rPr>
            </w:pPr>
          </w:p>
        </w:tc>
        <w:tc>
          <w:tcPr>
            <w:tcW w:w="554" w:type="pct"/>
          </w:tcPr>
          <w:p w14:paraId="02E4C96F" w14:textId="77777777" w:rsidR="00DA3A2F" w:rsidRPr="00202C14" w:rsidRDefault="00DA3A2F" w:rsidP="00DA3A2F">
            <w:pPr>
              <w:pStyle w:val="TAC"/>
              <w:keepNext w:val="0"/>
              <w:keepLines w:val="0"/>
              <w:widowControl w:val="0"/>
              <w:rPr>
                <w:rFonts w:eastAsia="SimSun"/>
                <w:lang w:eastAsia="zh-CN"/>
              </w:rPr>
            </w:pPr>
          </w:p>
        </w:tc>
      </w:tr>
      <w:tr w:rsidR="00DA3A2F" w:rsidRPr="00FF5905" w14:paraId="6279A5DF" w14:textId="77777777" w:rsidTr="00DA3A2F">
        <w:trPr>
          <w:jc w:val="center"/>
        </w:trPr>
        <w:tc>
          <w:tcPr>
            <w:tcW w:w="1111" w:type="pct"/>
            <w:shd w:val="clear" w:color="auto" w:fill="auto"/>
          </w:tcPr>
          <w:p w14:paraId="43295AC2" w14:textId="4293070F" w:rsidR="00DA3A2F" w:rsidRDefault="00DA3A2F" w:rsidP="00DA3A2F">
            <w:pPr>
              <w:pStyle w:val="TAL"/>
              <w:keepNext w:val="0"/>
              <w:keepLines w:val="0"/>
              <w:widowControl w:val="0"/>
              <w:ind w:leftChars="100" w:left="200"/>
            </w:pPr>
            <w:r w:rsidRPr="00BB78CB">
              <w:rPr>
                <w:iCs/>
                <w:lang w:eastAsia="zh-CN"/>
              </w:rPr>
              <w:t>&gt;&gt;kminus6</w:t>
            </w:r>
          </w:p>
        </w:tc>
        <w:tc>
          <w:tcPr>
            <w:tcW w:w="556" w:type="pct"/>
            <w:shd w:val="clear" w:color="auto" w:fill="auto"/>
          </w:tcPr>
          <w:p w14:paraId="248BAB6E" w14:textId="1D82AF4E" w:rsidR="00DA3A2F" w:rsidRPr="00202C14" w:rsidRDefault="00DA3A2F" w:rsidP="00DA3A2F">
            <w:pPr>
              <w:pStyle w:val="TAL"/>
              <w:keepNext w:val="0"/>
              <w:keepLines w:val="0"/>
              <w:widowControl w:val="0"/>
            </w:pPr>
            <w:r>
              <w:rPr>
                <w:rFonts w:eastAsiaTheme="minorEastAsia" w:hint="eastAsia"/>
                <w:lang w:eastAsia="zh-CN"/>
              </w:rPr>
              <w:t>M</w:t>
            </w:r>
          </w:p>
        </w:tc>
        <w:tc>
          <w:tcPr>
            <w:tcW w:w="556" w:type="pct"/>
            <w:shd w:val="clear" w:color="auto" w:fill="auto"/>
          </w:tcPr>
          <w:p w14:paraId="1D3C6FEF" w14:textId="77777777" w:rsidR="00DA3A2F" w:rsidRPr="00202C14" w:rsidRDefault="00DA3A2F" w:rsidP="00DA3A2F">
            <w:pPr>
              <w:pStyle w:val="TAL"/>
              <w:keepNext w:val="0"/>
              <w:keepLines w:val="0"/>
              <w:widowControl w:val="0"/>
            </w:pPr>
          </w:p>
        </w:tc>
        <w:tc>
          <w:tcPr>
            <w:tcW w:w="778" w:type="pct"/>
            <w:shd w:val="clear" w:color="auto" w:fill="auto"/>
          </w:tcPr>
          <w:p w14:paraId="329ED68D" w14:textId="398C098B" w:rsidR="00DA3A2F" w:rsidRPr="00202C14" w:rsidRDefault="00DA3A2F" w:rsidP="00DA3A2F">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shd w:val="clear" w:color="auto" w:fill="auto"/>
          </w:tcPr>
          <w:p w14:paraId="1299B7F1" w14:textId="4C56FAE7" w:rsidR="00DA3A2F" w:rsidRPr="00202C14" w:rsidRDefault="00DA3A2F" w:rsidP="00DA3A2F">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2E324E6D" w14:textId="3FE44EDA" w:rsidR="00DA3A2F" w:rsidRDefault="00DA3A2F" w:rsidP="00DA3A2F">
            <w:pPr>
              <w:pStyle w:val="TAC"/>
              <w:keepNext w:val="0"/>
              <w:keepLines w:val="0"/>
              <w:widowControl w:val="0"/>
              <w:rPr>
                <w:szCs w:val="18"/>
                <w:lang w:eastAsia="zh-CN"/>
              </w:rPr>
            </w:pPr>
            <w:r w:rsidRPr="00465050">
              <w:t>YES</w:t>
            </w:r>
          </w:p>
        </w:tc>
        <w:tc>
          <w:tcPr>
            <w:tcW w:w="554" w:type="pct"/>
          </w:tcPr>
          <w:p w14:paraId="5AF77613" w14:textId="34B1E05B" w:rsidR="00DA3A2F" w:rsidRPr="00202C14" w:rsidRDefault="00DA3A2F" w:rsidP="00DA3A2F">
            <w:pPr>
              <w:pStyle w:val="TAC"/>
              <w:keepNext w:val="0"/>
              <w:keepLines w:val="0"/>
              <w:widowControl w:val="0"/>
              <w:rPr>
                <w:rFonts w:eastAsia="SimSun"/>
                <w:lang w:eastAsia="zh-CN"/>
              </w:rPr>
            </w:pPr>
            <w:r w:rsidRPr="00465050">
              <w:t>ignore</w:t>
            </w:r>
          </w:p>
        </w:tc>
      </w:tr>
      <w:tr w:rsidR="00DA3A2F" w:rsidRPr="009E410B" w14:paraId="285E4BF0" w14:textId="77777777" w:rsidTr="00DA3A2F">
        <w:trPr>
          <w:jc w:val="center"/>
        </w:trPr>
        <w:tc>
          <w:tcPr>
            <w:tcW w:w="1111" w:type="pct"/>
          </w:tcPr>
          <w:p w14:paraId="0CB021E0" w14:textId="77777777" w:rsidR="00DA3A2F" w:rsidRPr="00895C7E" w:rsidRDefault="00DA3A2F" w:rsidP="00DA3A2F">
            <w:pPr>
              <w:pStyle w:val="TAL"/>
              <w:keepNext w:val="0"/>
              <w:keepLines w:val="0"/>
              <w:widowControl w:val="0"/>
            </w:pPr>
            <w:r w:rsidRPr="00895C7E">
              <w:t>Additional Path List</w:t>
            </w:r>
          </w:p>
        </w:tc>
        <w:tc>
          <w:tcPr>
            <w:tcW w:w="556" w:type="pct"/>
          </w:tcPr>
          <w:p w14:paraId="5C1034D0" w14:textId="77777777" w:rsidR="00DA3A2F" w:rsidRPr="00895C7E" w:rsidRDefault="00DA3A2F" w:rsidP="00DA3A2F">
            <w:pPr>
              <w:pStyle w:val="TAL"/>
              <w:keepNext w:val="0"/>
              <w:keepLines w:val="0"/>
              <w:widowControl w:val="0"/>
              <w:rPr>
                <w:lang w:eastAsia="zh-CN"/>
              </w:rPr>
            </w:pPr>
            <w:r>
              <w:rPr>
                <w:lang w:eastAsia="zh-CN"/>
              </w:rPr>
              <w:t>O</w:t>
            </w:r>
          </w:p>
        </w:tc>
        <w:tc>
          <w:tcPr>
            <w:tcW w:w="556" w:type="pct"/>
          </w:tcPr>
          <w:p w14:paraId="74C6F05E" w14:textId="77777777" w:rsidR="00DA3A2F" w:rsidRPr="00895C7E" w:rsidRDefault="00DA3A2F" w:rsidP="00DA3A2F">
            <w:pPr>
              <w:pStyle w:val="TAL"/>
              <w:keepNext w:val="0"/>
              <w:keepLines w:val="0"/>
              <w:widowControl w:val="0"/>
            </w:pPr>
          </w:p>
        </w:tc>
        <w:tc>
          <w:tcPr>
            <w:tcW w:w="778" w:type="pct"/>
          </w:tcPr>
          <w:p w14:paraId="0F003A11" w14:textId="77777777" w:rsidR="00DA3A2F" w:rsidRPr="00895C7E" w:rsidRDefault="00DA3A2F" w:rsidP="00DA3A2F">
            <w:pPr>
              <w:pStyle w:val="TAL"/>
              <w:keepNext w:val="0"/>
              <w:keepLines w:val="0"/>
              <w:widowControl w:val="0"/>
              <w:rPr>
                <w:lang w:val="en-US" w:eastAsia="zh-CN"/>
              </w:rPr>
            </w:pPr>
            <w:r w:rsidRPr="008E10C0">
              <w:t>9.</w:t>
            </w:r>
            <w:r>
              <w:t>3.1.169</w:t>
            </w:r>
          </w:p>
        </w:tc>
        <w:tc>
          <w:tcPr>
            <w:tcW w:w="889" w:type="pct"/>
          </w:tcPr>
          <w:p w14:paraId="16C051A8" w14:textId="77777777" w:rsidR="00DA3A2F" w:rsidRPr="00533E27" w:rsidRDefault="00DA3A2F" w:rsidP="00DA3A2F">
            <w:pPr>
              <w:pStyle w:val="TAL"/>
              <w:keepNext w:val="0"/>
              <w:keepLines w:val="0"/>
              <w:widowControl w:val="0"/>
              <w:rPr>
                <w:bCs/>
                <w:lang w:eastAsia="zh-CN"/>
              </w:rPr>
            </w:pPr>
          </w:p>
        </w:tc>
        <w:tc>
          <w:tcPr>
            <w:tcW w:w="556" w:type="pct"/>
          </w:tcPr>
          <w:p w14:paraId="6B094556" w14:textId="77777777" w:rsidR="00DA3A2F" w:rsidRPr="00533E27" w:rsidRDefault="00DA3A2F" w:rsidP="00DA3A2F">
            <w:pPr>
              <w:pStyle w:val="TAC"/>
              <w:keepNext w:val="0"/>
              <w:keepLines w:val="0"/>
              <w:widowControl w:val="0"/>
              <w:rPr>
                <w:lang w:eastAsia="zh-CN"/>
              </w:rPr>
            </w:pPr>
            <w:r>
              <w:rPr>
                <w:rFonts w:hint="eastAsia"/>
                <w:szCs w:val="18"/>
                <w:lang w:eastAsia="zh-CN"/>
              </w:rPr>
              <w:t>-</w:t>
            </w:r>
          </w:p>
        </w:tc>
        <w:tc>
          <w:tcPr>
            <w:tcW w:w="554" w:type="pct"/>
          </w:tcPr>
          <w:p w14:paraId="5DB5F3FE" w14:textId="77777777" w:rsidR="00DA3A2F" w:rsidRPr="00533E27" w:rsidRDefault="00DA3A2F" w:rsidP="00DA3A2F">
            <w:pPr>
              <w:pStyle w:val="TAC"/>
              <w:keepNext w:val="0"/>
              <w:keepLines w:val="0"/>
              <w:widowControl w:val="0"/>
              <w:rPr>
                <w:lang w:eastAsia="zh-CN"/>
              </w:rPr>
            </w:pPr>
          </w:p>
        </w:tc>
      </w:tr>
      <w:tr w:rsidR="00DA3A2F" w:rsidRPr="009E410B" w14:paraId="7FF82A05" w14:textId="77777777" w:rsidTr="00DA3A2F">
        <w:trPr>
          <w:jc w:val="center"/>
        </w:trPr>
        <w:tc>
          <w:tcPr>
            <w:tcW w:w="1111" w:type="pct"/>
          </w:tcPr>
          <w:p w14:paraId="449408E9" w14:textId="77777777" w:rsidR="00DA3A2F" w:rsidRPr="00895C7E" w:rsidRDefault="00DA3A2F" w:rsidP="00DA3A2F">
            <w:pPr>
              <w:pStyle w:val="TAL"/>
              <w:keepNext w:val="0"/>
              <w:keepLines w:val="0"/>
              <w:widowControl w:val="0"/>
            </w:pPr>
            <w:r w:rsidRPr="00EF5582">
              <w:rPr>
                <w:rFonts w:eastAsia="Yu Mincho"/>
              </w:rPr>
              <w:t>Extended Additional Path List</w:t>
            </w:r>
          </w:p>
        </w:tc>
        <w:tc>
          <w:tcPr>
            <w:tcW w:w="556" w:type="pct"/>
          </w:tcPr>
          <w:p w14:paraId="7E269A7F" w14:textId="77777777" w:rsidR="00DA3A2F" w:rsidRDefault="00DA3A2F" w:rsidP="00DA3A2F">
            <w:pPr>
              <w:pStyle w:val="TAL"/>
              <w:keepNext w:val="0"/>
              <w:keepLines w:val="0"/>
              <w:widowControl w:val="0"/>
              <w:rPr>
                <w:lang w:eastAsia="zh-CN"/>
              </w:rPr>
            </w:pPr>
            <w:r w:rsidRPr="00EF5582">
              <w:rPr>
                <w:rFonts w:eastAsia="Yu Mincho"/>
              </w:rPr>
              <w:t>O</w:t>
            </w:r>
          </w:p>
        </w:tc>
        <w:tc>
          <w:tcPr>
            <w:tcW w:w="556" w:type="pct"/>
          </w:tcPr>
          <w:p w14:paraId="2A0201C2" w14:textId="77777777" w:rsidR="00DA3A2F" w:rsidRPr="00895C7E" w:rsidRDefault="00DA3A2F" w:rsidP="00DA3A2F">
            <w:pPr>
              <w:pStyle w:val="TAL"/>
              <w:keepNext w:val="0"/>
              <w:keepLines w:val="0"/>
              <w:widowControl w:val="0"/>
            </w:pPr>
          </w:p>
        </w:tc>
        <w:tc>
          <w:tcPr>
            <w:tcW w:w="778" w:type="pct"/>
          </w:tcPr>
          <w:p w14:paraId="2A0A40A0" w14:textId="77777777" w:rsidR="00DA3A2F" w:rsidRPr="008E10C0" w:rsidRDefault="00DA3A2F" w:rsidP="00DA3A2F">
            <w:pPr>
              <w:pStyle w:val="TAL"/>
              <w:keepNext w:val="0"/>
              <w:keepLines w:val="0"/>
              <w:widowControl w:val="0"/>
            </w:pPr>
            <w:r w:rsidRPr="00477948">
              <w:rPr>
                <w:rFonts w:eastAsia="Yu Mincho"/>
              </w:rPr>
              <w:t>9.3.1.248</w:t>
            </w:r>
          </w:p>
        </w:tc>
        <w:tc>
          <w:tcPr>
            <w:tcW w:w="889" w:type="pct"/>
          </w:tcPr>
          <w:p w14:paraId="665E0919" w14:textId="77777777" w:rsidR="00DA3A2F" w:rsidRPr="00533E27" w:rsidRDefault="00DA3A2F" w:rsidP="00DA3A2F">
            <w:pPr>
              <w:pStyle w:val="TAL"/>
              <w:keepNext w:val="0"/>
              <w:keepLines w:val="0"/>
              <w:widowControl w:val="0"/>
              <w:rPr>
                <w:bCs/>
                <w:lang w:eastAsia="zh-CN"/>
              </w:rPr>
            </w:pPr>
          </w:p>
        </w:tc>
        <w:tc>
          <w:tcPr>
            <w:tcW w:w="556" w:type="pct"/>
          </w:tcPr>
          <w:p w14:paraId="408FEF28" w14:textId="77777777" w:rsidR="00DA3A2F" w:rsidRPr="00533E27" w:rsidRDefault="00DA3A2F" w:rsidP="00DA3A2F">
            <w:pPr>
              <w:pStyle w:val="TAC"/>
              <w:keepNext w:val="0"/>
              <w:keepLines w:val="0"/>
              <w:widowControl w:val="0"/>
              <w:rPr>
                <w:lang w:eastAsia="zh-CN"/>
              </w:rPr>
            </w:pPr>
            <w:r w:rsidRPr="00EF5582">
              <w:rPr>
                <w:rFonts w:eastAsia="SimSun"/>
                <w:lang w:eastAsia="zh-CN"/>
              </w:rPr>
              <w:t>YES</w:t>
            </w:r>
          </w:p>
        </w:tc>
        <w:tc>
          <w:tcPr>
            <w:tcW w:w="554" w:type="pct"/>
          </w:tcPr>
          <w:p w14:paraId="6CD69AA9" w14:textId="77777777" w:rsidR="00DA3A2F" w:rsidRPr="00533E27" w:rsidRDefault="00DA3A2F" w:rsidP="00DA3A2F">
            <w:pPr>
              <w:pStyle w:val="TAC"/>
              <w:keepNext w:val="0"/>
              <w:keepLines w:val="0"/>
              <w:widowControl w:val="0"/>
              <w:rPr>
                <w:lang w:eastAsia="zh-CN"/>
              </w:rPr>
            </w:pPr>
            <w:r w:rsidRPr="00EF5582">
              <w:rPr>
                <w:rFonts w:eastAsia="SimSun"/>
                <w:lang w:eastAsia="zh-CN"/>
              </w:rPr>
              <w:t>ignore</w:t>
            </w:r>
          </w:p>
        </w:tc>
      </w:tr>
      <w:tr w:rsidR="00DA3A2F" w:rsidRPr="009E410B" w14:paraId="039B7A84" w14:textId="77777777" w:rsidTr="00DA3A2F">
        <w:trPr>
          <w:jc w:val="center"/>
        </w:trPr>
        <w:tc>
          <w:tcPr>
            <w:tcW w:w="1111" w:type="pct"/>
          </w:tcPr>
          <w:p w14:paraId="6E70FFEB" w14:textId="77777777" w:rsidR="00DA3A2F" w:rsidRPr="00895C7E" w:rsidRDefault="00DA3A2F" w:rsidP="00DA3A2F">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0016CF30" w14:textId="77777777" w:rsidR="00DA3A2F" w:rsidRDefault="00DA3A2F" w:rsidP="00DA3A2F">
            <w:pPr>
              <w:pStyle w:val="TAL"/>
              <w:keepNext w:val="0"/>
              <w:keepLines w:val="0"/>
              <w:widowControl w:val="0"/>
              <w:rPr>
                <w:lang w:eastAsia="zh-CN"/>
              </w:rPr>
            </w:pPr>
            <w:r>
              <w:rPr>
                <w:rFonts w:eastAsia="Yu Mincho" w:hint="eastAsia"/>
              </w:rPr>
              <w:t>O</w:t>
            </w:r>
          </w:p>
        </w:tc>
        <w:tc>
          <w:tcPr>
            <w:tcW w:w="556" w:type="pct"/>
          </w:tcPr>
          <w:p w14:paraId="06171ECF" w14:textId="77777777" w:rsidR="00DA3A2F" w:rsidRPr="00895C7E" w:rsidRDefault="00DA3A2F" w:rsidP="00DA3A2F">
            <w:pPr>
              <w:pStyle w:val="TAL"/>
              <w:keepNext w:val="0"/>
              <w:keepLines w:val="0"/>
              <w:widowControl w:val="0"/>
            </w:pPr>
          </w:p>
        </w:tc>
        <w:tc>
          <w:tcPr>
            <w:tcW w:w="778" w:type="pct"/>
          </w:tcPr>
          <w:p w14:paraId="4005B1C9" w14:textId="77777777" w:rsidR="00DA3A2F" w:rsidRPr="008E10C0" w:rsidRDefault="00DA3A2F" w:rsidP="00DA3A2F">
            <w:pPr>
              <w:pStyle w:val="TAL"/>
              <w:keepNext w:val="0"/>
              <w:keepLines w:val="0"/>
              <w:widowControl w:val="0"/>
            </w:pPr>
            <w:r w:rsidRPr="003878A9">
              <w:t>9.3.1.253</w:t>
            </w:r>
          </w:p>
        </w:tc>
        <w:tc>
          <w:tcPr>
            <w:tcW w:w="889" w:type="pct"/>
          </w:tcPr>
          <w:p w14:paraId="35823133" w14:textId="77777777" w:rsidR="00DA3A2F" w:rsidRPr="00533E27" w:rsidRDefault="00DA3A2F" w:rsidP="00DA3A2F">
            <w:pPr>
              <w:pStyle w:val="TAL"/>
              <w:keepNext w:val="0"/>
              <w:keepLines w:val="0"/>
              <w:widowControl w:val="0"/>
              <w:rPr>
                <w:bCs/>
                <w:lang w:eastAsia="zh-CN"/>
              </w:rPr>
            </w:pPr>
          </w:p>
        </w:tc>
        <w:tc>
          <w:tcPr>
            <w:tcW w:w="556" w:type="pct"/>
          </w:tcPr>
          <w:p w14:paraId="5EA6363C" w14:textId="77777777" w:rsidR="00DA3A2F" w:rsidRPr="00533E27" w:rsidRDefault="00DA3A2F" w:rsidP="00DA3A2F">
            <w:pPr>
              <w:pStyle w:val="TAC"/>
              <w:keepNext w:val="0"/>
              <w:keepLines w:val="0"/>
              <w:widowControl w:val="0"/>
              <w:rPr>
                <w:lang w:eastAsia="zh-CN"/>
              </w:rPr>
            </w:pPr>
            <w:r w:rsidRPr="00EF5582">
              <w:rPr>
                <w:rFonts w:eastAsia="SimSun"/>
                <w:lang w:eastAsia="zh-CN"/>
              </w:rPr>
              <w:t>YES</w:t>
            </w:r>
          </w:p>
        </w:tc>
        <w:tc>
          <w:tcPr>
            <w:tcW w:w="554" w:type="pct"/>
          </w:tcPr>
          <w:p w14:paraId="297B8B4B" w14:textId="77777777" w:rsidR="00DA3A2F" w:rsidRPr="00533E27" w:rsidRDefault="00DA3A2F" w:rsidP="00DA3A2F">
            <w:pPr>
              <w:pStyle w:val="TAC"/>
              <w:keepNext w:val="0"/>
              <w:keepLines w:val="0"/>
              <w:widowControl w:val="0"/>
              <w:rPr>
                <w:lang w:eastAsia="zh-CN"/>
              </w:rPr>
            </w:pPr>
            <w:r w:rsidRPr="00EF5582">
              <w:rPr>
                <w:rFonts w:eastAsia="SimSun"/>
                <w:lang w:eastAsia="zh-CN"/>
              </w:rPr>
              <w:t>ignore</w:t>
            </w:r>
          </w:p>
        </w:tc>
      </w:tr>
    </w:tbl>
    <w:p w14:paraId="7EB7CB41" w14:textId="77777777" w:rsidR="008D3D52" w:rsidRPr="00BB239F" w:rsidRDefault="008D3D52" w:rsidP="008D3D52">
      <w:pPr>
        <w:widowControl w:val="0"/>
      </w:pPr>
    </w:p>
    <w:p w14:paraId="6BFD6A62" w14:textId="77777777" w:rsidR="008D3D52" w:rsidRPr="00BB239F" w:rsidRDefault="008D3D52" w:rsidP="008D3D52">
      <w:pPr>
        <w:pStyle w:val="Heading4"/>
        <w:keepNext w:val="0"/>
        <w:keepLines w:val="0"/>
        <w:widowControl w:val="0"/>
      </w:pPr>
      <w:bookmarkStart w:id="12249" w:name="_CR9_3_1_171"/>
      <w:bookmarkStart w:id="12250" w:name="_Toc51763859"/>
      <w:bookmarkStart w:id="12251" w:name="_Toc64449029"/>
      <w:bookmarkStart w:id="12252" w:name="_Toc66289688"/>
      <w:bookmarkStart w:id="12253" w:name="_Toc74154801"/>
      <w:bookmarkStart w:id="12254" w:name="_Toc81383545"/>
      <w:bookmarkStart w:id="12255" w:name="_Toc88658178"/>
      <w:bookmarkStart w:id="12256" w:name="_Toc97911090"/>
      <w:bookmarkStart w:id="12257" w:name="_Toc99038850"/>
      <w:bookmarkStart w:id="12258" w:name="_Toc99731113"/>
      <w:bookmarkStart w:id="12259" w:name="_Toc105511244"/>
      <w:bookmarkStart w:id="12260" w:name="_Toc105927776"/>
      <w:bookmarkStart w:id="12261" w:name="_Toc106110316"/>
      <w:bookmarkStart w:id="12262" w:name="_Toc113835753"/>
      <w:bookmarkStart w:id="12263" w:name="_Toc120124601"/>
      <w:bookmarkStart w:id="12264" w:name="_Toc162617773"/>
      <w:bookmarkEnd w:id="12249"/>
      <w:r w:rsidRPr="00BB239F">
        <w:rPr>
          <w:noProof/>
        </w:rPr>
        <w:t>9.3.1.</w:t>
      </w:r>
      <w:r>
        <w:rPr>
          <w:noProof/>
        </w:rPr>
        <w:t>171</w:t>
      </w:r>
      <w:r w:rsidRPr="00BB239F">
        <w:tab/>
        <w:t>Time Stamp</w:t>
      </w:r>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73E70F7C" w14:textId="77777777" w:rsidR="008D3D52" w:rsidRPr="00BB239F" w:rsidRDefault="008D3D52" w:rsidP="008D3D52">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BB239F" w14:paraId="53D5A281" w14:textId="77777777" w:rsidTr="00DA3A2F">
        <w:trPr>
          <w:jc w:val="center"/>
        </w:trPr>
        <w:tc>
          <w:tcPr>
            <w:tcW w:w="1111" w:type="pct"/>
          </w:tcPr>
          <w:p w14:paraId="0249F8D1" w14:textId="77777777" w:rsidR="008D3D52" w:rsidRPr="000843C3" w:rsidRDefault="008D3D52" w:rsidP="00345D46">
            <w:pPr>
              <w:pStyle w:val="TAH"/>
              <w:keepNext w:val="0"/>
              <w:keepLines w:val="0"/>
              <w:widowControl w:val="0"/>
            </w:pPr>
            <w:r w:rsidRPr="000843C3">
              <w:t>IE/Group Name</w:t>
            </w:r>
          </w:p>
        </w:tc>
        <w:tc>
          <w:tcPr>
            <w:tcW w:w="556" w:type="pct"/>
          </w:tcPr>
          <w:p w14:paraId="6ADB2BA3" w14:textId="77777777" w:rsidR="008D3D52" w:rsidRPr="000843C3" w:rsidRDefault="008D3D52" w:rsidP="00345D46">
            <w:pPr>
              <w:pStyle w:val="TAH"/>
              <w:keepNext w:val="0"/>
              <w:keepLines w:val="0"/>
              <w:widowControl w:val="0"/>
            </w:pPr>
            <w:r w:rsidRPr="000843C3">
              <w:t>Presence</w:t>
            </w:r>
          </w:p>
        </w:tc>
        <w:tc>
          <w:tcPr>
            <w:tcW w:w="556" w:type="pct"/>
          </w:tcPr>
          <w:p w14:paraId="7525F184" w14:textId="77777777" w:rsidR="008D3D52" w:rsidRPr="000843C3" w:rsidRDefault="008D3D52" w:rsidP="00345D46">
            <w:pPr>
              <w:pStyle w:val="TAH"/>
              <w:keepNext w:val="0"/>
              <w:keepLines w:val="0"/>
              <w:widowControl w:val="0"/>
            </w:pPr>
            <w:r w:rsidRPr="000843C3">
              <w:t>Range</w:t>
            </w:r>
          </w:p>
        </w:tc>
        <w:tc>
          <w:tcPr>
            <w:tcW w:w="778" w:type="pct"/>
          </w:tcPr>
          <w:p w14:paraId="4BAF5C0C" w14:textId="77777777" w:rsidR="008D3D52" w:rsidRPr="000843C3" w:rsidRDefault="008D3D52" w:rsidP="00345D46">
            <w:pPr>
              <w:pStyle w:val="TAH"/>
              <w:keepNext w:val="0"/>
              <w:keepLines w:val="0"/>
              <w:widowControl w:val="0"/>
            </w:pPr>
            <w:r w:rsidRPr="000843C3">
              <w:t>IE Type and Reference</w:t>
            </w:r>
          </w:p>
        </w:tc>
        <w:tc>
          <w:tcPr>
            <w:tcW w:w="889" w:type="pct"/>
          </w:tcPr>
          <w:p w14:paraId="216B2562" w14:textId="77777777" w:rsidR="008D3D52" w:rsidRPr="000843C3" w:rsidRDefault="008D3D52" w:rsidP="00345D46">
            <w:pPr>
              <w:pStyle w:val="TAH"/>
              <w:keepNext w:val="0"/>
              <w:keepLines w:val="0"/>
              <w:widowControl w:val="0"/>
            </w:pPr>
            <w:r w:rsidRPr="000843C3">
              <w:t>Semantics Description</w:t>
            </w:r>
          </w:p>
        </w:tc>
        <w:tc>
          <w:tcPr>
            <w:tcW w:w="556" w:type="pct"/>
          </w:tcPr>
          <w:p w14:paraId="2685DF18" w14:textId="77777777" w:rsidR="008D3D52" w:rsidRPr="000843C3" w:rsidRDefault="008D3D52" w:rsidP="00345D46">
            <w:pPr>
              <w:pStyle w:val="TAH"/>
              <w:keepNext w:val="0"/>
              <w:keepLines w:val="0"/>
              <w:widowControl w:val="0"/>
            </w:pPr>
            <w:r w:rsidRPr="0030753D">
              <w:t>Criticality</w:t>
            </w:r>
          </w:p>
        </w:tc>
        <w:tc>
          <w:tcPr>
            <w:tcW w:w="554" w:type="pct"/>
          </w:tcPr>
          <w:p w14:paraId="78CC61EC" w14:textId="77777777" w:rsidR="008D3D52" w:rsidRPr="000843C3" w:rsidRDefault="008D3D52" w:rsidP="00345D46">
            <w:pPr>
              <w:pStyle w:val="TAH"/>
              <w:keepNext w:val="0"/>
              <w:keepLines w:val="0"/>
              <w:widowControl w:val="0"/>
            </w:pPr>
            <w:r w:rsidRPr="0030753D">
              <w:t>Assigned Criticality</w:t>
            </w:r>
          </w:p>
        </w:tc>
      </w:tr>
      <w:tr w:rsidR="008D3D52" w:rsidRPr="00BB239F" w14:paraId="5A78C8D5" w14:textId="77777777" w:rsidTr="00DA3A2F">
        <w:trPr>
          <w:jc w:val="center"/>
        </w:trPr>
        <w:tc>
          <w:tcPr>
            <w:tcW w:w="1111" w:type="pct"/>
          </w:tcPr>
          <w:p w14:paraId="45C80DCC" w14:textId="77777777" w:rsidR="008D3D52" w:rsidRPr="00BB239F" w:rsidRDefault="008D3D52" w:rsidP="00345D46">
            <w:pPr>
              <w:pStyle w:val="TAL"/>
              <w:keepNext w:val="0"/>
              <w:keepLines w:val="0"/>
              <w:widowControl w:val="0"/>
            </w:pPr>
            <w:r w:rsidRPr="00BB239F">
              <w:rPr>
                <w:lang w:eastAsia="zh-CN"/>
              </w:rPr>
              <w:t>System Frame Number</w:t>
            </w:r>
          </w:p>
        </w:tc>
        <w:tc>
          <w:tcPr>
            <w:tcW w:w="556" w:type="pct"/>
          </w:tcPr>
          <w:p w14:paraId="26C62A45"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1B5066C5" w14:textId="77777777" w:rsidR="008D3D52" w:rsidRPr="00BB239F" w:rsidRDefault="008D3D52" w:rsidP="00345D46">
            <w:pPr>
              <w:pStyle w:val="TAL"/>
              <w:keepNext w:val="0"/>
              <w:keepLines w:val="0"/>
              <w:widowControl w:val="0"/>
            </w:pPr>
          </w:p>
        </w:tc>
        <w:tc>
          <w:tcPr>
            <w:tcW w:w="778" w:type="pct"/>
          </w:tcPr>
          <w:p w14:paraId="768354E7" w14:textId="77777777" w:rsidR="008D3D52" w:rsidRPr="00BB239F" w:rsidRDefault="008D3D52" w:rsidP="00345D46">
            <w:pPr>
              <w:pStyle w:val="TAL"/>
              <w:keepNext w:val="0"/>
              <w:keepLines w:val="0"/>
              <w:widowControl w:val="0"/>
            </w:pPr>
            <w:r w:rsidRPr="00BB239F">
              <w:rPr>
                <w:lang w:eastAsia="zh-CN"/>
              </w:rPr>
              <w:t>INTEGER(0..1023)</w:t>
            </w:r>
          </w:p>
        </w:tc>
        <w:tc>
          <w:tcPr>
            <w:tcW w:w="889" w:type="pct"/>
          </w:tcPr>
          <w:p w14:paraId="275D0ABF" w14:textId="77777777" w:rsidR="008D3D52" w:rsidRPr="00BB239F" w:rsidRDefault="008D3D52" w:rsidP="00345D46">
            <w:pPr>
              <w:pStyle w:val="TAL"/>
              <w:keepNext w:val="0"/>
              <w:keepLines w:val="0"/>
              <w:widowControl w:val="0"/>
              <w:rPr>
                <w:bCs/>
                <w:lang w:eastAsia="zh-CN"/>
              </w:rPr>
            </w:pPr>
          </w:p>
        </w:tc>
        <w:tc>
          <w:tcPr>
            <w:tcW w:w="556" w:type="pct"/>
          </w:tcPr>
          <w:p w14:paraId="3771F95C" w14:textId="77777777" w:rsidR="008D3D52" w:rsidRPr="00BB239F" w:rsidRDefault="008D3D52" w:rsidP="00345D46">
            <w:pPr>
              <w:pStyle w:val="TAC"/>
              <w:keepNext w:val="0"/>
              <w:keepLines w:val="0"/>
              <w:widowControl w:val="0"/>
              <w:rPr>
                <w:lang w:eastAsia="zh-CN"/>
              </w:rPr>
            </w:pPr>
            <w:r w:rsidRPr="00CE27D3">
              <w:rPr>
                <w:lang w:eastAsia="ja-JP"/>
              </w:rPr>
              <w:t>-</w:t>
            </w:r>
          </w:p>
        </w:tc>
        <w:tc>
          <w:tcPr>
            <w:tcW w:w="554" w:type="pct"/>
          </w:tcPr>
          <w:p w14:paraId="2A780C33" w14:textId="77777777" w:rsidR="008D3D52" w:rsidRPr="00BB239F" w:rsidRDefault="008D3D52" w:rsidP="00345D46">
            <w:pPr>
              <w:pStyle w:val="TAC"/>
              <w:keepNext w:val="0"/>
              <w:keepLines w:val="0"/>
              <w:widowControl w:val="0"/>
              <w:rPr>
                <w:lang w:eastAsia="zh-CN"/>
              </w:rPr>
            </w:pPr>
          </w:p>
        </w:tc>
      </w:tr>
      <w:tr w:rsidR="008D3D52" w:rsidRPr="00BB239F" w14:paraId="54123CB8" w14:textId="77777777" w:rsidTr="00DA3A2F">
        <w:trPr>
          <w:jc w:val="center"/>
        </w:trPr>
        <w:tc>
          <w:tcPr>
            <w:tcW w:w="1111" w:type="pct"/>
          </w:tcPr>
          <w:p w14:paraId="66BD7815" w14:textId="77777777" w:rsidR="008D3D52" w:rsidRPr="00BB239F" w:rsidRDefault="008D3D52" w:rsidP="00345D46">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0DB49C44"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64DB9FFD" w14:textId="77777777" w:rsidR="008D3D52" w:rsidRPr="00BB239F" w:rsidRDefault="008D3D52" w:rsidP="00345D46">
            <w:pPr>
              <w:pStyle w:val="TAL"/>
              <w:keepNext w:val="0"/>
              <w:keepLines w:val="0"/>
              <w:widowControl w:val="0"/>
            </w:pPr>
          </w:p>
        </w:tc>
        <w:tc>
          <w:tcPr>
            <w:tcW w:w="778" w:type="pct"/>
          </w:tcPr>
          <w:p w14:paraId="58958B18" w14:textId="77777777" w:rsidR="008D3D52" w:rsidRPr="00BB239F" w:rsidRDefault="008D3D52" w:rsidP="00345D46">
            <w:pPr>
              <w:pStyle w:val="TAL"/>
              <w:keepNext w:val="0"/>
              <w:keepLines w:val="0"/>
              <w:widowControl w:val="0"/>
            </w:pPr>
          </w:p>
        </w:tc>
        <w:tc>
          <w:tcPr>
            <w:tcW w:w="889" w:type="pct"/>
          </w:tcPr>
          <w:p w14:paraId="7C05FDEB" w14:textId="77777777" w:rsidR="008D3D52" w:rsidRPr="00BB239F" w:rsidRDefault="008D3D52" w:rsidP="00345D46">
            <w:pPr>
              <w:pStyle w:val="TAL"/>
              <w:keepNext w:val="0"/>
              <w:keepLines w:val="0"/>
              <w:widowControl w:val="0"/>
              <w:rPr>
                <w:bCs/>
                <w:lang w:eastAsia="zh-CN"/>
              </w:rPr>
            </w:pPr>
          </w:p>
        </w:tc>
        <w:tc>
          <w:tcPr>
            <w:tcW w:w="556" w:type="pct"/>
          </w:tcPr>
          <w:p w14:paraId="0CEB1749" w14:textId="77777777" w:rsidR="008D3D52" w:rsidRPr="0030753D" w:rsidRDefault="008D3D52" w:rsidP="00345D46">
            <w:pPr>
              <w:pStyle w:val="TAC"/>
              <w:keepNext w:val="0"/>
              <w:keepLines w:val="0"/>
              <w:widowControl w:val="0"/>
            </w:pPr>
            <w:r w:rsidRPr="0030753D">
              <w:t>-</w:t>
            </w:r>
          </w:p>
        </w:tc>
        <w:tc>
          <w:tcPr>
            <w:tcW w:w="554" w:type="pct"/>
          </w:tcPr>
          <w:p w14:paraId="31E90930" w14:textId="77777777" w:rsidR="008D3D52" w:rsidRPr="00BB239F" w:rsidRDefault="008D3D52" w:rsidP="00345D46">
            <w:pPr>
              <w:pStyle w:val="TAC"/>
              <w:keepNext w:val="0"/>
              <w:keepLines w:val="0"/>
              <w:widowControl w:val="0"/>
              <w:rPr>
                <w:lang w:eastAsia="zh-CN"/>
              </w:rPr>
            </w:pPr>
          </w:p>
        </w:tc>
      </w:tr>
      <w:tr w:rsidR="008D3D52" w:rsidRPr="00BB239F" w14:paraId="72E23FFD" w14:textId="77777777" w:rsidTr="00DA3A2F">
        <w:trPr>
          <w:jc w:val="center"/>
        </w:trPr>
        <w:tc>
          <w:tcPr>
            <w:tcW w:w="1111" w:type="pct"/>
          </w:tcPr>
          <w:p w14:paraId="5AB04738"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15</w:t>
            </w:r>
          </w:p>
        </w:tc>
        <w:tc>
          <w:tcPr>
            <w:tcW w:w="556" w:type="pct"/>
          </w:tcPr>
          <w:p w14:paraId="37A90A28" w14:textId="77777777" w:rsidR="008D3D52" w:rsidRPr="00BB239F" w:rsidRDefault="008D3D52" w:rsidP="00345D46">
            <w:pPr>
              <w:pStyle w:val="TAL"/>
              <w:keepNext w:val="0"/>
              <w:keepLines w:val="0"/>
              <w:widowControl w:val="0"/>
              <w:rPr>
                <w:lang w:eastAsia="zh-CN"/>
              </w:rPr>
            </w:pPr>
          </w:p>
        </w:tc>
        <w:tc>
          <w:tcPr>
            <w:tcW w:w="556" w:type="pct"/>
          </w:tcPr>
          <w:p w14:paraId="6AF78010" w14:textId="77777777" w:rsidR="008D3D52" w:rsidRPr="00BB239F" w:rsidRDefault="008D3D52" w:rsidP="00345D46">
            <w:pPr>
              <w:pStyle w:val="TAL"/>
              <w:keepNext w:val="0"/>
              <w:keepLines w:val="0"/>
              <w:widowControl w:val="0"/>
            </w:pPr>
          </w:p>
        </w:tc>
        <w:tc>
          <w:tcPr>
            <w:tcW w:w="778" w:type="pct"/>
          </w:tcPr>
          <w:p w14:paraId="33F8D65B" w14:textId="77777777" w:rsidR="008D3D52" w:rsidRPr="00BB239F" w:rsidRDefault="008D3D52" w:rsidP="00345D46">
            <w:pPr>
              <w:pStyle w:val="TAL"/>
              <w:keepNext w:val="0"/>
              <w:keepLines w:val="0"/>
              <w:widowControl w:val="0"/>
            </w:pPr>
          </w:p>
        </w:tc>
        <w:tc>
          <w:tcPr>
            <w:tcW w:w="889" w:type="pct"/>
          </w:tcPr>
          <w:p w14:paraId="6C44344D" w14:textId="77777777" w:rsidR="008D3D52" w:rsidRPr="00BB239F" w:rsidRDefault="008D3D52" w:rsidP="00345D46">
            <w:pPr>
              <w:pStyle w:val="TAL"/>
              <w:keepNext w:val="0"/>
              <w:keepLines w:val="0"/>
              <w:widowControl w:val="0"/>
              <w:rPr>
                <w:bCs/>
                <w:lang w:eastAsia="zh-CN"/>
              </w:rPr>
            </w:pPr>
          </w:p>
        </w:tc>
        <w:tc>
          <w:tcPr>
            <w:tcW w:w="556" w:type="pct"/>
          </w:tcPr>
          <w:p w14:paraId="0F97669C" w14:textId="77777777" w:rsidR="008D3D52" w:rsidRPr="00BB239F" w:rsidRDefault="008D3D52" w:rsidP="00345D46">
            <w:pPr>
              <w:pStyle w:val="TAC"/>
              <w:keepNext w:val="0"/>
              <w:keepLines w:val="0"/>
              <w:widowControl w:val="0"/>
              <w:rPr>
                <w:lang w:eastAsia="zh-CN"/>
              </w:rPr>
            </w:pPr>
          </w:p>
        </w:tc>
        <w:tc>
          <w:tcPr>
            <w:tcW w:w="554" w:type="pct"/>
          </w:tcPr>
          <w:p w14:paraId="3E48333B" w14:textId="77777777" w:rsidR="008D3D52" w:rsidRPr="00BB239F" w:rsidRDefault="008D3D52" w:rsidP="00345D46">
            <w:pPr>
              <w:pStyle w:val="TAC"/>
              <w:keepNext w:val="0"/>
              <w:keepLines w:val="0"/>
              <w:widowControl w:val="0"/>
              <w:rPr>
                <w:lang w:eastAsia="zh-CN"/>
              </w:rPr>
            </w:pPr>
          </w:p>
        </w:tc>
      </w:tr>
      <w:tr w:rsidR="008D3D52" w:rsidRPr="00BB239F" w14:paraId="2902706E" w14:textId="77777777" w:rsidTr="00DA3A2F">
        <w:trPr>
          <w:jc w:val="center"/>
        </w:trPr>
        <w:tc>
          <w:tcPr>
            <w:tcW w:w="1111" w:type="pct"/>
          </w:tcPr>
          <w:p w14:paraId="6CBDB9C7"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15</w:t>
            </w:r>
          </w:p>
        </w:tc>
        <w:tc>
          <w:tcPr>
            <w:tcW w:w="556" w:type="pct"/>
          </w:tcPr>
          <w:p w14:paraId="458D04A6"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4DF829CC" w14:textId="77777777" w:rsidR="008D3D52" w:rsidRPr="00BB239F" w:rsidRDefault="008D3D52" w:rsidP="00345D46">
            <w:pPr>
              <w:pStyle w:val="TAL"/>
              <w:keepNext w:val="0"/>
              <w:keepLines w:val="0"/>
              <w:widowControl w:val="0"/>
            </w:pPr>
          </w:p>
        </w:tc>
        <w:tc>
          <w:tcPr>
            <w:tcW w:w="778" w:type="pct"/>
          </w:tcPr>
          <w:p w14:paraId="44685A9D" w14:textId="77777777" w:rsidR="008D3D52" w:rsidRPr="00BB239F" w:rsidRDefault="008D3D52" w:rsidP="00345D46">
            <w:pPr>
              <w:pStyle w:val="TAL"/>
              <w:keepNext w:val="0"/>
              <w:keepLines w:val="0"/>
              <w:widowControl w:val="0"/>
            </w:pPr>
            <w:r w:rsidRPr="00BB239F">
              <w:rPr>
                <w:lang w:eastAsia="zh-CN"/>
              </w:rPr>
              <w:t>INTEGER(0..9)</w:t>
            </w:r>
          </w:p>
        </w:tc>
        <w:tc>
          <w:tcPr>
            <w:tcW w:w="889" w:type="pct"/>
          </w:tcPr>
          <w:p w14:paraId="72691B43" w14:textId="77777777" w:rsidR="008D3D52" w:rsidRPr="00BB239F" w:rsidRDefault="008D3D52" w:rsidP="00345D46">
            <w:pPr>
              <w:pStyle w:val="TAL"/>
              <w:keepNext w:val="0"/>
              <w:keepLines w:val="0"/>
              <w:widowControl w:val="0"/>
              <w:rPr>
                <w:bCs/>
                <w:lang w:eastAsia="zh-CN"/>
              </w:rPr>
            </w:pPr>
          </w:p>
        </w:tc>
        <w:tc>
          <w:tcPr>
            <w:tcW w:w="556" w:type="pct"/>
          </w:tcPr>
          <w:p w14:paraId="4547DE90" w14:textId="77777777" w:rsidR="008D3D52" w:rsidRPr="0030753D" w:rsidRDefault="008D3D52" w:rsidP="00345D46">
            <w:pPr>
              <w:pStyle w:val="TAC"/>
              <w:keepNext w:val="0"/>
              <w:keepLines w:val="0"/>
              <w:widowControl w:val="0"/>
            </w:pPr>
            <w:r w:rsidRPr="0030753D">
              <w:t>-</w:t>
            </w:r>
          </w:p>
        </w:tc>
        <w:tc>
          <w:tcPr>
            <w:tcW w:w="554" w:type="pct"/>
          </w:tcPr>
          <w:p w14:paraId="713212A6" w14:textId="77777777" w:rsidR="008D3D52" w:rsidRPr="00BB239F" w:rsidRDefault="008D3D52" w:rsidP="00345D46">
            <w:pPr>
              <w:pStyle w:val="TAC"/>
              <w:keepNext w:val="0"/>
              <w:keepLines w:val="0"/>
              <w:widowControl w:val="0"/>
              <w:rPr>
                <w:lang w:eastAsia="zh-CN"/>
              </w:rPr>
            </w:pPr>
          </w:p>
        </w:tc>
      </w:tr>
      <w:tr w:rsidR="008D3D52" w:rsidRPr="00BB239F" w14:paraId="2269B40F" w14:textId="77777777" w:rsidTr="00DA3A2F">
        <w:trPr>
          <w:jc w:val="center"/>
        </w:trPr>
        <w:tc>
          <w:tcPr>
            <w:tcW w:w="1111" w:type="pct"/>
          </w:tcPr>
          <w:p w14:paraId="5D9FE4D4"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30</w:t>
            </w:r>
          </w:p>
        </w:tc>
        <w:tc>
          <w:tcPr>
            <w:tcW w:w="556" w:type="pct"/>
          </w:tcPr>
          <w:p w14:paraId="5A1A940C" w14:textId="77777777" w:rsidR="008D3D52" w:rsidRPr="00BB239F" w:rsidRDefault="008D3D52" w:rsidP="00345D46">
            <w:pPr>
              <w:pStyle w:val="TAL"/>
              <w:keepNext w:val="0"/>
              <w:keepLines w:val="0"/>
              <w:widowControl w:val="0"/>
              <w:rPr>
                <w:lang w:eastAsia="zh-CN"/>
              </w:rPr>
            </w:pPr>
          </w:p>
        </w:tc>
        <w:tc>
          <w:tcPr>
            <w:tcW w:w="556" w:type="pct"/>
          </w:tcPr>
          <w:p w14:paraId="48AE73F0" w14:textId="77777777" w:rsidR="008D3D52" w:rsidRPr="00BB239F" w:rsidRDefault="008D3D52" w:rsidP="00345D46">
            <w:pPr>
              <w:pStyle w:val="TAL"/>
              <w:keepNext w:val="0"/>
              <w:keepLines w:val="0"/>
              <w:widowControl w:val="0"/>
            </w:pPr>
          </w:p>
        </w:tc>
        <w:tc>
          <w:tcPr>
            <w:tcW w:w="778" w:type="pct"/>
          </w:tcPr>
          <w:p w14:paraId="67A2A762" w14:textId="77777777" w:rsidR="008D3D52" w:rsidRPr="00BB239F" w:rsidRDefault="008D3D52" w:rsidP="00345D46">
            <w:pPr>
              <w:pStyle w:val="TAL"/>
              <w:keepNext w:val="0"/>
              <w:keepLines w:val="0"/>
              <w:widowControl w:val="0"/>
              <w:rPr>
                <w:lang w:eastAsia="zh-CN"/>
              </w:rPr>
            </w:pPr>
          </w:p>
        </w:tc>
        <w:tc>
          <w:tcPr>
            <w:tcW w:w="889" w:type="pct"/>
          </w:tcPr>
          <w:p w14:paraId="65FC5BB3" w14:textId="77777777" w:rsidR="008D3D52" w:rsidRPr="00BB239F" w:rsidRDefault="008D3D52" w:rsidP="00345D46">
            <w:pPr>
              <w:pStyle w:val="TAL"/>
              <w:keepNext w:val="0"/>
              <w:keepLines w:val="0"/>
              <w:widowControl w:val="0"/>
              <w:rPr>
                <w:bCs/>
                <w:lang w:eastAsia="zh-CN"/>
              </w:rPr>
            </w:pPr>
          </w:p>
        </w:tc>
        <w:tc>
          <w:tcPr>
            <w:tcW w:w="556" w:type="pct"/>
          </w:tcPr>
          <w:p w14:paraId="1D56E0F5" w14:textId="77777777" w:rsidR="008D3D52" w:rsidRPr="00BB239F" w:rsidRDefault="008D3D52" w:rsidP="00345D46">
            <w:pPr>
              <w:pStyle w:val="TAC"/>
              <w:keepNext w:val="0"/>
              <w:keepLines w:val="0"/>
              <w:widowControl w:val="0"/>
              <w:rPr>
                <w:lang w:eastAsia="zh-CN"/>
              </w:rPr>
            </w:pPr>
          </w:p>
        </w:tc>
        <w:tc>
          <w:tcPr>
            <w:tcW w:w="554" w:type="pct"/>
          </w:tcPr>
          <w:p w14:paraId="2900E54E" w14:textId="77777777" w:rsidR="008D3D52" w:rsidRPr="00BB239F" w:rsidRDefault="008D3D52" w:rsidP="00345D46">
            <w:pPr>
              <w:pStyle w:val="TAC"/>
              <w:keepNext w:val="0"/>
              <w:keepLines w:val="0"/>
              <w:widowControl w:val="0"/>
              <w:rPr>
                <w:lang w:eastAsia="zh-CN"/>
              </w:rPr>
            </w:pPr>
          </w:p>
        </w:tc>
      </w:tr>
      <w:tr w:rsidR="008D3D52" w:rsidRPr="00BB239F" w14:paraId="455C691E" w14:textId="77777777" w:rsidTr="00DA3A2F">
        <w:trPr>
          <w:jc w:val="center"/>
        </w:trPr>
        <w:tc>
          <w:tcPr>
            <w:tcW w:w="1111" w:type="pct"/>
          </w:tcPr>
          <w:p w14:paraId="4C2D6B4E"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30</w:t>
            </w:r>
          </w:p>
        </w:tc>
        <w:tc>
          <w:tcPr>
            <w:tcW w:w="556" w:type="pct"/>
          </w:tcPr>
          <w:p w14:paraId="057A7099"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453E4837" w14:textId="77777777" w:rsidR="008D3D52" w:rsidRPr="00BB239F" w:rsidRDefault="008D3D52" w:rsidP="00345D46">
            <w:pPr>
              <w:pStyle w:val="TAL"/>
              <w:keepNext w:val="0"/>
              <w:keepLines w:val="0"/>
              <w:widowControl w:val="0"/>
            </w:pPr>
          </w:p>
        </w:tc>
        <w:tc>
          <w:tcPr>
            <w:tcW w:w="778" w:type="pct"/>
          </w:tcPr>
          <w:p w14:paraId="01654D63" w14:textId="77777777" w:rsidR="008D3D52" w:rsidRPr="00BB239F" w:rsidRDefault="008D3D52" w:rsidP="00345D46">
            <w:pPr>
              <w:pStyle w:val="TAL"/>
              <w:keepNext w:val="0"/>
              <w:keepLines w:val="0"/>
              <w:widowControl w:val="0"/>
            </w:pPr>
            <w:r w:rsidRPr="00BB239F">
              <w:rPr>
                <w:lang w:eastAsia="zh-CN"/>
              </w:rPr>
              <w:t>INTEGER(0..19)</w:t>
            </w:r>
          </w:p>
        </w:tc>
        <w:tc>
          <w:tcPr>
            <w:tcW w:w="889" w:type="pct"/>
          </w:tcPr>
          <w:p w14:paraId="2656758E" w14:textId="77777777" w:rsidR="008D3D52" w:rsidRPr="00BB239F" w:rsidRDefault="008D3D52" w:rsidP="00345D46">
            <w:pPr>
              <w:pStyle w:val="TAL"/>
              <w:keepNext w:val="0"/>
              <w:keepLines w:val="0"/>
              <w:widowControl w:val="0"/>
              <w:rPr>
                <w:bCs/>
                <w:lang w:eastAsia="zh-CN"/>
              </w:rPr>
            </w:pPr>
          </w:p>
        </w:tc>
        <w:tc>
          <w:tcPr>
            <w:tcW w:w="556" w:type="pct"/>
          </w:tcPr>
          <w:p w14:paraId="5DE890F7" w14:textId="77777777" w:rsidR="008D3D52" w:rsidRPr="0030753D" w:rsidRDefault="008D3D52" w:rsidP="00345D46">
            <w:pPr>
              <w:pStyle w:val="TAC"/>
              <w:keepNext w:val="0"/>
              <w:keepLines w:val="0"/>
              <w:widowControl w:val="0"/>
            </w:pPr>
            <w:r w:rsidRPr="0030753D">
              <w:t>-</w:t>
            </w:r>
          </w:p>
        </w:tc>
        <w:tc>
          <w:tcPr>
            <w:tcW w:w="554" w:type="pct"/>
          </w:tcPr>
          <w:p w14:paraId="3E0E4AE8" w14:textId="77777777" w:rsidR="008D3D52" w:rsidRPr="00BB239F" w:rsidRDefault="008D3D52" w:rsidP="00345D46">
            <w:pPr>
              <w:pStyle w:val="TAC"/>
              <w:keepNext w:val="0"/>
              <w:keepLines w:val="0"/>
              <w:widowControl w:val="0"/>
              <w:rPr>
                <w:lang w:eastAsia="zh-CN"/>
              </w:rPr>
            </w:pPr>
          </w:p>
        </w:tc>
      </w:tr>
      <w:tr w:rsidR="008D3D52" w:rsidRPr="00BB239F" w14:paraId="2F6A282D" w14:textId="77777777" w:rsidTr="00DA3A2F">
        <w:trPr>
          <w:jc w:val="center"/>
        </w:trPr>
        <w:tc>
          <w:tcPr>
            <w:tcW w:w="1111" w:type="pct"/>
          </w:tcPr>
          <w:p w14:paraId="05397EA4"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60</w:t>
            </w:r>
          </w:p>
        </w:tc>
        <w:tc>
          <w:tcPr>
            <w:tcW w:w="556" w:type="pct"/>
          </w:tcPr>
          <w:p w14:paraId="09BC0BC9" w14:textId="77777777" w:rsidR="008D3D52" w:rsidRPr="00BB239F" w:rsidRDefault="008D3D52" w:rsidP="00345D46">
            <w:pPr>
              <w:pStyle w:val="TAL"/>
              <w:keepNext w:val="0"/>
              <w:keepLines w:val="0"/>
              <w:widowControl w:val="0"/>
              <w:rPr>
                <w:lang w:eastAsia="zh-CN"/>
              </w:rPr>
            </w:pPr>
          </w:p>
        </w:tc>
        <w:tc>
          <w:tcPr>
            <w:tcW w:w="556" w:type="pct"/>
          </w:tcPr>
          <w:p w14:paraId="0E1CC5F6" w14:textId="77777777" w:rsidR="008D3D52" w:rsidRPr="00BB239F" w:rsidRDefault="008D3D52" w:rsidP="00345D46">
            <w:pPr>
              <w:pStyle w:val="TAL"/>
              <w:keepNext w:val="0"/>
              <w:keepLines w:val="0"/>
              <w:widowControl w:val="0"/>
            </w:pPr>
          </w:p>
        </w:tc>
        <w:tc>
          <w:tcPr>
            <w:tcW w:w="778" w:type="pct"/>
          </w:tcPr>
          <w:p w14:paraId="00E31ABB" w14:textId="77777777" w:rsidR="008D3D52" w:rsidRPr="00BB239F" w:rsidRDefault="008D3D52" w:rsidP="00345D46">
            <w:pPr>
              <w:pStyle w:val="TAL"/>
              <w:keepNext w:val="0"/>
              <w:keepLines w:val="0"/>
              <w:widowControl w:val="0"/>
              <w:rPr>
                <w:lang w:eastAsia="zh-CN"/>
              </w:rPr>
            </w:pPr>
          </w:p>
        </w:tc>
        <w:tc>
          <w:tcPr>
            <w:tcW w:w="889" w:type="pct"/>
          </w:tcPr>
          <w:p w14:paraId="2385196E" w14:textId="77777777" w:rsidR="008D3D52" w:rsidRPr="00BB239F" w:rsidRDefault="008D3D52" w:rsidP="00345D46">
            <w:pPr>
              <w:pStyle w:val="TAL"/>
              <w:keepNext w:val="0"/>
              <w:keepLines w:val="0"/>
              <w:widowControl w:val="0"/>
              <w:rPr>
                <w:bCs/>
                <w:lang w:eastAsia="zh-CN"/>
              </w:rPr>
            </w:pPr>
          </w:p>
        </w:tc>
        <w:tc>
          <w:tcPr>
            <w:tcW w:w="556" w:type="pct"/>
          </w:tcPr>
          <w:p w14:paraId="442D4BDB" w14:textId="77777777" w:rsidR="008D3D52" w:rsidRPr="00BB239F" w:rsidRDefault="008D3D52" w:rsidP="00345D46">
            <w:pPr>
              <w:pStyle w:val="TAC"/>
              <w:keepNext w:val="0"/>
              <w:keepLines w:val="0"/>
              <w:widowControl w:val="0"/>
              <w:rPr>
                <w:lang w:eastAsia="zh-CN"/>
              </w:rPr>
            </w:pPr>
          </w:p>
        </w:tc>
        <w:tc>
          <w:tcPr>
            <w:tcW w:w="554" w:type="pct"/>
          </w:tcPr>
          <w:p w14:paraId="18C3ED0F" w14:textId="77777777" w:rsidR="008D3D52" w:rsidRPr="00BB239F" w:rsidRDefault="008D3D52" w:rsidP="00345D46">
            <w:pPr>
              <w:pStyle w:val="TAC"/>
              <w:keepNext w:val="0"/>
              <w:keepLines w:val="0"/>
              <w:widowControl w:val="0"/>
              <w:rPr>
                <w:lang w:eastAsia="zh-CN"/>
              </w:rPr>
            </w:pPr>
          </w:p>
        </w:tc>
      </w:tr>
      <w:tr w:rsidR="008D3D52" w:rsidRPr="00BB239F" w14:paraId="61461025" w14:textId="77777777" w:rsidTr="00DA3A2F">
        <w:trPr>
          <w:jc w:val="center"/>
        </w:trPr>
        <w:tc>
          <w:tcPr>
            <w:tcW w:w="1111" w:type="pct"/>
          </w:tcPr>
          <w:p w14:paraId="16940404"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60</w:t>
            </w:r>
          </w:p>
        </w:tc>
        <w:tc>
          <w:tcPr>
            <w:tcW w:w="556" w:type="pct"/>
          </w:tcPr>
          <w:p w14:paraId="476AD3BC"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6849BBAB" w14:textId="77777777" w:rsidR="008D3D52" w:rsidRPr="00BB239F" w:rsidRDefault="008D3D52" w:rsidP="00345D46">
            <w:pPr>
              <w:pStyle w:val="TAL"/>
              <w:keepNext w:val="0"/>
              <w:keepLines w:val="0"/>
              <w:widowControl w:val="0"/>
            </w:pPr>
          </w:p>
        </w:tc>
        <w:tc>
          <w:tcPr>
            <w:tcW w:w="778" w:type="pct"/>
          </w:tcPr>
          <w:p w14:paraId="6FB1904B" w14:textId="77777777" w:rsidR="008D3D52" w:rsidRPr="00BB239F" w:rsidRDefault="008D3D52" w:rsidP="00345D46">
            <w:pPr>
              <w:pStyle w:val="TAL"/>
              <w:keepNext w:val="0"/>
              <w:keepLines w:val="0"/>
              <w:widowControl w:val="0"/>
            </w:pPr>
            <w:r w:rsidRPr="00BB239F">
              <w:rPr>
                <w:lang w:eastAsia="zh-CN"/>
              </w:rPr>
              <w:t>INTEGER(0..39)</w:t>
            </w:r>
          </w:p>
        </w:tc>
        <w:tc>
          <w:tcPr>
            <w:tcW w:w="889" w:type="pct"/>
          </w:tcPr>
          <w:p w14:paraId="09F99326" w14:textId="77777777" w:rsidR="008D3D52" w:rsidRPr="00BB239F" w:rsidRDefault="008D3D52" w:rsidP="00345D46">
            <w:pPr>
              <w:pStyle w:val="TAL"/>
              <w:keepNext w:val="0"/>
              <w:keepLines w:val="0"/>
              <w:widowControl w:val="0"/>
              <w:rPr>
                <w:bCs/>
                <w:lang w:eastAsia="zh-CN"/>
              </w:rPr>
            </w:pPr>
          </w:p>
        </w:tc>
        <w:tc>
          <w:tcPr>
            <w:tcW w:w="556" w:type="pct"/>
          </w:tcPr>
          <w:p w14:paraId="468EBCB2" w14:textId="77777777" w:rsidR="008D3D52" w:rsidRPr="0030753D" w:rsidRDefault="008D3D52" w:rsidP="00345D46">
            <w:pPr>
              <w:pStyle w:val="TAC"/>
              <w:keepNext w:val="0"/>
              <w:keepLines w:val="0"/>
              <w:widowControl w:val="0"/>
            </w:pPr>
            <w:r w:rsidRPr="0030753D">
              <w:t>-</w:t>
            </w:r>
          </w:p>
        </w:tc>
        <w:tc>
          <w:tcPr>
            <w:tcW w:w="554" w:type="pct"/>
          </w:tcPr>
          <w:p w14:paraId="6CE9D2BA" w14:textId="77777777" w:rsidR="008D3D52" w:rsidRPr="00BB239F" w:rsidRDefault="008D3D52" w:rsidP="00345D46">
            <w:pPr>
              <w:pStyle w:val="TAC"/>
              <w:keepNext w:val="0"/>
              <w:keepLines w:val="0"/>
              <w:widowControl w:val="0"/>
              <w:rPr>
                <w:lang w:eastAsia="zh-CN"/>
              </w:rPr>
            </w:pPr>
          </w:p>
        </w:tc>
      </w:tr>
      <w:tr w:rsidR="008D3D52" w:rsidRPr="00BB239F" w14:paraId="0D34C804" w14:textId="77777777" w:rsidTr="00DA3A2F">
        <w:trPr>
          <w:jc w:val="center"/>
        </w:trPr>
        <w:tc>
          <w:tcPr>
            <w:tcW w:w="1111" w:type="pct"/>
          </w:tcPr>
          <w:p w14:paraId="57E64EE8"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120</w:t>
            </w:r>
          </w:p>
        </w:tc>
        <w:tc>
          <w:tcPr>
            <w:tcW w:w="556" w:type="pct"/>
          </w:tcPr>
          <w:p w14:paraId="396DF099" w14:textId="77777777" w:rsidR="008D3D52" w:rsidRPr="00BB239F" w:rsidRDefault="008D3D52" w:rsidP="00345D46">
            <w:pPr>
              <w:pStyle w:val="TAL"/>
              <w:keepNext w:val="0"/>
              <w:keepLines w:val="0"/>
              <w:widowControl w:val="0"/>
              <w:rPr>
                <w:lang w:eastAsia="zh-CN"/>
              </w:rPr>
            </w:pPr>
          </w:p>
        </w:tc>
        <w:tc>
          <w:tcPr>
            <w:tcW w:w="556" w:type="pct"/>
          </w:tcPr>
          <w:p w14:paraId="49B40103" w14:textId="77777777" w:rsidR="008D3D52" w:rsidRPr="00BB239F" w:rsidRDefault="008D3D52" w:rsidP="00345D46">
            <w:pPr>
              <w:pStyle w:val="TAL"/>
              <w:keepNext w:val="0"/>
              <w:keepLines w:val="0"/>
              <w:widowControl w:val="0"/>
            </w:pPr>
          </w:p>
        </w:tc>
        <w:tc>
          <w:tcPr>
            <w:tcW w:w="778" w:type="pct"/>
          </w:tcPr>
          <w:p w14:paraId="1997AB5B" w14:textId="77777777" w:rsidR="008D3D52" w:rsidRPr="00BB239F" w:rsidRDefault="008D3D52" w:rsidP="00345D46">
            <w:pPr>
              <w:pStyle w:val="TAL"/>
              <w:keepNext w:val="0"/>
              <w:keepLines w:val="0"/>
              <w:widowControl w:val="0"/>
              <w:rPr>
                <w:lang w:eastAsia="zh-CN"/>
              </w:rPr>
            </w:pPr>
          </w:p>
        </w:tc>
        <w:tc>
          <w:tcPr>
            <w:tcW w:w="889" w:type="pct"/>
          </w:tcPr>
          <w:p w14:paraId="6A957EAC" w14:textId="77777777" w:rsidR="008D3D52" w:rsidRPr="00BB239F" w:rsidRDefault="008D3D52" w:rsidP="00345D46">
            <w:pPr>
              <w:pStyle w:val="TAL"/>
              <w:keepNext w:val="0"/>
              <w:keepLines w:val="0"/>
              <w:widowControl w:val="0"/>
              <w:rPr>
                <w:bCs/>
                <w:lang w:eastAsia="zh-CN"/>
              </w:rPr>
            </w:pPr>
          </w:p>
        </w:tc>
        <w:tc>
          <w:tcPr>
            <w:tcW w:w="556" w:type="pct"/>
          </w:tcPr>
          <w:p w14:paraId="04298AAB" w14:textId="77777777" w:rsidR="008D3D52" w:rsidRPr="00BB239F" w:rsidRDefault="008D3D52" w:rsidP="00345D46">
            <w:pPr>
              <w:pStyle w:val="TAC"/>
              <w:keepNext w:val="0"/>
              <w:keepLines w:val="0"/>
              <w:widowControl w:val="0"/>
              <w:rPr>
                <w:lang w:eastAsia="zh-CN"/>
              </w:rPr>
            </w:pPr>
          </w:p>
        </w:tc>
        <w:tc>
          <w:tcPr>
            <w:tcW w:w="554" w:type="pct"/>
          </w:tcPr>
          <w:p w14:paraId="48B9711A" w14:textId="77777777" w:rsidR="008D3D52" w:rsidRPr="00BB239F" w:rsidRDefault="008D3D52" w:rsidP="00345D46">
            <w:pPr>
              <w:pStyle w:val="TAC"/>
              <w:keepNext w:val="0"/>
              <w:keepLines w:val="0"/>
              <w:widowControl w:val="0"/>
              <w:rPr>
                <w:lang w:eastAsia="zh-CN"/>
              </w:rPr>
            </w:pPr>
          </w:p>
        </w:tc>
      </w:tr>
      <w:tr w:rsidR="008D3D52" w:rsidRPr="00BB239F" w14:paraId="3EEF833A" w14:textId="77777777" w:rsidTr="00DA3A2F">
        <w:trPr>
          <w:jc w:val="center"/>
        </w:trPr>
        <w:tc>
          <w:tcPr>
            <w:tcW w:w="1111" w:type="pct"/>
          </w:tcPr>
          <w:p w14:paraId="3CEA0590" w14:textId="77777777" w:rsidR="008D3D52" w:rsidRPr="00BB239F" w:rsidRDefault="008D3D52" w:rsidP="00345D46">
            <w:pPr>
              <w:pStyle w:val="TAL"/>
              <w:keepNext w:val="0"/>
              <w:keepLines w:val="0"/>
              <w:widowControl w:val="0"/>
              <w:ind w:leftChars="100" w:left="200"/>
            </w:pPr>
            <w:r>
              <w:rPr>
                <w:lang w:eastAsia="zh-CN"/>
              </w:rPr>
              <w:t>&gt;</w:t>
            </w:r>
            <w:r w:rsidRPr="00BB239F">
              <w:rPr>
                <w:lang w:eastAsia="zh-CN"/>
              </w:rPr>
              <w:t>&gt;SCS-120</w:t>
            </w:r>
          </w:p>
        </w:tc>
        <w:tc>
          <w:tcPr>
            <w:tcW w:w="556" w:type="pct"/>
          </w:tcPr>
          <w:p w14:paraId="78E4436B" w14:textId="77777777" w:rsidR="008D3D52" w:rsidRPr="00BB239F" w:rsidRDefault="008D3D52" w:rsidP="00345D46">
            <w:pPr>
              <w:pStyle w:val="TAL"/>
              <w:keepNext w:val="0"/>
              <w:keepLines w:val="0"/>
              <w:widowControl w:val="0"/>
            </w:pPr>
            <w:r w:rsidRPr="00BB239F">
              <w:rPr>
                <w:lang w:eastAsia="zh-CN"/>
              </w:rPr>
              <w:t>M</w:t>
            </w:r>
          </w:p>
        </w:tc>
        <w:tc>
          <w:tcPr>
            <w:tcW w:w="556" w:type="pct"/>
          </w:tcPr>
          <w:p w14:paraId="67FB6577" w14:textId="77777777" w:rsidR="008D3D52" w:rsidRPr="00BB239F" w:rsidRDefault="008D3D52" w:rsidP="00345D46">
            <w:pPr>
              <w:pStyle w:val="TAL"/>
              <w:keepNext w:val="0"/>
              <w:keepLines w:val="0"/>
              <w:widowControl w:val="0"/>
            </w:pPr>
          </w:p>
        </w:tc>
        <w:tc>
          <w:tcPr>
            <w:tcW w:w="778" w:type="pct"/>
          </w:tcPr>
          <w:p w14:paraId="32708157" w14:textId="77777777" w:rsidR="008D3D52" w:rsidRPr="00BB239F" w:rsidRDefault="008D3D52" w:rsidP="00345D46">
            <w:pPr>
              <w:pStyle w:val="TAL"/>
              <w:keepNext w:val="0"/>
              <w:keepLines w:val="0"/>
              <w:widowControl w:val="0"/>
            </w:pPr>
            <w:r w:rsidRPr="00BB239F">
              <w:rPr>
                <w:lang w:eastAsia="zh-CN"/>
              </w:rPr>
              <w:t>INTEGER(0..79)</w:t>
            </w:r>
          </w:p>
        </w:tc>
        <w:tc>
          <w:tcPr>
            <w:tcW w:w="889" w:type="pct"/>
          </w:tcPr>
          <w:p w14:paraId="211EAACB" w14:textId="77777777" w:rsidR="008D3D52" w:rsidRPr="00BB239F" w:rsidRDefault="008D3D52" w:rsidP="00345D46">
            <w:pPr>
              <w:pStyle w:val="TAL"/>
              <w:keepNext w:val="0"/>
              <w:keepLines w:val="0"/>
              <w:widowControl w:val="0"/>
              <w:rPr>
                <w:bCs/>
                <w:lang w:eastAsia="zh-CN"/>
              </w:rPr>
            </w:pPr>
          </w:p>
        </w:tc>
        <w:tc>
          <w:tcPr>
            <w:tcW w:w="556" w:type="pct"/>
          </w:tcPr>
          <w:p w14:paraId="308AEC76" w14:textId="77777777" w:rsidR="008D3D52" w:rsidRPr="0030753D" w:rsidRDefault="008D3D52" w:rsidP="00345D46">
            <w:pPr>
              <w:pStyle w:val="TAC"/>
              <w:keepNext w:val="0"/>
              <w:keepLines w:val="0"/>
              <w:widowControl w:val="0"/>
            </w:pPr>
            <w:r w:rsidRPr="0030753D">
              <w:t>-</w:t>
            </w:r>
          </w:p>
        </w:tc>
        <w:tc>
          <w:tcPr>
            <w:tcW w:w="554" w:type="pct"/>
          </w:tcPr>
          <w:p w14:paraId="5C9E45FB" w14:textId="77777777" w:rsidR="008D3D52" w:rsidRPr="00BB239F" w:rsidRDefault="008D3D52" w:rsidP="00345D46">
            <w:pPr>
              <w:pStyle w:val="TAC"/>
              <w:keepNext w:val="0"/>
              <w:keepLines w:val="0"/>
              <w:widowControl w:val="0"/>
              <w:rPr>
                <w:lang w:eastAsia="zh-CN"/>
              </w:rPr>
            </w:pPr>
          </w:p>
        </w:tc>
      </w:tr>
      <w:tr w:rsidR="008D3D52" w:rsidRPr="00BB239F" w14:paraId="0A50ED24" w14:textId="77777777" w:rsidTr="00DA3A2F">
        <w:trPr>
          <w:jc w:val="center"/>
        </w:trPr>
        <w:tc>
          <w:tcPr>
            <w:tcW w:w="1111" w:type="pct"/>
          </w:tcPr>
          <w:p w14:paraId="058A2822"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480</w:t>
            </w:r>
          </w:p>
        </w:tc>
        <w:tc>
          <w:tcPr>
            <w:tcW w:w="556" w:type="pct"/>
          </w:tcPr>
          <w:p w14:paraId="20324E96" w14:textId="77777777" w:rsidR="008D3D52" w:rsidRPr="00BB239F" w:rsidRDefault="008D3D52" w:rsidP="00345D46">
            <w:pPr>
              <w:pStyle w:val="TAL"/>
              <w:keepNext w:val="0"/>
              <w:keepLines w:val="0"/>
              <w:widowControl w:val="0"/>
              <w:rPr>
                <w:lang w:eastAsia="zh-CN"/>
              </w:rPr>
            </w:pPr>
          </w:p>
        </w:tc>
        <w:tc>
          <w:tcPr>
            <w:tcW w:w="556" w:type="pct"/>
          </w:tcPr>
          <w:p w14:paraId="44FD86BE" w14:textId="77777777" w:rsidR="008D3D52" w:rsidRPr="00BB239F" w:rsidRDefault="008D3D52" w:rsidP="00345D46">
            <w:pPr>
              <w:pStyle w:val="TAL"/>
              <w:keepNext w:val="0"/>
              <w:keepLines w:val="0"/>
              <w:widowControl w:val="0"/>
            </w:pPr>
          </w:p>
        </w:tc>
        <w:tc>
          <w:tcPr>
            <w:tcW w:w="778" w:type="pct"/>
          </w:tcPr>
          <w:p w14:paraId="4D26EDFB" w14:textId="77777777" w:rsidR="008D3D52" w:rsidRPr="00BB239F" w:rsidRDefault="008D3D52" w:rsidP="00345D46">
            <w:pPr>
              <w:pStyle w:val="TAL"/>
              <w:keepNext w:val="0"/>
              <w:keepLines w:val="0"/>
              <w:widowControl w:val="0"/>
              <w:rPr>
                <w:lang w:eastAsia="zh-CN"/>
              </w:rPr>
            </w:pPr>
          </w:p>
        </w:tc>
        <w:tc>
          <w:tcPr>
            <w:tcW w:w="889" w:type="pct"/>
          </w:tcPr>
          <w:p w14:paraId="6984908B" w14:textId="77777777" w:rsidR="008D3D52" w:rsidRPr="00BB239F" w:rsidRDefault="008D3D52" w:rsidP="00345D46">
            <w:pPr>
              <w:pStyle w:val="TAL"/>
              <w:keepNext w:val="0"/>
              <w:keepLines w:val="0"/>
              <w:widowControl w:val="0"/>
              <w:rPr>
                <w:bCs/>
                <w:lang w:eastAsia="zh-CN"/>
              </w:rPr>
            </w:pPr>
          </w:p>
        </w:tc>
        <w:tc>
          <w:tcPr>
            <w:tcW w:w="556" w:type="pct"/>
          </w:tcPr>
          <w:p w14:paraId="1DAA26F3" w14:textId="77777777" w:rsidR="008D3D52" w:rsidRPr="00BB239F" w:rsidRDefault="008D3D52" w:rsidP="00345D46">
            <w:pPr>
              <w:pStyle w:val="TAC"/>
              <w:keepNext w:val="0"/>
              <w:keepLines w:val="0"/>
              <w:widowControl w:val="0"/>
              <w:rPr>
                <w:lang w:eastAsia="zh-CN"/>
              </w:rPr>
            </w:pPr>
          </w:p>
        </w:tc>
        <w:tc>
          <w:tcPr>
            <w:tcW w:w="554" w:type="pct"/>
          </w:tcPr>
          <w:p w14:paraId="23A4F4D2" w14:textId="77777777" w:rsidR="008D3D52" w:rsidRPr="00BB239F" w:rsidRDefault="008D3D52" w:rsidP="00345D46">
            <w:pPr>
              <w:pStyle w:val="TAC"/>
              <w:keepNext w:val="0"/>
              <w:keepLines w:val="0"/>
              <w:widowControl w:val="0"/>
              <w:rPr>
                <w:lang w:eastAsia="zh-CN"/>
              </w:rPr>
            </w:pPr>
          </w:p>
        </w:tc>
      </w:tr>
      <w:tr w:rsidR="008D3D52" w:rsidRPr="00BB239F" w14:paraId="3C1B835F" w14:textId="77777777" w:rsidTr="00DA3A2F">
        <w:trPr>
          <w:jc w:val="center"/>
        </w:trPr>
        <w:tc>
          <w:tcPr>
            <w:tcW w:w="1111" w:type="pct"/>
          </w:tcPr>
          <w:p w14:paraId="5DA6312E" w14:textId="77777777" w:rsidR="008D3D52" w:rsidRDefault="008D3D52" w:rsidP="00345D46">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4BB986E7" w14:textId="77777777" w:rsidR="008D3D52" w:rsidRPr="00BB239F" w:rsidRDefault="008D3D52" w:rsidP="00345D46">
            <w:pPr>
              <w:pStyle w:val="TAL"/>
              <w:keepNext w:val="0"/>
              <w:keepLines w:val="0"/>
              <w:widowControl w:val="0"/>
              <w:rPr>
                <w:lang w:eastAsia="zh-CN"/>
              </w:rPr>
            </w:pPr>
            <w:r w:rsidRPr="00BB239F">
              <w:rPr>
                <w:lang w:eastAsia="zh-CN"/>
              </w:rPr>
              <w:t>M</w:t>
            </w:r>
          </w:p>
        </w:tc>
        <w:tc>
          <w:tcPr>
            <w:tcW w:w="556" w:type="pct"/>
          </w:tcPr>
          <w:p w14:paraId="277939EA" w14:textId="77777777" w:rsidR="008D3D52" w:rsidRPr="00BB239F" w:rsidRDefault="008D3D52" w:rsidP="00345D46">
            <w:pPr>
              <w:pStyle w:val="TAL"/>
              <w:keepNext w:val="0"/>
              <w:keepLines w:val="0"/>
              <w:widowControl w:val="0"/>
            </w:pPr>
          </w:p>
        </w:tc>
        <w:tc>
          <w:tcPr>
            <w:tcW w:w="778" w:type="pct"/>
          </w:tcPr>
          <w:p w14:paraId="70AF925B" w14:textId="77777777" w:rsidR="008D3D52" w:rsidRPr="00BB239F" w:rsidRDefault="008D3D52" w:rsidP="00345D46">
            <w:pPr>
              <w:pStyle w:val="TAL"/>
              <w:keepNext w:val="0"/>
              <w:keepLines w:val="0"/>
              <w:widowControl w:val="0"/>
              <w:rPr>
                <w:lang w:eastAsia="zh-CN"/>
              </w:rPr>
            </w:pPr>
            <w:r>
              <w:rPr>
                <w:lang w:eastAsia="zh-CN"/>
              </w:rPr>
              <w:t>INTEGER(0..319</w:t>
            </w:r>
            <w:r w:rsidRPr="00BB239F">
              <w:rPr>
                <w:lang w:eastAsia="zh-CN"/>
              </w:rPr>
              <w:t>)</w:t>
            </w:r>
          </w:p>
        </w:tc>
        <w:tc>
          <w:tcPr>
            <w:tcW w:w="889" w:type="pct"/>
          </w:tcPr>
          <w:p w14:paraId="1A8EB0C9" w14:textId="77777777" w:rsidR="008D3D52" w:rsidRPr="00BB239F" w:rsidRDefault="008D3D52" w:rsidP="00345D46">
            <w:pPr>
              <w:pStyle w:val="TAL"/>
              <w:keepNext w:val="0"/>
              <w:keepLines w:val="0"/>
              <w:widowControl w:val="0"/>
              <w:rPr>
                <w:bCs/>
                <w:lang w:eastAsia="zh-CN"/>
              </w:rPr>
            </w:pPr>
          </w:p>
        </w:tc>
        <w:tc>
          <w:tcPr>
            <w:tcW w:w="556" w:type="pct"/>
          </w:tcPr>
          <w:p w14:paraId="6F20CF15" w14:textId="77777777" w:rsidR="008D3D52" w:rsidRPr="0030753D" w:rsidRDefault="008D3D52" w:rsidP="00345D46">
            <w:pPr>
              <w:pStyle w:val="TAC"/>
              <w:keepNext w:val="0"/>
              <w:keepLines w:val="0"/>
              <w:widowControl w:val="0"/>
            </w:pPr>
            <w:r w:rsidRPr="0030753D">
              <w:t>YES</w:t>
            </w:r>
          </w:p>
        </w:tc>
        <w:tc>
          <w:tcPr>
            <w:tcW w:w="554" w:type="pct"/>
          </w:tcPr>
          <w:p w14:paraId="58B53E15" w14:textId="77777777" w:rsidR="008D3D52" w:rsidRPr="0030753D" w:rsidRDefault="008D3D52" w:rsidP="00345D46">
            <w:pPr>
              <w:pStyle w:val="TAC"/>
              <w:keepNext w:val="0"/>
              <w:keepLines w:val="0"/>
              <w:widowControl w:val="0"/>
            </w:pPr>
            <w:r w:rsidRPr="0030753D">
              <w:t>reject</w:t>
            </w:r>
          </w:p>
        </w:tc>
      </w:tr>
      <w:tr w:rsidR="008D3D52" w:rsidRPr="00BB239F" w14:paraId="3888B26D" w14:textId="77777777" w:rsidTr="00DA3A2F">
        <w:trPr>
          <w:jc w:val="center"/>
        </w:trPr>
        <w:tc>
          <w:tcPr>
            <w:tcW w:w="1111" w:type="pct"/>
          </w:tcPr>
          <w:p w14:paraId="068BA1E4" w14:textId="77777777" w:rsidR="008D3D52" w:rsidRPr="0030753D" w:rsidRDefault="008D3D52" w:rsidP="00345D46">
            <w:pPr>
              <w:pStyle w:val="TAL"/>
              <w:keepNext w:val="0"/>
              <w:keepLines w:val="0"/>
              <w:widowControl w:val="0"/>
              <w:ind w:leftChars="50" w:left="100"/>
              <w:rPr>
                <w:i/>
                <w:iCs/>
                <w:lang w:eastAsia="zh-CN"/>
              </w:rPr>
            </w:pPr>
            <w:r w:rsidRPr="000843C3">
              <w:rPr>
                <w:i/>
                <w:iCs/>
                <w:lang w:eastAsia="zh-CN"/>
              </w:rPr>
              <w:t>&gt;SCS-960</w:t>
            </w:r>
          </w:p>
        </w:tc>
        <w:tc>
          <w:tcPr>
            <w:tcW w:w="556" w:type="pct"/>
          </w:tcPr>
          <w:p w14:paraId="35CE5B28" w14:textId="77777777" w:rsidR="008D3D52" w:rsidRPr="00BB239F" w:rsidRDefault="008D3D52" w:rsidP="00345D46">
            <w:pPr>
              <w:pStyle w:val="TAL"/>
              <w:keepNext w:val="0"/>
              <w:keepLines w:val="0"/>
              <w:widowControl w:val="0"/>
              <w:rPr>
                <w:lang w:eastAsia="zh-CN"/>
              </w:rPr>
            </w:pPr>
          </w:p>
        </w:tc>
        <w:tc>
          <w:tcPr>
            <w:tcW w:w="556" w:type="pct"/>
          </w:tcPr>
          <w:p w14:paraId="488BD144" w14:textId="77777777" w:rsidR="008D3D52" w:rsidRPr="00BB239F" w:rsidRDefault="008D3D52" w:rsidP="00345D46">
            <w:pPr>
              <w:pStyle w:val="TAL"/>
              <w:keepNext w:val="0"/>
              <w:keepLines w:val="0"/>
              <w:widowControl w:val="0"/>
            </w:pPr>
          </w:p>
        </w:tc>
        <w:tc>
          <w:tcPr>
            <w:tcW w:w="778" w:type="pct"/>
          </w:tcPr>
          <w:p w14:paraId="36E7FF56" w14:textId="77777777" w:rsidR="008D3D52" w:rsidRPr="00BB239F" w:rsidRDefault="008D3D52" w:rsidP="00345D46">
            <w:pPr>
              <w:pStyle w:val="TAL"/>
              <w:keepNext w:val="0"/>
              <w:keepLines w:val="0"/>
              <w:widowControl w:val="0"/>
              <w:rPr>
                <w:lang w:eastAsia="zh-CN"/>
              </w:rPr>
            </w:pPr>
          </w:p>
        </w:tc>
        <w:tc>
          <w:tcPr>
            <w:tcW w:w="889" w:type="pct"/>
          </w:tcPr>
          <w:p w14:paraId="7D3B53B7" w14:textId="77777777" w:rsidR="008D3D52" w:rsidRPr="00BB239F" w:rsidRDefault="008D3D52" w:rsidP="00345D46">
            <w:pPr>
              <w:pStyle w:val="TAL"/>
              <w:keepNext w:val="0"/>
              <w:keepLines w:val="0"/>
              <w:widowControl w:val="0"/>
              <w:rPr>
                <w:bCs/>
                <w:lang w:eastAsia="zh-CN"/>
              </w:rPr>
            </w:pPr>
          </w:p>
        </w:tc>
        <w:tc>
          <w:tcPr>
            <w:tcW w:w="556" w:type="pct"/>
          </w:tcPr>
          <w:p w14:paraId="68078CA3" w14:textId="77777777" w:rsidR="008D3D52" w:rsidRPr="0030753D" w:rsidRDefault="008D3D52" w:rsidP="00345D46">
            <w:pPr>
              <w:pStyle w:val="TAC"/>
              <w:keepNext w:val="0"/>
              <w:keepLines w:val="0"/>
              <w:widowControl w:val="0"/>
            </w:pPr>
            <w:r w:rsidRPr="0030753D">
              <w:t>-</w:t>
            </w:r>
          </w:p>
        </w:tc>
        <w:tc>
          <w:tcPr>
            <w:tcW w:w="554" w:type="pct"/>
          </w:tcPr>
          <w:p w14:paraId="04AB3E7B" w14:textId="77777777" w:rsidR="008D3D52" w:rsidRPr="00BB239F" w:rsidRDefault="008D3D52" w:rsidP="00345D46">
            <w:pPr>
              <w:pStyle w:val="TAC"/>
              <w:keepNext w:val="0"/>
              <w:keepLines w:val="0"/>
              <w:widowControl w:val="0"/>
              <w:rPr>
                <w:lang w:eastAsia="zh-CN"/>
              </w:rPr>
            </w:pPr>
          </w:p>
        </w:tc>
      </w:tr>
      <w:tr w:rsidR="008D3D52" w:rsidRPr="00BB239F" w14:paraId="583C3EBB" w14:textId="77777777" w:rsidTr="00DA3A2F">
        <w:trPr>
          <w:jc w:val="center"/>
        </w:trPr>
        <w:tc>
          <w:tcPr>
            <w:tcW w:w="1111" w:type="pct"/>
          </w:tcPr>
          <w:p w14:paraId="6F31CCD9" w14:textId="77777777" w:rsidR="008D3D52" w:rsidRDefault="008D3D52" w:rsidP="00345D46">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648C8516" w14:textId="77777777" w:rsidR="008D3D52" w:rsidRPr="00BB239F" w:rsidRDefault="008D3D52" w:rsidP="00345D46">
            <w:pPr>
              <w:pStyle w:val="TAL"/>
              <w:keepNext w:val="0"/>
              <w:keepLines w:val="0"/>
              <w:widowControl w:val="0"/>
              <w:rPr>
                <w:lang w:eastAsia="zh-CN"/>
              </w:rPr>
            </w:pPr>
            <w:r w:rsidRPr="00BB239F">
              <w:rPr>
                <w:lang w:eastAsia="zh-CN"/>
              </w:rPr>
              <w:t>M</w:t>
            </w:r>
          </w:p>
        </w:tc>
        <w:tc>
          <w:tcPr>
            <w:tcW w:w="556" w:type="pct"/>
          </w:tcPr>
          <w:p w14:paraId="7DDA7854" w14:textId="77777777" w:rsidR="008D3D52" w:rsidRPr="00BB239F" w:rsidRDefault="008D3D52" w:rsidP="00345D46">
            <w:pPr>
              <w:pStyle w:val="TAL"/>
              <w:keepNext w:val="0"/>
              <w:keepLines w:val="0"/>
              <w:widowControl w:val="0"/>
            </w:pPr>
          </w:p>
        </w:tc>
        <w:tc>
          <w:tcPr>
            <w:tcW w:w="778" w:type="pct"/>
          </w:tcPr>
          <w:p w14:paraId="41471877" w14:textId="77777777" w:rsidR="008D3D52" w:rsidRPr="00BB239F" w:rsidRDefault="008D3D52" w:rsidP="00345D46">
            <w:pPr>
              <w:pStyle w:val="TAL"/>
              <w:keepNext w:val="0"/>
              <w:keepLines w:val="0"/>
              <w:widowControl w:val="0"/>
              <w:rPr>
                <w:lang w:eastAsia="zh-CN"/>
              </w:rPr>
            </w:pPr>
            <w:r>
              <w:rPr>
                <w:lang w:eastAsia="zh-CN"/>
              </w:rPr>
              <w:t>INTEGER(0..639</w:t>
            </w:r>
            <w:r w:rsidRPr="00BB239F">
              <w:rPr>
                <w:lang w:eastAsia="zh-CN"/>
              </w:rPr>
              <w:t>)</w:t>
            </w:r>
          </w:p>
        </w:tc>
        <w:tc>
          <w:tcPr>
            <w:tcW w:w="889" w:type="pct"/>
          </w:tcPr>
          <w:p w14:paraId="5F826113" w14:textId="77777777" w:rsidR="008D3D52" w:rsidRPr="00BB239F" w:rsidRDefault="008D3D52" w:rsidP="00345D46">
            <w:pPr>
              <w:pStyle w:val="TAL"/>
              <w:keepNext w:val="0"/>
              <w:keepLines w:val="0"/>
              <w:widowControl w:val="0"/>
              <w:rPr>
                <w:bCs/>
                <w:lang w:eastAsia="zh-CN"/>
              </w:rPr>
            </w:pPr>
          </w:p>
        </w:tc>
        <w:tc>
          <w:tcPr>
            <w:tcW w:w="556" w:type="pct"/>
          </w:tcPr>
          <w:p w14:paraId="27D2F98F" w14:textId="77777777" w:rsidR="008D3D52" w:rsidRPr="0030753D" w:rsidRDefault="008D3D52" w:rsidP="00345D46">
            <w:pPr>
              <w:pStyle w:val="TAC"/>
              <w:keepNext w:val="0"/>
              <w:keepLines w:val="0"/>
              <w:widowControl w:val="0"/>
            </w:pPr>
            <w:r w:rsidRPr="0030753D">
              <w:t>YES</w:t>
            </w:r>
          </w:p>
        </w:tc>
        <w:tc>
          <w:tcPr>
            <w:tcW w:w="554" w:type="pct"/>
          </w:tcPr>
          <w:p w14:paraId="63BCACC0" w14:textId="77777777" w:rsidR="008D3D52" w:rsidRPr="0030753D" w:rsidRDefault="008D3D52" w:rsidP="00345D46">
            <w:pPr>
              <w:pStyle w:val="TAC"/>
              <w:keepNext w:val="0"/>
              <w:keepLines w:val="0"/>
              <w:widowControl w:val="0"/>
            </w:pPr>
            <w:r w:rsidRPr="0030753D">
              <w:t>reject</w:t>
            </w:r>
          </w:p>
        </w:tc>
      </w:tr>
      <w:tr w:rsidR="008D3D52" w:rsidRPr="00BB239F" w14:paraId="01D0E429" w14:textId="77777777" w:rsidTr="00DA3A2F">
        <w:trPr>
          <w:jc w:val="center"/>
        </w:trPr>
        <w:tc>
          <w:tcPr>
            <w:tcW w:w="1111" w:type="pct"/>
          </w:tcPr>
          <w:p w14:paraId="1A3F64E0" w14:textId="77777777" w:rsidR="008D3D52" w:rsidRPr="008C20F9" w:rsidRDefault="008D3D52" w:rsidP="00345D46">
            <w:pPr>
              <w:pStyle w:val="TAL"/>
              <w:keepNext w:val="0"/>
              <w:keepLines w:val="0"/>
              <w:widowControl w:val="0"/>
              <w:rPr>
                <w:lang w:eastAsia="zh-CN"/>
              </w:rPr>
            </w:pPr>
            <w:r>
              <w:rPr>
                <w:lang w:eastAsia="zh-CN"/>
              </w:rPr>
              <w:t>Measurement Time</w:t>
            </w:r>
          </w:p>
        </w:tc>
        <w:tc>
          <w:tcPr>
            <w:tcW w:w="556" w:type="pct"/>
          </w:tcPr>
          <w:p w14:paraId="0D0DB028" w14:textId="77777777" w:rsidR="008D3D52" w:rsidRPr="008C20F9" w:rsidRDefault="008D3D52" w:rsidP="00345D46">
            <w:pPr>
              <w:pStyle w:val="TAL"/>
              <w:keepNext w:val="0"/>
              <w:keepLines w:val="0"/>
              <w:widowControl w:val="0"/>
              <w:rPr>
                <w:lang w:eastAsia="zh-CN"/>
              </w:rPr>
            </w:pPr>
            <w:r w:rsidRPr="008C20F9">
              <w:rPr>
                <w:lang w:eastAsia="zh-CN"/>
              </w:rPr>
              <w:t>O</w:t>
            </w:r>
          </w:p>
        </w:tc>
        <w:tc>
          <w:tcPr>
            <w:tcW w:w="556" w:type="pct"/>
          </w:tcPr>
          <w:p w14:paraId="612BACA5" w14:textId="77777777" w:rsidR="008D3D52" w:rsidRPr="008C20F9" w:rsidRDefault="008D3D52" w:rsidP="00345D46">
            <w:pPr>
              <w:pStyle w:val="TAL"/>
              <w:keepNext w:val="0"/>
              <w:keepLines w:val="0"/>
              <w:widowControl w:val="0"/>
            </w:pPr>
          </w:p>
        </w:tc>
        <w:tc>
          <w:tcPr>
            <w:tcW w:w="778" w:type="pct"/>
          </w:tcPr>
          <w:p w14:paraId="638B2608" w14:textId="77777777" w:rsidR="008D3D52" w:rsidRDefault="008D3D52" w:rsidP="00345D46">
            <w:pPr>
              <w:pStyle w:val="TAL"/>
              <w:keepNext w:val="0"/>
              <w:keepLines w:val="0"/>
              <w:widowControl w:val="0"/>
            </w:pPr>
            <w:r>
              <w:t xml:space="preserve">Relative Time </w:t>
            </w:r>
            <w:r w:rsidRPr="00C9396D">
              <w:t>1900</w:t>
            </w:r>
          </w:p>
          <w:p w14:paraId="6C3EF6EA" w14:textId="77777777" w:rsidR="008D3D52" w:rsidRPr="00D3468D" w:rsidRDefault="008D3D52" w:rsidP="00345D46">
            <w:pPr>
              <w:pStyle w:val="TAL"/>
              <w:keepNext w:val="0"/>
              <w:keepLines w:val="0"/>
              <w:widowControl w:val="0"/>
              <w:rPr>
                <w:highlight w:val="cyan"/>
                <w:lang w:eastAsia="zh-CN"/>
              </w:rPr>
            </w:pPr>
            <w:r w:rsidRPr="00BB239F">
              <w:t>9.3.1.</w:t>
            </w:r>
            <w:r>
              <w:t>183</w:t>
            </w:r>
          </w:p>
        </w:tc>
        <w:tc>
          <w:tcPr>
            <w:tcW w:w="889" w:type="pct"/>
          </w:tcPr>
          <w:p w14:paraId="4693726F" w14:textId="77777777" w:rsidR="008D3D52" w:rsidRPr="00BB239F" w:rsidRDefault="008D3D52" w:rsidP="00345D46">
            <w:pPr>
              <w:pStyle w:val="TAL"/>
              <w:keepNext w:val="0"/>
              <w:keepLines w:val="0"/>
              <w:widowControl w:val="0"/>
              <w:rPr>
                <w:bCs/>
                <w:lang w:eastAsia="zh-CN"/>
              </w:rPr>
            </w:pPr>
          </w:p>
        </w:tc>
        <w:tc>
          <w:tcPr>
            <w:tcW w:w="556" w:type="pct"/>
          </w:tcPr>
          <w:p w14:paraId="2199D6E1" w14:textId="77777777" w:rsidR="008D3D52" w:rsidRPr="0030753D" w:rsidRDefault="008D3D52" w:rsidP="00345D46">
            <w:pPr>
              <w:pStyle w:val="TAC"/>
              <w:keepNext w:val="0"/>
              <w:keepLines w:val="0"/>
              <w:widowControl w:val="0"/>
            </w:pPr>
            <w:r w:rsidRPr="0030753D">
              <w:t>-</w:t>
            </w:r>
          </w:p>
        </w:tc>
        <w:tc>
          <w:tcPr>
            <w:tcW w:w="554" w:type="pct"/>
          </w:tcPr>
          <w:p w14:paraId="25D54550" w14:textId="77777777" w:rsidR="008D3D52" w:rsidRPr="00BB239F" w:rsidRDefault="008D3D52" w:rsidP="00345D46">
            <w:pPr>
              <w:pStyle w:val="TAC"/>
              <w:keepNext w:val="0"/>
              <w:keepLines w:val="0"/>
              <w:widowControl w:val="0"/>
              <w:rPr>
                <w:lang w:eastAsia="zh-CN"/>
              </w:rPr>
            </w:pPr>
          </w:p>
        </w:tc>
      </w:tr>
      <w:tr w:rsidR="00DA3A2F" w:rsidRPr="00BB239F" w14:paraId="18649D39" w14:textId="77777777" w:rsidTr="00DA3A2F">
        <w:trPr>
          <w:jc w:val="center"/>
        </w:trPr>
        <w:tc>
          <w:tcPr>
            <w:tcW w:w="1111" w:type="pct"/>
          </w:tcPr>
          <w:p w14:paraId="18334212" w14:textId="5900CDAF" w:rsidR="00DA3A2F" w:rsidRDefault="00DA3A2F" w:rsidP="00DA3A2F">
            <w:pPr>
              <w:pStyle w:val="TAL"/>
              <w:keepNext w:val="0"/>
              <w:keepLines w:val="0"/>
              <w:widowControl w:val="0"/>
              <w:rPr>
                <w:lang w:eastAsia="zh-CN"/>
              </w:rPr>
            </w:pPr>
            <w:r w:rsidRPr="00A167C4">
              <w:t xml:space="preserve">Symbol Index </w:t>
            </w:r>
          </w:p>
        </w:tc>
        <w:tc>
          <w:tcPr>
            <w:tcW w:w="556" w:type="pct"/>
          </w:tcPr>
          <w:p w14:paraId="017A62B7" w14:textId="0EDF9389" w:rsidR="00DA3A2F" w:rsidRPr="008C20F9" w:rsidRDefault="00DA3A2F" w:rsidP="00DA3A2F">
            <w:pPr>
              <w:pStyle w:val="TAL"/>
              <w:keepNext w:val="0"/>
              <w:keepLines w:val="0"/>
              <w:widowControl w:val="0"/>
              <w:rPr>
                <w:lang w:eastAsia="zh-CN"/>
              </w:rPr>
            </w:pPr>
            <w:r w:rsidRPr="00A167C4">
              <w:t>O</w:t>
            </w:r>
          </w:p>
        </w:tc>
        <w:tc>
          <w:tcPr>
            <w:tcW w:w="556" w:type="pct"/>
          </w:tcPr>
          <w:p w14:paraId="4F29C678" w14:textId="77777777" w:rsidR="00DA3A2F" w:rsidRPr="008C20F9" w:rsidRDefault="00DA3A2F" w:rsidP="00DA3A2F">
            <w:pPr>
              <w:pStyle w:val="TAL"/>
              <w:keepNext w:val="0"/>
              <w:keepLines w:val="0"/>
              <w:widowControl w:val="0"/>
            </w:pPr>
          </w:p>
        </w:tc>
        <w:tc>
          <w:tcPr>
            <w:tcW w:w="778" w:type="pct"/>
          </w:tcPr>
          <w:p w14:paraId="10AFC815" w14:textId="322BA3E5" w:rsidR="00DA3A2F" w:rsidRDefault="00DA3A2F" w:rsidP="00DA3A2F">
            <w:pPr>
              <w:pStyle w:val="TAL"/>
              <w:keepNext w:val="0"/>
              <w:keepLines w:val="0"/>
              <w:widowControl w:val="0"/>
            </w:pPr>
            <w:r w:rsidRPr="00A167C4">
              <w:t>INTEGER(0..13)</w:t>
            </w:r>
          </w:p>
        </w:tc>
        <w:tc>
          <w:tcPr>
            <w:tcW w:w="889" w:type="pct"/>
          </w:tcPr>
          <w:p w14:paraId="429B8E71" w14:textId="4F3B59B6" w:rsidR="00DA3A2F" w:rsidRPr="00BB239F" w:rsidRDefault="00DA3A2F" w:rsidP="00DA3A2F">
            <w:pPr>
              <w:pStyle w:val="TAL"/>
              <w:keepNext w:val="0"/>
              <w:keepLines w:val="0"/>
              <w:widowControl w:val="0"/>
              <w:rPr>
                <w:bCs/>
                <w:lang w:eastAsia="zh-CN"/>
              </w:rPr>
            </w:pPr>
            <w:r w:rsidRPr="00A167C4">
              <w:rPr>
                <w:bCs/>
              </w:rPr>
              <w:t>Applicable to UL RSCP measurement only</w:t>
            </w:r>
            <w:r>
              <w:rPr>
                <w:bCs/>
              </w:rPr>
              <w:t>.</w:t>
            </w:r>
          </w:p>
        </w:tc>
        <w:tc>
          <w:tcPr>
            <w:tcW w:w="556" w:type="pct"/>
          </w:tcPr>
          <w:p w14:paraId="64B46375" w14:textId="32ED8CEF" w:rsidR="00DA3A2F" w:rsidRPr="0030753D" w:rsidRDefault="00DA3A2F" w:rsidP="00DA3A2F">
            <w:pPr>
              <w:pStyle w:val="TAC"/>
              <w:keepNext w:val="0"/>
              <w:keepLines w:val="0"/>
              <w:widowControl w:val="0"/>
            </w:pPr>
            <w:r w:rsidRPr="00A167C4">
              <w:rPr>
                <w:rFonts w:hint="eastAsia"/>
              </w:rPr>
              <w:t>YES</w:t>
            </w:r>
          </w:p>
        </w:tc>
        <w:tc>
          <w:tcPr>
            <w:tcW w:w="554" w:type="pct"/>
          </w:tcPr>
          <w:p w14:paraId="77587A9C" w14:textId="5E44834A" w:rsidR="00DA3A2F" w:rsidRPr="00BB239F" w:rsidRDefault="00DA3A2F" w:rsidP="00DA3A2F">
            <w:pPr>
              <w:pStyle w:val="TAC"/>
              <w:keepNext w:val="0"/>
              <w:keepLines w:val="0"/>
              <w:widowControl w:val="0"/>
              <w:rPr>
                <w:lang w:eastAsia="zh-CN"/>
              </w:rPr>
            </w:pPr>
            <w:r w:rsidRPr="00A167C4">
              <w:rPr>
                <w:lang w:eastAsia="zh-CN"/>
              </w:rPr>
              <w:t>Ignore</w:t>
            </w:r>
          </w:p>
        </w:tc>
      </w:tr>
    </w:tbl>
    <w:p w14:paraId="45CDA10E" w14:textId="77777777" w:rsidR="008D3D52" w:rsidRPr="00BB239F" w:rsidRDefault="008D3D52" w:rsidP="008D3D52">
      <w:pPr>
        <w:widowControl w:val="0"/>
      </w:pPr>
    </w:p>
    <w:p w14:paraId="7CA87DB6" w14:textId="77777777" w:rsidR="008D3D52" w:rsidRPr="008C20F9" w:rsidRDefault="008D3D52" w:rsidP="008D3D52">
      <w:pPr>
        <w:pStyle w:val="Heading4"/>
        <w:keepNext w:val="0"/>
        <w:keepLines w:val="0"/>
        <w:widowControl w:val="0"/>
      </w:pPr>
      <w:bookmarkStart w:id="12265" w:name="_CR9_3_1_172"/>
      <w:bookmarkStart w:id="12266" w:name="_Toc51763860"/>
      <w:bookmarkStart w:id="12267" w:name="_Toc64449030"/>
      <w:bookmarkStart w:id="12268" w:name="_Toc66289689"/>
      <w:bookmarkStart w:id="12269" w:name="_Toc74154802"/>
      <w:bookmarkStart w:id="12270" w:name="_Toc81383546"/>
      <w:bookmarkStart w:id="12271" w:name="_Toc88658179"/>
      <w:bookmarkStart w:id="12272" w:name="_Toc97911091"/>
      <w:bookmarkStart w:id="12273" w:name="_Toc99038851"/>
      <w:bookmarkStart w:id="12274" w:name="_Toc99731114"/>
      <w:bookmarkStart w:id="12275" w:name="_Toc105511245"/>
      <w:bookmarkStart w:id="12276" w:name="_Toc105927777"/>
      <w:bookmarkStart w:id="12277" w:name="_Toc106110317"/>
      <w:bookmarkStart w:id="12278" w:name="_Toc113835754"/>
      <w:bookmarkStart w:id="12279" w:name="_Toc120124602"/>
      <w:bookmarkStart w:id="12280" w:name="_Toc162617774"/>
      <w:bookmarkEnd w:id="12265"/>
      <w:r w:rsidRPr="00BB239F">
        <w:rPr>
          <w:noProof/>
        </w:rPr>
        <w:t>9.3.1.</w:t>
      </w:r>
      <w:r>
        <w:rPr>
          <w:noProof/>
        </w:rPr>
        <w:t>172</w:t>
      </w:r>
      <w:r w:rsidRPr="00BB239F">
        <w:tab/>
      </w:r>
      <w:r>
        <w:t xml:space="preserve">TRP </w:t>
      </w:r>
      <w:r w:rsidRPr="00BB239F">
        <w:t>Measurement Quality</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r w:rsidRPr="00B62421">
        <w:t xml:space="preserve"> </w:t>
      </w:r>
    </w:p>
    <w:p w14:paraId="66EBA7F9" w14:textId="77777777" w:rsidR="008D3D52" w:rsidRDefault="008D3D52" w:rsidP="008D3D52">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1133"/>
        <w:gridCol w:w="1420"/>
        <w:gridCol w:w="1556"/>
        <w:gridCol w:w="1135"/>
        <w:gridCol w:w="1131"/>
      </w:tblGrid>
      <w:tr w:rsidR="00DA3A2F" w:rsidRPr="003D7EB6" w14:paraId="4F5E3AC4" w14:textId="6279E225" w:rsidTr="00DA3A2F">
        <w:trPr>
          <w:tblHeader/>
          <w:jc w:val="center"/>
        </w:trPr>
        <w:tc>
          <w:tcPr>
            <w:tcW w:w="1102" w:type="pct"/>
          </w:tcPr>
          <w:p w14:paraId="7997FB35" w14:textId="77777777" w:rsidR="00DA3A2F" w:rsidRPr="000843C3" w:rsidRDefault="00DA3A2F" w:rsidP="00DA3A2F">
            <w:pPr>
              <w:pStyle w:val="TAH"/>
              <w:keepNext w:val="0"/>
              <w:keepLines w:val="0"/>
              <w:widowControl w:val="0"/>
            </w:pPr>
            <w:r w:rsidRPr="000843C3">
              <w:t>IE/Group Name</w:t>
            </w:r>
          </w:p>
        </w:tc>
        <w:tc>
          <w:tcPr>
            <w:tcW w:w="589" w:type="pct"/>
          </w:tcPr>
          <w:p w14:paraId="568D14D7" w14:textId="77777777" w:rsidR="00DA3A2F" w:rsidRPr="000843C3" w:rsidRDefault="00DA3A2F" w:rsidP="00DA3A2F">
            <w:pPr>
              <w:pStyle w:val="TAH"/>
              <w:keepNext w:val="0"/>
              <w:keepLines w:val="0"/>
              <w:widowControl w:val="0"/>
            </w:pPr>
            <w:r w:rsidRPr="000843C3">
              <w:t>Presence</w:t>
            </w:r>
          </w:p>
        </w:tc>
        <w:tc>
          <w:tcPr>
            <w:tcW w:w="588" w:type="pct"/>
          </w:tcPr>
          <w:p w14:paraId="7D656E38" w14:textId="77777777" w:rsidR="00DA3A2F" w:rsidRPr="000843C3" w:rsidRDefault="00DA3A2F" w:rsidP="00DA3A2F">
            <w:pPr>
              <w:pStyle w:val="TAH"/>
              <w:keepNext w:val="0"/>
              <w:keepLines w:val="0"/>
              <w:widowControl w:val="0"/>
            </w:pPr>
            <w:r w:rsidRPr="000843C3">
              <w:t>Range</w:t>
            </w:r>
          </w:p>
        </w:tc>
        <w:tc>
          <w:tcPr>
            <w:tcW w:w="737" w:type="pct"/>
          </w:tcPr>
          <w:p w14:paraId="37424CAF" w14:textId="77777777" w:rsidR="00DA3A2F" w:rsidRPr="000843C3" w:rsidRDefault="00DA3A2F" w:rsidP="00DA3A2F">
            <w:pPr>
              <w:pStyle w:val="TAH"/>
              <w:keepNext w:val="0"/>
              <w:keepLines w:val="0"/>
              <w:widowControl w:val="0"/>
            </w:pPr>
            <w:r w:rsidRPr="000843C3">
              <w:t>IE Type and Reference</w:t>
            </w:r>
          </w:p>
        </w:tc>
        <w:tc>
          <w:tcPr>
            <w:tcW w:w="808" w:type="pct"/>
          </w:tcPr>
          <w:p w14:paraId="0584B69C" w14:textId="77777777" w:rsidR="00DA3A2F" w:rsidRPr="000843C3" w:rsidRDefault="00DA3A2F" w:rsidP="00DA3A2F">
            <w:pPr>
              <w:pStyle w:val="TAH"/>
              <w:keepNext w:val="0"/>
              <w:keepLines w:val="0"/>
              <w:widowControl w:val="0"/>
            </w:pPr>
            <w:r w:rsidRPr="000843C3">
              <w:t>Semantics Description</w:t>
            </w:r>
          </w:p>
        </w:tc>
        <w:tc>
          <w:tcPr>
            <w:tcW w:w="589" w:type="pct"/>
          </w:tcPr>
          <w:p w14:paraId="14116DAA" w14:textId="132D7029" w:rsidR="00DA3A2F" w:rsidRPr="000843C3" w:rsidRDefault="00DA3A2F" w:rsidP="00DA3A2F">
            <w:pPr>
              <w:pStyle w:val="TAH"/>
              <w:keepNext w:val="0"/>
              <w:keepLines w:val="0"/>
              <w:widowControl w:val="0"/>
            </w:pPr>
            <w:r>
              <w:t>Criticality</w:t>
            </w:r>
          </w:p>
        </w:tc>
        <w:tc>
          <w:tcPr>
            <w:tcW w:w="587" w:type="pct"/>
          </w:tcPr>
          <w:p w14:paraId="78E5905C" w14:textId="51348213" w:rsidR="00DA3A2F" w:rsidRPr="000843C3" w:rsidRDefault="00DA3A2F" w:rsidP="00DA3A2F">
            <w:pPr>
              <w:pStyle w:val="TAH"/>
              <w:keepNext w:val="0"/>
              <w:keepLines w:val="0"/>
              <w:widowControl w:val="0"/>
            </w:pPr>
            <w:r>
              <w:t>Assigned Criticality</w:t>
            </w:r>
          </w:p>
        </w:tc>
      </w:tr>
      <w:tr w:rsidR="00DA3A2F" w:rsidRPr="003D7EB6" w14:paraId="14D51FB9" w14:textId="19E02158"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6D013E9A" w14:textId="77777777" w:rsidR="00DA3A2F" w:rsidRPr="00F23696" w:rsidRDefault="00DA3A2F" w:rsidP="00DA3A2F">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89" w:type="pct"/>
            <w:tcBorders>
              <w:top w:val="single" w:sz="4" w:space="0" w:color="auto"/>
              <w:left w:val="single" w:sz="4" w:space="0" w:color="auto"/>
              <w:bottom w:val="single" w:sz="4" w:space="0" w:color="auto"/>
              <w:right w:val="single" w:sz="4" w:space="0" w:color="auto"/>
            </w:tcBorders>
          </w:tcPr>
          <w:p w14:paraId="63CB8C22" w14:textId="77777777" w:rsidR="00DA3A2F" w:rsidRPr="00F23696" w:rsidRDefault="00DA3A2F" w:rsidP="00DA3A2F">
            <w:pPr>
              <w:pStyle w:val="TAL"/>
              <w:keepNext w:val="0"/>
              <w:keepLines w:val="0"/>
              <w:widowControl w:val="0"/>
            </w:pPr>
            <w:r w:rsidRPr="00F23696">
              <w:t>M</w:t>
            </w:r>
          </w:p>
        </w:tc>
        <w:tc>
          <w:tcPr>
            <w:tcW w:w="588" w:type="pct"/>
            <w:tcBorders>
              <w:top w:val="single" w:sz="4" w:space="0" w:color="auto"/>
              <w:left w:val="single" w:sz="4" w:space="0" w:color="auto"/>
              <w:bottom w:val="single" w:sz="4" w:space="0" w:color="auto"/>
              <w:right w:val="single" w:sz="4" w:space="0" w:color="auto"/>
            </w:tcBorders>
          </w:tcPr>
          <w:p w14:paraId="12CBEDAA"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34694928" w14:textId="77777777" w:rsidR="00DA3A2F" w:rsidRPr="00F23696" w:rsidRDefault="00DA3A2F" w:rsidP="00DA3A2F">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4628586D"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17BADB97"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466BF3A0" w14:textId="77777777" w:rsidR="00DA3A2F" w:rsidRPr="00105C41" w:rsidRDefault="00DA3A2F" w:rsidP="00DA3A2F">
            <w:pPr>
              <w:pStyle w:val="TAL"/>
              <w:keepNext w:val="0"/>
              <w:keepLines w:val="0"/>
              <w:widowControl w:val="0"/>
              <w:rPr>
                <w:highlight w:val="yellow"/>
              </w:rPr>
            </w:pPr>
          </w:p>
        </w:tc>
      </w:tr>
      <w:tr w:rsidR="00DA3A2F" w:rsidRPr="003D7EB6" w14:paraId="1C859247" w14:textId="366E25FB"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4F2EB2AE" w14:textId="77777777" w:rsidR="00DA3A2F" w:rsidRPr="0030753D" w:rsidRDefault="00DA3A2F" w:rsidP="00DA3A2F">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89" w:type="pct"/>
            <w:tcBorders>
              <w:top w:val="single" w:sz="4" w:space="0" w:color="auto"/>
              <w:left w:val="single" w:sz="4" w:space="0" w:color="auto"/>
              <w:bottom w:val="single" w:sz="4" w:space="0" w:color="auto"/>
              <w:right w:val="single" w:sz="4" w:space="0" w:color="auto"/>
            </w:tcBorders>
          </w:tcPr>
          <w:p w14:paraId="4D899913" w14:textId="77777777" w:rsidR="00DA3A2F" w:rsidRPr="00F267B7" w:rsidRDefault="00DA3A2F" w:rsidP="00DA3A2F">
            <w:pPr>
              <w:pStyle w:val="TAL"/>
              <w:keepNext w:val="0"/>
              <w:keepLines w:val="0"/>
              <w:widowControl w:val="0"/>
            </w:pPr>
          </w:p>
        </w:tc>
        <w:tc>
          <w:tcPr>
            <w:tcW w:w="588" w:type="pct"/>
            <w:tcBorders>
              <w:top w:val="single" w:sz="4" w:space="0" w:color="auto"/>
              <w:left w:val="single" w:sz="4" w:space="0" w:color="auto"/>
              <w:bottom w:val="single" w:sz="4" w:space="0" w:color="auto"/>
              <w:right w:val="single" w:sz="4" w:space="0" w:color="auto"/>
            </w:tcBorders>
          </w:tcPr>
          <w:p w14:paraId="32C23BE7" w14:textId="77777777" w:rsidR="00DA3A2F" w:rsidRPr="00F267B7"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6080EA21" w14:textId="77777777" w:rsidR="00DA3A2F" w:rsidRPr="00F267B7" w:rsidRDefault="00DA3A2F" w:rsidP="00DA3A2F">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4CA2CC54" w14:textId="77777777" w:rsidR="00DA3A2F" w:rsidRPr="00755A7C" w:rsidRDefault="00DA3A2F" w:rsidP="00DA3A2F">
            <w:pPr>
              <w:pStyle w:val="TAL"/>
              <w:keepNext w:val="0"/>
              <w:keepLines w:val="0"/>
              <w:widowControl w:val="0"/>
            </w:pPr>
          </w:p>
        </w:tc>
        <w:tc>
          <w:tcPr>
            <w:tcW w:w="589" w:type="pct"/>
            <w:tcBorders>
              <w:top w:val="single" w:sz="4" w:space="0" w:color="auto"/>
              <w:left w:val="single" w:sz="4" w:space="0" w:color="auto"/>
              <w:bottom w:val="single" w:sz="4" w:space="0" w:color="auto"/>
              <w:right w:val="single" w:sz="4" w:space="0" w:color="auto"/>
            </w:tcBorders>
          </w:tcPr>
          <w:p w14:paraId="2EE60FE6" w14:textId="77777777" w:rsidR="00DA3A2F" w:rsidRPr="00755A7C" w:rsidRDefault="00DA3A2F" w:rsidP="00DA3A2F">
            <w:pPr>
              <w:pStyle w:val="TAL"/>
              <w:keepNext w:val="0"/>
              <w:keepLines w:val="0"/>
              <w:widowControl w:val="0"/>
            </w:pPr>
          </w:p>
        </w:tc>
        <w:tc>
          <w:tcPr>
            <w:tcW w:w="587" w:type="pct"/>
            <w:tcBorders>
              <w:top w:val="single" w:sz="4" w:space="0" w:color="auto"/>
              <w:left w:val="single" w:sz="4" w:space="0" w:color="auto"/>
              <w:bottom w:val="single" w:sz="4" w:space="0" w:color="auto"/>
              <w:right w:val="single" w:sz="4" w:space="0" w:color="auto"/>
            </w:tcBorders>
          </w:tcPr>
          <w:p w14:paraId="3AB3D464" w14:textId="77777777" w:rsidR="00DA3A2F" w:rsidRPr="00755A7C" w:rsidRDefault="00DA3A2F" w:rsidP="00DA3A2F">
            <w:pPr>
              <w:pStyle w:val="TAL"/>
              <w:keepNext w:val="0"/>
              <w:keepLines w:val="0"/>
              <w:widowControl w:val="0"/>
            </w:pPr>
          </w:p>
        </w:tc>
      </w:tr>
      <w:tr w:rsidR="00DA3A2F" w:rsidRPr="003D7EB6" w14:paraId="6195F968" w14:textId="1FE7E1BD"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4B496683" w14:textId="77777777" w:rsidR="00DA3A2F" w:rsidRPr="00F267B7" w:rsidRDefault="00DA3A2F" w:rsidP="00DA3A2F">
            <w:pPr>
              <w:pStyle w:val="TAL"/>
              <w:keepNext w:val="0"/>
              <w:keepLines w:val="0"/>
              <w:widowControl w:val="0"/>
              <w:ind w:leftChars="100" w:left="200"/>
              <w:rPr>
                <w:lang w:eastAsia="zh-CN"/>
              </w:rPr>
            </w:pPr>
            <w:r w:rsidRPr="00F267B7">
              <w:rPr>
                <w:lang w:eastAsia="zh-CN"/>
              </w:rPr>
              <w:t>&gt;&gt;Measurement Quality</w:t>
            </w:r>
          </w:p>
        </w:tc>
        <w:tc>
          <w:tcPr>
            <w:tcW w:w="589" w:type="pct"/>
            <w:tcBorders>
              <w:top w:val="single" w:sz="4" w:space="0" w:color="auto"/>
              <w:left w:val="single" w:sz="4" w:space="0" w:color="auto"/>
              <w:bottom w:val="single" w:sz="4" w:space="0" w:color="auto"/>
              <w:right w:val="single" w:sz="4" w:space="0" w:color="auto"/>
            </w:tcBorders>
          </w:tcPr>
          <w:p w14:paraId="59EE9CAF" w14:textId="77777777" w:rsidR="00DA3A2F" w:rsidRPr="00F267B7" w:rsidRDefault="00DA3A2F" w:rsidP="00DA3A2F">
            <w:pPr>
              <w:pStyle w:val="TAL"/>
              <w:keepNext w:val="0"/>
              <w:keepLines w:val="0"/>
              <w:widowControl w:val="0"/>
            </w:pPr>
            <w:r w:rsidRPr="00F267B7">
              <w:t>M</w:t>
            </w:r>
          </w:p>
        </w:tc>
        <w:tc>
          <w:tcPr>
            <w:tcW w:w="588" w:type="pct"/>
            <w:tcBorders>
              <w:top w:val="single" w:sz="4" w:space="0" w:color="auto"/>
              <w:left w:val="single" w:sz="4" w:space="0" w:color="auto"/>
              <w:bottom w:val="single" w:sz="4" w:space="0" w:color="auto"/>
              <w:right w:val="single" w:sz="4" w:space="0" w:color="auto"/>
            </w:tcBorders>
          </w:tcPr>
          <w:p w14:paraId="31FDD166" w14:textId="77777777" w:rsidR="00DA3A2F" w:rsidRPr="00F267B7"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7156F824" w14:textId="77777777" w:rsidR="00DA3A2F" w:rsidRPr="00F267B7" w:rsidRDefault="00DA3A2F" w:rsidP="00DA3A2F">
            <w:pPr>
              <w:pStyle w:val="TAL"/>
              <w:keepNext w:val="0"/>
              <w:keepLines w:val="0"/>
              <w:widowControl w:val="0"/>
            </w:pPr>
            <w:r w:rsidRPr="00F267B7">
              <w:t>INTEGER(0..31)</w:t>
            </w:r>
          </w:p>
        </w:tc>
        <w:tc>
          <w:tcPr>
            <w:tcW w:w="808" w:type="pct"/>
            <w:tcBorders>
              <w:top w:val="single" w:sz="4" w:space="0" w:color="auto"/>
              <w:left w:val="single" w:sz="4" w:space="0" w:color="auto"/>
              <w:bottom w:val="single" w:sz="4" w:space="0" w:color="auto"/>
              <w:right w:val="single" w:sz="4" w:space="0" w:color="auto"/>
            </w:tcBorders>
          </w:tcPr>
          <w:p w14:paraId="307A5EDC" w14:textId="77777777" w:rsidR="00DA3A2F" w:rsidRPr="00755A7C" w:rsidRDefault="00DA3A2F" w:rsidP="00DA3A2F">
            <w:pPr>
              <w:pStyle w:val="TAL"/>
              <w:keepNext w:val="0"/>
              <w:keepLines w:val="0"/>
              <w:widowControl w:val="0"/>
            </w:pPr>
            <w:r w:rsidRPr="00755A7C">
              <w:rPr>
                <w:bCs/>
              </w:rPr>
              <w:t>TS 37.355 [</w:t>
            </w:r>
            <w:r>
              <w:rPr>
                <w:bCs/>
              </w:rPr>
              <w:t>39</w:t>
            </w:r>
            <w:r w:rsidRPr="00755A7C">
              <w:rPr>
                <w:bCs/>
              </w:rPr>
              <w:t>]</w:t>
            </w:r>
          </w:p>
        </w:tc>
        <w:tc>
          <w:tcPr>
            <w:tcW w:w="589" w:type="pct"/>
            <w:tcBorders>
              <w:top w:val="single" w:sz="4" w:space="0" w:color="auto"/>
              <w:left w:val="single" w:sz="4" w:space="0" w:color="auto"/>
              <w:bottom w:val="single" w:sz="4" w:space="0" w:color="auto"/>
              <w:right w:val="single" w:sz="4" w:space="0" w:color="auto"/>
            </w:tcBorders>
          </w:tcPr>
          <w:p w14:paraId="5BA5C3C7" w14:textId="77777777" w:rsidR="00DA3A2F" w:rsidRPr="00755A7C" w:rsidRDefault="00DA3A2F" w:rsidP="00DA3A2F">
            <w:pPr>
              <w:pStyle w:val="TAL"/>
              <w:keepNext w:val="0"/>
              <w:keepLines w:val="0"/>
              <w:widowControl w:val="0"/>
              <w:rPr>
                <w:bCs/>
              </w:rPr>
            </w:pPr>
          </w:p>
        </w:tc>
        <w:tc>
          <w:tcPr>
            <w:tcW w:w="587" w:type="pct"/>
            <w:tcBorders>
              <w:top w:val="single" w:sz="4" w:space="0" w:color="auto"/>
              <w:left w:val="single" w:sz="4" w:space="0" w:color="auto"/>
              <w:bottom w:val="single" w:sz="4" w:space="0" w:color="auto"/>
              <w:right w:val="single" w:sz="4" w:space="0" w:color="auto"/>
            </w:tcBorders>
          </w:tcPr>
          <w:p w14:paraId="1DCBC83C" w14:textId="77777777" w:rsidR="00DA3A2F" w:rsidRPr="00755A7C" w:rsidRDefault="00DA3A2F" w:rsidP="00DA3A2F">
            <w:pPr>
              <w:pStyle w:val="TAL"/>
              <w:keepNext w:val="0"/>
              <w:keepLines w:val="0"/>
              <w:widowControl w:val="0"/>
              <w:rPr>
                <w:bCs/>
              </w:rPr>
            </w:pPr>
          </w:p>
        </w:tc>
      </w:tr>
      <w:tr w:rsidR="00DA3A2F" w:rsidRPr="003D7EB6" w14:paraId="3CDE2DB0" w14:textId="2DCD5E98"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518E02AA" w14:textId="77777777" w:rsidR="00DA3A2F" w:rsidRPr="00F267B7" w:rsidRDefault="00DA3A2F" w:rsidP="00DA3A2F">
            <w:pPr>
              <w:pStyle w:val="TAL"/>
              <w:keepNext w:val="0"/>
              <w:keepLines w:val="0"/>
              <w:widowControl w:val="0"/>
              <w:ind w:leftChars="100" w:left="200"/>
              <w:rPr>
                <w:lang w:eastAsia="zh-CN"/>
              </w:rPr>
            </w:pPr>
            <w:r w:rsidRPr="00F267B7">
              <w:rPr>
                <w:lang w:eastAsia="zh-CN"/>
              </w:rPr>
              <w:t>&gt;&gt;Resolution</w:t>
            </w:r>
          </w:p>
        </w:tc>
        <w:tc>
          <w:tcPr>
            <w:tcW w:w="589" w:type="pct"/>
            <w:tcBorders>
              <w:top w:val="single" w:sz="4" w:space="0" w:color="auto"/>
              <w:left w:val="single" w:sz="4" w:space="0" w:color="auto"/>
              <w:bottom w:val="single" w:sz="4" w:space="0" w:color="auto"/>
              <w:right w:val="single" w:sz="4" w:space="0" w:color="auto"/>
            </w:tcBorders>
          </w:tcPr>
          <w:p w14:paraId="50092593" w14:textId="77777777" w:rsidR="00DA3A2F" w:rsidRPr="00F267B7" w:rsidRDefault="00DA3A2F" w:rsidP="00DA3A2F">
            <w:pPr>
              <w:pStyle w:val="TAL"/>
              <w:keepNext w:val="0"/>
              <w:keepLines w:val="0"/>
              <w:widowControl w:val="0"/>
            </w:pPr>
            <w:r w:rsidRPr="00F267B7">
              <w:t>M</w:t>
            </w:r>
          </w:p>
        </w:tc>
        <w:tc>
          <w:tcPr>
            <w:tcW w:w="588" w:type="pct"/>
            <w:tcBorders>
              <w:top w:val="single" w:sz="4" w:space="0" w:color="auto"/>
              <w:left w:val="single" w:sz="4" w:space="0" w:color="auto"/>
              <w:bottom w:val="single" w:sz="4" w:space="0" w:color="auto"/>
              <w:right w:val="single" w:sz="4" w:space="0" w:color="auto"/>
            </w:tcBorders>
          </w:tcPr>
          <w:p w14:paraId="09F34EE0" w14:textId="77777777" w:rsidR="00DA3A2F" w:rsidRPr="00F267B7"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56258C04" w14:textId="77777777" w:rsidR="00DA3A2F" w:rsidRPr="00F267B7" w:rsidRDefault="00DA3A2F" w:rsidP="00DA3A2F">
            <w:pPr>
              <w:pStyle w:val="TAL"/>
              <w:keepNext w:val="0"/>
              <w:keepLines w:val="0"/>
              <w:widowControl w:val="0"/>
            </w:pPr>
            <w:r w:rsidRPr="00F267B7">
              <w:t>ENUMERATED(0.1m, 1m, 10m, 30m, …)</w:t>
            </w:r>
          </w:p>
        </w:tc>
        <w:tc>
          <w:tcPr>
            <w:tcW w:w="808" w:type="pct"/>
            <w:tcBorders>
              <w:top w:val="single" w:sz="4" w:space="0" w:color="auto"/>
              <w:left w:val="single" w:sz="4" w:space="0" w:color="auto"/>
              <w:bottom w:val="single" w:sz="4" w:space="0" w:color="auto"/>
              <w:right w:val="single" w:sz="4" w:space="0" w:color="auto"/>
            </w:tcBorders>
          </w:tcPr>
          <w:p w14:paraId="79794878" w14:textId="77777777" w:rsidR="00DA3A2F" w:rsidRPr="00755A7C" w:rsidRDefault="00DA3A2F" w:rsidP="00DA3A2F">
            <w:pPr>
              <w:pStyle w:val="TAL"/>
              <w:keepNext w:val="0"/>
              <w:keepLines w:val="0"/>
              <w:widowControl w:val="0"/>
            </w:pPr>
            <w:r w:rsidRPr="00755A7C">
              <w:rPr>
                <w:bCs/>
              </w:rPr>
              <w:t>TS 37.355 [</w:t>
            </w:r>
            <w:r>
              <w:rPr>
                <w:bCs/>
              </w:rPr>
              <w:t>39</w:t>
            </w:r>
            <w:r w:rsidRPr="00755A7C">
              <w:rPr>
                <w:bCs/>
              </w:rPr>
              <w:t>]</w:t>
            </w:r>
          </w:p>
        </w:tc>
        <w:tc>
          <w:tcPr>
            <w:tcW w:w="589" w:type="pct"/>
            <w:tcBorders>
              <w:top w:val="single" w:sz="4" w:space="0" w:color="auto"/>
              <w:left w:val="single" w:sz="4" w:space="0" w:color="auto"/>
              <w:bottom w:val="single" w:sz="4" w:space="0" w:color="auto"/>
              <w:right w:val="single" w:sz="4" w:space="0" w:color="auto"/>
            </w:tcBorders>
          </w:tcPr>
          <w:p w14:paraId="26988E97" w14:textId="77777777" w:rsidR="00DA3A2F" w:rsidRPr="00755A7C" w:rsidRDefault="00DA3A2F" w:rsidP="00DA3A2F">
            <w:pPr>
              <w:pStyle w:val="TAL"/>
              <w:keepNext w:val="0"/>
              <w:keepLines w:val="0"/>
              <w:widowControl w:val="0"/>
              <w:rPr>
                <w:bCs/>
              </w:rPr>
            </w:pPr>
          </w:p>
        </w:tc>
        <w:tc>
          <w:tcPr>
            <w:tcW w:w="587" w:type="pct"/>
            <w:tcBorders>
              <w:top w:val="single" w:sz="4" w:space="0" w:color="auto"/>
              <w:left w:val="single" w:sz="4" w:space="0" w:color="auto"/>
              <w:bottom w:val="single" w:sz="4" w:space="0" w:color="auto"/>
              <w:right w:val="single" w:sz="4" w:space="0" w:color="auto"/>
            </w:tcBorders>
          </w:tcPr>
          <w:p w14:paraId="3AB2BAEC" w14:textId="77777777" w:rsidR="00DA3A2F" w:rsidRPr="00755A7C" w:rsidRDefault="00DA3A2F" w:rsidP="00DA3A2F">
            <w:pPr>
              <w:pStyle w:val="TAL"/>
              <w:keepNext w:val="0"/>
              <w:keepLines w:val="0"/>
              <w:widowControl w:val="0"/>
              <w:rPr>
                <w:bCs/>
              </w:rPr>
            </w:pPr>
          </w:p>
        </w:tc>
      </w:tr>
      <w:tr w:rsidR="00DA3A2F" w:rsidRPr="003D7EB6" w14:paraId="02AF9E77" w14:textId="75B9B112"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328B89C9" w14:textId="77777777" w:rsidR="00DA3A2F" w:rsidRPr="0030753D" w:rsidRDefault="00DA3A2F" w:rsidP="00DA3A2F">
            <w:pPr>
              <w:pStyle w:val="TAL"/>
              <w:keepNext w:val="0"/>
              <w:keepLines w:val="0"/>
              <w:widowControl w:val="0"/>
              <w:ind w:leftChars="50" w:left="100"/>
              <w:rPr>
                <w:i/>
                <w:iCs/>
              </w:rPr>
            </w:pPr>
            <w:r w:rsidRPr="0030753D">
              <w:rPr>
                <w:i/>
                <w:iCs/>
              </w:rPr>
              <w:t>&gt;</w:t>
            </w:r>
            <w:r w:rsidRPr="000843C3">
              <w:rPr>
                <w:i/>
                <w:iCs/>
              </w:rPr>
              <w:t>Angle Measurement Quality</w:t>
            </w:r>
          </w:p>
        </w:tc>
        <w:tc>
          <w:tcPr>
            <w:tcW w:w="589" w:type="pct"/>
            <w:tcBorders>
              <w:top w:val="single" w:sz="4" w:space="0" w:color="auto"/>
              <w:left w:val="single" w:sz="4" w:space="0" w:color="auto"/>
              <w:bottom w:val="single" w:sz="4" w:space="0" w:color="auto"/>
              <w:right w:val="single" w:sz="4" w:space="0" w:color="auto"/>
            </w:tcBorders>
          </w:tcPr>
          <w:p w14:paraId="2E31BD7C" w14:textId="77777777" w:rsidR="00DA3A2F" w:rsidRPr="00F23696" w:rsidRDefault="00DA3A2F" w:rsidP="00DA3A2F">
            <w:pPr>
              <w:pStyle w:val="TAL"/>
              <w:keepNext w:val="0"/>
              <w:keepLines w:val="0"/>
              <w:widowControl w:val="0"/>
            </w:pPr>
          </w:p>
        </w:tc>
        <w:tc>
          <w:tcPr>
            <w:tcW w:w="588" w:type="pct"/>
            <w:tcBorders>
              <w:top w:val="single" w:sz="4" w:space="0" w:color="auto"/>
              <w:left w:val="single" w:sz="4" w:space="0" w:color="auto"/>
              <w:bottom w:val="single" w:sz="4" w:space="0" w:color="auto"/>
              <w:right w:val="single" w:sz="4" w:space="0" w:color="auto"/>
            </w:tcBorders>
          </w:tcPr>
          <w:p w14:paraId="453F133E"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1FD1F928" w14:textId="77777777" w:rsidR="00DA3A2F" w:rsidRPr="00F23696" w:rsidRDefault="00DA3A2F" w:rsidP="00DA3A2F">
            <w:pPr>
              <w:pStyle w:val="TAL"/>
              <w:keepNext w:val="0"/>
              <w:keepLines w:val="0"/>
              <w:widowControl w:val="0"/>
            </w:pPr>
          </w:p>
        </w:tc>
        <w:tc>
          <w:tcPr>
            <w:tcW w:w="808" w:type="pct"/>
            <w:tcBorders>
              <w:top w:val="single" w:sz="4" w:space="0" w:color="auto"/>
              <w:left w:val="single" w:sz="4" w:space="0" w:color="auto"/>
              <w:bottom w:val="single" w:sz="4" w:space="0" w:color="auto"/>
              <w:right w:val="single" w:sz="4" w:space="0" w:color="auto"/>
            </w:tcBorders>
          </w:tcPr>
          <w:p w14:paraId="55503FE2"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168E95D9"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6FCAE85C" w14:textId="77777777" w:rsidR="00DA3A2F" w:rsidRPr="00105C41" w:rsidRDefault="00DA3A2F" w:rsidP="00DA3A2F">
            <w:pPr>
              <w:pStyle w:val="TAL"/>
              <w:keepNext w:val="0"/>
              <w:keepLines w:val="0"/>
              <w:widowControl w:val="0"/>
              <w:rPr>
                <w:highlight w:val="yellow"/>
              </w:rPr>
            </w:pPr>
          </w:p>
        </w:tc>
      </w:tr>
      <w:tr w:rsidR="00DA3A2F" w:rsidRPr="003D7EB6" w14:paraId="35656F4A" w14:textId="5641161E"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265EFB25" w14:textId="77777777" w:rsidR="00DA3A2F" w:rsidRPr="00F23696" w:rsidRDefault="00DA3A2F" w:rsidP="00DA3A2F">
            <w:pPr>
              <w:pStyle w:val="TAL"/>
              <w:keepNext w:val="0"/>
              <w:keepLines w:val="0"/>
              <w:widowControl w:val="0"/>
              <w:ind w:leftChars="100" w:left="200"/>
              <w:rPr>
                <w:lang w:eastAsia="zh-CN"/>
              </w:rPr>
            </w:pPr>
            <w:r w:rsidRPr="00F23696">
              <w:rPr>
                <w:lang w:eastAsia="zh-CN"/>
              </w:rPr>
              <w:t>&gt;&gt;Azimuth Quality</w:t>
            </w:r>
          </w:p>
        </w:tc>
        <w:tc>
          <w:tcPr>
            <w:tcW w:w="589" w:type="pct"/>
            <w:tcBorders>
              <w:top w:val="single" w:sz="4" w:space="0" w:color="auto"/>
              <w:left w:val="single" w:sz="4" w:space="0" w:color="auto"/>
              <w:bottom w:val="single" w:sz="4" w:space="0" w:color="auto"/>
              <w:right w:val="single" w:sz="4" w:space="0" w:color="auto"/>
            </w:tcBorders>
          </w:tcPr>
          <w:p w14:paraId="24D591F6" w14:textId="77777777" w:rsidR="00DA3A2F" w:rsidRPr="00F23696" w:rsidRDefault="00DA3A2F" w:rsidP="00DA3A2F">
            <w:pPr>
              <w:pStyle w:val="TAL"/>
              <w:keepNext w:val="0"/>
              <w:keepLines w:val="0"/>
              <w:widowControl w:val="0"/>
            </w:pPr>
            <w:r w:rsidRPr="00F23696">
              <w:t>M</w:t>
            </w:r>
          </w:p>
        </w:tc>
        <w:tc>
          <w:tcPr>
            <w:tcW w:w="588" w:type="pct"/>
            <w:tcBorders>
              <w:top w:val="single" w:sz="4" w:space="0" w:color="auto"/>
              <w:left w:val="single" w:sz="4" w:space="0" w:color="auto"/>
              <w:bottom w:val="single" w:sz="4" w:space="0" w:color="auto"/>
              <w:right w:val="single" w:sz="4" w:space="0" w:color="auto"/>
            </w:tcBorders>
          </w:tcPr>
          <w:p w14:paraId="304D5AD7"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22A2C718" w14:textId="77777777" w:rsidR="00DA3A2F" w:rsidRPr="00F23696" w:rsidRDefault="00DA3A2F" w:rsidP="00DA3A2F">
            <w:pPr>
              <w:pStyle w:val="TAL"/>
              <w:keepNext w:val="0"/>
              <w:keepLines w:val="0"/>
              <w:widowControl w:val="0"/>
            </w:pPr>
            <w:r w:rsidRPr="00F23696">
              <w:t>INTEGER(0..255)</w:t>
            </w:r>
          </w:p>
        </w:tc>
        <w:tc>
          <w:tcPr>
            <w:tcW w:w="808" w:type="pct"/>
            <w:tcBorders>
              <w:top w:val="single" w:sz="4" w:space="0" w:color="auto"/>
              <w:left w:val="single" w:sz="4" w:space="0" w:color="auto"/>
              <w:bottom w:val="single" w:sz="4" w:space="0" w:color="auto"/>
              <w:right w:val="single" w:sz="4" w:space="0" w:color="auto"/>
            </w:tcBorders>
          </w:tcPr>
          <w:p w14:paraId="59BCA727"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57034F46"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19FA711D" w14:textId="77777777" w:rsidR="00DA3A2F" w:rsidRPr="00105C41" w:rsidRDefault="00DA3A2F" w:rsidP="00DA3A2F">
            <w:pPr>
              <w:pStyle w:val="TAL"/>
              <w:keepNext w:val="0"/>
              <w:keepLines w:val="0"/>
              <w:widowControl w:val="0"/>
              <w:rPr>
                <w:highlight w:val="yellow"/>
              </w:rPr>
            </w:pPr>
          </w:p>
        </w:tc>
      </w:tr>
      <w:tr w:rsidR="00DA3A2F" w:rsidRPr="003D7EB6" w14:paraId="781EC2FF" w14:textId="37D234CF"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0F6B47D9" w14:textId="77777777" w:rsidR="00DA3A2F" w:rsidRPr="00F23696" w:rsidRDefault="00DA3A2F" w:rsidP="00DA3A2F">
            <w:pPr>
              <w:pStyle w:val="TAL"/>
              <w:keepNext w:val="0"/>
              <w:keepLines w:val="0"/>
              <w:widowControl w:val="0"/>
              <w:ind w:leftChars="100" w:left="200"/>
              <w:rPr>
                <w:lang w:eastAsia="zh-CN"/>
              </w:rPr>
            </w:pPr>
            <w:r w:rsidRPr="00F23696">
              <w:rPr>
                <w:lang w:eastAsia="zh-CN"/>
              </w:rPr>
              <w:t>&gt;&gt;Zenith Quality</w:t>
            </w:r>
          </w:p>
        </w:tc>
        <w:tc>
          <w:tcPr>
            <w:tcW w:w="589" w:type="pct"/>
            <w:tcBorders>
              <w:top w:val="single" w:sz="4" w:space="0" w:color="auto"/>
              <w:left w:val="single" w:sz="4" w:space="0" w:color="auto"/>
              <w:bottom w:val="single" w:sz="4" w:space="0" w:color="auto"/>
              <w:right w:val="single" w:sz="4" w:space="0" w:color="auto"/>
            </w:tcBorders>
          </w:tcPr>
          <w:p w14:paraId="21AFFAC5" w14:textId="77777777" w:rsidR="00DA3A2F" w:rsidRPr="00F23696" w:rsidRDefault="00DA3A2F" w:rsidP="00DA3A2F">
            <w:pPr>
              <w:pStyle w:val="TAL"/>
              <w:keepNext w:val="0"/>
              <w:keepLines w:val="0"/>
              <w:widowControl w:val="0"/>
            </w:pPr>
            <w:r w:rsidRPr="00F23696">
              <w:t>O</w:t>
            </w:r>
          </w:p>
        </w:tc>
        <w:tc>
          <w:tcPr>
            <w:tcW w:w="588" w:type="pct"/>
            <w:tcBorders>
              <w:top w:val="single" w:sz="4" w:space="0" w:color="auto"/>
              <w:left w:val="single" w:sz="4" w:space="0" w:color="auto"/>
              <w:bottom w:val="single" w:sz="4" w:space="0" w:color="auto"/>
              <w:right w:val="single" w:sz="4" w:space="0" w:color="auto"/>
            </w:tcBorders>
          </w:tcPr>
          <w:p w14:paraId="77340E1C" w14:textId="77777777" w:rsidR="00DA3A2F" w:rsidRPr="00F23696" w:rsidRDefault="00DA3A2F" w:rsidP="00DA3A2F">
            <w:pPr>
              <w:pStyle w:val="TAL"/>
              <w:keepNext w:val="0"/>
              <w:keepLines w:val="0"/>
              <w:widowControl w:val="0"/>
            </w:pPr>
          </w:p>
        </w:tc>
        <w:tc>
          <w:tcPr>
            <w:tcW w:w="737" w:type="pct"/>
            <w:tcBorders>
              <w:top w:val="single" w:sz="4" w:space="0" w:color="auto"/>
              <w:left w:val="single" w:sz="4" w:space="0" w:color="auto"/>
              <w:bottom w:val="single" w:sz="4" w:space="0" w:color="auto"/>
              <w:right w:val="single" w:sz="4" w:space="0" w:color="auto"/>
            </w:tcBorders>
          </w:tcPr>
          <w:p w14:paraId="230E515E" w14:textId="77777777" w:rsidR="00DA3A2F" w:rsidRPr="00F23696" w:rsidRDefault="00DA3A2F" w:rsidP="00DA3A2F">
            <w:pPr>
              <w:pStyle w:val="TAL"/>
              <w:keepNext w:val="0"/>
              <w:keepLines w:val="0"/>
              <w:widowControl w:val="0"/>
            </w:pPr>
            <w:r w:rsidRPr="00F23696">
              <w:t>INTEGER(0..255)</w:t>
            </w:r>
          </w:p>
        </w:tc>
        <w:tc>
          <w:tcPr>
            <w:tcW w:w="808" w:type="pct"/>
            <w:tcBorders>
              <w:top w:val="single" w:sz="4" w:space="0" w:color="auto"/>
              <w:left w:val="single" w:sz="4" w:space="0" w:color="auto"/>
              <w:bottom w:val="single" w:sz="4" w:space="0" w:color="auto"/>
              <w:right w:val="single" w:sz="4" w:space="0" w:color="auto"/>
            </w:tcBorders>
          </w:tcPr>
          <w:p w14:paraId="77544D1A"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1F05B81E"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1640C9C9" w14:textId="77777777" w:rsidR="00DA3A2F" w:rsidRPr="00105C41" w:rsidRDefault="00DA3A2F" w:rsidP="00DA3A2F">
            <w:pPr>
              <w:pStyle w:val="TAL"/>
              <w:keepNext w:val="0"/>
              <w:keepLines w:val="0"/>
              <w:widowControl w:val="0"/>
              <w:rPr>
                <w:highlight w:val="yellow"/>
              </w:rPr>
            </w:pPr>
          </w:p>
        </w:tc>
      </w:tr>
      <w:tr w:rsidR="00DA3A2F" w:rsidRPr="003D7EB6" w14:paraId="1E800AA5" w14:textId="4E89DCAA"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4F2BA7D9" w14:textId="77777777" w:rsidR="00DA3A2F" w:rsidRPr="00F23696" w:rsidRDefault="00DA3A2F" w:rsidP="00DA3A2F">
            <w:pPr>
              <w:pStyle w:val="TAL"/>
              <w:keepNext w:val="0"/>
              <w:keepLines w:val="0"/>
              <w:widowControl w:val="0"/>
              <w:ind w:leftChars="100" w:left="200"/>
              <w:rPr>
                <w:lang w:eastAsia="zh-CN"/>
              </w:rPr>
            </w:pPr>
            <w:r w:rsidRPr="00F23696">
              <w:rPr>
                <w:lang w:eastAsia="zh-CN"/>
              </w:rPr>
              <w:t>&gt;&gt;Resolution</w:t>
            </w:r>
          </w:p>
        </w:tc>
        <w:tc>
          <w:tcPr>
            <w:tcW w:w="589" w:type="pct"/>
            <w:tcBorders>
              <w:top w:val="single" w:sz="4" w:space="0" w:color="auto"/>
              <w:left w:val="single" w:sz="4" w:space="0" w:color="auto"/>
              <w:bottom w:val="single" w:sz="4" w:space="0" w:color="auto"/>
              <w:right w:val="single" w:sz="4" w:space="0" w:color="auto"/>
            </w:tcBorders>
          </w:tcPr>
          <w:p w14:paraId="58D3095F" w14:textId="77777777" w:rsidR="00DA3A2F" w:rsidRPr="00F23696" w:rsidRDefault="00DA3A2F" w:rsidP="00DA3A2F">
            <w:pPr>
              <w:pStyle w:val="TAL"/>
              <w:keepNext w:val="0"/>
              <w:keepLines w:val="0"/>
              <w:widowControl w:val="0"/>
              <w:rPr>
                <w:lang w:eastAsia="zh-CN"/>
              </w:rPr>
            </w:pPr>
            <w:r w:rsidRPr="00F23696">
              <w:rPr>
                <w:lang w:eastAsia="zh-CN"/>
              </w:rPr>
              <w:t>M</w:t>
            </w:r>
          </w:p>
        </w:tc>
        <w:tc>
          <w:tcPr>
            <w:tcW w:w="588" w:type="pct"/>
            <w:tcBorders>
              <w:top w:val="single" w:sz="4" w:space="0" w:color="auto"/>
              <w:left w:val="single" w:sz="4" w:space="0" w:color="auto"/>
              <w:bottom w:val="single" w:sz="4" w:space="0" w:color="auto"/>
              <w:right w:val="single" w:sz="4" w:space="0" w:color="auto"/>
            </w:tcBorders>
          </w:tcPr>
          <w:p w14:paraId="331B5DAD"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3BE5795C" w14:textId="77777777" w:rsidR="00DA3A2F" w:rsidRPr="00F23696" w:rsidRDefault="00DA3A2F" w:rsidP="00DA3A2F">
            <w:pPr>
              <w:pStyle w:val="TAL"/>
              <w:keepNext w:val="0"/>
              <w:keepLines w:val="0"/>
              <w:widowControl w:val="0"/>
              <w:rPr>
                <w:lang w:eastAsia="zh-CN"/>
              </w:rPr>
            </w:pPr>
            <w:r w:rsidRPr="00F23696">
              <w:rPr>
                <w:lang w:eastAsia="zh-CN"/>
              </w:rPr>
              <w:t>ENUMERATED (0.1deg, …)</w:t>
            </w:r>
          </w:p>
        </w:tc>
        <w:tc>
          <w:tcPr>
            <w:tcW w:w="808" w:type="pct"/>
            <w:tcBorders>
              <w:top w:val="single" w:sz="4" w:space="0" w:color="auto"/>
              <w:left w:val="single" w:sz="4" w:space="0" w:color="auto"/>
              <w:bottom w:val="single" w:sz="4" w:space="0" w:color="auto"/>
              <w:right w:val="single" w:sz="4" w:space="0" w:color="auto"/>
            </w:tcBorders>
          </w:tcPr>
          <w:p w14:paraId="6D6D8B25"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5D187425" w14:textId="77777777" w:rsidR="00DA3A2F" w:rsidRPr="00105C41" w:rsidRDefault="00DA3A2F" w:rsidP="00DA3A2F">
            <w:pPr>
              <w:pStyle w:val="TAL"/>
              <w:keepNext w:val="0"/>
              <w:keepLines w:val="0"/>
              <w:widowControl w:val="0"/>
              <w:rPr>
                <w:highlight w:val="yellow"/>
              </w:rPr>
            </w:pPr>
          </w:p>
        </w:tc>
        <w:tc>
          <w:tcPr>
            <w:tcW w:w="587" w:type="pct"/>
            <w:tcBorders>
              <w:top w:val="single" w:sz="4" w:space="0" w:color="auto"/>
              <w:left w:val="single" w:sz="4" w:space="0" w:color="auto"/>
              <w:bottom w:val="single" w:sz="4" w:space="0" w:color="auto"/>
              <w:right w:val="single" w:sz="4" w:space="0" w:color="auto"/>
            </w:tcBorders>
          </w:tcPr>
          <w:p w14:paraId="19E34BE3" w14:textId="77777777" w:rsidR="00DA3A2F" w:rsidRPr="00105C41" w:rsidRDefault="00DA3A2F" w:rsidP="00DA3A2F">
            <w:pPr>
              <w:pStyle w:val="TAL"/>
              <w:keepNext w:val="0"/>
              <w:keepLines w:val="0"/>
              <w:widowControl w:val="0"/>
              <w:rPr>
                <w:highlight w:val="yellow"/>
              </w:rPr>
            </w:pPr>
          </w:p>
        </w:tc>
      </w:tr>
      <w:tr w:rsidR="00DA3A2F" w:rsidRPr="003D7EB6" w14:paraId="6627F5E5" w14:textId="3FE30D0B"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130F0C22" w14:textId="62DB91FC" w:rsidR="00DA3A2F" w:rsidRPr="00F23696" w:rsidRDefault="00DA3A2F" w:rsidP="00DA3A2F">
            <w:pPr>
              <w:pStyle w:val="TAL"/>
              <w:keepNext w:val="0"/>
              <w:keepLines w:val="0"/>
              <w:widowControl w:val="0"/>
              <w:ind w:leftChars="50" w:left="100"/>
              <w:rPr>
                <w:lang w:eastAsia="zh-CN"/>
              </w:rPr>
            </w:pPr>
            <w:r w:rsidRPr="00CF3F6E">
              <w:rPr>
                <w:i/>
                <w:iCs/>
              </w:rPr>
              <w:t>&gt;Phase Quality</w:t>
            </w:r>
          </w:p>
        </w:tc>
        <w:tc>
          <w:tcPr>
            <w:tcW w:w="589" w:type="pct"/>
            <w:tcBorders>
              <w:top w:val="single" w:sz="4" w:space="0" w:color="auto"/>
              <w:left w:val="single" w:sz="4" w:space="0" w:color="auto"/>
              <w:bottom w:val="single" w:sz="4" w:space="0" w:color="auto"/>
              <w:right w:val="single" w:sz="4" w:space="0" w:color="auto"/>
            </w:tcBorders>
          </w:tcPr>
          <w:p w14:paraId="4351232F" w14:textId="77777777" w:rsidR="00DA3A2F" w:rsidRPr="00F23696" w:rsidRDefault="00DA3A2F" w:rsidP="00DA3A2F">
            <w:pPr>
              <w:pStyle w:val="TAL"/>
              <w:keepNext w:val="0"/>
              <w:keepLines w:val="0"/>
              <w:widowControl w:val="0"/>
              <w:rPr>
                <w:lang w:eastAsia="zh-CN"/>
              </w:rPr>
            </w:pPr>
          </w:p>
        </w:tc>
        <w:tc>
          <w:tcPr>
            <w:tcW w:w="588" w:type="pct"/>
            <w:tcBorders>
              <w:top w:val="single" w:sz="4" w:space="0" w:color="auto"/>
              <w:left w:val="single" w:sz="4" w:space="0" w:color="auto"/>
              <w:bottom w:val="single" w:sz="4" w:space="0" w:color="auto"/>
              <w:right w:val="single" w:sz="4" w:space="0" w:color="auto"/>
            </w:tcBorders>
          </w:tcPr>
          <w:p w14:paraId="1ABF89B5"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4112B11B" w14:textId="77777777" w:rsidR="00DA3A2F" w:rsidRPr="00F23696" w:rsidRDefault="00DA3A2F" w:rsidP="00DA3A2F">
            <w:pPr>
              <w:pStyle w:val="TAL"/>
              <w:keepNext w:val="0"/>
              <w:keepLines w:val="0"/>
              <w:widowControl w:val="0"/>
              <w:rPr>
                <w:lang w:eastAsia="zh-CN"/>
              </w:rPr>
            </w:pPr>
          </w:p>
        </w:tc>
        <w:tc>
          <w:tcPr>
            <w:tcW w:w="808" w:type="pct"/>
            <w:tcBorders>
              <w:top w:val="single" w:sz="4" w:space="0" w:color="auto"/>
              <w:left w:val="single" w:sz="4" w:space="0" w:color="auto"/>
              <w:bottom w:val="single" w:sz="4" w:space="0" w:color="auto"/>
              <w:right w:val="single" w:sz="4" w:space="0" w:color="auto"/>
            </w:tcBorders>
          </w:tcPr>
          <w:p w14:paraId="0521362C" w14:textId="5A235D1C" w:rsidR="00DA3A2F" w:rsidRPr="00105C41" w:rsidRDefault="00DA3A2F" w:rsidP="00DA3A2F">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del w:id="12281" w:author="Huawei" w:date="2024-04-04T09:45:00Z">
              <w:r w:rsidRPr="00CF3F6E" w:rsidDel="00491FE3">
                <w:delText>14</w:delText>
              </w:r>
            </w:del>
            <w:ins w:id="12282" w:author="Huawei" w:date="2024-04-04T09:45:00Z">
              <w:r w:rsidR="00491FE3">
                <w:t>39</w:t>
              </w:r>
            </w:ins>
            <w:r w:rsidRPr="00CF3F6E">
              <w:t>]</w:t>
            </w:r>
            <w:r>
              <w:t>.</w:t>
            </w:r>
          </w:p>
        </w:tc>
        <w:tc>
          <w:tcPr>
            <w:tcW w:w="589" w:type="pct"/>
            <w:tcBorders>
              <w:top w:val="single" w:sz="4" w:space="0" w:color="auto"/>
              <w:left w:val="single" w:sz="4" w:space="0" w:color="auto"/>
              <w:bottom w:val="single" w:sz="4" w:space="0" w:color="auto"/>
              <w:right w:val="single" w:sz="4" w:space="0" w:color="auto"/>
            </w:tcBorders>
          </w:tcPr>
          <w:p w14:paraId="5FFCC569" w14:textId="6BB97609" w:rsidR="00DA3A2F" w:rsidRPr="00105C41" w:rsidRDefault="00DA3A2F" w:rsidP="00DA3A2F">
            <w:pPr>
              <w:pStyle w:val="TAL"/>
              <w:keepNext w:val="0"/>
              <w:keepLines w:val="0"/>
              <w:widowControl w:val="0"/>
              <w:rPr>
                <w:highlight w:val="yellow"/>
              </w:rPr>
            </w:pPr>
            <w:r w:rsidRPr="00CF3F6E">
              <w:t>YES</w:t>
            </w:r>
          </w:p>
        </w:tc>
        <w:tc>
          <w:tcPr>
            <w:tcW w:w="587" w:type="pct"/>
            <w:tcBorders>
              <w:top w:val="single" w:sz="4" w:space="0" w:color="auto"/>
              <w:left w:val="single" w:sz="4" w:space="0" w:color="auto"/>
              <w:bottom w:val="single" w:sz="4" w:space="0" w:color="auto"/>
              <w:right w:val="single" w:sz="4" w:space="0" w:color="auto"/>
            </w:tcBorders>
          </w:tcPr>
          <w:p w14:paraId="04784713" w14:textId="44F215FB" w:rsidR="00DA3A2F" w:rsidRPr="00105C41" w:rsidRDefault="00DA3A2F" w:rsidP="00DA3A2F">
            <w:pPr>
              <w:pStyle w:val="TAL"/>
              <w:keepNext w:val="0"/>
              <w:keepLines w:val="0"/>
              <w:widowControl w:val="0"/>
              <w:rPr>
                <w:highlight w:val="yellow"/>
              </w:rPr>
            </w:pPr>
            <w:r w:rsidRPr="00CF3F6E">
              <w:t>ignore</w:t>
            </w:r>
          </w:p>
        </w:tc>
      </w:tr>
      <w:tr w:rsidR="00DA3A2F" w:rsidRPr="003D7EB6" w14:paraId="1CFF64E1" w14:textId="154B62D8"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05ACF7C4" w14:textId="16420871" w:rsidR="00DA3A2F" w:rsidRPr="00F23696" w:rsidRDefault="00DA3A2F" w:rsidP="00DA3A2F">
            <w:pPr>
              <w:pStyle w:val="TAL"/>
              <w:keepNext w:val="0"/>
              <w:keepLines w:val="0"/>
              <w:widowControl w:val="0"/>
              <w:ind w:leftChars="100" w:left="200"/>
              <w:rPr>
                <w:lang w:eastAsia="zh-CN"/>
              </w:rPr>
            </w:pPr>
            <w:r w:rsidRPr="002E258A">
              <w:rPr>
                <w:lang w:eastAsia="zh-CN"/>
              </w:rPr>
              <w:t>&gt;&gt;Phase Quality Index</w:t>
            </w:r>
          </w:p>
        </w:tc>
        <w:tc>
          <w:tcPr>
            <w:tcW w:w="589" w:type="pct"/>
            <w:tcBorders>
              <w:top w:val="single" w:sz="4" w:space="0" w:color="auto"/>
              <w:left w:val="single" w:sz="4" w:space="0" w:color="auto"/>
              <w:bottom w:val="single" w:sz="4" w:space="0" w:color="auto"/>
              <w:right w:val="single" w:sz="4" w:space="0" w:color="auto"/>
            </w:tcBorders>
          </w:tcPr>
          <w:p w14:paraId="57A9D70B" w14:textId="7E4A8ABF" w:rsidR="00DA3A2F" w:rsidRPr="00F23696" w:rsidRDefault="00DA3A2F" w:rsidP="00DA3A2F">
            <w:pPr>
              <w:pStyle w:val="TAL"/>
              <w:keepNext w:val="0"/>
              <w:keepLines w:val="0"/>
              <w:widowControl w:val="0"/>
              <w:rPr>
                <w:lang w:eastAsia="zh-CN"/>
              </w:rPr>
            </w:pPr>
            <w:r w:rsidRPr="002E258A">
              <w:t>M</w:t>
            </w:r>
          </w:p>
        </w:tc>
        <w:tc>
          <w:tcPr>
            <w:tcW w:w="588" w:type="pct"/>
            <w:tcBorders>
              <w:top w:val="single" w:sz="4" w:space="0" w:color="auto"/>
              <w:left w:val="single" w:sz="4" w:space="0" w:color="auto"/>
              <w:bottom w:val="single" w:sz="4" w:space="0" w:color="auto"/>
              <w:right w:val="single" w:sz="4" w:space="0" w:color="auto"/>
            </w:tcBorders>
          </w:tcPr>
          <w:p w14:paraId="29ABADB8"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3A3434D3" w14:textId="0CB9CE55" w:rsidR="00DA3A2F" w:rsidRPr="00F23696" w:rsidRDefault="00DA3A2F" w:rsidP="00DA3A2F">
            <w:pPr>
              <w:pStyle w:val="TAL"/>
              <w:keepNext w:val="0"/>
              <w:keepLines w:val="0"/>
              <w:widowControl w:val="0"/>
              <w:rPr>
                <w:lang w:eastAsia="zh-CN"/>
              </w:rPr>
            </w:pPr>
            <w:r w:rsidRPr="002E258A">
              <w:t>INTEGER(0..179)</w:t>
            </w:r>
          </w:p>
        </w:tc>
        <w:tc>
          <w:tcPr>
            <w:tcW w:w="808" w:type="pct"/>
            <w:tcBorders>
              <w:top w:val="single" w:sz="4" w:space="0" w:color="auto"/>
              <w:left w:val="single" w:sz="4" w:space="0" w:color="auto"/>
              <w:bottom w:val="single" w:sz="4" w:space="0" w:color="auto"/>
              <w:right w:val="single" w:sz="4" w:space="0" w:color="auto"/>
            </w:tcBorders>
          </w:tcPr>
          <w:p w14:paraId="7FDB5957"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29D694FF" w14:textId="4F2D399E" w:rsidR="00DA3A2F" w:rsidRPr="00105C41" w:rsidRDefault="00DA3A2F" w:rsidP="00DA3A2F">
            <w:pPr>
              <w:pStyle w:val="TAL"/>
              <w:keepNext w:val="0"/>
              <w:keepLines w:val="0"/>
              <w:widowControl w:val="0"/>
              <w:rPr>
                <w:highlight w:val="yellow"/>
              </w:rPr>
            </w:pPr>
            <w:r w:rsidRPr="00CF3F6E">
              <w:t>-</w:t>
            </w:r>
          </w:p>
        </w:tc>
        <w:tc>
          <w:tcPr>
            <w:tcW w:w="587" w:type="pct"/>
            <w:tcBorders>
              <w:top w:val="single" w:sz="4" w:space="0" w:color="auto"/>
              <w:left w:val="single" w:sz="4" w:space="0" w:color="auto"/>
              <w:bottom w:val="single" w:sz="4" w:space="0" w:color="auto"/>
              <w:right w:val="single" w:sz="4" w:space="0" w:color="auto"/>
            </w:tcBorders>
          </w:tcPr>
          <w:p w14:paraId="081BC221" w14:textId="150838B8" w:rsidR="00DA3A2F" w:rsidRPr="00105C41" w:rsidRDefault="00DA3A2F" w:rsidP="00DA3A2F">
            <w:pPr>
              <w:pStyle w:val="TAL"/>
              <w:keepNext w:val="0"/>
              <w:keepLines w:val="0"/>
              <w:widowControl w:val="0"/>
              <w:rPr>
                <w:highlight w:val="yellow"/>
              </w:rPr>
            </w:pPr>
            <w:r w:rsidRPr="00CF3F6E">
              <w:t>-</w:t>
            </w:r>
          </w:p>
        </w:tc>
      </w:tr>
      <w:tr w:rsidR="00DA3A2F" w:rsidRPr="003D7EB6" w14:paraId="54FD46F0" w14:textId="2BF30E4F" w:rsidTr="00DA3A2F">
        <w:trPr>
          <w:jc w:val="center"/>
        </w:trPr>
        <w:tc>
          <w:tcPr>
            <w:tcW w:w="1102" w:type="pct"/>
            <w:tcBorders>
              <w:top w:val="single" w:sz="4" w:space="0" w:color="auto"/>
              <w:left w:val="single" w:sz="4" w:space="0" w:color="auto"/>
              <w:bottom w:val="single" w:sz="4" w:space="0" w:color="auto"/>
              <w:right w:val="single" w:sz="4" w:space="0" w:color="auto"/>
            </w:tcBorders>
          </w:tcPr>
          <w:p w14:paraId="2CD485F7" w14:textId="7774A7E8" w:rsidR="00DA3A2F" w:rsidRPr="00F23696" w:rsidRDefault="00DA3A2F" w:rsidP="00DA3A2F">
            <w:pPr>
              <w:pStyle w:val="TAL"/>
              <w:keepNext w:val="0"/>
              <w:keepLines w:val="0"/>
              <w:widowControl w:val="0"/>
              <w:ind w:leftChars="100" w:left="200"/>
              <w:rPr>
                <w:lang w:eastAsia="zh-CN"/>
              </w:rPr>
            </w:pPr>
            <w:r w:rsidRPr="002E258A">
              <w:rPr>
                <w:lang w:eastAsia="zh-CN"/>
              </w:rPr>
              <w:t>&gt;&gt;Phase Quality Resolution</w:t>
            </w:r>
          </w:p>
        </w:tc>
        <w:tc>
          <w:tcPr>
            <w:tcW w:w="589" w:type="pct"/>
            <w:tcBorders>
              <w:top w:val="single" w:sz="4" w:space="0" w:color="auto"/>
              <w:left w:val="single" w:sz="4" w:space="0" w:color="auto"/>
              <w:bottom w:val="single" w:sz="4" w:space="0" w:color="auto"/>
              <w:right w:val="single" w:sz="4" w:space="0" w:color="auto"/>
            </w:tcBorders>
          </w:tcPr>
          <w:p w14:paraId="70242E31" w14:textId="515A70E8" w:rsidR="00DA3A2F" w:rsidRPr="00F23696" w:rsidRDefault="00DA3A2F" w:rsidP="00DA3A2F">
            <w:pPr>
              <w:pStyle w:val="TAL"/>
              <w:keepNext w:val="0"/>
              <w:keepLines w:val="0"/>
              <w:widowControl w:val="0"/>
              <w:rPr>
                <w:lang w:eastAsia="zh-CN"/>
              </w:rPr>
            </w:pPr>
            <w:r w:rsidRPr="002E258A">
              <w:t>M</w:t>
            </w:r>
          </w:p>
        </w:tc>
        <w:tc>
          <w:tcPr>
            <w:tcW w:w="588" w:type="pct"/>
            <w:tcBorders>
              <w:top w:val="single" w:sz="4" w:space="0" w:color="auto"/>
              <w:left w:val="single" w:sz="4" w:space="0" w:color="auto"/>
              <w:bottom w:val="single" w:sz="4" w:space="0" w:color="auto"/>
              <w:right w:val="single" w:sz="4" w:space="0" w:color="auto"/>
            </w:tcBorders>
          </w:tcPr>
          <w:p w14:paraId="370D095C" w14:textId="77777777" w:rsidR="00DA3A2F" w:rsidRPr="00F23696" w:rsidRDefault="00DA3A2F" w:rsidP="00DA3A2F">
            <w:pPr>
              <w:pStyle w:val="TAL"/>
              <w:keepNext w:val="0"/>
              <w:keepLines w:val="0"/>
              <w:widowControl w:val="0"/>
              <w:rPr>
                <w:lang w:eastAsia="zh-CN"/>
              </w:rPr>
            </w:pPr>
          </w:p>
        </w:tc>
        <w:tc>
          <w:tcPr>
            <w:tcW w:w="737" w:type="pct"/>
            <w:tcBorders>
              <w:top w:val="single" w:sz="4" w:space="0" w:color="auto"/>
              <w:left w:val="single" w:sz="4" w:space="0" w:color="auto"/>
              <w:bottom w:val="single" w:sz="4" w:space="0" w:color="auto"/>
              <w:right w:val="single" w:sz="4" w:space="0" w:color="auto"/>
            </w:tcBorders>
          </w:tcPr>
          <w:p w14:paraId="0A2CD622" w14:textId="15AA576A" w:rsidR="00DA3A2F" w:rsidRPr="00F23696" w:rsidRDefault="00DA3A2F" w:rsidP="00DA3A2F">
            <w:pPr>
              <w:pStyle w:val="TAL"/>
              <w:keepNext w:val="0"/>
              <w:keepLines w:val="0"/>
              <w:widowControl w:val="0"/>
              <w:rPr>
                <w:lang w:eastAsia="zh-CN"/>
              </w:rPr>
            </w:pPr>
            <w:r w:rsidRPr="002E258A">
              <w:t>ENUMERATED (0.1deg, 1deg, …)</w:t>
            </w:r>
          </w:p>
        </w:tc>
        <w:tc>
          <w:tcPr>
            <w:tcW w:w="808" w:type="pct"/>
            <w:tcBorders>
              <w:top w:val="single" w:sz="4" w:space="0" w:color="auto"/>
              <w:left w:val="single" w:sz="4" w:space="0" w:color="auto"/>
              <w:bottom w:val="single" w:sz="4" w:space="0" w:color="auto"/>
              <w:right w:val="single" w:sz="4" w:space="0" w:color="auto"/>
            </w:tcBorders>
          </w:tcPr>
          <w:p w14:paraId="751F834E" w14:textId="77777777" w:rsidR="00DA3A2F" w:rsidRPr="00105C41" w:rsidRDefault="00DA3A2F" w:rsidP="00DA3A2F">
            <w:pPr>
              <w:pStyle w:val="TAL"/>
              <w:keepNext w:val="0"/>
              <w:keepLines w:val="0"/>
              <w:widowControl w:val="0"/>
              <w:rPr>
                <w:highlight w:val="yellow"/>
              </w:rPr>
            </w:pPr>
          </w:p>
        </w:tc>
        <w:tc>
          <w:tcPr>
            <w:tcW w:w="589" w:type="pct"/>
            <w:tcBorders>
              <w:top w:val="single" w:sz="4" w:space="0" w:color="auto"/>
              <w:left w:val="single" w:sz="4" w:space="0" w:color="auto"/>
              <w:bottom w:val="single" w:sz="4" w:space="0" w:color="auto"/>
              <w:right w:val="single" w:sz="4" w:space="0" w:color="auto"/>
            </w:tcBorders>
          </w:tcPr>
          <w:p w14:paraId="3D0754D4" w14:textId="42E83CE6" w:rsidR="00DA3A2F" w:rsidRPr="00105C41" w:rsidRDefault="00DA3A2F" w:rsidP="00DA3A2F">
            <w:pPr>
              <w:pStyle w:val="TAL"/>
              <w:keepNext w:val="0"/>
              <w:keepLines w:val="0"/>
              <w:widowControl w:val="0"/>
              <w:rPr>
                <w:highlight w:val="yellow"/>
              </w:rPr>
            </w:pPr>
            <w:r w:rsidRPr="00CF3F6E">
              <w:t>-</w:t>
            </w:r>
          </w:p>
        </w:tc>
        <w:tc>
          <w:tcPr>
            <w:tcW w:w="587" w:type="pct"/>
            <w:tcBorders>
              <w:top w:val="single" w:sz="4" w:space="0" w:color="auto"/>
              <w:left w:val="single" w:sz="4" w:space="0" w:color="auto"/>
              <w:bottom w:val="single" w:sz="4" w:space="0" w:color="auto"/>
              <w:right w:val="single" w:sz="4" w:space="0" w:color="auto"/>
            </w:tcBorders>
          </w:tcPr>
          <w:p w14:paraId="2678A785" w14:textId="627510A7" w:rsidR="00DA3A2F" w:rsidRPr="00105C41" w:rsidRDefault="00DA3A2F" w:rsidP="00DA3A2F">
            <w:pPr>
              <w:pStyle w:val="TAL"/>
              <w:keepNext w:val="0"/>
              <w:keepLines w:val="0"/>
              <w:widowControl w:val="0"/>
              <w:rPr>
                <w:highlight w:val="yellow"/>
              </w:rPr>
            </w:pPr>
            <w:r w:rsidRPr="00CF3F6E">
              <w:t>-</w:t>
            </w:r>
          </w:p>
        </w:tc>
      </w:tr>
    </w:tbl>
    <w:p w14:paraId="6398F990" w14:textId="77777777" w:rsidR="00DA3A2F" w:rsidRPr="00F6243B" w:rsidRDefault="00DA3A2F" w:rsidP="008D3D52">
      <w:pPr>
        <w:widowControl w:val="0"/>
        <w:rPr>
          <w:highlight w:val="cyan"/>
        </w:rPr>
      </w:pPr>
    </w:p>
    <w:p w14:paraId="7A56994B" w14:textId="77777777" w:rsidR="008D3D52" w:rsidRPr="00BB239F" w:rsidRDefault="008D3D52" w:rsidP="008D3D52">
      <w:pPr>
        <w:pStyle w:val="Heading4"/>
        <w:keepNext w:val="0"/>
        <w:keepLines w:val="0"/>
        <w:widowControl w:val="0"/>
      </w:pPr>
      <w:bookmarkStart w:id="12283" w:name="_CR9_3_1_173"/>
      <w:bookmarkStart w:id="12284" w:name="_Toc51763861"/>
      <w:bookmarkStart w:id="12285" w:name="_Toc64449031"/>
      <w:bookmarkStart w:id="12286" w:name="_Toc66289690"/>
      <w:bookmarkStart w:id="12287" w:name="_Toc74154803"/>
      <w:bookmarkStart w:id="12288" w:name="_Toc81383547"/>
      <w:bookmarkStart w:id="12289" w:name="_Toc88658180"/>
      <w:bookmarkStart w:id="12290" w:name="_Toc97911092"/>
      <w:bookmarkStart w:id="12291" w:name="_Toc99038852"/>
      <w:bookmarkStart w:id="12292" w:name="_Toc99731115"/>
      <w:bookmarkStart w:id="12293" w:name="_Toc105511246"/>
      <w:bookmarkStart w:id="12294" w:name="_Toc105927778"/>
      <w:bookmarkStart w:id="12295" w:name="_Toc106110318"/>
      <w:bookmarkStart w:id="12296" w:name="_Toc113835755"/>
      <w:bookmarkStart w:id="12297" w:name="_Toc120124603"/>
      <w:bookmarkStart w:id="12298" w:name="_Toc162617775"/>
      <w:bookmarkEnd w:id="12283"/>
      <w:r w:rsidRPr="00BB239F">
        <w:rPr>
          <w:noProof/>
        </w:rPr>
        <w:t>9.3.1.</w:t>
      </w:r>
      <w:r>
        <w:rPr>
          <w:noProof/>
        </w:rPr>
        <w:t>173</w:t>
      </w:r>
      <w:r w:rsidRPr="00BB239F">
        <w:tab/>
        <w:t>Measurement Beam Information</w:t>
      </w:r>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6743C2B6" w14:textId="77777777" w:rsidR="008D3D52" w:rsidRPr="00BB239F" w:rsidRDefault="008D3D52" w:rsidP="008D3D52">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BB239F" w14:paraId="278FA7F3" w14:textId="77777777" w:rsidTr="00345D46">
        <w:trPr>
          <w:jc w:val="center"/>
        </w:trPr>
        <w:tc>
          <w:tcPr>
            <w:tcW w:w="1259" w:type="pct"/>
          </w:tcPr>
          <w:p w14:paraId="2D91B2AF" w14:textId="77777777" w:rsidR="008D3D52" w:rsidRPr="000843C3" w:rsidRDefault="008D3D52" w:rsidP="00345D46">
            <w:pPr>
              <w:pStyle w:val="TAH"/>
              <w:keepNext w:val="0"/>
              <w:keepLines w:val="0"/>
              <w:widowControl w:val="0"/>
            </w:pPr>
            <w:r w:rsidRPr="000843C3">
              <w:t>IE/Group Name</w:t>
            </w:r>
          </w:p>
        </w:tc>
        <w:tc>
          <w:tcPr>
            <w:tcW w:w="556" w:type="pct"/>
          </w:tcPr>
          <w:p w14:paraId="4980B2FF" w14:textId="77777777" w:rsidR="008D3D52" w:rsidRPr="000843C3" w:rsidRDefault="008D3D52" w:rsidP="00345D46">
            <w:pPr>
              <w:pStyle w:val="TAH"/>
              <w:keepNext w:val="0"/>
              <w:keepLines w:val="0"/>
              <w:widowControl w:val="0"/>
            </w:pPr>
            <w:r w:rsidRPr="000843C3">
              <w:t>Presence</w:t>
            </w:r>
          </w:p>
        </w:tc>
        <w:tc>
          <w:tcPr>
            <w:tcW w:w="741" w:type="pct"/>
          </w:tcPr>
          <w:p w14:paraId="695FCF27" w14:textId="77777777" w:rsidR="008D3D52" w:rsidRPr="000843C3" w:rsidRDefault="008D3D52" w:rsidP="00345D46">
            <w:pPr>
              <w:pStyle w:val="TAH"/>
              <w:keepNext w:val="0"/>
              <w:keepLines w:val="0"/>
              <w:widowControl w:val="0"/>
            </w:pPr>
            <w:r w:rsidRPr="000843C3">
              <w:t>Range</w:t>
            </w:r>
          </w:p>
        </w:tc>
        <w:tc>
          <w:tcPr>
            <w:tcW w:w="963" w:type="pct"/>
          </w:tcPr>
          <w:p w14:paraId="1B9B084D" w14:textId="77777777" w:rsidR="008D3D52" w:rsidRPr="000843C3" w:rsidRDefault="008D3D52" w:rsidP="00345D46">
            <w:pPr>
              <w:pStyle w:val="TAH"/>
              <w:keepNext w:val="0"/>
              <w:keepLines w:val="0"/>
              <w:widowControl w:val="0"/>
            </w:pPr>
            <w:r w:rsidRPr="000843C3">
              <w:t>IE Type and Reference</w:t>
            </w:r>
          </w:p>
        </w:tc>
        <w:tc>
          <w:tcPr>
            <w:tcW w:w="1481" w:type="pct"/>
          </w:tcPr>
          <w:p w14:paraId="259A327D" w14:textId="77777777" w:rsidR="008D3D52" w:rsidRPr="000843C3" w:rsidRDefault="008D3D52" w:rsidP="00345D46">
            <w:pPr>
              <w:pStyle w:val="TAH"/>
              <w:keepNext w:val="0"/>
              <w:keepLines w:val="0"/>
              <w:widowControl w:val="0"/>
            </w:pPr>
            <w:r w:rsidRPr="000843C3">
              <w:t>Semantics Description</w:t>
            </w:r>
          </w:p>
        </w:tc>
      </w:tr>
      <w:tr w:rsidR="008D3D52" w:rsidRPr="00BB239F" w14:paraId="1891AF5A" w14:textId="77777777" w:rsidTr="00345D46">
        <w:trPr>
          <w:jc w:val="center"/>
        </w:trPr>
        <w:tc>
          <w:tcPr>
            <w:tcW w:w="1259" w:type="pct"/>
          </w:tcPr>
          <w:p w14:paraId="4D2AD424" w14:textId="77777777" w:rsidR="008D3D52" w:rsidRPr="00BB239F" w:rsidRDefault="008D3D52" w:rsidP="00345D46">
            <w:pPr>
              <w:pStyle w:val="TAL"/>
              <w:keepNext w:val="0"/>
              <w:keepLines w:val="0"/>
              <w:widowControl w:val="0"/>
              <w:rPr>
                <w:lang w:eastAsia="zh-CN"/>
              </w:rPr>
            </w:pPr>
            <w:r w:rsidRPr="00BB239F">
              <w:t>PRS Resource ID</w:t>
            </w:r>
          </w:p>
        </w:tc>
        <w:tc>
          <w:tcPr>
            <w:tcW w:w="556" w:type="pct"/>
          </w:tcPr>
          <w:p w14:paraId="7F195220" w14:textId="77777777" w:rsidR="008D3D52" w:rsidRPr="00BB239F" w:rsidRDefault="008D3D52" w:rsidP="00345D46">
            <w:pPr>
              <w:pStyle w:val="TAL"/>
              <w:keepNext w:val="0"/>
              <w:keepLines w:val="0"/>
              <w:widowControl w:val="0"/>
              <w:rPr>
                <w:lang w:eastAsia="zh-CN"/>
              </w:rPr>
            </w:pPr>
            <w:r w:rsidRPr="00BB239F">
              <w:t>O</w:t>
            </w:r>
          </w:p>
        </w:tc>
        <w:tc>
          <w:tcPr>
            <w:tcW w:w="741" w:type="pct"/>
          </w:tcPr>
          <w:p w14:paraId="097088CB" w14:textId="77777777" w:rsidR="008D3D52" w:rsidRPr="00BB239F" w:rsidRDefault="008D3D52" w:rsidP="00345D46">
            <w:pPr>
              <w:pStyle w:val="TAL"/>
              <w:keepNext w:val="0"/>
              <w:keepLines w:val="0"/>
              <w:widowControl w:val="0"/>
            </w:pPr>
          </w:p>
        </w:tc>
        <w:tc>
          <w:tcPr>
            <w:tcW w:w="963" w:type="pct"/>
          </w:tcPr>
          <w:p w14:paraId="3D3C8E44" w14:textId="77777777" w:rsidR="008D3D52" w:rsidRPr="00BB239F" w:rsidRDefault="008D3D52" w:rsidP="00345D46">
            <w:pPr>
              <w:pStyle w:val="TAL"/>
              <w:keepNext w:val="0"/>
              <w:keepLines w:val="0"/>
              <w:widowControl w:val="0"/>
              <w:rPr>
                <w:lang w:eastAsia="zh-CN"/>
              </w:rPr>
            </w:pPr>
            <w:r w:rsidRPr="00BB239F">
              <w:t>INTEGER(0..63)</w:t>
            </w:r>
          </w:p>
        </w:tc>
        <w:tc>
          <w:tcPr>
            <w:tcW w:w="1481" w:type="pct"/>
          </w:tcPr>
          <w:p w14:paraId="572A9B39" w14:textId="77777777" w:rsidR="008D3D52" w:rsidRPr="00BB239F" w:rsidRDefault="008D3D52" w:rsidP="00345D46">
            <w:pPr>
              <w:pStyle w:val="TAL"/>
              <w:keepNext w:val="0"/>
              <w:keepLines w:val="0"/>
              <w:widowControl w:val="0"/>
              <w:rPr>
                <w:bCs/>
                <w:lang w:eastAsia="zh-CN"/>
              </w:rPr>
            </w:pPr>
          </w:p>
        </w:tc>
      </w:tr>
      <w:tr w:rsidR="008D3D52" w:rsidRPr="00BB239F" w14:paraId="5F242823" w14:textId="77777777" w:rsidTr="00345D46">
        <w:trPr>
          <w:jc w:val="center"/>
        </w:trPr>
        <w:tc>
          <w:tcPr>
            <w:tcW w:w="1259" w:type="pct"/>
          </w:tcPr>
          <w:p w14:paraId="2800DAC6" w14:textId="77777777" w:rsidR="008D3D52" w:rsidRPr="00BB239F" w:rsidRDefault="008D3D52" w:rsidP="00345D46">
            <w:pPr>
              <w:pStyle w:val="TAL"/>
              <w:keepNext w:val="0"/>
              <w:keepLines w:val="0"/>
              <w:widowControl w:val="0"/>
            </w:pPr>
            <w:r w:rsidRPr="00BB239F">
              <w:t>PRS Resource Set ID</w:t>
            </w:r>
          </w:p>
        </w:tc>
        <w:tc>
          <w:tcPr>
            <w:tcW w:w="556" w:type="pct"/>
          </w:tcPr>
          <w:p w14:paraId="43D5B7EB" w14:textId="77777777" w:rsidR="008D3D52" w:rsidRPr="00BB239F" w:rsidRDefault="008D3D52" w:rsidP="00345D46">
            <w:pPr>
              <w:pStyle w:val="TAL"/>
              <w:keepNext w:val="0"/>
              <w:keepLines w:val="0"/>
              <w:widowControl w:val="0"/>
              <w:rPr>
                <w:lang w:eastAsia="zh-CN"/>
              </w:rPr>
            </w:pPr>
            <w:r w:rsidRPr="00BB239F">
              <w:t>O</w:t>
            </w:r>
          </w:p>
        </w:tc>
        <w:tc>
          <w:tcPr>
            <w:tcW w:w="741" w:type="pct"/>
          </w:tcPr>
          <w:p w14:paraId="78FD91FA" w14:textId="77777777" w:rsidR="008D3D52" w:rsidRPr="00BB239F" w:rsidRDefault="008D3D52" w:rsidP="00345D46">
            <w:pPr>
              <w:pStyle w:val="TAL"/>
              <w:keepNext w:val="0"/>
              <w:keepLines w:val="0"/>
              <w:widowControl w:val="0"/>
            </w:pPr>
          </w:p>
        </w:tc>
        <w:tc>
          <w:tcPr>
            <w:tcW w:w="963" w:type="pct"/>
          </w:tcPr>
          <w:p w14:paraId="32D61B55" w14:textId="77777777" w:rsidR="008D3D52" w:rsidRPr="00BB239F" w:rsidRDefault="008D3D52" w:rsidP="00345D46">
            <w:pPr>
              <w:pStyle w:val="TAL"/>
              <w:keepNext w:val="0"/>
              <w:keepLines w:val="0"/>
              <w:widowControl w:val="0"/>
              <w:rPr>
                <w:lang w:val="en-US" w:eastAsia="zh-CN"/>
              </w:rPr>
            </w:pPr>
            <w:r w:rsidRPr="00BB239F">
              <w:t>INTEGER(0..7)</w:t>
            </w:r>
          </w:p>
        </w:tc>
        <w:tc>
          <w:tcPr>
            <w:tcW w:w="1481" w:type="pct"/>
          </w:tcPr>
          <w:p w14:paraId="5AE35AED" w14:textId="77777777" w:rsidR="008D3D52" w:rsidRPr="00BB239F" w:rsidRDefault="008D3D52" w:rsidP="00345D46">
            <w:pPr>
              <w:pStyle w:val="TAL"/>
              <w:keepNext w:val="0"/>
              <w:keepLines w:val="0"/>
              <w:widowControl w:val="0"/>
              <w:rPr>
                <w:bCs/>
                <w:lang w:eastAsia="zh-CN"/>
              </w:rPr>
            </w:pPr>
          </w:p>
        </w:tc>
      </w:tr>
      <w:tr w:rsidR="008D3D52" w:rsidRPr="009E410B" w14:paraId="162A0893" w14:textId="77777777" w:rsidTr="00345D46">
        <w:trPr>
          <w:jc w:val="center"/>
        </w:trPr>
        <w:tc>
          <w:tcPr>
            <w:tcW w:w="1259" w:type="pct"/>
          </w:tcPr>
          <w:p w14:paraId="0924B217" w14:textId="77777777" w:rsidR="008D3D52" w:rsidRPr="00BB239F" w:rsidRDefault="008D3D52" w:rsidP="00345D46">
            <w:pPr>
              <w:pStyle w:val="TAL"/>
              <w:keepNext w:val="0"/>
              <w:keepLines w:val="0"/>
              <w:widowControl w:val="0"/>
            </w:pPr>
            <w:r w:rsidRPr="00BB239F">
              <w:t>SSB Index</w:t>
            </w:r>
          </w:p>
        </w:tc>
        <w:tc>
          <w:tcPr>
            <w:tcW w:w="556" w:type="pct"/>
          </w:tcPr>
          <w:p w14:paraId="5FD0DAFE" w14:textId="77777777" w:rsidR="008D3D52" w:rsidRPr="00BB239F" w:rsidRDefault="008D3D52" w:rsidP="00345D46">
            <w:pPr>
              <w:pStyle w:val="TAL"/>
              <w:keepNext w:val="0"/>
              <w:keepLines w:val="0"/>
              <w:widowControl w:val="0"/>
              <w:rPr>
                <w:lang w:eastAsia="zh-CN"/>
              </w:rPr>
            </w:pPr>
            <w:r w:rsidRPr="00BB239F">
              <w:t>O</w:t>
            </w:r>
          </w:p>
        </w:tc>
        <w:tc>
          <w:tcPr>
            <w:tcW w:w="741" w:type="pct"/>
          </w:tcPr>
          <w:p w14:paraId="6A6E3CC7" w14:textId="77777777" w:rsidR="008D3D52" w:rsidRPr="00BB239F" w:rsidRDefault="008D3D52" w:rsidP="00345D46">
            <w:pPr>
              <w:pStyle w:val="TAL"/>
              <w:keepNext w:val="0"/>
              <w:keepLines w:val="0"/>
              <w:widowControl w:val="0"/>
            </w:pPr>
          </w:p>
        </w:tc>
        <w:tc>
          <w:tcPr>
            <w:tcW w:w="963" w:type="pct"/>
          </w:tcPr>
          <w:p w14:paraId="221E9DD3" w14:textId="77777777" w:rsidR="008D3D52" w:rsidRPr="00895C7E" w:rsidRDefault="008D3D52" w:rsidP="00345D46">
            <w:pPr>
              <w:pStyle w:val="TAL"/>
              <w:keepNext w:val="0"/>
              <w:keepLines w:val="0"/>
              <w:widowControl w:val="0"/>
              <w:rPr>
                <w:lang w:val="en-US" w:eastAsia="zh-CN"/>
              </w:rPr>
            </w:pPr>
            <w:r w:rsidRPr="00BB239F">
              <w:t>INTEGER(0..63)</w:t>
            </w:r>
          </w:p>
        </w:tc>
        <w:tc>
          <w:tcPr>
            <w:tcW w:w="1481" w:type="pct"/>
          </w:tcPr>
          <w:p w14:paraId="0B9960FA" w14:textId="77777777" w:rsidR="008D3D52" w:rsidRPr="00533E27" w:rsidRDefault="008D3D52" w:rsidP="00345D46">
            <w:pPr>
              <w:pStyle w:val="TAL"/>
              <w:keepNext w:val="0"/>
              <w:keepLines w:val="0"/>
              <w:widowControl w:val="0"/>
              <w:rPr>
                <w:bCs/>
                <w:lang w:eastAsia="zh-CN"/>
              </w:rPr>
            </w:pPr>
          </w:p>
        </w:tc>
      </w:tr>
    </w:tbl>
    <w:p w14:paraId="6597BA41" w14:textId="77777777" w:rsidR="008D3D52" w:rsidRPr="00F6243B" w:rsidRDefault="008D3D52" w:rsidP="008D3D52">
      <w:pPr>
        <w:widowControl w:val="0"/>
        <w:rPr>
          <w:highlight w:val="cyan"/>
        </w:rPr>
      </w:pPr>
    </w:p>
    <w:p w14:paraId="08D13B10" w14:textId="77777777" w:rsidR="008D3D52" w:rsidRPr="00707B3F" w:rsidRDefault="008D3D52" w:rsidP="008D3D52">
      <w:pPr>
        <w:pStyle w:val="Heading4"/>
        <w:keepNext w:val="0"/>
        <w:keepLines w:val="0"/>
        <w:widowControl w:val="0"/>
        <w:rPr>
          <w:noProof/>
        </w:rPr>
      </w:pPr>
      <w:bookmarkStart w:id="12299" w:name="_CR9_3_1_174"/>
      <w:bookmarkStart w:id="12300" w:name="_Toc534903089"/>
      <w:bookmarkStart w:id="12301" w:name="_Toc51763862"/>
      <w:bookmarkStart w:id="12302" w:name="_Toc64449032"/>
      <w:bookmarkStart w:id="12303" w:name="_Toc66289691"/>
      <w:bookmarkStart w:id="12304" w:name="_Toc74154804"/>
      <w:bookmarkStart w:id="12305" w:name="_Toc81383548"/>
      <w:bookmarkStart w:id="12306" w:name="_Toc88658181"/>
      <w:bookmarkStart w:id="12307" w:name="_Toc97911093"/>
      <w:bookmarkStart w:id="12308" w:name="_Toc99038853"/>
      <w:bookmarkStart w:id="12309" w:name="_Toc99731116"/>
      <w:bookmarkStart w:id="12310" w:name="_Toc105511247"/>
      <w:bookmarkStart w:id="12311" w:name="_Toc105927779"/>
      <w:bookmarkStart w:id="12312" w:name="_Toc106110319"/>
      <w:bookmarkStart w:id="12313" w:name="_Toc113835756"/>
      <w:bookmarkStart w:id="12314" w:name="_Toc120124604"/>
      <w:bookmarkStart w:id="12315" w:name="_Toc162617776"/>
      <w:bookmarkEnd w:id="1229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5DD39A6B" w14:textId="5064DB42" w:rsidR="008D3D52" w:rsidRDefault="008D3D52" w:rsidP="008D3D52">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707B3F" w14:paraId="54471CDA" w14:textId="77777777" w:rsidTr="00345D46">
        <w:trPr>
          <w:tblHeader/>
          <w:jc w:val="center"/>
        </w:trPr>
        <w:tc>
          <w:tcPr>
            <w:tcW w:w="1259" w:type="pct"/>
          </w:tcPr>
          <w:p w14:paraId="19D7F143" w14:textId="77777777" w:rsidR="008D3D52" w:rsidRPr="0030753D" w:rsidRDefault="008D3D52" w:rsidP="00345D46">
            <w:pPr>
              <w:pStyle w:val="TAH"/>
              <w:keepNext w:val="0"/>
              <w:keepLines w:val="0"/>
              <w:widowControl w:val="0"/>
            </w:pPr>
            <w:r w:rsidRPr="0030753D">
              <w:t>IE/Group Name</w:t>
            </w:r>
          </w:p>
        </w:tc>
        <w:tc>
          <w:tcPr>
            <w:tcW w:w="556" w:type="pct"/>
          </w:tcPr>
          <w:p w14:paraId="0C4F4A85" w14:textId="77777777" w:rsidR="008D3D52" w:rsidRPr="0030753D" w:rsidRDefault="008D3D52" w:rsidP="00345D46">
            <w:pPr>
              <w:pStyle w:val="TAH"/>
              <w:keepNext w:val="0"/>
              <w:keepLines w:val="0"/>
              <w:widowControl w:val="0"/>
            </w:pPr>
            <w:r w:rsidRPr="0030753D">
              <w:t>Presence</w:t>
            </w:r>
          </w:p>
        </w:tc>
        <w:tc>
          <w:tcPr>
            <w:tcW w:w="741" w:type="pct"/>
          </w:tcPr>
          <w:p w14:paraId="58EA861D" w14:textId="77777777" w:rsidR="008D3D52" w:rsidRPr="0030753D" w:rsidRDefault="008D3D52" w:rsidP="00345D46">
            <w:pPr>
              <w:pStyle w:val="TAH"/>
              <w:keepNext w:val="0"/>
              <w:keepLines w:val="0"/>
              <w:widowControl w:val="0"/>
            </w:pPr>
            <w:r w:rsidRPr="0030753D">
              <w:t>Range</w:t>
            </w:r>
          </w:p>
        </w:tc>
        <w:tc>
          <w:tcPr>
            <w:tcW w:w="963" w:type="pct"/>
          </w:tcPr>
          <w:p w14:paraId="3827F069" w14:textId="77777777" w:rsidR="008D3D52" w:rsidRPr="0030753D" w:rsidRDefault="008D3D52" w:rsidP="00345D46">
            <w:pPr>
              <w:pStyle w:val="TAH"/>
              <w:keepNext w:val="0"/>
              <w:keepLines w:val="0"/>
              <w:widowControl w:val="0"/>
            </w:pPr>
            <w:r w:rsidRPr="0030753D">
              <w:t>IE Type and Reference</w:t>
            </w:r>
          </w:p>
        </w:tc>
        <w:tc>
          <w:tcPr>
            <w:tcW w:w="1481" w:type="pct"/>
          </w:tcPr>
          <w:p w14:paraId="6F3EB8DE" w14:textId="77777777" w:rsidR="008D3D52" w:rsidRPr="0030753D" w:rsidRDefault="008D3D52" w:rsidP="00345D46">
            <w:pPr>
              <w:pStyle w:val="TAH"/>
              <w:keepNext w:val="0"/>
              <w:keepLines w:val="0"/>
              <w:widowControl w:val="0"/>
            </w:pPr>
            <w:r w:rsidRPr="0030753D">
              <w:t>Semantics Description</w:t>
            </w:r>
          </w:p>
        </w:tc>
      </w:tr>
      <w:tr w:rsidR="008D3D52" w:rsidRPr="00707B3F" w14:paraId="2BDE3C71" w14:textId="77777777" w:rsidTr="00345D46">
        <w:trPr>
          <w:jc w:val="center"/>
        </w:trPr>
        <w:tc>
          <w:tcPr>
            <w:tcW w:w="1259" w:type="pct"/>
          </w:tcPr>
          <w:p w14:paraId="472AA8F1" w14:textId="77777777" w:rsidR="008D3D52" w:rsidRPr="00707B3F" w:rsidRDefault="008D3D52" w:rsidP="00345D46">
            <w:pPr>
              <w:pStyle w:val="TAL"/>
              <w:keepNext w:val="0"/>
              <w:keepLines w:val="0"/>
              <w:widowControl w:val="0"/>
              <w:rPr>
                <w:noProof/>
              </w:rPr>
            </w:pPr>
            <w:r w:rsidRPr="00707B3F">
              <w:rPr>
                <w:noProof/>
              </w:rPr>
              <w:t>Latitude Sign</w:t>
            </w:r>
          </w:p>
        </w:tc>
        <w:tc>
          <w:tcPr>
            <w:tcW w:w="556" w:type="pct"/>
          </w:tcPr>
          <w:p w14:paraId="4AA005E9"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80F85BF" w14:textId="77777777" w:rsidR="008D3D52" w:rsidRPr="00707B3F" w:rsidRDefault="008D3D52" w:rsidP="00345D46">
            <w:pPr>
              <w:pStyle w:val="TAL"/>
              <w:keepNext w:val="0"/>
              <w:keepLines w:val="0"/>
              <w:widowControl w:val="0"/>
              <w:rPr>
                <w:noProof/>
              </w:rPr>
            </w:pPr>
          </w:p>
        </w:tc>
        <w:tc>
          <w:tcPr>
            <w:tcW w:w="963" w:type="pct"/>
          </w:tcPr>
          <w:p w14:paraId="068AE2E2" w14:textId="77777777" w:rsidR="008D3D52" w:rsidRPr="00707B3F" w:rsidRDefault="008D3D52" w:rsidP="00345D46">
            <w:pPr>
              <w:pStyle w:val="TAL"/>
              <w:keepNext w:val="0"/>
              <w:keepLines w:val="0"/>
              <w:widowControl w:val="0"/>
              <w:rPr>
                <w:noProof/>
              </w:rPr>
            </w:pPr>
            <w:r w:rsidRPr="00707B3F">
              <w:rPr>
                <w:noProof/>
              </w:rPr>
              <w:t>ENUMERATED (North, South)</w:t>
            </w:r>
          </w:p>
        </w:tc>
        <w:tc>
          <w:tcPr>
            <w:tcW w:w="1481" w:type="pct"/>
          </w:tcPr>
          <w:p w14:paraId="192E9A32" w14:textId="77777777" w:rsidR="008D3D52" w:rsidRPr="00707B3F" w:rsidRDefault="008D3D52" w:rsidP="00345D46">
            <w:pPr>
              <w:pStyle w:val="TAL"/>
              <w:keepNext w:val="0"/>
              <w:keepLines w:val="0"/>
              <w:widowControl w:val="0"/>
              <w:rPr>
                <w:noProof/>
              </w:rPr>
            </w:pPr>
          </w:p>
        </w:tc>
      </w:tr>
      <w:tr w:rsidR="008D3D52" w:rsidRPr="00707B3F" w14:paraId="22FC7D1E" w14:textId="77777777" w:rsidTr="00345D46">
        <w:trPr>
          <w:jc w:val="center"/>
        </w:trPr>
        <w:tc>
          <w:tcPr>
            <w:tcW w:w="1259" w:type="pct"/>
          </w:tcPr>
          <w:p w14:paraId="07C19172" w14:textId="77777777" w:rsidR="008D3D52" w:rsidRPr="00707B3F" w:rsidRDefault="008D3D52" w:rsidP="00345D46">
            <w:pPr>
              <w:pStyle w:val="TAL"/>
              <w:keepNext w:val="0"/>
              <w:keepLines w:val="0"/>
              <w:widowControl w:val="0"/>
              <w:rPr>
                <w:noProof/>
              </w:rPr>
            </w:pPr>
            <w:r w:rsidRPr="00707B3F">
              <w:rPr>
                <w:noProof/>
              </w:rPr>
              <w:t>Degrees Of Latitude</w:t>
            </w:r>
          </w:p>
        </w:tc>
        <w:tc>
          <w:tcPr>
            <w:tcW w:w="556" w:type="pct"/>
          </w:tcPr>
          <w:p w14:paraId="27F58673"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1133C0EC" w14:textId="77777777" w:rsidR="008D3D52" w:rsidRPr="00707B3F" w:rsidRDefault="008D3D52" w:rsidP="00345D46">
            <w:pPr>
              <w:pStyle w:val="TAL"/>
              <w:keepNext w:val="0"/>
              <w:keepLines w:val="0"/>
              <w:widowControl w:val="0"/>
              <w:rPr>
                <w:noProof/>
              </w:rPr>
            </w:pPr>
          </w:p>
        </w:tc>
        <w:tc>
          <w:tcPr>
            <w:tcW w:w="963" w:type="pct"/>
          </w:tcPr>
          <w:p w14:paraId="097CDABB" w14:textId="77777777" w:rsidR="008D3D52" w:rsidRPr="00707B3F" w:rsidRDefault="008D3D52" w:rsidP="00345D46">
            <w:pPr>
              <w:pStyle w:val="TAL"/>
              <w:keepNext w:val="0"/>
              <w:keepLines w:val="0"/>
              <w:widowControl w:val="0"/>
              <w:rPr>
                <w:noProof/>
              </w:rPr>
            </w:pPr>
            <w:r w:rsidRPr="00707B3F">
              <w:rPr>
                <w:noProof/>
              </w:rPr>
              <w:t>INTEGER</w:t>
            </w:r>
          </w:p>
          <w:p w14:paraId="15DFE5DE" w14:textId="77777777" w:rsidR="008D3D52" w:rsidRPr="00707B3F" w:rsidRDefault="008D3D52" w:rsidP="00345D46">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9823663" w14:textId="483C4BD7" w:rsidR="008D3D52" w:rsidRPr="00707B3F" w:rsidRDefault="008D3D52" w:rsidP="00345D46">
            <w:pPr>
              <w:pStyle w:val="TAL"/>
              <w:keepNext w:val="0"/>
              <w:keepLines w:val="0"/>
              <w:widowControl w:val="0"/>
              <w:rPr>
                <w:noProof/>
              </w:rPr>
            </w:pPr>
            <w:r w:rsidRPr="00707B3F">
              <w:rPr>
                <w:noProof/>
              </w:rPr>
              <w:t>The IE value (N) is derived by this formula:</w:t>
            </w:r>
          </w:p>
          <w:p w14:paraId="236D4B69" w14:textId="77777777" w:rsidR="008D3D52" w:rsidRPr="00707B3F" w:rsidRDefault="008D3D52" w:rsidP="00345D46">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32F2ADA6" w14:textId="77777777" w:rsidR="008D3D52" w:rsidRPr="00707B3F" w:rsidRDefault="008D3D52" w:rsidP="00345D46">
            <w:pPr>
              <w:pStyle w:val="TAL"/>
              <w:keepNext w:val="0"/>
              <w:keepLines w:val="0"/>
              <w:widowControl w:val="0"/>
              <w:rPr>
                <w:rFonts w:eastAsia="SimSun"/>
                <w:bCs/>
                <w:noProof/>
                <w:lang w:eastAsia="zh-CN"/>
              </w:rPr>
            </w:pPr>
            <w:r w:rsidRPr="00707B3F">
              <w:rPr>
                <w:noProof/>
              </w:rPr>
              <w:t>X being the latitude in degrees (0°.. 90°).</w:t>
            </w:r>
          </w:p>
        </w:tc>
      </w:tr>
      <w:tr w:rsidR="008D3D52" w:rsidRPr="00707B3F" w14:paraId="6600BC03" w14:textId="77777777" w:rsidTr="00345D46">
        <w:trPr>
          <w:jc w:val="center"/>
        </w:trPr>
        <w:tc>
          <w:tcPr>
            <w:tcW w:w="1259" w:type="pct"/>
          </w:tcPr>
          <w:p w14:paraId="4B58AA22" w14:textId="77777777" w:rsidR="008D3D52" w:rsidRPr="00707B3F" w:rsidRDefault="008D3D52" w:rsidP="00345D46">
            <w:pPr>
              <w:pStyle w:val="TAL"/>
              <w:keepNext w:val="0"/>
              <w:keepLines w:val="0"/>
              <w:widowControl w:val="0"/>
              <w:rPr>
                <w:noProof/>
              </w:rPr>
            </w:pPr>
            <w:r w:rsidRPr="00707B3F">
              <w:rPr>
                <w:noProof/>
              </w:rPr>
              <w:t>Degrees Of Longitude</w:t>
            </w:r>
          </w:p>
        </w:tc>
        <w:tc>
          <w:tcPr>
            <w:tcW w:w="556" w:type="pct"/>
          </w:tcPr>
          <w:p w14:paraId="2383CA12"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11EBE7B6" w14:textId="77777777" w:rsidR="008D3D52" w:rsidRPr="00707B3F" w:rsidRDefault="008D3D52" w:rsidP="00345D46">
            <w:pPr>
              <w:pStyle w:val="TAL"/>
              <w:keepNext w:val="0"/>
              <w:keepLines w:val="0"/>
              <w:widowControl w:val="0"/>
              <w:rPr>
                <w:noProof/>
              </w:rPr>
            </w:pPr>
          </w:p>
        </w:tc>
        <w:tc>
          <w:tcPr>
            <w:tcW w:w="963" w:type="pct"/>
          </w:tcPr>
          <w:p w14:paraId="2224FC6C" w14:textId="77777777" w:rsidR="008D3D52" w:rsidRPr="00707B3F" w:rsidRDefault="008D3D52" w:rsidP="00345D46">
            <w:pPr>
              <w:pStyle w:val="TAL"/>
              <w:keepNext w:val="0"/>
              <w:keepLines w:val="0"/>
              <w:widowControl w:val="0"/>
              <w:rPr>
                <w:noProof/>
              </w:rPr>
            </w:pPr>
            <w:r w:rsidRPr="00707B3F">
              <w:rPr>
                <w:noProof/>
              </w:rPr>
              <w:t>INTEGER</w:t>
            </w:r>
          </w:p>
          <w:p w14:paraId="7FF483C3" w14:textId="77777777" w:rsidR="008D3D52" w:rsidRPr="00707B3F" w:rsidRDefault="008D3D52" w:rsidP="00345D46">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626FC972" w14:textId="4C366147" w:rsidR="008D3D52" w:rsidRPr="00707B3F" w:rsidRDefault="008D3D52" w:rsidP="00345D46">
            <w:pPr>
              <w:pStyle w:val="TAL"/>
              <w:keepNext w:val="0"/>
              <w:keepLines w:val="0"/>
              <w:widowControl w:val="0"/>
              <w:rPr>
                <w:noProof/>
              </w:rPr>
            </w:pPr>
            <w:r w:rsidRPr="00707B3F">
              <w:rPr>
                <w:noProof/>
              </w:rPr>
              <w:t>The IE value (N) is derived by this formula:</w:t>
            </w:r>
          </w:p>
          <w:p w14:paraId="7590131F" w14:textId="77777777" w:rsidR="008D3D52" w:rsidRPr="00707B3F" w:rsidRDefault="008D3D52" w:rsidP="00345D46">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333A7E01" w14:textId="77777777" w:rsidR="008D3D52" w:rsidRPr="00707B3F" w:rsidRDefault="008D3D52" w:rsidP="00345D46">
            <w:pPr>
              <w:pStyle w:val="TAL"/>
              <w:keepNext w:val="0"/>
              <w:keepLines w:val="0"/>
              <w:widowControl w:val="0"/>
              <w:rPr>
                <w:rFonts w:eastAsia="SimSun"/>
                <w:bCs/>
                <w:noProof/>
                <w:lang w:eastAsia="zh-CN"/>
              </w:rPr>
            </w:pPr>
            <w:r w:rsidRPr="00707B3F">
              <w:rPr>
                <w:noProof/>
              </w:rPr>
              <w:t>X being the longitude in degrees (-180°..+180°).</w:t>
            </w:r>
          </w:p>
        </w:tc>
      </w:tr>
      <w:tr w:rsidR="008D3D52" w:rsidRPr="00707B3F" w14:paraId="711FE7E3" w14:textId="77777777" w:rsidTr="00345D46">
        <w:trPr>
          <w:jc w:val="center"/>
        </w:trPr>
        <w:tc>
          <w:tcPr>
            <w:tcW w:w="1259" w:type="pct"/>
          </w:tcPr>
          <w:p w14:paraId="45399C27" w14:textId="77777777" w:rsidR="008D3D52" w:rsidRPr="00707B3F" w:rsidRDefault="008D3D52" w:rsidP="00345D46">
            <w:pPr>
              <w:pStyle w:val="TAL"/>
              <w:keepNext w:val="0"/>
              <w:keepLines w:val="0"/>
              <w:widowControl w:val="0"/>
              <w:rPr>
                <w:noProof/>
              </w:rPr>
            </w:pPr>
            <w:r w:rsidRPr="00707B3F">
              <w:rPr>
                <w:noProof/>
              </w:rPr>
              <w:t>Direction of Altitude</w:t>
            </w:r>
          </w:p>
        </w:tc>
        <w:tc>
          <w:tcPr>
            <w:tcW w:w="556" w:type="pct"/>
          </w:tcPr>
          <w:p w14:paraId="4E284E92"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B5B1F09" w14:textId="77777777" w:rsidR="008D3D52" w:rsidRPr="00707B3F" w:rsidRDefault="008D3D52" w:rsidP="00345D46">
            <w:pPr>
              <w:pStyle w:val="TAL"/>
              <w:keepNext w:val="0"/>
              <w:keepLines w:val="0"/>
              <w:widowControl w:val="0"/>
              <w:rPr>
                <w:noProof/>
              </w:rPr>
            </w:pPr>
          </w:p>
        </w:tc>
        <w:tc>
          <w:tcPr>
            <w:tcW w:w="963" w:type="pct"/>
          </w:tcPr>
          <w:p w14:paraId="71C2A0F7" w14:textId="77777777" w:rsidR="008D3D52" w:rsidRPr="00707B3F" w:rsidRDefault="008D3D52" w:rsidP="00345D46">
            <w:pPr>
              <w:pStyle w:val="TAL"/>
              <w:keepNext w:val="0"/>
              <w:keepLines w:val="0"/>
              <w:widowControl w:val="0"/>
              <w:rPr>
                <w:noProof/>
              </w:rPr>
            </w:pPr>
            <w:r w:rsidRPr="00707B3F">
              <w:rPr>
                <w:noProof/>
              </w:rPr>
              <w:t>ENUMERATED (Height, Depth)</w:t>
            </w:r>
          </w:p>
          <w:p w14:paraId="52A617F2" w14:textId="77777777" w:rsidR="008D3D52" w:rsidRPr="00707B3F" w:rsidRDefault="008D3D52" w:rsidP="00345D46">
            <w:pPr>
              <w:pStyle w:val="TAL"/>
              <w:keepNext w:val="0"/>
              <w:keepLines w:val="0"/>
              <w:widowControl w:val="0"/>
              <w:rPr>
                <w:noProof/>
              </w:rPr>
            </w:pPr>
          </w:p>
        </w:tc>
        <w:tc>
          <w:tcPr>
            <w:tcW w:w="1481" w:type="pct"/>
          </w:tcPr>
          <w:p w14:paraId="48F16E43" w14:textId="77777777" w:rsidR="008D3D52" w:rsidRPr="00707B3F" w:rsidRDefault="008D3D52" w:rsidP="00345D46">
            <w:pPr>
              <w:pStyle w:val="TAL"/>
              <w:keepNext w:val="0"/>
              <w:keepLines w:val="0"/>
              <w:widowControl w:val="0"/>
              <w:rPr>
                <w:rFonts w:eastAsia="SimSun"/>
                <w:bCs/>
                <w:noProof/>
                <w:lang w:eastAsia="zh-CN"/>
              </w:rPr>
            </w:pPr>
          </w:p>
        </w:tc>
      </w:tr>
      <w:tr w:rsidR="008D3D52" w:rsidRPr="00707B3F" w14:paraId="621CFC62" w14:textId="77777777" w:rsidTr="00345D46">
        <w:trPr>
          <w:jc w:val="center"/>
        </w:trPr>
        <w:tc>
          <w:tcPr>
            <w:tcW w:w="1259" w:type="pct"/>
          </w:tcPr>
          <w:p w14:paraId="700FF0B7" w14:textId="77777777" w:rsidR="008D3D52" w:rsidRPr="00707B3F" w:rsidRDefault="008D3D52" w:rsidP="00345D46">
            <w:pPr>
              <w:pStyle w:val="TAL"/>
              <w:keepNext w:val="0"/>
              <w:keepLines w:val="0"/>
              <w:widowControl w:val="0"/>
              <w:rPr>
                <w:noProof/>
              </w:rPr>
            </w:pPr>
            <w:r w:rsidRPr="00707B3F">
              <w:rPr>
                <w:noProof/>
              </w:rPr>
              <w:t>Altitude</w:t>
            </w:r>
          </w:p>
        </w:tc>
        <w:tc>
          <w:tcPr>
            <w:tcW w:w="556" w:type="pct"/>
          </w:tcPr>
          <w:p w14:paraId="2E92830F"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45BAA38D" w14:textId="77777777" w:rsidR="008D3D52" w:rsidRPr="00707B3F" w:rsidRDefault="008D3D52" w:rsidP="00345D46">
            <w:pPr>
              <w:pStyle w:val="TAL"/>
              <w:keepNext w:val="0"/>
              <w:keepLines w:val="0"/>
              <w:widowControl w:val="0"/>
              <w:rPr>
                <w:noProof/>
              </w:rPr>
            </w:pPr>
          </w:p>
        </w:tc>
        <w:tc>
          <w:tcPr>
            <w:tcW w:w="963" w:type="pct"/>
          </w:tcPr>
          <w:p w14:paraId="24212E8B" w14:textId="77777777" w:rsidR="008D3D52" w:rsidRPr="00707B3F" w:rsidRDefault="008D3D52" w:rsidP="00345D46">
            <w:pPr>
              <w:pStyle w:val="TAL"/>
              <w:keepNext w:val="0"/>
              <w:keepLines w:val="0"/>
              <w:widowControl w:val="0"/>
              <w:rPr>
                <w:noProof/>
              </w:rPr>
            </w:pPr>
            <w:r w:rsidRPr="00707B3F">
              <w:rPr>
                <w:noProof/>
              </w:rPr>
              <w:t>INTEGER</w:t>
            </w:r>
          </w:p>
          <w:p w14:paraId="28034790" w14:textId="77777777" w:rsidR="008D3D52" w:rsidRPr="00707B3F" w:rsidRDefault="008D3D52" w:rsidP="00345D46">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20DD3A94" w14:textId="77777777" w:rsidR="008D3D52" w:rsidRPr="00707B3F" w:rsidRDefault="008D3D52" w:rsidP="00345D46">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8D3D52" w:rsidRPr="00707B3F" w14:paraId="11EF8FEE" w14:textId="77777777" w:rsidTr="00345D46">
        <w:trPr>
          <w:jc w:val="center"/>
        </w:trPr>
        <w:tc>
          <w:tcPr>
            <w:tcW w:w="1259" w:type="pct"/>
          </w:tcPr>
          <w:p w14:paraId="0D0B136C" w14:textId="77777777" w:rsidR="008D3D52" w:rsidRPr="00707B3F" w:rsidRDefault="008D3D52" w:rsidP="00345D46">
            <w:pPr>
              <w:pStyle w:val="TAL"/>
              <w:keepNext w:val="0"/>
              <w:keepLines w:val="0"/>
              <w:widowControl w:val="0"/>
              <w:rPr>
                <w:noProof/>
              </w:rPr>
            </w:pPr>
            <w:r w:rsidRPr="00707B3F">
              <w:rPr>
                <w:noProof/>
              </w:rPr>
              <w:t>Uncertainty semi-major</w:t>
            </w:r>
          </w:p>
        </w:tc>
        <w:tc>
          <w:tcPr>
            <w:tcW w:w="556" w:type="pct"/>
          </w:tcPr>
          <w:p w14:paraId="7CF4C536"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553EA48C" w14:textId="77777777" w:rsidR="008D3D52" w:rsidRPr="00707B3F" w:rsidRDefault="008D3D52" w:rsidP="00345D46">
            <w:pPr>
              <w:pStyle w:val="TAL"/>
              <w:keepNext w:val="0"/>
              <w:keepLines w:val="0"/>
              <w:widowControl w:val="0"/>
              <w:rPr>
                <w:noProof/>
              </w:rPr>
            </w:pPr>
          </w:p>
        </w:tc>
        <w:tc>
          <w:tcPr>
            <w:tcW w:w="963" w:type="pct"/>
          </w:tcPr>
          <w:p w14:paraId="5F3B797B" w14:textId="77777777" w:rsidR="008D3D52" w:rsidRPr="00707B3F" w:rsidRDefault="008D3D52" w:rsidP="00345D46">
            <w:pPr>
              <w:pStyle w:val="TAL"/>
              <w:keepNext w:val="0"/>
              <w:keepLines w:val="0"/>
              <w:widowControl w:val="0"/>
              <w:rPr>
                <w:noProof/>
              </w:rPr>
            </w:pPr>
            <w:r w:rsidRPr="00707B3F">
              <w:rPr>
                <w:noProof/>
              </w:rPr>
              <w:t>INTEGER (0..127)</w:t>
            </w:r>
          </w:p>
        </w:tc>
        <w:tc>
          <w:tcPr>
            <w:tcW w:w="1481" w:type="pct"/>
          </w:tcPr>
          <w:p w14:paraId="07B04FBC" w14:textId="77777777" w:rsidR="008D3D52" w:rsidRPr="00707B3F" w:rsidRDefault="008D3D52" w:rsidP="00345D46">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8D3D52" w:rsidRPr="00707B3F" w14:paraId="5742B7B6" w14:textId="77777777" w:rsidTr="00345D46">
        <w:trPr>
          <w:jc w:val="center"/>
        </w:trPr>
        <w:tc>
          <w:tcPr>
            <w:tcW w:w="1259" w:type="pct"/>
          </w:tcPr>
          <w:p w14:paraId="2E714C84" w14:textId="77777777" w:rsidR="008D3D52" w:rsidRPr="00707B3F" w:rsidRDefault="008D3D52" w:rsidP="00345D46">
            <w:pPr>
              <w:pStyle w:val="TAL"/>
              <w:keepNext w:val="0"/>
              <w:keepLines w:val="0"/>
              <w:widowControl w:val="0"/>
              <w:rPr>
                <w:noProof/>
              </w:rPr>
            </w:pPr>
            <w:r w:rsidRPr="00707B3F">
              <w:rPr>
                <w:noProof/>
              </w:rPr>
              <w:t>Uncertainty semi-minor</w:t>
            </w:r>
          </w:p>
        </w:tc>
        <w:tc>
          <w:tcPr>
            <w:tcW w:w="556" w:type="pct"/>
          </w:tcPr>
          <w:p w14:paraId="4B91407D"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1E63E1C4" w14:textId="77777777" w:rsidR="008D3D52" w:rsidRPr="00707B3F" w:rsidRDefault="008D3D52" w:rsidP="00345D46">
            <w:pPr>
              <w:pStyle w:val="TAL"/>
              <w:keepNext w:val="0"/>
              <w:keepLines w:val="0"/>
              <w:widowControl w:val="0"/>
              <w:rPr>
                <w:noProof/>
              </w:rPr>
            </w:pPr>
          </w:p>
        </w:tc>
        <w:tc>
          <w:tcPr>
            <w:tcW w:w="963" w:type="pct"/>
          </w:tcPr>
          <w:p w14:paraId="78D8D452" w14:textId="77777777" w:rsidR="008D3D52" w:rsidRPr="00707B3F" w:rsidRDefault="008D3D52" w:rsidP="00345D46">
            <w:pPr>
              <w:pStyle w:val="TAL"/>
              <w:keepNext w:val="0"/>
              <w:keepLines w:val="0"/>
              <w:widowControl w:val="0"/>
              <w:rPr>
                <w:noProof/>
              </w:rPr>
            </w:pPr>
            <w:r w:rsidRPr="00707B3F">
              <w:rPr>
                <w:noProof/>
              </w:rPr>
              <w:t>INTEGER (0..127)</w:t>
            </w:r>
          </w:p>
        </w:tc>
        <w:tc>
          <w:tcPr>
            <w:tcW w:w="1481" w:type="pct"/>
          </w:tcPr>
          <w:p w14:paraId="31564FDE" w14:textId="77777777" w:rsidR="008D3D52" w:rsidRPr="00707B3F" w:rsidRDefault="008D3D52" w:rsidP="00345D46">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8D3D52" w:rsidRPr="00707B3F" w14:paraId="099DD879" w14:textId="77777777" w:rsidTr="00345D46">
        <w:trPr>
          <w:jc w:val="center"/>
        </w:trPr>
        <w:tc>
          <w:tcPr>
            <w:tcW w:w="1259" w:type="pct"/>
          </w:tcPr>
          <w:p w14:paraId="358EA692" w14:textId="77777777" w:rsidR="008D3D52" w:rsidRPr="00707B3F" w:rsidRDefault="008D3D52" w:rsidP="00345D46">
            <w:pPr>
              <w:pStyle w:val="TAL"/>
              <w:keepNext w:val="0"/>
              <w:keepLines w:val="0"/>
              <w:widowControl w:val="0"/>
              <w:rPr>
                <w:noProof/>
              </w:rPr>
            </w:pPr>
            <w:r w:rsidRPr="00707B3F">
              <w:rPr>
                <w:noProof/>
              </w:rPr>
              <w:t>Orientation of major axis</w:t>
            </w:r>
          </w:p>
        </w:tc>
        <w:tc>
          <w:tcPr>
            <w:tcW w:w="556" w:type="pct"/>
          </w:tcPr>
          <w:p w14:paraId="3C9906A1"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55A0354A" w14:textId="77777777" w:rsidR="008D3D52" w:rsidRPr="00707B3F" w:rsidRDefault="008D3D52" w:rsidP="00345D46">
            <w:pPr>
              <w:pStyle w:val="TAL"/>
              <w:keepNext w:val="0"/>
              <w:keepLines w:val="0"/>
              <w:widowControl w:val="0"/>
              <w:rPr>
                <w:noProof/>
              </w:rPr>
            </w:pPr>
          </w:p>
        </w:tc>
        <w:tc>
          <w:tcPr>
            <w:tcW w:w="963" w:type="pct"/>
          </w:tcPr>
          <w:p w14:paraId="7E2939D0" w14:textId="77777777" w:rsidR="008D3D52" w:rsidRPr="00707B3F" w:rsidRDefault="008D3D52" w:rsidP="00345D46">
            <w:pPr>
              <w:pStyle w:val="TAL"/>
              <w:keepNext w:val="0"/>
              <w:keepLines w:val="0"/>
              <w:widowControl w:val="0"/>
              <w:rPr>
                <w:noProof/>
              </w:rPr>
            </w:pPr>
            <w:r w:rsidRPr="00707B3F">
              <w:rPr>
                <w:noProof/>
              </w:rPr>
              <w:t>INTEGER (0..179)</w:t>
            </w:r>
          </w:p>
        </w:tc>
        <w:tc>
          <w:tcPr>
            <w:tcW w:w="1481" w:type="pct"/>
          </w:tcPr>
          <w:p w14:paraId="0E9BC9EA" w14:textId="77777777" w:rsidR="008D3D52" w:rsidRPr="00707B3F" w:rsidRDefault="008D3D52" w:rsidP="00345D46">
            <w:pPr>
              <w:pStyle w:val="TAL"/>
              <w:keepNext w:val="0"/>
              <w:keepLines w:val="0"/>
              <w:widowControl w:val="0"/>
              <w:rPr>
                <w:noProof/>
              </w:rPr>
            </w:pPr>
          </w:p>
        </w:tc>
      </w:tr>
      <w:tr w:rsidR="008D3D52" w:rsidRPr="00707B3F" w14:paraId="134E1134" w14:textId="77777777" w:rsidTr="00345D46">
        <w:trPr>
          <w:jc w:val="center"/>
        </w:trPr>
        <w:tc>
          <w:tcPr>
            <w:tcW w:w="1259" w:type="pct"/>
          </w:tcPr>
          <w:p w14:paraId="078651DB" w14:textId="77777777" w:rsidR="008D3D52" w:rsidRPr="00707B3F" w:rsidRDefault="008D3D52" w:rsidP="00345D46">
            <w:pPr>
              <w:pStyle w:val="TAL"/>
              <w:keepNext w:val="0"/>
              <w:keepLines w:val="0"/>
              <w:widowControl w:val="0"/>
              <w:rPr>
                <w:noProof/>
              </w:rPr>
            </w:pPr>
            <w:r w:rsidRPr="00707B3F">
              <w:rPr>
                <w:noProof/>
              </w:rPr>
              <w:t>Uncertainty Altitude</w:t>
            </w:r>
          </w:p>
        </w:tc>
        <w:tc>
          <w:tcPr>
            <w:tcW w:w="556" w:type="pct"/>
          </w:tcPr>
          <w:p w14:paraId="46FF055E"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407DB393" w14:textId="77777777" w:rsidR="008D3D52" w:rsidRPr="00707B3F" w:rsidRDefault="008D3D52" w:rsidP="00345D46">
            <w:pPr>
              <w:pStyle w:val="TAL"/>
              <w:keepNext w:val="0"/>
              <w:keepLines w:val="0"/>
              <w:widowControl w:val="0"/>
              <w:rPr>
                <w:noProof/>
              </w:rPr>
            </w:pPr>
          </w:p>
        </w:tc>
        <w:tc>
          <w:tcPr>
            <w:tcW w:w="963" w:type="pct"/>
          </w:tcPr>
          <w:p w14:paraId="315EF2BC" w14:textId="77777777" w:rsidR="008D3D52" w:rsidRPr="00707B3F" w:rsidRDefault="008D3D52" w:rsidP="00345D46">
            <w:pPr>
              <w:pStyle w:val="TAL"/>
              <w:keepNext w:val="0"/>
              <w:keepLines w:val="0"/>
              <w:widowControl w:val="0"/>
              <w:rPr>
                <w:noProof/>
              </w:rPr>
            </w:pPr>
            <w:r w:rsidRPr="00707B3F">
              <w:rPr>
                <w:noProof/>
              </w:rPr>
              <w:t>INTEGER (0..127)</w:t>
            </w:r>
          </w:p>
        </w:tc>
        <w:tc>
          <w:tcPr>
            <w:tcW w:w="1481" w:type="pct"/>
          </w:tcPr>
          <w:p w14:paraId="2292D217" w14:textId="77777777" w:rsidR="008D3D52" w:rsidRPr="00707B3F" w:rsidRDefault="008D3D52" w:rsidP="00345D46">
            <w:pPr>
              <w:pStyle w:val="TAL"/>
              <w:keepNext w:val="0"/>
              <w:keepLines w:val="0"/>
              <w:widowControl w:val="0"/>
              <w:rPr>
                <w:noProof/>
              </w:rPr>
            </w:pPr>
            <w:r w:rsidRPr="00707B3F">
              <w:rPr>
                <w:noProof/>
              </w:rPr>
              <w:t>The uncertainty altitude "h" expressed in metres is derived from the "uncertainty code" k, by:</w:t>
            </w:r>
          </w:p>
          <w:p w14:paraId="7592943E" w14:textId="77777777" w:rsidR="008D3D52" w:rsidRPr="00707B3F" w:rsidRDefault="008D3D52" w:rsidP="00345D46">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8D3D52" w:rsidRPr="00707B3F" w14:paraId="2501A745" w14:textId="77777777" w:rsidTr="00345D46">
        <w:trPr>
          <w:jc w:val="center"/>
        </w:trPr>
        <w:tc>
          <w:tcPr>
            <w:tcW w:w="1259" w:type="pct"/>
          </w:tcPr>
          <w:p w14:paraId="34F6A2FA" w14:textId="77777777" w:rsidR="008D3D52" w:rsidRPr="00707B3F" w:rsidRDefault="008D3D52" w:rsidP="00345D46">
            <w:pPr>
              <w:pStyle w:val="TAL"/>
              <w:keepNext w:val="0"/>
              <w:keepLines w:val="0"/>
              <w:widowControl w:val="0"/>
              <w:rPr>
                <w:noProof/>
              </w:rPr>
            </w:pPr>
            <w:r w:rsidRPr="00707B3F">
              <w:rPr>
                <w:noProof/>
              </w:rPr>
              <w:t>Confidence</w:t>
            </w:r>
          </w:p>
        </w:tc>
        <w:tc>
          <w:tcPr>
            <w:tcW w:w="556" w:type="pct"/>
          </w:tcPr>
          <w:p w14:paraId="74D7154D"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A592BEC" w14:textId="77777777" w:rsidR="008D3D52" w:rsidRPr="00707B3F" w:rsidRDefault="008D3D52" w:rsidP="00345D46">
            <w:pPr>
              <w:pStyle w:val="TAL"/>
              <w:keepNext w:val="0"/>
              <w:keepLines w:val="0"/>
              <w:widowControl w:val="0"/>
              <w:rPr>
                <w:noProof/>
              </w:rPr>
            </w:pPr>
          </w:p>
        </w:tc>
        <w:tc>
          <w:tcPr>
            <w:tcW w:w="963" w:type="pct"/>
          </w:tcPr>
          <w:p w14:paraId="49F6EDCD" w14:textId="77777777" w:rsidR="008D3D52" w:rsidRPr="00707B3F" w:rsidRDefault="008D3D52" w:rsidP="00345D46">
            <w:pPr>
              <w:pStyle w:val="TAL"/>
              <w:keepNext w:val="0"/>
              <w:keepLines w:val="0"/>
              <w:widowControl w:val="0"/>
              <w:rPr>
                <w:noProof/>
              </w:rPr>
            </w:pPr>
            <w:r w:rsidRPr="00707B3F">
              <w:rPr>
                <w:noProof/>
              </w:rPr>
              <w:t>INTEGER (0..100)</w:t>
            </w:r>
          </w:p>
        </w:tc>
        <w:tc>
          <w:tcPr>
            <w:tcW w:w="1481" w:type="pct"/>
          </w:tcPr>
          <w:p w14:paraId="210DAF0F" w14:textId="77777777" w:rsidR="008D3D52" w:rsidRPr="00707B3F" w:rsidRDefault="008D3D52" w:rsidP="00345D46">
            <w:pPr>
              <w:pStyle w:val="TAL"/>
              <w:keepNext w:val="0"/>
              <w:keepLines w:val="0"/>
              <w:widowControl w:val="0"/>
              <w:rPr>
                <w:noProof/>
              </w:rPr>
            </w:pPr>
            <w:r w:rsidRPr="00707B3F">
              <w:rPr>
                <w:noProof/>
              </w:rPr>
              <w:t>In percentage</w:t>
            </w:r>
          </w:p>
        </w:tc>
      </w:tr>
    </w:tbl>
    <w:p w14:paraId="4B7ACD38" w14:textId="77777777" w:rsidR="008D3D52" w:rsidRDefault="008D3D52" w:rsidP="008D3D52">
      <w:pPr>
        <w:widowControl w:val="0"/>
        <w:rPr>
          <w:highlight w:val="yellow"/>
          <w:lang w:val="en-US"/>
        </w:rPr>
      </w:pPr>
    </w:p>
    <w:p w14:paraId="411FBE4D" w14:textId="77777777" w:rsidR="008D3D52" w:rsidRPr="0054226D" w:rsidRDefault="008D3D52" w:rsidP="008D3D52">
      <w:pPr>
        <w:pStyle w:val="Heading4"/>
        <w:keepNext w:val="0"/>
        <w:keepLines w:val="0"/>
        <w:widowControl w:val="0"/>
      </w:pPr>
      <w:bookmarkStart w:id="12316" w:name="_CR9_3_1_175"/>
      <w:bookmarkStart w:id="12317" w:name="_Toc51763863"/>
      <w:bookmarkStart w:id="12318" w:name="_Toc64449033"/>
      <w:bookmarkStart w:id="12319" w:name="_Toc66289692"/>
      <w:bookmarkStart w:id="12320" w:name="_Toc74154805"/>
      <w:bookmarkStart w:id="12321" w:name="_Toc81383549"/>
      <w:bookmarkStart w:id="12322" w:name="_Toc88658182"/>
      <w:bookmarkStart w:id="12323" w:name="_Toc97911094"/>
      <w:bookmarkStart w:id="12324" w:name="_Toc99038854"/>
      <w:bookmarkStart w:id="12325" w:name="_Toc99731117"/>
      <w:bookmarkStart w:id="12326" w:name="_Toc105511248"/>
      <w:bookmarkStart w:id="12327" w:name="_Toc105927780"/>
      <w:bookmarkStart w:id="12328" w:name="_Toc106110320"/>
      <w:bookmarkStart w:id="12329" w:name="_Toc113835757"/>
      <w:bookmarkStart w:id="12330" w:name="_Toc120124605"/>
      <w:bookmarkStart w:id="12331" w:name="_Toc162617777"/>
      <w:bookmarkEnd w:id="12316"/>
      <w:r w:rsidRPr="0054226D">
        <w:t>9.</w:t>
      </w:r>
      <w:r>
        <w:t>3.1.175</w:t>
      </w:r>
      <w:r w:rsidRPr="0054226D">
        <w:tab/>
        <w:t xml:space="preserve">Requested SRS </w:t>
      </w:r>
      <w:r>
        <w:t>Transmission Characteristics</w:t>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79D46B75" w14:textId="5D3EC964" w:rsidR="008D3D52" w:rsidRDefault="008D3D52" w:rsidP="008D3D52">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54226D" w14:paraId="57348FF0" w14:textId="77777777" w:rsidTr="00345D46">
        <w:trPr>
          <w:tblHeader/>
          <w:jc w:val="center"/>
        </w:trPr>
        <w:tc>
          <w:tcPr>
            <w:tcW w:w="2160" w:type="dxa"/>
          </w:tcPr>
          <w:p w14:paraId="652B5F63" w14:textId="77777777" w:rsidR="008D3D52" w:rsidRPr="000843C3" w:rsidRDefault="008D3D52" w:rsidP="00345D46">
            <w:pPr>
              <w:pStyle w:val="TAH"/>
              <w:keepNext w:val="0"/>
              <w:keepLines w:val="0"/>
              <w:widowControl w:val="0"/>
            </w:pPr>
            <w:r w:rsidRPr="000843C3">
              <w:t>IE/Group Name</w:t>
            </w:r>
          </w:p>
        </w:tc>
        <w:tc>
          <w:tcPr>
            <w:tcW w:w="1080" w:type="dxa"/>
          </w:tcPr>
          <w:p w14:paraId="4BF74AC8" w14:textId="77777777" w:rsidR="008D3D52" w:rsidRPr="000843C3" w:rsidRDefault="008D3D52" w:rsidP="00345D46">
            <w:pPr>
              <w:pStyle w:val="TAH"/>
              <w:keepNext w:val="0"/>
              <w:keepLines w:val="0"/>
              <w:widowControl w:val="0"/>
            </w:pPr>
            <w:r w:rsidRPr="000843C3">
              <w:t>Presence</w:t>
            </w:r>
          </w:p>
        </w:tc>
        <w:tc>
          <w:tcPr>
            <w:tcW w:w="1080" w:type="dxa"/>
          </w:tcPr>
          <w:p w14:paraId="68FCB11F" w14:textId="77777777" w:rsidR="008D3D52" w:rsidRPr="000843C3" w:rsidRDefault="008D3D52" w:rsidP="00345D46">
            <w:pPr>
              <w:pStyle w:val="TAH"/>
              <w:keepNext w:val="0"/>
              <w:keepLines w:val="0"/>
              <w:widowControl w:val="0"/>
            </w:pPr>
            <w:r w:rsidRPr="000843C3">
              <w:t>Range</w:t>
            </w:r>
          </w:p>
        </w:tc>
        <w:tc>
          <w:tcPr>
            <w:tcW w:w="1512" w:type="dxa"/>
          </w:tcPr>
          <w:p w14:paraId="4123E3A1" w14:textId="77777777" w:rsidR="008D3D52" w:rsidRPr="000843C3" w:rsidRDefault="008D3D52" w:rsidP="00345D46">
            <w:pPr>
              <w:pStyle w:val="TAH"/>
              <w:keepNext w:val="0"/>
              <w:keepLines w:val="0"/>
              <w:widowControl w:val="0"/>
            </w:pPr>
            <w:r w:rsidRPr="000843C3">
              <w:t>IE Type and Reference</w:t>
            </w:r>
          </w:p>
        </w:tc>
        <w:tc>
          <w:tcPr>
            <w:tcW w:w="1728" w:type="dxa"/>
          </w:tcPr>
          <w:p w14:paraId="18E06A83" w14:textId="77777777" w:rsidR="008D3D52" w:rsidRPr="000843C3" w:rsidRDefault="008D3D52" w:rsidP="00345D46">
            <w:pPr>
              <w:pStyle w:val="TAH"/>
              <w:keepNext w:val="0"/>
              <w:keepLines w:val="0"/>
              <w:widowControl w:val="0"/>
            </w:pPr>
            <w:r w:rsidRPr="000843C3">
              <w:t>Semantics Description</w:t>
            </w:r>
          </w:p>
        </w:tc>
        <w:tc>
          <w:tcPr>
            <w:tcW w:w="1080" w:type="dxa"/>
          </w:tcPr>
          <w:p w14:paraId="7462E0F4" w14:textId="77777777" w:rsidR="008D3D52" w:rsidRPr="000843C3" w:rsidRDefault="008D3D52" w:rsidP="00345D46">
            <w:pPr>
              <w:pStyle w:val="TAH"/>
              <w:keepNext w:val="0"/>
              <w:keepLines w:val="0"/>
              <w:widowControl w:val="0"/>
            </w:pPr>
            <w:r w:rsidRPr="0030753D">
              <w:t>Criticality</w:t>
            </w:r>
          </w:p>
        </w:tc>
        <w:tc>
          <w:tcPr>
            <w:tcW w:w="1080" w:type="dxa"/>
          </w:tcPr>
          <w:p w14:paraId="105CE7C8" w14:textId="77777777" w:rsidR="008D3D52" w:rsidRPr="000843C3" w:rsidRDefault="008D3D52" w:rsidP="00345D46">
            <w:pPr>
              <w:pStyle w:val="TAH"/>
              <w:keepNext w:val="0"/>
              <w:keepLines w:val="0"/>
              <w:widowControl w:val="0"/>
            </w:pPr>
            <w:r w:rsidRPr="0030753D">
              <w:t>Assigned Criticality</w:t>
            </w:r>
          </w:p>
        </w:tc>
      </w:tr>
      <w:tr w:rsidR="008D3D52" w:rsidRPr="0054226D" w14:paraId="2BA13416" w14:textId="77777777" w:rsidTr="00345D46">
        <w:trPr>
          <w:jc w:val="center"/>
        </w:trPr>
        <w:tc>
          <w:tcPr>
            <w:tcW w:w="2160" w:type="dxa"/>
          </w:tcPr>
          <w:p w14:paraId="1682D171" w14:textId="77777777" w:rsidR="008D3D52" w:rsidRPr="0054226D" w:rsidRDefault="008D3D52" w:rsidP="00345D46">
            <w:pPr>
              <w:pStyle w:val="TAL"/>
              <w:keepNext w:val="0"/>
              <w:keepLines w:val="0"/>
              <w:widowControl w:val="0"/>
            </w:pPr>
            <w:r w:rsidRPr="0054226D">
              <w:t xml:space="preserve">Number Of </w:t>
            </w:r>
            <w:r>
              <w:t xml:space="preserve">Periodic </w:t>
            </w:r>
            <w:r w:rsidRPr="0054226D">
              <w:t>Transmissions</w:t>
            </w:r>
          </w:p>
        </w:tc>
        <w:tc>
          <w:tcPr>
            <w:tcW w:w="1080" w:type="dxa"/>
          </w:tcPr>
          <w:p w14:paraId="33A99B11" w14:textId="77777777" w:rsidR="008D3D52" w:rsidRPr="0054226D" w:rsidRDefault="008D3D52" w:rsidP="00345D46">
            <w:pPr>
              <w:pStyle w:val="TAL"/>
              <w:keepNext w:val="0"/>
              <w:keepLines w:val="0"/>
              <w:widowControl w:val="0"/>
            </w:pPr>
            <w:r w:rsidRPr="00340015">
              <w:t>C-ifResourceTypePeriodic</w:t>
            </w:r>
          </w:p>
        </w:tc>
        <w:tc>
          <w:tcPr>
            <w:tcW w:w="1080" w:type="dxa"/>
          </w:tcPr>
          <w:p w14:paraId="0CAEABCD" w14:textId="77777777" w:rsidR="008D3D52" w:rsidRPr="0054226D" w:rsidRDefault="008D3D52" w:rsidP="00345D46">
            <w:pPr>
              <w:pStyle w:val="TAL"/>
              <w:keepNext w:val="0"/>
              <w:keepLines w:val="0"/>
              <w:widowControl w:val="0"/>
            </w:pPr>
          </w:p>
        </w:tc>
        <w:tc>
          <w:tcPr>
            <w:tcW w:w="1512" w:type="dxa"/>
          </w:tcPr>
          <w:p w14:paraId="24019C09" w14:textId="77777777" w:rsidR="008D3D52" w:rsidRPr="0054226D" w:rsidRDefault="008D3D52" w:rsidP="00345D46">
            <w:pPr>
              <w:pStyle w:val="TAL"/>
              <w:keepNext w:val="0"/>
              <w:keepLines w:val="0"/>
              <w:widowControl w:val="0"/>
            </w:pPr>
            <w:r w:rsidRPr="0054226D">
              <w:t xml:space="preserve">INTEGER </w:t>
            </w:r>
            <w:r w:rsidRPr="0054226D">
              <w:rPr>
                <w:rFonts w:eastAsia="SimSun"/>
                <w:bCs/>
              </w:rPr>
              <w:t>(0..500,…)</w:t>
            </w:r>
          </w:p>
        </w:tc>
        <w:tc>
          <w:tcPr>
            <w:tcW w:w="1728" w:type="dxa"/>
          </w:tcPr>
          <w:p w14:paraId="6CCBC076" w14:textId="77777777" w:rsidR="008D3D52" w:rsidRPr="0054226D" w:rsidRDefault="008D3D52" w:rsidP="00345D46">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FA35BBD" w14:textId="77777777" w:rsidR="008D3D52" w:rsidRPr="0054226D" w:rsidRDefault="008D3D52" w:rsidP="00345D46">
            <w:pPr>
              <w:pStyle w:val="TAC"/>
              <w:keepNext w:val="0"/>
              <w:keepLines w:val="0"/>
              <w:widowControl w:val="0"/>
              <w:rPr>
                <w:rFonts w:eastAsia="SimSun"/>
                <w:lang w:eastAsia="zh-CN"/>
              </w:rPr>
            </w:pPr>
            <w:r>
              <w:rPr>
                <w:rFonts w:eastAsia="SimSun"/>
                <w:lang w:eastAsia="zh-CN"/>
              </w:rPr>
              <w:t>-</w:t>
            </w:r>
          </w:p>
        </w:tc>
        <w:tc>
          <w:tcPr>
            <w:tcW w:w="1080" w:type="dxa"/>
          </w:tcPr>
          <w:p w14:paraId="190338A8" w14:textId="77777777" w:rsidR="008D3D52" w:rsidRPr="0054226D" w:rsidRDefault="008D3D52" w:rsidP="00345D46">
            <w:pPr>
              <w:pStyle w:val="TAC"/>
              <w:keepNext w:val="0"/>
              <w:keepLines w:val="0"/>
              <w:widowControl w:val="0"/>
              <w:rPr>
                <w:rFonts w:eastAsia="SimSun"/>
                <w:lang w:eastAsia="zh-CN"/>
              </w:rPr>
            </w:pPr>
          </w:p>
        </w:tc>
      </w:tr>
      <w:tr w:rsidR="008D3D52" w:rsidRPr="0054226D" w14:paraId="2BE6081D" w14:textId="77777777" w:rsidTr="00345D46">
        <w:trPr>
          <w:jc w:val="center"/>
        </w:trPr>
        <w:tc>
          <w:tcPr>
            <w:tcW w:w="2160" w:type="dxa"/>
          </w:tcPr>
          <w:p w14:paraId="62580C87" w14:textId="77777777" w:rsidR="008D3D52" w:rsidRPr="0054226D" w:rsidRDefault="008D3D52" w:rsidP="00345D46">
            <w:pPr>
              <w:pStyle w:val="TAL"/>
              <w:keepNext w:val="0"/>
              <w:keepLines w:val="0"/>
              <w:widowControl w:val="0"/>
            </w:pPr>
            <w:r w:rsidRPr="00121B57">
              <w:t>Resource Type</w:t>
            </w:r>
          </w:p>
        </w:tc>
        <w:tc>
          <w:tcPr>
            <w:tcW w:w="1080" w:type="dxa"/>
          </w:tcPr>
          <w:p w14:paraId="66E57D65" w14:textId="77777777" w:rsidR="008D3D52" w:rsidRPr="0054226D" w:rsidRDefault="008D3D52" w:rsidP="00345D46">
            <w:pPr>
              <w:pStyle w:val="TAL"/>
              <w:keepNext w:val="0"/>
              <w:keepLines w:val="0"/>
              <w:widowControl w:val="0"/>
            </w:pPr>
            <w:r>
              <w:t>M</w:t>
            </w:r>
          </w:p>
        </w:tc>
        <w:tc>
          <w:tcPr>
            <w:tcW w:w="1080" w:type="dxa"/>
          </w:tcPr>
          <w:p w14:paraId="0D086A2E" w14:textId="77777777" w:rsidR="008D3D52" w:rsidRPr="0054226D" w:rsidRDefault="008D3D52" w:rsidP="00345D46">
            <w:pPr>
              <w:pStyle w:val="TAL"/>
              <w:keepNext w:val="0"/>
              <w:keepLines w:val="0"/>
              <w:widowControl w:val="0"/>
            </w:pPr>
          </w:p>
        </w:tc>
        <w:tc>
          <w:tcPr>
            <w:tcW w:w="1512" w:type="dxa"/>
          </w:tcPr>
          <w:p w14:paraId="16DE1C10" w14:textId="77777777" w:rsidR="008D3D52" w:rsidRPr="0054226D" w:rsidRDefault="008D3D52" w:rsidP="00345D46">
            <w:pPr>
              <w:pStyle w:val="TAL"/>
              <w:keepNext w:val="0"/>
              <w:keepLines w:val="0"/>
              <w:widowControl w:val="0"/>
            </w:pPr>
            <w:r w:rsidRPr="00121B57">
              <w:t>ENUMERATED (</w:t>
            </w:r>
            <w:r>
              <w:t xml:space="preserve">periodic, </w:t>
            </w:r>
            <w:r w:rsidRPr="00121B57">
              <w:t>semi-persistent, aperiodic, …)</w:t>
            </w:r>
          </w:p>
        </w:tc>
        <w:tc>
          <w:tcPr>
            <w:tcW w:w="1728" w:type="dxa"/>
          </w:tcPr>
          <w:p w14:paraId="61E751E0" w14:textId="77777777" w:rsidR="008D3D52" w:rsidRPr="0054226D" w:rsidRDefault="008D3D52" w:rsidP="00345D46">
            <w:pPr>
              <w:pStyle w:val="TAL"/>
              <w:keepNext w:val="0"/>
              <w:keepLines w:val="0"/>
              <w:widowControl w:val="0"/>
              <w:rPr>
                <w:rFonts w:eastAsia="SimSun"/>
                <w:bCs/>
                <w:lang w:eastAsia="zh-CN"/>
              </w:rPr>
            </w:pPr>
          </w:p>
        </w:tc>
        <w:tc>
          <w:tcPr>
            <w:tcW w:w="1080" w:type="dxa"/>
          </w:tcPr>
          <w:p w14:paraId="023CE3D5" w14:textId="77777777" w:rsidR="008D3D52" w:rsidRPr="0054226D" w:rsidRDefault="008D3D52" w:rsidP="00345D46">
            <w:pPr>
              <w:pStyle w:val="TAC"/>
              <w:keepNext w:val="0"/>
              <w:keepLines w:val="0"/>
              <w:widowControl w:val="0"/>
              <w:rPr>
                <w:rFonts w:eastAsia="SimSun"/>
                <w:lang w:eastAsia="zh-CN"/>
              </w:rPr>
            </w:pPr>
            <w:r>
              <w:rPr>
                <w:rFonts w:eastAsia="SimSun"/>
                <w:lang w:eastAsia="zh-CN"/>
              </w:rPr>
              <w:t>-</w:t>
            </w:r>
          </w:p>
        </w:tc>
        <w:tc>
          <w:tcPr>
            <w:tcW w:w="1080" w:type="dxa"/>
          </w:tcPr>
          <w:p w14:paraId="74FD139B" w14:textId="77777777" w:rsidR="008D3D52" w:rsidRPr="0054226D" w:rsidRDefault="008D3D52" w:rsidP="00345D46">
            <w:pPr>
              <w:pStyle w:val="TAC"/>
              <w:keepNext w:val="0"/>
              <w:keepLines w:val="0"/>
              <w:widowControl w:val="0"/>
              <w:rPr>
                <w:rFonts w:eastAsia="SimSun"/>
                <w:lang w:eastAsia="zh-CN"/>
              </w:rPr>
            </w:pPr>
          </w:p>
        </w:tc>
      </w:tr>
      <w:tr w:rsidR="008D3D52" w:rsidRPr="0054226D" w:rsidDel="000E49DF" w14:paraId="33B5888E" w14:textId="77777777" w:rsidTr="00345D46">
        <w:trPr>
          <w:jc w:val="center"/>
        </w:trPr>
        <w:tc>
          <w:tcPr>
            <w:tcW w:w="2160" w:type="dxa"/>
          </w:tcPr>
          <w:p w14:paraId="32D2132F" w14:textId="77777777" w:rsidR="008D3D52" w:rsidDel="000E49DF" w:rsidRDefault="008D3D52" w:rsidP="00345D46">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4036B2F6" w14:textId="77777777" w:rsidR="008D3D52" w:rsidDel="000E49DF" w:rsidRDefault="008D3D52" w:rsidP="00345D46">
            <w:pPr>
              <w:pStyle w:val="TAL"/>
              <w:keepNext w:val="0"/>
              <w:keepLines w:val="0"/>
              <w:widowControl w:val="0"/>
            </w:pPr>
            <w:r w:rsidRPr="00121B57">
              <w:t>M</w:t>
            </w:r>
          </w:p>
        </w:tc>
        <w:tc>
          <w:tcPr>
            <w:tcW w:w="1080" w:type="dxa"/>
          </w:tcPr>
          <w:p w14:paraId="0D7C6CC0" w14:textId="77777777" w:rsidR="008D3D52" w:rsidRPr="0054226D" w:rsidDel="000E49DF" w:rsidRDefault="008D3D52" w:rsidP="00345D46">
            <w:pPr>
              <w:pStyle w:val="TAL"/>
              <w:keepNext w:val="0"/>
              <w:keepLines w:val="0"/>
              <w:widowControl w:val="0"/>
            </w:pPr>
          </w:p>
        </w:tc>
        <w:tc>
          <w:tcPr>
            <w:tcW w:w="1512" w:type="dxa"/>
          </w:tcPr>
          <w:p w14:paraId="7964AC02" w14:textId="77777777" w:rsidR="008D3D52" w:rsidDel="000E49DF" w:rsidRDefault="008D3D52" w:rsidP="00345D46">
            <w:pPr>
              <w:pStyle w:val="TAL"/>
              <w:keepNext w:val="0"/>
              <w:keepLines w:val="0"/>
              <w:widowControl w:val="0"/>
            </w:pPr>
          </w:p>
        </w:tc>
        <w:tc>
          <w:tcPr>
            <w:tcW w:w="1728" w:type="dxa"/>
          </w:tcPr>
          <w:p w14:paraId="2627B3A7" w14:textId="77777777" w:rsidR="008D3D52" w:rsidRPr="008F1065" w:rsidDel="000E49DF" w:rsidRDefault="008D3D52" w:rsidP="00345D46">
            <w:pPr>
              <w:pStyle w:val="TAL"/>
              <w:keepNext w:val="0"/>
              <w:keepLines w:val="0"/>
              <w:widowControl w:val="0"/>
              <w:rPr>
                <w:rFonts w:eastAsia="SimSun"/>
                <w:bCs/>
                <w:lang w:eastAsia="zh-CN"/>
              </w:rPr>
            </w:pPr>
          </w:p>
        </w:tc>
        <w:tc>
          <w:tcPr>
            <w:tcW w:w="1080" w:type="dxa"/>
          </w:tcPr>
          <w:p w14:paraId="5C23C8EF" w14:textId="77777777" w:rsidR="008D3D52" w:rsidRPr="008F1065" w:rsidDel="000E49DF" w:rsidRDefault="008D3D52" w:rsidP="00345D46">
            <w:pPr>
              <w:pStyle w:val="TAC"/>
              <w:keepNext w:val="0"/>
              <w:keepLines w:val="0"/>
              <w:widowControl w:val="0"/>
              <w:rPr>
                <w:rFonts w:eastAsia="SimSun"/>
                <w:lang w:eastAsia="zh-CN"/>
              </w:rPr>
            </w:pPr>
            <w:r>
              <w:rPr>
                <w:rFonts w:eastAsia="SimSun"/>
                <w:lang w:eastAsia="zh-CN"/>
              </w:rPr>
              <w:t>-</w:t>
            </w:r>
          </w:p>
        </w:tc>
        <w:tc>
          <w:tcPr>
            <w:tcW w:w="1080" w:type="dxa"/>
          </w:tcPr>
          <w:p w14:paraId="63E06CA9" w14:textId="77777777" w:rsidR="008D3D52" w:rsidRPr="008F1065" w:rsidDel="000E49DF" w:rsidRDefault="008D3D52" w:rsidP="00345D46">
            <w:pPr>
              <w:pStyle w:val="TAC"/>
              <w:keepNext w:val="0"/>
              <w:keepLines w:val="0"/>
              <w:widowControl w:val="0"/>
              <w:rPr>
                <w:rFonts w:eastAsia="SimSun"/>
                <w:lang w:eastAsia="zh-CN"/>
              </w:rPr>
            </w:pPr>
          </w:p>
        </w:tc>
      </w:tr>
      <w:tr w:rsidR="008D3D52" w:rsidRPr="0054226D" w:rsidDel="000E49DF" w14:paraId="5624A5A3" w14:textId="77777777" w:rsidTr="00345D46">
        <w:trPr>
          <w:jc w:val="center"/>
        </w:trPr>
        <w:tc>
          <w:tcPr>
            <w:tcW w:w="2160" w:type="dxa"/>
          </w:tcPr>
          <w:p w14:paraId="56447E69" w14:textId="77777777" w:rsidR="008D3D52" w:rsidRPr="0030753D" w:rsidDel="000E49DF" w:rsidRDefault="008D3D52" w:rsidP="00345D46">
            <w:pPr>
              <w:pStyle w:val="TAL"/>
              <w:keepNext w:val="0"/>
              <w:keepLines w:val="0"/>
              <w:widowControl w:val="0"/>
              <w:ind w:leftChars="50" w:left="100"/>
              <w:rPr>
                <w:i/>
                <w:iCs/>
              </w:rPr>
            </w:pPr>
            <w:r w:rsidRPr="0030753D">
              <w:rPr>
                <w:i/>
                <w:iCs/>
              </w:rPr>
              <w:t>&gt;</w:t>
            </w:r>
            <w:r w:rsidRPr="000843C3">
              <w:rPr>
                <w:i/>
                <w:iCs/>
              </w:rPr>
              <w:t>FR1</w:t>
            </w:r>
          </w:p>
        </w:tc>
        <w:tc>
          <w:tcPr>
            <w:tcW w:w="1080" w:type="dxa"/>
          </w:tcPr>
          <w:p w14:paraId="1CB25F48" w14:textId="77777777" w:rsidR="008D3D52" w:rsidDel="000E49DF" w:rsidRDefault="008D3D52" w:rsidP="00345D46">
            <w:pPr>
              <w:pStyle w:val="TAL"/>
              <w:keepNext w:val="0"/>
              <w:keepLines w:val="0"/>
              <w:widowControl w:val="0"/>
            </w:pPr>
          </w:p>
        </w:tc>
        <w:tc>
          <w:tcPr>
            <w:tcW w:w="1080" w:type="dxa"/>
          </w:tcPr>
          <w:p w14:paraId="01FE1E88" w14:textId="77777777" w:rsidR="008D3D52" w:rsidRPr="0054226D" w:rsidDel="000E49DF" w:rsidRDefault="008D3D52" w:rsidP="00345D46">
            <w:pPr>
              <w:pStyle w:val="TAL"/>
              <w:keepNext w:val="0"/>
              <w:keepLines w:val="0"/>
              <w:widowControl w:val="0"/>
            </w:pPr>
          </w:p>
        </w:tc>
        <w:tc>
          <w:tcPr>
            <w:tcW w:w="1512" w:type="dxa"/>
          </w:tcPr>
          <w:p w14:paraId="0CE604ED" w14:textId="77777777" w:rsidR="008D3D52" w:rsidDel="000E49DF" w:rsidRDefault="008D3D52" w:rsidP="00345D46">
            <w:pPr>
              <w:pStyle w:val="TAL"/>
              <w:keepNext w:val="0"/>
              <w:keepLines w:val="0"/>
              <w:widowControl w:val="0"/>
            </w:pPr>
          </w:p>
        </w:tc>
        <w:tc>
          <w:tcPr>
            <w:tcW w:w="1728" w:type="dxa"/>
          </w:tcPr>
          <w:p w14:paraId="6F57B072" w14:textId="77777777" w:rsidR="008D3D52" w:rsidRPr="008F1065" w:rsidDel="000E49DF" w:rsidRDefault="008D3D52" w:rsidP="00345D46">
            <w:pPr>
              <w:pStyle w:val="TAL"/>
              <w:keepNext w:val="0"/>
              <w:keepLines w:val="0"/>
              <w:widowControl w:val="0"/>
              <w:rPr>
                <w:rFonts w:eastAsia="SimSun"/>
                <w:bCs/>
                <w:lang w:eastAsia="zh-CN"/>
              </w:rPr>
            </w:pPr>
          </w:p>
        </w:tc>
        <w:tc>
          <w:tcPr>
            <w:tcW w:w="1080" w:type="dxa"/>
          </w:tcPr>
          <w:p w14:paraId="1218E6AA" w14:textId="77777777" w:rsidR="008D3D52" w:rsidRPr="008F1065" w:rsidDel="000E49DF" w:rsidRDefault="008D3D52" w:rsidP="00345D46">
            <w:pPr>
              <w:pStyle w:val="TAC"/>
              <w:keepNext w:val="0"/>
              <w:keepLines w:val="0"/>
              <w:widowControl w:val="0"/>
              <w:rPr>
                <w:rFonts w:eastAsia="SimSun"/>
                <w:lang w:eastAsia="zh-CN"/>
              </w:rPr>
            </w:pPr>
          </w:p>
        </w:tc>
        <w:tc>
          <w:tcPr>
            <w:tcW w:w="1080" w:type="dxa"/>
          </w:tcPr>
          <w:p w14:paraId="6055C99E" w14:textId="77777777" w:rsidR="008D3D52" w:rsidRPr="008F1065" w:rsidDel="000E49DF" w:rsidRDefault="008D3D52" w:rsidP="00345D46">
            <w:pPr>
              <w:pStyle w:val="TAC"/>
              <w:keepNext w:val="0"/>
              <w:keepLines w:val="0"/>
              <w:widowControl w:val="0"/>
              <w:rPr>
                <w:rFonts w:eastAsia="SimSun"/>
                <w:lang w:eastAsia="zh-CN"/>
              </w:rPr>
            </w:pPr>
          </w:p>
        </w:tc>
      </w:tr>
      <w:tr w:rsidR="00DA3A2F" w:rsidRPr="0054226D" w:rsidDel="000E49DF" w14:paraId="5893BC40" w14:textId="77777777" w:rsidTr="00345D46">
        <w:trPr>
          <w:jc w:val="center"/>
        </w:trPr>
        <w:tc>
          <w:tcPr>
            <w:tcW w:w="2160" w:type="dxa"/>
          </w:tcPr>
          <w:p w14:paraId="56F345FD" w14:textId="77777777" w:rsidR="00DA3A2F" w:rsidRPr="00121B57" w:rsidRDefault="00DA3A2F" w:rsidP="00DA3A2F">
            <w:pPr>
              <w:pStyle w:val="TAL"/>
              <w:keepNext w:val="0"/>
              <w:keepLines w:val="0"/>
              <w:widowControl w:val="0"/>
              <w:ind w:leftChars="100" w:left="200"/>
            </w:pPr>
            <w:r>
              <w:t>&gt;&gt;FR1 Bandwidth</w:t>
            </w:r>
          </w:p>
        </w:tc>
        <w:tc>
          <w:tcPr>
            <w:tcW w:w="1080" w:type="dxa"/>
          </w:tcPr>
          <w:p w14:paraId="4DD0EAB4" w14:textId="77777777" w:rsidR="00DA3A2F" w:rsidDel="000E49DF" w:rsidRDefault="00DA3A2F" w:rsidP="00DA3A2F">
            <w:pPr>
              <w:pStyle w:val="TAL"/>
              <w:keepNext w:val="0"/>
              <w:keepLines w:val="0"/>
              <w:widowControl w:val="0"/>
            </w:pPr>
            <w:r>
              <w:t>M</w:t>
            </w:r>
          </w:p>
        </w:tc>
        <w:tc>
          <w:tcPr>
            <w:tcW w:w="1080" w:type="dxa"/>
          </w:tcPr>
          <w:p w14:paraId="62C8D587" w14:textId="77777777" w:rsidR="00DA3A2F" w:rsidRPr="0054226D" w:rsidDel="000E49DF" w:rsidRDefault="00DA3A2F" w:rsidP="00DA3A2F">
            <w:pPr>
              <w:pStyle w:val="TAL"/>
              <w:keepNext w:val="0"/>
              <w:keepLines w:val="0"/>
              <w:widowControl w:val="0"/>
            </w:pPr>
          </w:p>
        </w:tc>
        <w:tc>
          <w:tcPr>
            <w:tcW w:w="1512" w:type="dxa"/>
          </w:tcPr>
          <w:p w14:paraId="4DB48996" w14:textId="5E28DB95" w:rsidR="00DA3A2F" w:rsidRPr="00121B57" w:rsidRDefault="00DA3A2F" w:rsidP="00DA3A2F">
            <w:pPr>
              <w:pStyle w:val="TAL"/>
              <w:keepNext w:val="0"/>
              <w:keepLines w:val="0"/>
              <w:widowControl w:val="0"/>
            </w:pPr>
            <w:r w:rsidRPr="009315CA">
              <w:t>ENUMERATED (5, 10, 20, 40, 50, 80, 100, ...</w:t>
            </w:r>
            <w:r>
              <w:rPr>
                <w:rFonts w:cs="Arial"/>
                <w:szCs w:val="22"/>
              </w:rPr>
              <w:t>, 160, 200</w:t>
            </w:r>
            <w:r w:rsidRPr="009315CA">
              <w:t>)</w:t>
            </w:r>
          </w:p>
        </w:tc>
        <w:tc>
          <w:tcPr>
            <w:tcW w:w="1728" w:type="dxa"/>
          </w:tcPr>
          <w:p w14:paraId="220F2EC3"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3B81BE90"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7B787E57"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580077FB" w14:textId="77777777" w:rsidTr="00345D46">
        <w:trPr>
          <w:jc w:val="center"/>
        </w:trPr>
        <w:tc>
          <w:tcPr>
            <w:tcW w:w="2160" w:type="dxa"/>
          </w:tcPr>
          <w:p w14:paraId="36A9CBC7" w14:textId="77777777" w:rsidR="00DA3A2F" w:rsidDel="000E49DF" w:rsidRDefault="00DA3A2F" w:rsidP="00DA3A2F">
            <w:pPr>
              <w:pStyle w:val="TAL"/>
              <w:keepNext w:val="0"/>
              <w:keepLines w:val="0"/>
              <w:widowControl w:val="0"/>
            </w:pPr>
            <w:r w:rsidRPr="00121B57">
              <w:t>&gt;</w:t>
            </w:r>
            <w:r w:rsidRPr="008C20F9">
              <w:rPr>
                <w:i/>
                <w:iCs/>
              </w:rPr>
              <w:t>FR2</w:t>
            </w:r>
          </w:p>
        </w:tc>
        <w:tc>
          <w:tcPr>
            <w:tcW w:w="1080" w:type="dxa"/>
          </w:tcPr>
          <w:p w14:paraId="2AFB53AE" w14:textId="77777777" w:rsidR="00DA3A2F" w:rsidDel="000E49DF" w:rsidRDefault="00DA3A2F" w:rsidP="00DA3A2F">
            <w:pPr>
              <w:pStyle w:val="TAL"/>
              <w:keepNext w:val="0"/>
              <w:keepLines w:val="0"/>
              <w:widowControl w:val="0"/>
            </w:pPr>
          </w:p>
        </w:tc>
        <w:tc>
          <w:tcPr>
            <w:tcW w:w="1080" w:type="dxa"/>
          </w:tcPr>
          <w:p w14:paraId="06C61182" w14:textId="77777777" w:rsidR="00DA3A2F" w:rsidRPr="0054226D" w:rsidDel="000E49DF" w:rsidRDefault="00DA3A2F" w:rsidP="00DA3A2F">
            <w:pPr>
              <w:pStyle w:val="TAL"/>
              <w:keepNext w:val="0"/>
              <w:keepLines w:val="0"/>
              <w:widowControl w:val="0"/>
            </w:pPr>
          </w:p>
        </w:tc>
        <w:tc>
          <w:tcPr>
            <w:tcW w:w="1512" w:type="dxa"/>
          </w:tcPr>
          <w:p w14:paraId="779A4CCA" w14:textId="77777777" w:rsidR="00DA3A2F" w:rsidDel="000E49DF" w:rsidRDefault="00DA3A2F" w:rsidP="00DA3A2F">
            <w:pPr>
              <w:pStyle w:val="TAL"/>
              <w:keepNext w:val="0"/>
              <w:keepLines w:val="0"/>
              <w:widowControl w:val="0"/>
            </w:pPr>
          </w:p>
        </w:tc>
        <w:tc>
          <w:tcPr>
            <w:tcW w:w="1728" w:type="dxa"/>
          </w:tcPr>
          <w:p w14:paraId="7580D3CC"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A4A2108" w14:textId="77777777" w:rsidR="00DA3A2F" w:rsidRPr="008F1065" w:rsidDel="000E49DF" w:rsidRDefault="00DA3A2F" w:rsidP="00DA3A2F">
            <w:pPr>
              <w:pStyle w:val="TAC"/>
              <w:keepNext w:val="0"/>
              <w:keepLines w:val="0"/>
              <w:widowControl w:val="0"/>
              <w:rPr>
                <w:rFonts w:eastAsia="SimSun"/>
                <w:lang w:eastAsia="zh-CN"/>
              </w:rPr>
            </w:pPr>
          </w:p>
        </w:tc>
        <w:tc>
          <w:tcPr>
            <w:tcW w:w="1080" w:type="dxa"/>
          </w:tcPr>
          <w:p w14:paraId="38E22DB6"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2E79435C" w14:textId="77777777" w:rsidTr="00345D46">
        <w:trPr>
          <w:jc w:val="center"/>
        </w:trPr>
        <w:tc>
          <w:tcPr>
            <w:tcW w:w="2160" w:type="dxa"/>
          </w:tcPr>
          <w:p w14:paraId="2507C25C" w14:textId="77777777" w:rsidR="00DA3A2F" w:rsidRPr="00121B57" w:rsidRDefault="00DA3A2F" w:rsidP="00DA3A2F">
            <w:pPr>
              <w:pStyle w:val="TAL"/>
              <w:keepNext w:val="0"/>
              <w:keepLines w:val="0"/>
              <w:widowControl w:val="0"/>
              <w:ind w:leftChars="100" w:left="200"/>
            </w:pPr>
            <w:r>
              <w:t>&gt;&gt;FR2 Bandwidth</w:t>
            </w:r>
          </w:p>
        </w:tc>
        <w:tc>
          <w:tcPr>
            <w:tcW w:w="1080" w:type="dxa"/>
          </w:tcPr>
          <w:p w14:paraId="35B805A9" w14:textId="77777777" w:rsidR="00DA3A2F" w:rsidDel="000E49DF" w:rsidRDefault="00DA3A2F" w:rsidP="00DA3A2F">
            <w:pPr>
              <w:pStyle w:val="TAL"/>
              <w:keepNext w:val="0"/>
              <w:keepLines w:val="0"/>
              <w:widowControl w:val="0"/>
            </w:pPr>
            <w:r>
              <w:t>M</w:t>
            </w:r>
          </w:p>
        </w:tc>
        <w:tc>
          <w:tcPr>
            <w:tcW w:w="1080" w:type="dxa"/>
          </w:tcPr>
          <w:p w14:paraId="6FBDEDBF" w14:textId="77777777" w:rsidR="00DA3A2F" w:rsidRPr="0054226D" w:rsidDel="000E49DF" w:rsidRDefault="00DA3A2F" w:rsidP="00DA3A2F">
            <w:pPr>
              <w:pStyle w:val="TAL"/>
              <w:keepNext w:val="0"/>
              <w:keepLines w:val="0"/>
              <w:widowControl w:val="0"/>
            </w:pPr>
          </w:p>
        </w:tc>
        <w:tc>
          <w:tcPr>
            <w:tcW w:w="1512" w:type="dxa"/>
          </w:tcPr>
          <w:p w14:paraId="6456B1EB" w14:textId="2B66AFD8" w:rsidR="00DA3A2F" w:rsidRPr="00121B57" w:rsidRDefault="00DA3A2F" w:rsidP="00DA3A2F">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6CF4762F"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7966E5E7"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7B8EC06E"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72596A2A" w14:textId="77777777" w:rsidTr="00345D46">
        <w:trPr>
          <w:jc w:val="center"/>
        </w:trPr>
        <w:tc>
          <w:tcPr>
            <w:tcW w:w="2160" w:type="dxa"/>
          </w:tcPr>
          <w:p w14:paraId="7D19DC96" w14:textId="77777777" w:rsidR="00DA3A2F" w:rsidDel="000E49DF" w:rsidRDefault="00DA3A2F" w:rsidP="00DA3A2F">
            <w:pPr>
              <w:pStyle w:val="TAL"/>
              <w:keepNext w:val="0"/>
              <w:keepLines w:val="0"/>
              <w:widowControl w:val="0"/>
            </w:pPr>
            <w:r w:rsidRPr="00755A7C">
              <w:rPr>
                <w:b/>
                <w:bCs/>
                <w:szCs w:val="18"/>
              </w:rPr>
              <w:t>SRS Resource Set</w:t>
            </w:r>
            <w:r>
              <w:rPr>
                <w:b/>
                <w:bCs/>
                <w:szCs w:val="18"/>
              </w:rPr>
              <w:t xml:space="preserve"> List</w:t>
            </w:r>
          </w:p>
        </w:tc>
        <w:tc>
          <w:tcPr>
            <w:tcW w:w="1080" w:type="dxa"/>
          </w:tcPr>
          <w:p w14:paraId="64306139" w14:textId="77777777" w:rsidR="00DA3A2F" w:rsidDel="000E49DF" w:rsidRDefault="00DA3A2F" w:rsidP="00DA3A2F">
            <w:pPr>
              <w:pStyle w:val="TAL"/>
              <w:keepNext w:val="0"/>
              <w:keepLines w:val="0"/>
              <w:widowControl w:val="0"/>
            </w:pPr>
          </w:p>
        </w:tc>
        <w:tc>
          <w:tcPr>
            <w:tcW w:w="1080" w:type="dxa"/>
          </w:tcPr>
          <w:p w14:paraId="2F0EB5EE" w14:textId="77777777" w:rsidR="00DA3A2F" w:rsidRPr="0054226D" w:rsidDel="000E49DF" w:rsidRDefault="00DA3A2F" w:rsidP="00DA3A2F">
            <w:pPr>
              <w:pStyle w:val="TAL"/>
              <w:keepNext w:val="0"/>
              <w:keepLines w:val="0"/>
              <w:widowControl w:val="0"/>
            </w:pPr>
            <w:r w:rsidRPr="00EA5FA7">
              <w:rPr>
                <w:rFonts w:cs="Arial"/>
                <w:i/>
                <w:szCs w:val="18"/>
                <w:lang w:eastAsia="ja-JP"/>
              </w:rPr>
              <w:t>0.. 1</w:t>
            </w:r>
          </w:p>
        </w:tc>
        <w:tc>
          <w:tcPr>
            <w:tcW w:w="1512" w:type="dxa"/>
          </w:tcPr>
          <w:p w14:paraId="6266265A" w14:textId="77777777" w:rsidR="00DA3A2F" w:rsidDel="000E49DF" w:rsidRDefault="00DA3A2F" w:rsidP="00DA3A2F">
            <w:pPr>
              <w:pStyle w:val="TAL"/>
              <w:keepNext w:val="0"/>
              <w:keepLines w:val="0"/>
              <w:widowControl w:val="0"/>
            </w:pPr>
          </w:p>
        </w:tc>
        <w:tc>
          <w:tcPr>
            <w:tcW w:w="1728" w:type="dxa"/>
          </w:tcPr>
          <w:p w14:paraId="03DA420F"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724FA7C"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10AA5A5D"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4A2E6037" w14:textId="77777777" w:rsidTr="00345D46">
        <w:trPr>
          <w:jc w:val="center"/>
        </w:trPr>
        <w:tc>
          <w:tcPr>
            <w:tcW w:w="2160" w:type="dxa"/>
          </w:tcPr>
          <w:p w14:paraId="6B4AB8ED" w14:textId="77777777" w:rsidR="00DA3A2F" w:rsidRPr="000843C3" w:rsidRDefault="00DA3A2F" w:rsidP="00DA3A2F">
            <w:pPr>
              <w:pStyle w:val="TAL"/>
              <w:keepNext w:val="0"/>
              <w:keepLines w:val="0"/>
              <w:widowControl w:val="0"/>
              <w:ind w:leftChars="50" w:left="100"/>
              <w:rPr>
                <w:b/>
                <w:bCs/>
              </w:rPr>
            </w:pPr>
            <w:r w:rsidRPr="000843C3">
              <w:rPr>
                <w:b/>
                <w:bCs/>
              </w:rPr>
              <w:t>&gt;SRS Resource Set Item</w:t>
            </w:r>
          </w:p>
        </w:tc>
        <w:tc>
          <w:tcPr>
            <w:tcW w:w="1080" w:type="dxa"/>
          </w:tcPr>
          <w:p w14:paraId="2CA55D0D" w14:textId="77777777" w:rsidR="00DA3A2F" w:rsidRPr="00121B57" w:rsidRDefault="00DA3A2F" w:rsidP="00DA3A2F">
            <w:pPr>
              <w:pStyle w:val="TAL"/>
              <w:keepNext w:val="0"/>
              <w:keepLines w:val="0"/>
              <w:widowControl w:val="0"/>
              <w:rPr>
                <w:szCs w:val="18"/>
              </w:rPr>
            </w:pPr>
          </w:p>
        </w:tc>
        <w:tc>
          <w:tcPr>
            <w:tcW w:w="1080" w:type="dxa"/>
          </w:tcPr>
          <w:p w14:paraId="5EEF866D" w14:textId="77777777" w:rsidR="00DA3A2F" w:rsidRPr="0054226D" w:rsidDel="000E49DF" w:rsidRDefault="00DA3A2F" w:rsidP="00DA3A2F">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2604E11C" w14:textId="77777777" w:rsidR="00DA3A2F" w:rsidRPr="00121B57" w:rsidRDefault="00DA3A2F" w:rsidP="00DA3A2F">
            <w:pPr>
              <w:pStyle w:val="TAL"/>
              <w:keepNext w:val="0"/>
              <w:keepLines w:val="0"/>
              <w:widowControl w:val="0"/>
              <w:rPr>
                <w:szCs w:val="18"/>
              </w:rPr>
            </w:pPr>
          </w:p>
        </w:tc>
        <w:tc>
          <w:tcPr>
            <w:tcW w:w="1728" w:type="dxa"/>
          </w:tcPr>
          <w:p w14:paraId="243CBD06" w14:textId="77777777" w:rsidR="00DA3A2F" w:rsidRPr="00121B57" w:rsidRDefault="00DA3A2F" w:rsidP="00DA3A2F">
            <w:pPr>
              <w:pStyle w:val="TAL"/>
              <w:keepNext w:val="0"/>
              <w:keepLines w:val="0"/>
              <w:widowControl w:val="0"/>
              <w:rPr>
                <w:szCs w:val="18"/>
              </w:rPr>
            </w:pPr>
          </w:p>
        </w:tc>
        <w:tc>
          <w:tcPr>
            <w:tcW w:w="1080" w:type="dxa"/>
          </w:tcPr>
          <w:p w14:paraId="492C5E74" w14:textId="77777777" w:rsidR="00DA3A2F" w:rsidRPr="00121B57" w:rsidRDefault="00DA3A2F" w:rsidP="00DA3A2F">
            <w:pPr>
              <w:pStyle w:val="TAC"/>
              <w:keepNext w:val="0"/>
              <w:keepLines w:val="0"/>
              <w:widowControl w:val="0"/>
              <w:rPr>
                <w:szCs w:val="18"/>
              </w:rPr>
            </w:pPr>
            <w:r>
              <w:rPr>
                <w:szCs w:val="18"/>
              </w:rPr>
              <w:t>-</w:t>
            </w:r>
          </w:p>
        </w:tc>
        <w:tc>
          <w:tcPr>
            <w:tcW w:w="1080" w:type="dxa"/>
          </w:tcPr>
          <w:p w14:paraId="463068B9" w14:textId="77777777" w:rsidR="00DA3A2F" w:rsidRPr="00121B57" w:rsidRDefault="00DA3A2F" w:rsidP="00DA3A2F">
            <w:pPr>
              <w:pStyle w:val="TAC"/>
              <w:keepNext w:val="0"/>
              <w:keepLines w:val="0"/>
              <w:widowControl w:val="0"/>
              <w:rPr>
                <w:szCs w:val="18"/>
              </w:rPr>
            </w:pPr>
          </w:p>
        </w:tc>
      </w:tr>
      <w:tr w:rsidR="00DA3A2F" w:rsidRPr="0054226D" w:rsidDel="000E49DF" w14:paraId="759F3D3D" w14:textId="77777777" w:rsidTr="00345D46">
        <w:trPr>
          <w:jc w:val="center"/>
        </w:trPr>
        <w:tc>
          <w:tcPr>
            <w:tcW w:w="2160" w:type="dxa"/>
          </w:tcPr>
          <w:p w14:paraId="702E041B" w14:textId="77777777" w:rsidR="00DA3A2F" w:rsidDel="000E49DF" w:rsidRDefault="00DA3A2F" w:rsidP="00DA3A2F">
            <w:pPr>
              <w:pStyle w:val="TAL"/>
              <w:keepNext w:val="0"/>
              <w:keepLines w:val="0"/>
              <w:widowControl w:val="0"/>
              <w:ind w:leftChars="100" w:left="200"/>
            </w:pPr>
            <w:r w:rsidRPr="00121B57">
              <w:t>&gt;</w:t>
            </w:r>
            <w:r>
              <w:t>&gt;</w:t>
            </w:r>
            <w:r w:rsidRPr="00121B57">
              <w:t>Number of SRS Resources Per Set</w:t>
            </w:r>
          </w:p>
        </w:tc>
        <w:tc>
          <w:tcPr>
            <w:tcW w:w="1080" w:type="dxa"/>
          </w:tcPr>
          <w:p w14:paraId="30606FC1" w14:textId="77777777" w:rsidR="00DA3A2F" w:rsidDel="000E49DF" w:rsidRDefault="00DA3A2F" w:rsidP="00DA3A2F">
            <w:pPr>
              <w:pStyle w:val="TAL"/>
              <w:keepNext w:val="0"/>
              <w:keepLines w:val="0"/>
              <w:widowControl w:val="0"/>
            </w:pPr>
            <w:r w:rsidRPr="00121B57">
              <w:rPr>
                <w:szCs w:val="18"/>
              </w:rPr>
              <w:t>O</w:t>
            </w:r>
          </w:p>
        </w:tc>
        <w:tc>
          <w:tcPr>
            <w:tcW w:w="1080" w:type="dxa"/>
          </w:tcPr>
          <w:p w14:paraId="7EAC00F9" w14:textId="77777777" w:rsidR="00DA3A2F" w:rsidRPr="0054226D" w:rsidDel="000E49DF" w:rsidRDefault="00DA3A2F" w:rsidP="00DA3A2F">
            <w:pPr>
              <w:pStyle w:val="TAL"/>
              <w:keepNext w:val="0"/>
              <w:keepLines w:val="0"/>
              <w:widowControl w:val="0"/>
            </w:pPr>
          </w:p>
        </w:tc>
        <w:tc>
          <w:tcPr>
            <w:tcW w:w="1512" w:type="dxa"/>
          </w:tcPr>
          <w:p w14:paraId="27AE43B3" w14:textId="77777777" w:rsidR="00DA3A2F" w:rsidDel="000E49DF" w:rsidRDefault="00DA3A2F" w:rsidP="00DA3A2F">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6367EB96" w14:textId="77777777" w:rsidR="00DA3A2F" w:rsidRPr="008F1065" w:rsidDel="000E49DF" w:rsidRDefault="00DA3A2F" w:rsidP="00DA3A2F">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C5D739" w14:textId="77777777" w:rsidR="00DA3A2F" w:rsidRPr="00121B57" w:rsidRDefault="00DA3A2F" w:rsidP="00DA3A2F">
            <w:pPr>
              <w:pStyle w:val="TAC"/>
              <w:keepNext w:val="0"/>
              <w:keepLines w:val="0"/>
              <w:widowControl w:val="0"/>
              <w:rPr>
                <w:szCs w:val="18"/>
              </w:rPr>
            </w:pPr>
            <w:r>
              <w:rPr>
                <w:szCs w:val="18"/>
              </w:rPr>
              <w:t>-</w:t>
            </w:r>
          </w:p>
        </w:tc>
        <w:tc>
          <w:tcPr>
            <w:tcW w:w="1080" w:type="dxa"/>
          </w:tcPr>
          <w:p w14:paraId="54DE779A" w14:textId="77777777" w:rsidR="00DA3A2F" w:rsidRPr="00121B57" w:rsidRDefault="00DA3A2F" w:rsidP="00DA3A2F">
            <w:pPr>
              <w:pStyle w:val="TAC"/>
              <w:keepNext w:val="0"/>
              <w:keepLines w:val="0"/>
              <w:widowControl w:val="0"/>
              <w:rPr>
                <w:szCs w:val="18"/>
              </w:rPr>
            </w:pPr>
          </w:p>
        </w:tc>
      </w:tr>
      <w:tr w:rsidR="00DA3A2F" w:rsidRPr="0054226D" w:rsidDel="000E49DF" w14:paraId="74FA14B3" w14:textId="77777777" w:rsidTr="00345D46">
        <w:trPr>
          <w:jc w:val="center"/>
        </w:trPr>
        <w:tc>
          <w:tcPr>
            <w:tcW w:w="2160" w:type="dxa"/>
          </w:tcPr>
          <w:p w14:paraId="78FD3562" w14:textId="77777777" w:rsidR="00DA3A2F" w:rsidRPr="0030753D" w:rsidDel="000E49DF" w:rsidRDefault="00DA3A2F" w:rsidP="00DA3A2F">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24F5E3EB" w14:textId="77777777" w:rsidR="00DA3A2F" w:rsidDel="000E49DF" w:rsidRDefault="00DA3A2F" w:rsidP="00DA3A2F">
            <w:pPr>
              <w:pStyle w:val="TAL"/>
              <w:keepNext w:val="0"/>
              <w:keepLines w:val="0"/>
              <w:widowControl w:val="0"/>
            </w:pPr>
          </w:p>
        </w:tc>
        <w:tc>
          <w:tcPr>
            <w:tcW w:w="1080" w:type="dxa"/>
          </w:tcPr>
          <w:p w14:paraId="083576D5" w14:textId="77777777" w:rsidR="00DA3A2F" w:rsidRPr="0054226D" w:rsidDel="000E49DF" w:rsidRDefault="00DA3A2F" w:rsidP="00DA3A2F">
            <w:pPr>
              <w:pStyle w:val="TAL"/>
              <w:keepNext w:val="0"/>
              <w:keepLines w:val="0"/>
              <w:widowControl w:val="0"/>
            </w:pPr>
            <w:r w:rsidRPr="00EA5FA7">
              <w:rPr>
                <w:rFonts w:cs="Arial"/>
                <w:i/>
                <w:szCs w:val="18"/>
                <w:lang w:eastAsia="ja-JP"/>
              </w:rPr>
              <w:t>0.. 1</w:t>
            </w:r>
          </w:p>
        </w:tc>
        <w:tc>
          <w:tcPr>
            <w:tcW w:w="1512" w:type="dxa"/>
          </w:tcPr>
          <w:p w14:paraId="061C6F4C" w14:textId="77777777" w:rsidR="00DA3A2F" w:rsidDel="000E49DF" w:rsidRDefault="00DA3A2F" w:rsidP="00DA3A2F">
            <w:pPr>
              <w:pStyle w:val="TAL"/>
              <w:keepNext w:val="0"/>
              <w:keepLines w:val="0"/>
              <w:widowControl w:val="0"/>
            </w:pPr>
          </w:p>
        </w:tc>
        <w:tc>
          <w:tcPr>
            <w:tcW w:w="1728" w:type="dxa"/>
          </w:tcPr>
          <w:p w14:paraId="0BE666A4"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20FC659E"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0DD30F2E"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1A23F8E1" w14:textId="77777777" w:rsidTr="00345D46">
        <w:trPr>
          <w:jc w:val="center"/>
        </w:trPr>
        <w:tc>
          <w:tcPr>
            <w:tcW w:w="2160" w:type="dxa"/>
          </w:tcPr>
          <w:p w14:paraId="38F911B0" w14:textId="77777777" w:rsidR="00DA3A2F" w:rsidRPr="000843C3" w:rsidDel="000E49DF" w:rsidRDefault="00DA3A2F" w:rsidP="00DA3A2F">
            <w:pPr>
              <w:pStyle w:val="TAL"/>
              <w:keepNext w:val="0"/>
              <w:keepLines w:val="0"/>
              <w:widowControl w:val="0"/>
              <w:ind w:leftChars="150" w:left="300"/>
              <w:rPr>
                <w:b/>
                <w:bCs/>
              </w:rPr>
            </w:pPr>
            <w:r w:rsidRPr="000843C3">
              <w:rPr>
                <w:b/>
                <w:bCs/>
                <w:lang w:val="en-US"/>
              </w:rPr>
              <w:t>&gt;&gt;&gt;Periodicity List Item</w:t>
            </w:r>
          </w:p>
        </w:tc>
        <w:tc>
          <w:tcPr>
            <w:tcW w:w="1080" w:type="dxa"/>
          </w:tcPr>
          <w:p w14:paraId="46284DC0" w14:textId="77777777" w:rsidR="00DA3A2F" w:rsidDel="000E49DF" w:rsidRDefault="00DA3A2F" w:rsidP="00DA3A2F">
            <w:pPr>
              <w:pStyle w:val="TAL"/>
              <w:keepNext w:val="0"/>
              <w:keepLines w:val="0"/>
              <w:widowControl w:val="0"/>
            </w:pPr>
          </w:p>
        </w:tc>
        <w:tc>
          <w:tcPr>
            <w:tcW w:w="1080" w:type="dxa"/>
          </w:tcPr>
          <w:p w14:paraId="133B9D2A" w14:textId="77777777" w:rsidR="00DA3A2F" w:rsidRPr="0054226D" w:rsidDel="000E49DF" w:rsidRDefault="00DA3A2F" w:rsidP="00DA3A2F">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710902A3" w14:textId="77777777" w:rsidR="00DA3A2F" w:rsidDel="000E49DF" w:rsidRDefault="00DA3A2F" w:rsidP="00DA3A2F">
            <w:pPr>
              <w:pStyle w:val="TAL"/>
              <w:keepNext w:val="0"/>
              <w:keepLines w:val="0"/>
              <w:widowControl w:val="0"/>
            </w:pPr>
          </w:p>
        </w:tc>
        <w:tc>
          <w:tcPr>
            <w:tcW w:w="1728" w:type="dxa"/>
          </w:tcPr>
          <w:p w14:paraId="01B711C4"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7314B11"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6919B43A"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393C6D33" w14:textId="77777777" w:rsidTr="00345D46">
        <w:trPr>
          <w:jc w:val="center"/>
        </w:trPr>
        <w:tc>
          <w:tcPr>
            <w:tcW w:w="2160" w:type="dxa"/>
          </w:tcPr>
          <w:p w14:paraId="710F811D" w14:textId="77777777" w:rsidR="00DA3A2F" w:rsidRDefault="00DA3A2F" w:rsidP="00DA3A2F">
            <w:pPr>
              <w:pStyle w:val="TAL"/>
              <w:keepNext w:val="0"/>
              <w:keepLines w:val="0"/>
              <w:widowControl w:val="0"/>
              <w:ind w:leftChars="200" w:left="400"/>
              <w:rPr>
                <w:lang w:val="en-US"/>
              </w:rPr>
            </w:pPr>
            <w:r>
              <w:rPr>
                <w:lang w:val="en-US"/>
              </w:rPr>
              <w:t>&gt;&gt;&gt;&gt;PeriodicitySRS</w:t>
            </w:r>
          </w:p>
        </w:tc>
        <w:tc>
          <w:tcPr>
            <w:tcW w:w="1080" w:type="dxa"/>
          </w:tcPr>
          <w:p w14:paraId="7AD92A45" w14:textId="77777777" w:rsidR="00DA3A2F" w:rsidDel="000E49DF" w:rsidRDefault="00DA3A2F" w:rsidP="00DA3A2F">
            <w:pPr>
              <w:pStyle w:val="TAL"/>
              <w:keepNext w:val="0"/>
              <w:keepLines w:val="0"/>
              <w:widowControl w:val="0"/>
            </w:pPr>
            <w:r>
              <w:t>M</w:t>
            </w:r>
          </w:p>
        </w:tc>
        <w:tc>
          <w:tcPr>
            <w:tcW w:w="1080" w:type="dxa"/>
          </w:tcPr>
          <w:p w14:paraId="78379944" w14:textId="77777777" w:rsidR="00DA3A2F" w:rsidRPr="0054226D" w:rsidDel="000E49DF" w:rsidRDefault="00DA3A2F" w:rsidP="00DA3A2F">
            <w:pPr>
              <w:pStyle w:val="TAL"/>
              <w:keepNext w:val="0"/>
              <w:keepLines w:val="0"/>
              <w:widowControl w:val="0"/>
            </w:pPr>
          </w:p>
        </w:tc>
        <w:tc>
          <w:tcPr>
            <w:tcW w:w="1512" w:type="dxa"/>
          </w:tcPr>
          <w:p w14:paraId="07FFBDD1" w14:textId="77777777" w:rsidR="00DA3A2F" w:rsidRPr="00B37BB8" w:rsidRDefault="00DA3A2F" w:rsidP="00DA3A2F">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7921B4FE" w14:textId="77777777" w:rsidR="00DA3A2F" w:rsidRPr="00B37BB8" w:rsidRDefault="00DA3A2F" w:rsidP="00DA3A2F">
            <w:pPr>
              <w:pStyle w:val="TAL"/>
              <w:keepNext w:val="0"/>
              <w:keepLines w:val="0"/>
              <w:widowControl w:val="0"/>
              <w:rPr>
                <w:szCs w:val="18"/>
              </w:rPr>
            </w:pPr>
            <w:r w:rsidRPr="00B37BB8">
              <w:rPr>
                <w:szCs w:val="18"/>
              </w:rPr>
              <w:t>Milli-seconds</w:t>
            </w:r>
          </w:p>
        </w:tc>
        <w:tc>
          <w:tcPr>
            <w:tcW w:w="1080" w:type="dxa"/>
          </w:tcPr>
          <w:p w14:paraId="1D296BB6" w14:textId="77777777" w:rsidR="00DA3A2F" w:rsidRPr="00B37BB8" w:rsidRDefault="00DA3A2F" w:rsidP="00DA3A2F">
            <w:pPr>
              <w:pStyle w:val="TAC"/>
              <w:keepNext w:val="0"/>
              <w:keepLines w:val="0"/>
              <w:widowControl w:val="0"/>
              <w:rPr>
                <w:szCs w:val="18"/>
              </w:rPr>
            </w:pPr>
            <w:r>
              <w:rPr>
                <w:szCs w:val="18"/>
              </w:rPr>
              <w:t>-</w:t>
            </w:r>
          </w:p>
        </w:tc>
        <w:tc>
          <w:tcPr>
            <w:tcW w:w="1080" w:type="dxa"/>
          </w:tcPr>
          <w:p w14:paraId="5915ED46" w14:textId="77777777" w:rsidR="00DA3A2F" w:rsidRPr="00B37BB8" w:rsidRDefault="00DA3A2F" w:rsidP="00DA3A2F">
            <w:pPr>
              <w:pStyle w:val="TAC"/>
              <w:keepNext w:val="0"/>
              <w:keepLines w:val="0"/>
              <w:widowControl w:val="0"/>
              <w:rPr>
                <w:szCs w:val="18"/>
              </w:rPr>
            </w:pPr>
          </w:p>
        </w:tc>
      </w:tr>
      <w:tr w:rsidR="00DA3A2F" w:rsidRPr="0054226D" w:rsidDel="000E49DF" w14:paraId="67E3CA2E" w14:textId="77777777" w:rsidTr="00345D46">
        <w:trPr>
          <w:jc w:val="center"/>
        </w:trPr>
        <w:tc>
          <w:tcPr>
            <w:tcW w:w="2160" w:type="dxa"/>
          </w:tcPr>
          <w:p w14:paraId="5E35FE0A" w14:textId="77777777" w:rsidR="00DA3A2F" w:rsidDel="000E49DF" w:rsidRDefault="00DA3A2F" w:rsidP="00DA3A2F">
            <w:pPr>
              <w:pStyle w:val="TAL"/>
              <w:keepNext w:val="0"/>
              <w:keepLines w:val="0"/>
              <w:widowControl w:val="0"/>
              <w:ind w:leftChars="100" w:left="200"/>
            </w:pPr>
            <w:r>
              <w:t>&gt;</w:t>
            </w:r>
            <w:r w:rsidRPr="00755A7C">
              <w:t>&gt;Spatial Relation Information</w:t>
            </w:r>
          </w:p>
        </w:tc>
        <w:tc>
          <w:tcPr>
            <w:tcW w:w="1080" w:type="dxa"/>
          </w:tcPr>
          <w:p w14:paraId="585FAE88" w14:textId="77777777" w:rsidR="00DA3A2F" w:rsidDel="000E49DF" w:rsidRDefault="00DA3A2F" w:rsidP="00DA3A2F">
            <w:pPr>
              <w:pStyle w:val="TAL"/>
              <w:keepNext w:val="0"/>
              <w:keepLines w:val="0"/>
              <w:widowControl w:val="0"/>
            </w:pPr>
            <w:r w:rsidRPr="00121B57">
              <w:rPr>
                <w:rFonts w:hint="eastAsia"/>
                <w:lang w:eastAsia="zh-CN"/>
              </w:rPr>
              <w:t>O</w:t>
            </w:r>
          </w:p>
        </w:tc>
        <w:tc>
          <w:tcPr>
            <w:tcW w:w="1080" w:type="dxa"/>
          </w:tcPr>
          <w:p w14:paraId="69B77CA2" w14:textId="77777777" w:rsidR="00DA3A2F" w:rsidRPr="0054226D" w:rsidDel="000E49DF" w:rsidRDefault="00DA3A2F" w:rsidP="00DA3A2F">
            <w:pPr>
              <w:pStyle w:val="TAL"/>
              <w:keepNext w:val="0"/>
              <w:keepLines w:val="0"/>
              <w:widowControl w:val="0"/>
            </w:pPr>
          </w:p>
        </w:tc>
        <w:tc>
          <w:tcPr>
            <w:tcW w:w="1512" w:type="dxa"/>
          </w:tcPr>
          <w:p w14:paraId="3F353BE7" w14:textId="77777777" w:rsidR="00DA3A2F" w:rsidDel="000E49DF" w:rsidRDefault="00DA3A2F" w:rsidP="00DA3A2F">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7847D9B7" w14:textId="4CC0F10C" w:rsidR="00DA3A2F" w:rsidRPr="008F1065" w:rsidDel="000E49DF" w:rsidRDefault="00DA3A2F" w:rsidP="00DA3A2F">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777848A6"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5C87FC38"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723B93FB" w14:textId="77777777" w:rsidTr="00345D46">
        <w:trPr>
          <w:jc w:val="center"/>
        </w:trPr>
        <w:tc>
          <w:tcPr>
            <w:tcW w:w="2160" w:type="dxa"/>
          </w:tcPr>
          <w:p w14:paraId="28D03EBF" w14:textId="77777777" w:rsidR="00DA3A2F" w:rsidDel="000E49DF" w:rsidRDefault="00DA3A2F" w:rsidP="00DA3A2F">
            <w:pPr>
              <w:pStyle w:val="TAL"/>
              <w:keepNext w:val="0"/>
              <w:keepLines w:val="0"/>
              <w:widowControl w:val="0"/>
              <w:ind w:leftChars="100" w:left="200"/>
            </w:pPr>
            <w:r w:rsidRPr="00121B57">
              <w:t>&gt;</w:t>
            </w:r>
            <w:r>
              <w:t>&gt;</w:t>
            </w:r>
            <w:r w:rsidRPr="00121B57">
              <w:t>Pathloss Reference Information</w:t>
            </w:r>
          </w:p>
        </w:tc>
        <w:tc>
          <w:tcPr>
            <w:tcW w:w="1080" w:type="dxa"/>
          </w:tcPr>
          <w:p w14:paraId="5803FEC6" w14:textId="77777777" w:rsidR="00DA3A2F" w:rsidDel="000E49DF" w:rsidRDefault="00DA3A2F" w:rsidP="00DA3A2F">
            <w:pPr>
              <w:pStyle w:val="TAL"/>
              <w:keepNext w:val="0"/>
              <w:keepLines w:val="0"/>
              <w:widowControl w:val="0"/>
            </w:pPr>
            <w:r w:rsidRPr="00121B57">
              <w:t>O</w:t>
            </w:r>
          </w:p>
        </w:tc>
        <w:tc>
          <w:tcPr>
            <w:tcW w:w="1080" w:type="dxa"/>
          </w:tcPr>
          <w:p w14:paraId="2C51E685" w14:textId="77777777" w:rsidR="00DA3A2F" w:rsidRPr="0054226D" w:rsidDel="000E49DF" w:rsidRDefault="00DA3A2F" w:rsidP="00DA3A2F">
            <w:pPr>
              <w:pStyle w:val="TAL"/>
              <w:keepNext w:val="0"/>
              <w:keepLines w:val="0"/>
              <w:widowControl w:val="0"/>
            </w:pPr>
          </w:p>
        </w:tc>
        <w:tc>
          <w:tcPr>
            <w:tcW w:w="1512" w:type="dxa"/>
          </w:tcPr>
          <w:p w14:paraId="5D054811" w14:textId="77777777" w:rsidR="00DA3A2F" w:rsidDel="000E49DF" w:rsidRDefault="00DA3A2F" w:rsidP="00DA3A2F">
            <w:pPr>
              <w:pStyle w:val="TAL"/>
              <w:keepNext w:val="0"/>
              <w:keepLines w:val="0"/>
              <w:widowControl w:val="0"/>
            </w:pPr>
            <w:r w:rsidRPr="00121B57">
              <w:t>9</w:t>
            </w:r>
            <w:r>
              <w:t>.3.1.201</w:t>
            </w:r>
          </w:p>
        </w:tc>
        <w:tc>
          <w:tcPr>
            <w:tcW w:w="1728" w:type="dxa"/>
          </w:tcPr>
          <w:p w14:paraId="2EAAA685"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3C2F6D5"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49844443"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78C0684B" w14:textId="77777777" w:rsidTr="00345D46">
        <w:trPr>
          <w:jc w:val="center"/>
        </w:trPr>
        <w:tc>
          <w:tcPr>
            <w:tcW w:w="2160" w:type="dxa"/>
          </w:tcPr>
          <w:p w14:paraId="72A8F59F" w14:textId="77777777" w:rsidR="00DA3A2F" w:rsidRPr="00121B57" w:rsidRDefault="00DA3A2F" w:rsidP="00DA3A2F">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56E3D543" w14:textId="77777777" w:rsidR="00DA3A2F" w:rsidRPr="00121B57" w:rsidRDefault="00DA3A2F" w:rsidP="00DA3A2F">
            <w:pPr>
              <w:pStyle w:val="TAL"/>
              <w:keepNext w:val="0"/>
              <w:keepLines w:val="0"/>
              <w:widowControl w:val="0"/>
            </w:pPr>
            <w:r>
              <w:rPr>
                <w:rFonts w:hint="eastAsia"/>
                <w:lang w:eastAsia="zh-CN"/>
              </w:rPr>
              <w:t>O</w:t>
            </w:r>
          </w:p>
        </w:tc>
        <w:tc>
          <w:tcPr>
            <w:tcW w:w="1080" w:type="dxa"/>
          </w:tcPr>
          <w:p w14:paraId="7D7958F5" w14:textId="77777777" w:rsidR="00DA3A2F" w:rsidRPr="0054226D" w:rsidDel="000E49DF" w:rsidRDefault="00DA3A2F" w:rsidP="00DA3A2F">
            <w:pPr>
              <w:pStyle w:val="TAL"/>
              <w:keepNext w:val="0"/>
              <w:keepLines w:val="0"/>
              <w:widowControl w:val="0"/>
            </w:pPr>
          </w:p>
        </w:tc>
        <w:tc>
          <w:tcPr>
            <w:tcW w:w="1512" w:type="dxa"/>
          </w:tcPr>
          <w:p w14:paraId="3356A53E" w14:textId="77777777" w:rsidR="00DA3A2F" w:rsidRPr="00121B57" w:rsidRDefault="00DA3A2F" w:rsidP="00DA3A2F">
            <w:pPr>
              <w:pStyle w:val="TAL"/>
              <w:keepNext w:val="0"/>
              <w:keepLines w:val="0"/>
              <w:widowControl w:val="0"/>
            </w:pPr>
            <w:r w:rsidRPr="004151EA">
              <w:t>9.</w:t>
            </w:r>
            <w:r>
              <w:t>3.1</w:t>
            </w:r>
            <w:r w:rsidRPr="004151EA">
              <w:t>.</w:t>
            </w:r>
            <w:r>
              <w:t>210</w:t>
            </w:r>
          </w:p>
        </w:tc>
        <w:tc>
          <w:tcPr>
            <w:tcW w:w="1728" w:type="dxa"/>
          </w:tcPr>
          <w:p w14:paraId="1E0E0747"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1B39FAC6" w14:textId="77777777" w:rsidR="00DA3A2F" w:rsidRDefault="00DA3A2F" w:rsidP="00DA3A2F">
            <w:pPr>
              <w:pStyle w:val="TAC"/>
              <w:keepNext w:val="0"/>
              <w:keepLines w:val="0"/>
              <w:widowControl w:val="0"/>
              <w:rPr>
                <w:rFonts w:eastAsia="SimSun"/>
                <w:lang w:eastAsia="zh-CN"/>
              </w:rPr>
            </w:pPr>
            <w:r>
              <w:rPr>
                <w:rFonts w:eastAsia="SimSun"/>
                <w:lang w:eastAsia="zh-CN"/>
              </w:rPr>
              <w:t>YES</w:t>
            </w:r>
          </w:p>
        </w:tc>
        <w:tc>
          <w:tcPr>
            <w:tcW w:w="1080" w:type="dxa"/>
          </w:tcPr>
          <w:p w14:paraId="1A563874"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ignore</w:t>
            </w:r>
          </w:p>
        </w:tc>
      </w:tr>
      <w:tr w:rsidR="00DA3A2F" w:rsidRPr="0054226D" w:rsidDel="000E49DF" w14:paraId="400DB80A" w14:textId="77777777" w:rsidTr="00345D46">
        <w:trPr>
          <w:jc w:val="center"/>
        </w:trPr>
        <w:tc>
          <w:tcPr>
            <w:tcW w:w="2160" w:type="dxa"/>
          </w:tcPr>
          <w:p w14:paraId="086E0142" w14:textId="77777777" w:rsidR="00DA3A2F" w:rsidDel="000E49DF" w:rsidRDefault="00DA3A2F" w:rsidP="00DA3A2F">
            <w:pPr>
              <w:pStyle w:val="TAL"/>
              <w:keepNext w:val="0"/>
              <w:keepLines w:val="0"/>
              <w:widowControl w:val="0"/>
            </w:pPr>
            <w:r w:rsidRPr="00121B57">
              <w:t xml:space="preserve">SSB </w:t>
            </w:r>
            <w:r>
              <w:t>Information</w:t>
            </w:r>
          </w:p>
        </w:tc>
        <w:tc>
          <w:tcPr>
            <w:tcW w:w="1080" w:type="dxa"/>
          </w:tcPr>
          <w:p w14:paraId="7F32E5C3" w14:textId="77777777" w:rsidR="00DA3A2F" w:rsidDel="000E49DF" w:rsidRDefault="00DA3A2F" w:rsidP="00DA3A2F">
            <w:pPr>
              <w:pStyle w:val="TAL"/>
              <w:keepNext w:val="0"/>
              <w:keepLines w:val="0"/>
              <w:widowControl w:val="0"/>
            </w:pPr>
            <w:r w:rsidRPr="00121B57">
              <w:t>O</w:t>
            </w:r>
          </w:p>
        </w:tc>
        <w:tc>
          <w:tcPr>
            <w:tcW w:w="1080" w:type="dxa"/>
          </w:tcPr>
          <w:p w14:paraId="5EA57129" w14:textId="77777777" w:rsidR="00DA3A2F" w:rsidRPr="0054226D" w:rsidDel="000E49DF" w:rsidRDefault="00DA3A2F" w:rsidP="00DA3A2F">
            <w:pPr>
              <w:pStyle w:val="TAL"/>
              <w:keepNext w:val="0"/>
              <w:keepLines w:val="0"/>
              <w:widowControl w:val="0"/>
            </w:pPr>
          </w:p>
        </w:tc>
        <w:tc>
          <w:tcPr>
            <w:tcW w:w="1512" w:type="dxa"/>
          </w:tcPr>
          <w:p w14:paraId="0BF30D89" w14:textId="77777777" w:rsidR="00DA3A2F" w:rsidDel="000E49DF" w:rsidRDefault="00DA3A2F" w:rsidP="00DA3A2F">
            <w:pPr>
              <w:pStyle w:val="TAL"/>
              <w:keepNext w:val="0"/>
              <w:keepLines w:val="0"/>
              <w:widowControl w:val="0"/>
            </w:pPr>
            <w:r w:rsidRPr="00121B57">
              <w:t>9.</w:t>
            </w:r>
            <w:r>
              <w:t>3.1.202</w:t>
            </w:r>
          </w:p>
        </w:tc>
        <w:tc>
          <w:tcPr>
            <w:tcW w:w="1728" w:type="dxa"/>
          </w:tcPr>
          <w:p w14:paraId="065AF9DE" w14:textId="77777777" w:rsidR="00DA3A2F" w:rsidRPr="008F1065" w:rsidDel="000E49DF" w:rsidRDefault="00DA3A2F" w:rsidP="00DA3A2F">
            <w:pPr>
              <w:pStyle w:val="TAL"/>
              <w:keepNext w:val="0"/>
              <w:keepLines w:val="0"/>
              <w:widowControl w:val="0"/>
              <w:rPr>
                <w:rFonts w:eastAsia="SimSun"/>
                <w:bCs/>
                <w:lang w:eastAsia="zh-CN"/>
              </w:rPr>
            </w:pPr>
          </w:p>
        </w:tc>
        <w:tc>
          <w:tcPr>
            <w:tcW w:w="1080" w:type="dxa"/>
          </w:tcPr>
          <w:p w14:paraId="6B307CDB" w14:textId="77777777" w:rsidR="00DA3A2F" w:rsidRPr="008F1065" w:rsidDel="000E49DF" w:rsidRDefault="00DA3A2F" w:rsidP="00DA3A2F">
            <w:pPr>
              <w:pStyle w:val="TAC"/>
              <w:keepNext w:val="0"/>
              <w:keepLines w:val="0"/>
              <w:widowControl w:val="0"/>
              <w:rPr>
                <w:rFonts w:eastAsia="SimSun"/>
                <w:lang w:eastAsia="zh-CN"/>
              </w:rPr>
            </w:pPr>
            <w:r>
              <w:rPr>
                <w:rFonts w:eastAsia="SimSun"/>
                <w:lang w:eastAsia="zh-CN"/>
              </w:rPr>
              <w:t>-</w:t>
            </w:r>
          </w:p>
        </w:tc>
        <w:tc>
          <w:tcPr>
            <w:tcW w:w="1080" w:type="dxa"/>
          </w:tcPr>
          <w:p w14:paraId="3E32DB24" w14:textId="77777777" w:rsidR="00DA3A2F" w:rsidRPr="008F1065" w:rsidDel="000E49DF" w:rsidRDefault="00DA3A2F" w:rsidP="00DA3A2F">
            <w:pPr>
              <w:pStyle w:val="TAC"/>
              <w:keepNext w:val="0"/>
              <w:keepLines w:val="0"/>
              <w:widowControl w:val="0"/>
              <w:rPr>
                <w:rFonts w:eastAsia="SimSun"/>
                <w:lang w:eastAsia="zh-CN"/>
              </w:rPr>
            </w:pPr>
          </w:p>
        </w:tc>
      </w:tr>
      <w:tr w:rsidR="00DA3A2F" w:rsidRPr="0054226D" w:rsidDel="000E49DF" w14:paraId="46B94B6E" w14:textId="77777777" w:rsidTr="00345D46">
        <w:trPr>
          <w:jc w:val="center"/>
        </w:trPr>
        <w:tc>
          <w:tcPr>
            <w:tcW w:w="2160" w:type="dxa"/>
          </w:tcPr>
          <w:p w14:paraId="695A27CE" w14:textId="77777777" w:rsidR="00DA3A2F" w:rsidRPr="00121B57" w:rsidRDefault="00DA3A2F" w:rsidP="00DA3A2F">
            <w:pPr>
              <w:pStyle w:val="TAL"/>
              <w:keepNext w:val="0"/>
              <w:keepLines w:val="0"/>
              <w:widowControl w:val="0"/>
            </w:pPr>
            <w:r w:rsidRPr="00A01747">
              <w:rPr>
                <w:lang w:eastAsia="zh-CN"/>
              </w:rPr>
              <w:t>SRS Frequency</w:t>
            </w:r>
          </w:p>
        </w:tc>
        <w:tc>
          <w:tcPr>
            <w:tcW w:w="1080" w:type="dxa"/>
          </w:tcPr>
          <w:p w14:paraId="42B5F150" w14:textId="77777777" w:rsidR="00DA3A2F" w:rsidRPr="00121B57" w:rsidRDefault="00DA3A2F" w:rsidP="00DA3A2F">
            <w:pPr>
              <w:pStyle w:val="TAL"/>
              <w:keepNext w:val="0"/>
              <w:keepLines w:val="0"/>
              <w:widowControl w:val="0"/>
            </w:pPr>
            <w:r w:rsidRPr="00A01747">
              <w:rPr>
                <w:lang w:eastAsia="zh-CN"/>
              </w:rPr>
              <w:t>O</w:t>
            </w:r>
          </w:p>
        </w:tc>
        <w:tc>
          <w:tcPr>
            <w:tcW w:w="1080" w:type="dxa"/>
          </w:tcPr>
          <w:p w14:paraId="58F75DFB" w14:textId="77777777" w:rsidR="00DA3A2F" w:rsidRPr="0054226D" w:rsidDel="000E49DF" w:rsidRDefault="00DA3A2F" w:rsidP="00DA3A2F">
            <w:pPr>
              <w:pStyle w:val="TAL"/>
              <w:keepNext w:val="0"/>
              <w:keepLines w:val="0"/>
              <w:widowControl w:val="0"/>
            </w:pPr>
          </w:p>
        </w:tc>
        <w:tc>
          <w:tcPr>
            <w:tcW w:w="1512" w:type="dxa"/>
          </w:tcPr>
          <w:p w14:paraId="24DD50CF" w14:textId="77777777" w:rsidR="00DA3A2F" w:rsidRPr="00A01747" w:rsidRDefault="00DA3A2F" w:rsidP="00DA3A2F">
            <w:pPr>
              <w:pStyle w:val="TAL"/>
              <w:keepNext w:val="0"/>
              <w:keepLines w:val="0"/>
              <w:widowControl w:val="0"/>
            </w:pPr>
            <w:r w:rsidRPr="00A01747">
              <w:t>INTEGER(0..3279165)</w:t>
            </w:r>
          </w:p>
          <w:p w14:paraId="5971DAE2" w14:textId="77777777" w:rsidR="00DA3A2F" w:rsidRPr="00121B57" w:rsidRDefault="00DA3A2F" w:rsidP="00DA3A2F">
            <w:pPr>
              <w:pStyle w:val="TAL"/>
              <w:keepNext w:val="0"/>
              <w:keepLines w:val="0"/>
              <w:widowControl w:val="0"/>
            </w:pPr>
          </w:p>
        </w:tc>
        <w:tc>
          <w:tcPr>
            <w:tcW w:w="1728" w:type="dxa"/>
          </w:tcPr>
          <w:p w14:paraId="7FE6E717" w14:textId="77777777" w:rsidR="00DA3A2F" w:rsidRDefault="00DA3A2F" w:rsidP="00DA3A2F">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583C5923" w14:textId="77777777" w:rsidR="00DA3A2F" w:rsidRPr="008F1065" w:rsidDel="000E49DF" w:rsidRDefault="00DA3A2F" w:rsidP="00DA3A2F">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1E347041" w14:textId="77777777" w:rsidR="00DA3A2F" w:rsidRPr="008F1065" w:rsidDel="000E49DF" w:rsidRDefault="00DA3A2F" w:rsidP="00DA3A2F">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5CC32D9A" w14:textId="77777777" w:rsidR="00DA3A2F" w:rsidRPr="008F1065" w:rsidDel="000E49DF" w:rsidRDefault="00DA3A2F" w:rsidP="00DA3A2F">
            <w:pPr>
              <w:pStyle w:val="TAC"/>
              <w:keepNext w:val="0"/>
              <w:keepLines w:val="0"/>
              <w:widowControl w:val="0"/>
              <w:rPr>
                <w:rFonts w:eastAsia="SimSun"/>
                <w:lang w:eastAsia="zh-CN"/>
              </w:rPr>
            </w:pPr>
            <w:r>
              <w:rPr>
                <w:rFonts w:eastAsia="SimSun"/>
                <w:bCs/>
                <w:lang w:eastAsia="zh-CN"/>
              </w:rPr>
              <w:t>ignore</w:t>
            </w:r>
          </w:p>
        </w:tc>
      </w:tr>
      <w:tr w:rsidR="00DA3A2F" w:rsidRPr="0054226D" w:rsidDel="000E49DF" w14:paraId="3C28052F" w14:textId="77777777" w:rsidTr="00345D46">
        <w:trPr>
          <w:jc w:val="center"/>
        </w:trPr>
        <w:tc>
          <w:tcPr>
            <w:tcW w:w="2160" w:type="dxa"/>
          </w:tcPr>
          <w:p w14:paraId="3C5417F7" w14:textId="62F72921" w:rsidR="00DA3A2F" w:rsidRPr="00A01747" w:rsidRDefault="00DA3A2F" w:rsidP="00DA3A2F">
            <w:pPr>
              <w:pStyle w:val="TAL"/>
              <w:keepNext w:val="0"/>
              <w:keepLines w:val="0"/>
              <w:widowControl w:val="0"/>
              <w:rPr>
                <w:lang w:eastAsia="zh-CN"/>
              </w:rPr>
            </w:pPr>
            <w:r w:rsidRPr="00BC27F5">
              <w:t xml:space="preserve">Bandwidth Aggregation Request </w:t>
            </w:r>
            <w:r>
              <w:t>Indication</w:t>
            </w:r>
          </w:p>
        </w:tc>
        <w:tc>
          <w:tcPr>
            <w:tcW w:w="1080" w:type="dxa"/>
          </w:tcPr>
          <w:p w14:paraId="012824DE" w14:textId="3EF1CA74" w:rsidR="00DA3A2F" w:rsidRPr="00A01747" w:rsidRDefault="00DA3A2F" w:rsidP="00DA3A2F">
            <w:pPr>
              <w:pStyle w:val="TAL"/>
              <w:keepNext w:val="0"/>
              <w:keepLines w:val="0"/>
              <w:widowControl w:val="0"/>
              <w:rPr>
                <w:lang w:eastAsia="zh-CN"/>
              </w:rPr>
            </w:pPr>
            <w:r w:rsidRPr="00BC27F5">
              <w:t>O</w:t>
            </w:r>
          </w:p>
        </w:tc>
        <w:tc>
          <w:tcPr>
            <w:tcW w:w="1080" w:type="dxa"/>
          </w:tcPr>
          <w:p w14:paraId="7C1B0CB8" w14:textId="77777777" w:rsidR="00DA3A2F" w:rsidRPr="0054226D" w:rsidDel="000E49DF" w:rsidRDefault="00DA3A2F" w:rsidP="00DA3A2F">
            <w:pPr>
              <w:pStyle w:val="TAL"/>
              <w:keepNext w:val="0"/>
              <w:keepLines w:val="0"/>
              <w:widowControl w:val="0"/>
            </w:pPr>
          </w:p>
        </w:tc>
        <w:tc>
          <w:tcPr>
            <w:tcW w:w="1512" w:type="dxa"/>
          </w:tcPr>
          <w:p w14:paraId="34C3F844" w14:textId="5CF09A75" w:rsidR="00DA3A2F" w:rsidRPr="00A01747" w:rsidRDefault="00DA3A2F" w:rsidP="00DA3A2F">
            <w:pPr>
              <w:pStyle w:val="TAL"/>
              <w:keepNext w:val="0"/>
              <w:keepLines w:val="0"/>
              <w:widowControl w:val="0"/>
            </w:pPr>
            <w:r w:rsidRPr="00BC27F5">
              <w:t xml:space="preserve">ENUMERATED(true, …) </w:t>
            </w:r>
          </w:p>
        </w:tc>
        <w:tc>
          <w:tcPr>
            <w:tcW w:w="1728" w:type="dxa"/>
          </w:tcPr>
          <w:p w14:paraId="5D180CA9" w14:textId="77777777" w:rsidR="00DA3A2F" w:rsidRPr="00A01747" w:rsidRDefault="00DA3A2F" w:rsidP="00DA3A2F">
            <w:pPr>
              <w:pStyle w:val="TAL"/>
              <w:keepNext w:val="0"/>
              <w:keepLines w:val="0"/>
              <w:widowControl w:val="0"/>
            </w:pPr>
          </w:p>
        </w:tc>
        <w:tc>
          <w:tcPr>
            <w:tcW w:w="1080" w:type="dxa"/>
          </w:tcPr>
          <w:p w14:paraId="7EAAA5ED" w14:textId="15625DF0" w:rsidR="00DA3A2F" w:rsidRDefault="00DA3A2F" w:rsidP="00DA3A2F">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73AC82EF" w14:textId="79BA7515" w:rsidR="00DA3A2F" w:rsidRDefault="00DA3A2F" w:rsidP="00DA3A2F">
            <w:pPr>
              <w:pStyle w:val="TAC"/>
              <w:keepNext w:val="0"/>
              <w:keepLines w:val="0"/>
              <w:widowControl w:val="0"/>
              <w:rPr>
                <w:rFonts w:eastAsia="SimSun"/>
                <w:bCs/>
                <w:lang w:eastAsia="zh-CN"/>
              </w:rPr>
            </w:pPr>
            <w:r w:rsidRPr="00BC27F5">
              <w:rPr>
                <w:rFonts w:eastAsia="SimSun"/>
              </w:rPr>
              <w:t>ignore</w:t>
            </w:r>
          </w:p>
        </w:tc>
      </w:tr>
      <w:tr w:rsidR="00DA3A2F" w:rsidRPr="0054226D" w:rsidDel="000E49DF" w14:paraId="0453533B" w14:textId="77777777" w:rsidTr="00345D46">
        <w:trPr>
          <w:jc w:val="center"/>
        </w:trPr>
        <w:tc>
          <w:tcPr>
            <w:tcW w:w="2160" w:type="dxa"/>
          </w:tcPr>
          <w:p w14:paraId="0602181B" w14:textId="012AAFFA" w:rsidR="00DA3A2F" w:rsidRPr="00A01747" w:rsidRDefault="00DA3A2F" w:rsidP="00DA3A2F">
            <w:pPr>
              <w:pStyle w:val="TAL"/>
              <w:keepNext w:val="0"/>
              <w:keepLines w:val="0"/>
              <w:widowControl w:val="0"/>
              <w:rPr>
                <w:lang w:eastAsia="zh-CN"/>
              </w:rPr>
            </w:pPr>
            <w:r w:rsidRPr="00264F6B">
              <w:t>Positioning Validity Area Cell List</w:t>
            </w:r>
          </w:p>
        </w:tc>
        <w:tc>
          <w:tcPr>
            <w:tcW w:w="1080" w:type="dxa"/>
          </w:tcPr>
          <w:p w14:paraId="19638167" w14:textId="5DADBB59" w:rsidR="00DA3A2F" w:rsidRPr="00A01747" w:rsidRDefault="00DA3A2F" w:rsidP="00DA3A2F">
            <w:pPr>
              <w:pStyle w:val="TAL"/>
              <w:keepNext w:val="0"/>
              <w:keepLines w:val="0"/>
              <w:widowControl w:val="0"/>
              <w:rPr>
                <w:lang w:eastAsia="zh-CN"/>
              </w:rPr>
            </w:pPr>
            <w:r w:rsidRPr="00D12FD2">
              <w:rPr>
                <w:rFonts w:hint="eastAsia"/>
              </w:rPr>
              <w:t>O</w:t>
            </w:r>
          </w:p>
        </w:tc>
        <w:tc>
          <w:tcPr>
            <w:tcW w:w="1080" w:type="dxa"/>
          </w:tcPr>
          <w:p w14:paraId="19680BBC" w14:textId="77777777" w:rsidR="00DA3A2F" w:rsidRPr="0054226D" w:rsidDel="000E49DF" w:rsidRDefault="00DA3A2F" w:rsidP="00DA3A2F">
            <w:pPr>
              <w:pStyle w:val="TAL"/>
              <w:keepNext w:val="0"/>
              <w:keepLines w:val="0"/>
              <w:widowControl w:val="0"/>
            </w:pPr>
          </w:p>
        </w:tc>
        <w:tc>
          <w:tcPr>
            <w:tcW w:w="1512" w:type="dxa"/>
          </w:tcPr>
          <w:p w14:paraId="4796F16E" w14:textId="607CDA30" w:rsidR="00DA3A2F" w:rsidRPr="00A01747" w:rsidRDefault="00DA3A2F" w:rsidP="00DA3A2F">
            <w:pPr>
              <w:pStyle w:val="TAL"/>
              <w:keepNext w:val="0"/>
              <w:keepLines w:val="0"/>
              <w:widowControl w:val="0"/>
            </w:pPr>
            <w:r w:rsidRPr="00D12FD2">
              <w:rPr>
                <w:rFonts w:hint="eastAsia"/>
              </w:rPr>
              <w:t>9</w:t>
            </w:r>
            <w:r w:rsidRPr="00D12FD2">
              <w:t>.3.1.</w:t>
            </w:r>
            <w:r>
              <w:t>336</w:t>
            </w:r>
          </w:p>
        </w:tc>
        <w:tc>
          <w:tcPr>
            <w:tcW w:w="1728" w:type="dxa"/>
          </w:tcPr>
          <w:p w14:paraId="04B8E367" w14:textId="77777777" w:rsidR="00DA3A2F" w:rsidRPr="00A01747" w:rsidRDefault="00DA3A2F" w:rsidP="00DA3A2F">
            <w:pPr>
              <w:pStyle w:val="TAL"/>
              <w:keepNext w:val="0"/>
              <w:keepLines w:val="0"/>
              <w:widowControl w:val="0"/>
            </w:pPr>
          </w:p>
        </w:tc>
        <w:tc>
          <w:tcPr>
            <w:tcW w:w="1080" w:type="dxa"/>
          </w:tcPr>
          <w:p w14:paraId="43F8A31C" w14:textId="2C8C93DB" w:rsidR="00DA3A2F" w:rsidRDefault="00DA3A2F" w:rsidP="00DA3A2F">
            <w:pPr>
              <w:pStyle w:val="TAC"/>
              <w:keepNext w:val="0"/>
              <w:keepLines w:val="0"/>
              <w:widowControl w:val="0"/>
              <w:rPr>
                <w:rFonts w:eastAsia="SimSun"/>
                <w:bCs/>
                <w:lang w:eastAsia="zh-CN"/>
              </w:rPr>
            </w:pPr>
            <w:r w:rsidRPr="00D12FD2">
              <w:rPr>
                <w:rFonts w:eastAsia="SimSun"/>
              </w:rPr>
              <w:t>YES</w:t>
            </w:r>
          </w:p>
        </w:tc>
        <w:tc>
          <w:tcPr>
            <w:tcW w:w="1080" w:type="dxa"/>
          </w:tcPr>
          <w:p w14:paraId="349647F5" w14:textId="2810F507" w:rsidR="00DA3A2F" w:rsidRDefault="00DA3A2F" w:rsidP="00DA3A2F">
            <w:pPr>
              <w:pStyle w:val="TAC"/>
              <w:keepNext w:val="0"/>
              <w:keepLines w:val="0"/>
              <w:widowControl w:val="0"/>
              <w:rPr>
                <w:rFonts w:eastAsia="SimSun"/>
                <w:bCs/>
                <w:lang w:eastAsia="zh-CN"/>
              </w:rPr>
            </w:pPr>
            <w:r w:rsidRPr="00D12FD2">
              <w:rPr>
                <w:rFonts w:eastAsia="SimSun"/>
              </w:rPr>
              <w:t>ignore</w:t>
            </w:r>
          </w:p>
        </w:tc>
      </w:tr>
      <w:tr w:rsidR="00DA3A2F" w:rsidRPr="0054226D" w:rsidDel="000E49DF" w14:paraId="711B42DD" w14:textId="77777777" w:rsidTr="00345D46">
        <w:trPr>
          <w:jc w:val="center"/>
        </w:trPr>
        <w:tc>
          <w:tcPr>
            <w:tcW w:w="2160" w:type="dxa"/>
          </w:tcPr>
          <w:p w14:paraId="2B4DC52C" w14:textId="2D94D76C" w:rsidR="00DA3A2F" w:rsidRPr="00A01747" w:rsidRDefault="00DA3A2F" w:rsidP="00DA3A2F">
            <w:pPr>
              <w:pStyle w:val="TAL"/>
              <w:keepNext w:val="0"/>
              <w:keepLines w:val="0"/>
              <w:widowControl w:val="0"/>
              <w:rPr>
                <w:lang w:eastAsia="zh-CN"/>
              </w:rPr>
            </w:pPr>
            <w:r w:rsidRPr="00BB78CB">
              <w:t>Validity Area specific SRS Information</w:t>
            </w:r>
          </w:p>
        </w:tc>
        <w:tc>
          <w:tcPr>
            <w:tcW w:w="1080" w:type="dxa"/>
          </w:tcPr>
          <w:p w14:paraId="619204C5" w14:textId="421927D2" w:rsidR="00DA3A2F" w:rsidRPr="00A01747" w:rsidRDefault="00DA3A2F" w:rsidP="00DA3A2F">
            <w:pPr>
              <w:pStyle w:val="TAL"/>
              <w:keepNext w:val="0"/>
              <w:keepLines w:val="0"/>
              <w:widowControl w:val="0"/>
              <w:rPr>
                <w:lang w:eastAsia="zh-CN"/>
              </w:rPr>
            </w:pPr>
            <w:r w:rsidRPr="00BB78CB">
              <w:t>O</w:t>
            </w:r>
          </w:p>
        </w:tc>
        <w:tc>
          <w:tcPr>
            <w:tcW w:w="1080" w:type="dxa"/>
          </w:tcPr>
          <w:p w14:paraId="39CDE6F6" w14:textId="77777777" w:rsidR="00DA3A2F" w:rsidRPr="0054226D" w:rsidDel="000E49DF" w:rsidRDefault="00DA3A2F" w:rsidP="00DA3A2F">
            <w:pPr>
              <w:pStyle w:val="TAL"/>
              <w:keepNext w:val="0"/>
              <w:keepLines w:val="0"/>
              <w:widowControl w:val="0"/>
            </w:pPr>
          </w:p>
        </w:tc>
        <w:tc>
          <w:tcPr>
            <w:tcW w:w="1512" w:type="dxa"/>
          </w:tcPr>
          <w:p w14:paraId="2B224CB3" w14:textId="30CB5554" w:rsidR="00DA3A2F" w:rsidRPr="00A01747" w:rsidRDefault="00DA3A2F" w:rsidP="00DA3A2F">
            <w:pPr>
              <w:pStyle w:val="TAL"/>
              <w:keepNext w:val="0"/>
              <w:keepLines w:val="0"/>
              <w:widowControl w:val="0"/>
            </w:pPr>
            <w:r w:rsidRPr="00BB78CB">
              <w:t>9.</w:t>
            </w:r>
            <w:r>
              <w:t>3.1</w:t>
            </w:r>
            <w:r w:rsidRPr="00BB78CB">
              <w:t>.</w:t>
            </w:r>
            <w:r>
              <w:t>339</w:t>
            </w:r>
          </w:p>
        </w:tc>
        <w:tc>
          <w:tcPr>
            <w:tcW w:w="1728" w:type="dxa"/>
          </w:tcPr>
          <w:p w14:paraId="5DE546FE" w14:textId="77777777" w:rsidR="00DA3A2F" w:rsidRPr="00A01747" w:rsidRDefault="00DA3A2F" w:rsidP="00DA3A2F">
            <w:pPr>
              <w:pStyle w:val="TAL"/>
              <w:keepNext w:val="0"/>
              <w:keepLines w:val="0"/>
              <w:widowControl w:val="0"/>
            </w:pPr>
          </w:p>
        </w:tc>
        <w:tc>
          <w:tcPr>
            <w:tcW w:w="1080" w:type="dxa"/>
          </w:tcPr>
          <w:p w14:paraId="3FE1618E" w14:textId="1E219554" w:rsidR="00DA3A2F" w:rsidRDefault="00DA3A2F" w:rsidP="00DA3A2F">
            <w:pPr>
              <w:pStyle w:val="TAC"/>
              <w:keepNext w:val="0"/>
              <w:keepLines w:val="0"/>
              <w:widowControl w:val="0"/>
              <w:rPr>
                <w:rFonts w:eastAsia="SimSun"/>
                <w:bCs/>
                <w:lang w:eastAsia="zh-CN"/>
              </w:rPr>
            </w:pPr>
            <w:r w:rsidRPr="00BB78CB">
              <w:rPr>
                <w:rFonts w:eastAsia="SimSun"/>
              </w:rPr>
              <w:t>YES</w:t>
            </w:r>
          </w:p>
        </w:tc>
        <w:tc>
          <w:tcPr>
            <w:tcW w:w="1080" w:type="dxa"/>
          </w:tcPr>
          <w:p w14:paraId="446851E9" w14:textId="096A721D" w:rsidR="00DA3A2F" w:rsidRDefault="00DA3A2F" w:rsidP="00DA3A2F">
            <w:pPr>
              <w:pStyle w:val="TAC"/>
              <w:keepNext w:val="0"/>
              <w:keepLines w:val="0"/>
              <w:widowControl w:val="0"/>
              <w:rPr>
                <w:rFonts w:eastAsia="SimSun"/>
                <w:bCs/>
                <w:lang w:eastAsia="zh-CN"/>
              </w:rPr>
            </w:pPr>
            <w:r w:rsidRPr="00BB78CB">
              <w:rPr>
                <w:rFonts w:eastAsia="SimSun"/>
              </w:rPr>
              <w:t>ignore</w:t>
            </w:r>
          </w:p>
        </w:tc>
      </w:tr>
    </w:tbl>
    <w:p w14:paraId="4D8F96AC" w14:textId="77777777" w:rsidR="008D3D52" w:rsidRPr="00340015" w:rsidRDefault="008D3D52" w:rsidP="008D3D52">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8D3D52" w:rsidRPr="00340015" w14:paraId="19A620AD" w14:textId="77777777" w:rsidTr="00345D46">
        <w:tc>
          <w:tcPr>
            <w:tcW w:w="3549" w:type="dxa"/>
          </w:tcPr>
          <w:p w14:paraId="18942AEA" w14:textId="77777777" w:rsidR="008D3D52" w:rsidRPr="00340015" w:rsidRDefault="008D3D52" w:rsidP="00345D46">
            <w:pPr>
              <w:pStyle w:val="TAH"/>
              <w:keepNext w:val="0"/>
              <w:keepLines w:val="0"/>
              <w:widowControl w:val="0"/>
              <w:rPr>
                <w:noProof/>
              </w:rPr>
            </w:pPr>
            <w:r w:rsidRPr="00340015">
              <w:rPr>
                <w:noProof/>
              </w:rPr>
              <w:t>Condition</w:t>
            </w:r>
          </w:p>
        </w:tc>
        <w:tc>
          <w:tcPr>
            <w:tcW w:w="5670" w:type="dxa"/>
          </w:tcPr>
          <w:p w14:paraId="073F121A" w14:textId="77777777" w:rsidR="008D3D52" w:rsidRPr="00340015" w:rsidRDefault="008D3D52" w:rsidP="00345D46">
            <w:pPr>
              <w:pStyle w:val="TAH"/>
              <w:keepNext w:val="0"/>
              <w:keepLines w:val="0"/>
              <w:widowControl w:val="0"/>
              <w:rPr>
                <w:noProof/>
              </w:rPr>
            </w:pPr>
            <w:r w:rsidRPr="00340015">
              <w:rPr>
                <w:noProof/>
              </w:rPr>
              <w:t>Explanation</w:t>
            </w:r>
          </w:p>
        </w:tc>
      </w:tr>
      <w:tr w:rsidR="008D3D52" w:rsidRPr="00340015" w14:paraId="1746E421" w14:textId="77777777" w:rsidTr="00345D46">
        <w:tc>
          <w:tcPr>
            <w:tcW w:w="3549" w:type="dxa"/>
          </w:tcPr>
          <w:p w14:paraId="15404D4A" w14:textId="77777777" w:rsidR="008D3D52" w:rsidRPr="00340015" w:rsidRDefault="008D3D52" w:rsidP="00345D46">
            <w:pPr>
              <w:pStyle w:val="TAL"/>
              <w:keepNext w:val="0"/>
              <w:keepLines w:val="0"/>
              <w:widowControl w:val="0"/>
              <w:rPr>
                <w:noProof/>
              </w:rPr>
            </w:pPr>
            <w:r w:rsidRPr="00340015">
              <w:rPr>
                <w:noProof/>
              </w:rPr>
              <w:t>ifResourceTypePeriodic</w:t>
            </w:r>
          </w:p>
        </w:tc>
        <w:tc>
          <w:tcPr>
            <w:tcW w:w="5670" w:type="dxa"/>
          </w:tcPr>
          <w:p w14:paraId="5EE1CB73" w14:textId="20EC2C88" w:rsidR="008D3D52" w:rsidRPr="00340015" w:rsidRDefault="008D3D52" w:rsidP="00345D46">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15AA884D" w14:textId="77777777" w:rsidR="008D3D52" w:rsidRDefault="008D3D52" w:rsidP="008D3D52">
      <w:pPr>
        <w:widowControl w:val="0"/>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8D3D52" w:rsidRPr="00707B3F" w14:paraId="2F819B13" w14:textId="77777777" w:rsidTr="00345D46">
        <w:tc>
          <w:tcPr>
            <w:tcW w:w="3549" w:type="dxa"/>
          </w:tcPr>
          <w:p w14:paraId="4A3BC24C" w14:textId="77777777" w:rsidR="008D3D52" w:rsidRPr="002F771A" w:rsidRDefault="008D3D52" w:rsidP="00345D46">
            <w:pPr>
              <w:pStyle w:val="TAH"/>
              <w:keepNext w:val="0"/>
              <w:keepLines w:val="0"/>
              <w:widowControl w:val="0"/>
              <w:rPr>
                <w:noProof/>
              </w:rPr>
            </w:pPr>
            <w:r w:rsidRPr="002F771A">
              <w:rPr>
                <w:noProof/>
              </w:rPr>
              <w:t>Range bound</w:t>
            </w:r>
          </w:p>
        </w:tc>
        <w:tc>
          <w:tcPr>
            <w:tcW w:w="5670" w:type="dxa"/>
          </w:tcPr>
          <w:p w14:paraId="7199ACA8" w14:textId="77777777" w:rsidR="008D3D52" w:rsidRPr="002F771A" w:rsidRDefault="008D3D52" w:rsidP="00345D46">
            <w:pPr>
              <w:pStyle w:val="TAH"/>
              <w:keepNext w:val="0"/>
              <w:keepLines w:val="0"/>
              <w:widowControl w:val="0"/>
              <w:rPr>
                <w:noProof/>
              </w:rPr>
            </w:pPr>
            <w:r w:rsidRPr="002F771A">
              <w:rPr>
                <w:noProof/>
              </w:rPr>
              <w:t>Explanation</w:t>
            </w:r>
          </w:p>
        </w:tc>
      </w:tr>
      <w:tr w:rsidR="008D3D52" w:rsidRPr="00707B3F" w14:paraId="4996073B" w14:textId="77777777" w:rsidTr="00345D46">
        <w:tc>
          <w:tcPr>
            <w:tcW w:w="3549" w:type="dxa"/>
          </w:tcPr>
          <w:p w14:paraId="1A26ED10" w14:textId="77777777" w:rsidR="008D3D52" w:rsidRPr="002F771A" w:rsidRDefault="008D3D52" w:rsidP="00345D46">
            <w:pPr>
              <w:pStyle w:val="TAL"/>
              <w:keepNext w:val="0"/>
              <w:keepLines w:val="0"/>
              <w:widowControl w:val="0"/>
              <w:rPr>
                <w:noProof/>
              </w:rPr>
            </w:pPr>
            <w:r w:rsidRPr="001854B7">
              <w:t>maxnoSRS-ResourceSets</w:t>
            </w:r>
          </w:p>
        </w:tc>
        <w:tc>
          <w:tcPr>
            <w:tcW w:w="5670" w:type="dxa"/>
          </w:tcPr>
          <w:p w14:paraId="62614B63" w14:textId="77777777" w:rsidR="008D3D52" w:rsidRPr="002F771A" w:rsidRDefault="008D3D52" w:rsidP="00345D46">
            <w:pPr>
              <w:pStyle w:val="TAL"/>
              <w:keepNext w:val="0"/>
              <w:keepLines w:val="0"/>
              <w:widowControl w:val="0"/>
              <w:rPr>
                <w:noProof/>
              </w:rPr>
            </w:pPr>
            <w:r w:rsidRPr="002F771A">
              <w:rPr>
                <w:noProof/>
              </w:rPr>
              <w:t>Maximum no of requested SRS Resource Sets for SRS transmission. Value is 16.</w:t>
            </w:r>
          </w:p>
        </w:tc>
      </w:tr>
      <w:tr w:rsidR="008D3D52" w:rsidRPr="00707B3F" w14:paraId="17A3F7BA" w14:textId="77777777" w:rsidTr="00345D46">
        <w:tc>
          <w:tcPr>
            <w:tcW w:w="3549" w:type="dxa"/>
          </w:tcPr>
          <w:p w14:paraId="1BA03C5A" w14:textId="77777777" w:rsidR="008D3D52" w:rsidRPr="002F771A" w:rsidRDefault="008D3D52" w:rsidP="00345D46">
            <w:pPr>
              <w:pStyle w:val="TAL"/>
              <w:keepNext w:val="0"/>
              <w:keepLines w:val="0"/>
              <w:widowControl w:val="0"/>
            </w:pPr>
            <w:r w:rsidRPr="0082727F">
              <w:rPr>
                <w:i/>
                <w:iCs/>
              </w:rPr>
              <w:t>maxnoSRS-Resource</w:t>
            </w:r>
            <w:r>
              <w:rPr>
                <w:i/>
                <w:iCs/>
              </w:rPr>
              <w:t>PerSet</w:t>
            </w:r>
          </w:p>
        </w:tc>
        <w:tc>
          <w:tcPr>
            <w:tcW w:w="5670" w:type="dxa"/>
          </w:tcPr>
          <w:p w14:paraId="6D37FAF8" w14:textId="77777777" w:rsidR="008D3D52" w:rsidRPr="002F771A" w:rsidRDefault="008D3D52" w:rsidP="00345D46">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08636953" w14:textId="77777777" w:rsidR="008D3D52" w:rsidRDefault="008D3D52" w:rsidP="008D3D52">
      <w:pPr>
        <w:widowControl w:val="0"/>
        <w:rPr>
          <w:lang w:val="en-US"/>
        </w:rPr>
      </w:pPr>
    </w:p>
    <w:p w14:paraId="68CC44F4" w14:textId="77777777" w:rsidR="008D3D52" w:rsidRPr="002571EA" w:rsidRDefault="008D3D52" w:rsidP="008D3D52">
      <w:pPr>
        <w:pStyle w:val="Heading4"/>
        <w:keepNext w:val="0"/>
        <w:keepLines w:val="0"/>
        <w:widowControl w:val="0"/>
      </w:pPr>
      <w:bookmarkStart w:id="12332" w:name="_CR9_3_1_176"/>
      <w:bookmarkStart w:id="12333" w:name="_Toc51763864"/>
      <w:bookmarkStart w:id="12334" w:name="_Toc64449034"/>
      <w:bookmarkStart w:id="12335" w:name="_Toc66289693"/>
      <w:bookmarkStart w:id="12336" w:name="_Toc74154806"/>
      <w:bookmarkStart w:id="12337" w:name="_Toc81383550"/>
      <w:bookmarkStart w:id="12338" w:name="_Toc88658183"/>
      <w:bookmarkStart w:id="12339" w:name="_Toc97911095"/>
      <w:bookmarkStart w:id="12340" w:name="_Toc99038855"/>
      <w:bookmarkStart w:id="12341" w:name="_Toc99731118"/>
      <w:bookmarkStart w:id="12342" w:name="_Toc105511249"/>
      <w:bookmarkStart w:id="12343" w:name="_Toc105927781"/>
      <w:bookmarkStart w:id="12344" w:name="_Toc106110321"/>
      <w:bookmarkStart w:id="12345" w:name="_Toc113835758"/>
      <w:bookmarkStart w:id="12346" w:name="_Toc120124606"/>
      <w:bookmarkStart w:id="12347" w:name="_Toc162617778"/>
      <w:bookmarkEnd w:id="12332"/>
      <w:r w:rsidRPr="002571EA">
        <w:t>9.</w:t>
      </w:r>
      <w:r>
        <w:t>3.1</w:t>
      </w:r>
      <w:r w:rsidRPr="002571EA">
        <w:t>.</w:t>
      </w:r>
      <w:r>
        <w:t>176</w:t>
      </w:r>
      <w:r w:rsidRPr="002571EA">
        <w:tab/>
      </w:r>
      <w:r>
        <w:t>TRP Information</w:t>
      </w:r>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7F7E407E" w14:textId="77777777" w:rsidR="008D3D52" w:rsidRPr="002571EA" w:rsidRDefault="008D3D52" w:rsidP="008D3D52">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2571EA" w14:paraId="38963FFF" w14:textId="77777777" w:rsidTr="00345D46">
        <w:trPr>
          <w:tblHeader/>
        </w:trPr>
        <w:tc>
          <w:tcPr>
            <w:tcW w:w="2160" w:type="dxa"/>
          </w:tcPr>
          <w:p w14:paraId="297D2BA5" w14:textId="77777777" w:rsidR="008D3D52" w:rsidRPr="002571EA" w:rsidRDefault="008D3D52" w:rsidP="00345D46">
            <w:pPr>
              <w:pStyle w:val="TAH"/>
              <w:keepNext w:val="0"/>
              <w:keepLines w:val="0"/>
              <w:widowControl w:val="0"/>
            </w:pPr>
            <w:r w:rsidRPr="002571EA">
              <w:t>IE/Group Name</w:t>
            </w:r>
          </w:p>
        </w:tc>
        <w:tc>
          <w:tcPr>
            <w:tcW w:w="1080" w:type="dxa"/>
          </w:tcPr>
          <w:p w14:paraId="420014CF" w14:textId="77777777" w:rsidR="008D3D52" w:rsidRPr="002571EA" w:rsidRDefault="008D3D52" w:rsidP="00345D46">
            <w:pPr>
              <w:pStyle w:val="TAH"/>
              <w:keepNext w:val="0"/>
              <w:keepLines w:val="0"/>
              <w:widowControl w:val="0"/>
            </w:pPr>
            <w:r w:rsidRPr="002571EA">
              <w:t>Presence</w:t>
            </w:r>
          </w:p>
        </w:tc>
        <w:tc>
          <w:tcPr>
            <w:tcW w:w="1080" w:type="dxa"/>
          </w:tcPr>
          <w:p w14:paraId="182B2810" w14:textId="77777777" w:rsidR="008D3D52" w:rsidRPr="002571EA" w:rsidRDefault="008D3D52" w:rsidP="00345D46">
            <w:pPr>
              <w:pStyle w:val="TAH"/>
              <w:keepNext w:val="0"/>
              <w:keepLines w:val="0"/>
              <w:widowControl w:val="0"/>
            </w:pPr>
            <w:r w:rsidRPr="002571EA">
              <w:t>Range</w:t>
            </w:r>
          </w:p>
        </w:tc>
        <w:tc>
          <w:tcPr>
            <w:tcW w:w="1512" w:type="dxa"/>
          </w:tcPr>
          <w:p w14:paraId="4AAC9FA4" w14:textId="77777777" w:rsidR="008D3D52" w:rsidRPr="002571EA" w:rsidRDefault="008D3D52" w:rsidP="00345D46">
            <w:pPr>
              <w:pStyle w:val="TAH"/>
              <w:keepNext w:val="0"/>
              <w:keepLines w:val="0"/>
              <w:widowControl w:val="0"/>
            </w:pPr>
            <w:r w:rsidRPr="002571EA">
              <w:t>IE Type and Reference</w:t>
            </w:r>
          </w:p>
        </w:tc>
        <w:tc>
          <w:tcPr>
            <w:tcW w:w="1728" w:type="dxa"/>
          </w:tcPr>
          <w:p w14:paraId="5B752866" w14:textId="77777777" w:rsidR="008D3D52" w:rsidRPr="002571EA" w:rsidRDefault="008D3D52" w:rsidP="00345D46">
            <w:pPr>
              <w:pStyle w:val="TAH"/>
              <w:keepNext w:val="0"/>
              <w:keepLines w:val="0"/>
              <w:widowControl w:val="0"/>
            </w:pPr>
            <w:r w:rsidRPr="002571EA">
              <w:t>Semantics Description</w:t>
            </w:r>
          </w:p>
        </w:tc>
        <w:tc>
          <w:tcPr>
            <w:tcW w:w="1080" w:type="dxa"/>
          </w:tcPr>
          <w:p w14:paraId="389BB862" w14:textId="77777777" w:rsidR="008D3D52" w:rsidRPr="002571EA" w:rsidRDefault="008D3D52" w:rsidP="00345D46">
            <w:pPr>
              <w:pStyle w:val="TAH"/>
              <w:keepNext w:val="0"/>
              <w:keepLines w:val="0"/>
              <w:widowControl w:val="0"/>
            </w:pPr>
            <w:r w:rsidRPr="006F075E">
              <w:rPr>
                <w:rFonts w:cs="Arial"/>
                <w:bCs/>
                <w:szCs w:val="18"/>
                <w:lang w:eastAsia="ja-JP"/>
              </w:rPr>
              <w:t>Criticality</w:t>
            </w:r>
          </w:p>
        </w:tc>
        <w:tc>
          <w:tcPr>
            <w:tcW w:w="1080" w:type="dxa"/>
          </w:tcPr>
          <w:p w14:paraId="48FD4D96" w14:textId="77777777" w:rsidR="008D3D52" w:rsidRPr="002571EA" w:rsidRDefault="008D3D52" w:rsidP="00345D46">
            <w:pPr>
              <w:pStyle w:val="TAH"/>
              <w:keepNext w:val="0"/>
              <w:keepLines w:val="0"/>
              <w:widowControl w:val="0"/>
            </w:pPr>
            <w:r w:rsidRPr="006F075E">
              <w:rPr>
                <w:rFonts w:cs="Arial"/>
                <w:bCs/>
                <w:szCs w:val="18"/>
                <w:lang w:eastAsia="ja-JP"/>
              </w:rPr>
              <w:t>Assigned Criticality</w:t>
            </w:r>
          </w:p>
        </w:tc>
      </w:tr>
      <w:tr w:rsidR="008D3D52" w:rsidRPr="002571EA" w14:paraId="497303AA" w14:textId="77777777" w:rsidTr="00345D46">
        <w:tc>
          <w:tcPr>
            <w:tcW w:w="2160" w:type="dxa"/>
          </w:tcPr>
          <w:p w14:paraId="7721DE91" w14:textId="77777777" w:rsidR="008D3D52" w:rsidRPr="0054226D" w:rsidRDefault="008D3D52" w:rsidP="00345D46">
            <w:pPr>
              <w:pStyle w:val="TAL"/>
              <w:keepNext w:val="0"/>
              <w:keepLines w:val="0"/>
              <w:widowControl w:val="0"/>
            </w:pPr>
            <w:r>
              <w:t>TRP ID</w:t>
            </w:r>
          </w:p>
        </w:tc>
        <w:tc>
          <w:tcPr>
            <w:tcW w:w="1080" w:type="dxa"/>
          </w:tcPr>
          <w:p w14:paraId="69646512" w14:textId="77777777" w:rsidR="008D3D52" w:rsidRPr="0054226D" w:rsidRDefault="008D3D52" w:rsidP="00345D46">
            <w:pPr>
              <w:pStyle w:val="TAL"/>
              <w:keepNext w:val="0"/>
              <w:keepLines w:val="0"/>
              <w:widowControl w:val="0"/>
            </w:pPr>
            <w:r>
              <w:t>M</w:t>
            </w:r>
          </w:p>
        </w:tc>
        <w:tc>
          <w:tcPr>
            <w:tcW w:w="1080" w:type="dxa"/>
          </w:tcPr>
          <w:p w14:paraId="4B86623E" w14:textId="77777777" w:rsidR="008D3D52" w:rsidRPr="005E73B8" w:rsidRDefault="008D3D52" w:rsidP="00345D46">
            <w:pPr>
              <w:pStyle w:val="TAL"/>
              <w:keepNext w:val="0"/>
              <w:keepLines w:val="0"/>
              <w:widowControl w:val="0"/>
            </w:pPr>
          </w:p>
        </w:tc>
        <w:tc>
          <w:tcPr>
            <w:tcW w:w="1512" w:type="dxa"/>
          </w:tcPr>
          <w:p w14:paraId="7D73C447" w14:textId="77777777" w:rsidR="008D3D52" w:rsidRPr="0054226D" w:rsidRDefault="008D3D52" w:rsidP="00345D46">
            <w:pPr>
              <w:pStyle w:val="TAL"/>
              <w:keepNext w:val="0"/>
              <w:keepLines w:val="0"/>
              <w:widowControl w:val="0"/>
            </w:pPr>
            <w:r>
              <w:t>9.3.1.197</w:t>
            </w:r>
          </w:p>
        </w:tc>
        <w:tc>
          <w:tcPr>
            <w:tcW w:w="1728" w:type="dxa"/>
          </w:tcPr>
          <w:p w14:paraId="5D3DDD3D" w14:textId="77777777" w:rsidR="008D3D52" w:rsidRPr="0054226D" w:rsidRDefault="008D3D52" w:rsidP="00345D46">
            <w:pPr>
              <w:pStyle w:val="TAL"/>
              <w:keepNext w:val="0"/>
              <w:keepLines w:val="0"/>
              <w:widowControl w:val="0"/>
            </w:pPr>
          </w:p>
        </w:tc>
        <w:tc>
          <w:tcPr>
            <w:tcW w:w="1080" w:type="dxa"/>
          </w:tcPr>
          <w:p w14:paraId="295D5A55"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7D5F3B4D" w14:textId="77777777" w:rsidR="008D3D52" w:rsidRPr="0054226D" w:rsidRDefault="008D3D52" w:rsidP="00345D46">
            <w:pPr>
              <w:pStyle w:val="TAC"/>
              <w:keepNext w:val="0"/>
              <w:keepLines w:val="0"/>
              <w:widowControl w:val="0"/>
            </w:pPr>
          </w:p>
        </w:tc>
      </w:tr>
      <w:tr w:rsidR="008D3D52" w:rsidRPr="002571EA" w14:paraId="59BAA1B6" w14:textId="77777777" w:rsidTr="00345D46">
        <w:tc>
          <w:tcPr>
            <w:tcW w:w="2160" w:type="dxa"/>
          </w:tcPr>
          <w:p w14:paraId="5C6072FD" w14:textId="77777777" w:rsidR="008D3D52" w:rsidRPr="002571EA" w:rsidRDefault="008D3D52" w:rsidP="00345D46">
            <w:pPr>
              <w:pStyle w:val="TAL"/>
              <w:keepNext w:val="0"/>
              <w:keepLines w:val="0"/>
              <w:widowControl w:val="0"/>
            </w:pPr>
            <w:r w:rsidRPr="00A17DF6">
              <w:rPr>
                <w:b/>
                <w:noProof/>
              </w:rPr>
              <w:t xml:space="preserve">TRP Information </w:t>
            </w:r>
            <w:r>
              <w:rPr>
                <w:b/>
                <w:noProof/>
              </w:rPr>
              <w:t>Type Response List</w:t>
            </w:r>
          </w:p>
        </w:tc>
        <w:tc>
          <w:tcPr>
            <w:tcW w:w="1080" w:type="dxa"/>
          </w:tcPr>
          <w:p w14:paraId="7B2832C4" w14:textId="77777777" w:rsidR="008D3D52" w:rsidRPr="002571EA" w:rsidRDefault="008D3D52" w:rsidP="00345D46">
            <w:pPr>
              <w:pStyle w:val="TAL"/>
              <w:keepNext w:val="0"/>
              <w:keepLines w:val="0"/>
              <w:widowControl w:val="0"/>
            </w:pPr>
          </w:p>
        </w:tc>
        <w:tc>
          <w:tcPr>
            <w:tcW w:w="1080" w:type="dxa"/>
          </w:tcPr>
          <w:p w14:paraId="503087C2" w14:textId="77777777" w:rsidR="008D3D52" w:rsidRPr="005E73B8" w:rsidRDefault="008D3D52" w:rsidP="00345D46">
            <w:pPr>
              <w:pStyle w:val="TAL"/>
              <w:keepNext w:val="0"/>
              <w:keepLines w:val="0"/>
              <w:widowControl w:val="0"/>
            </w:pPr>
            <w:r>
              <w:rPr>
                <w:i/>
                <w:iCs/>
                <w:noProof/>
              </w:rPr>
              <w:t>1</w:t>
            </w:r>
          </w:p>
        </w:tc>
        <w:tc>
          <w:tcPr>
            <w:tcW w:w="1512" w:type="dxa"/>
          </w:tcPr>
          <w:p w14:paraId="70D4EF5F" w14:textId="77777777" w:rsidR="008D3D52" w:rsidRPr="002571EA" w:rsidRDefault="008D3D52" w:rsidP="00345D46">
            <w:pPr>
              <w:pStyle w:val="TAL"/>
              <w:keepNext w:val="0"/>
              <w:keepLines w:val="0"/>
              <w:widowControl w:val="0"/>
            </w:pPr>
          </w:p>
        </w:tc>
        <w:tc>
          <w:tcPr>
            <w:tcW w:w="1728" w:type="dxa"/>
          </w:tcPr>
          <w:p w14:paraId="33EFFDCF" w14:textId="77777777" w:rsidR="008D3D52" w:rsidRPr="0073234B" w:rsidRDefault="008D3D52" w:rsidP="00345D46">
            <w:pPr>
              <w:pStyle w:val="TAL"/>
              <w:keepNext w:val="0"/>
              <w:keepLines w:val="0"/>
              <w:widowControl w:val="0"/>
            </w:pPr>
          </w:p>
        </w:tc>
        <w:tc>
          <w:tcPr>
            <w:tcW w:w="1080" w:type="dxa"/>
          </w:tcPr>
          <w:p w14:paraId="18E8B010" w14:textId="77777777" w:rsidR="008D3D52" w:rsidRPr="0073234B" w:rsidRDefault="008D3D52" w:rsidP="00345D46">
            <w:pPr>
              <w:pStyle w:val="TAC"/>
              <w:keepNext w:val="0"/>
              <w:keepLines w:val="0"/>
              <w:widowControl w:val="0"/>
            </w:pPr>
            <w:r>
              <w:rPr>
                <w:rFonts w:eastAsia="SimSun"/>
                <w:lang w:eastAsia="zh-CN"/>
              </w:rPr>
              <w:t>-</w:t>
            </w:r>
          </w:p>
        </w:tc>
        <w:tc>
          <w:tcPr>
            <w:tcW w:w="1080" w:type="dxa"/>
          </w:tcPr>
          <w:p w14:paraId="31B722B1" w14:textId="77777777" w:rsidR="008D3D52" w:rsidRPr="0073234B" w:rsidRDefault="008D3D52" w:rsidP="00345D46">
            <w:pPr>
              <w:pStyle w:val="TAC"/>
              <w:keepNext w:val="0"/>
              <w:keepLines w:val="0"/>
              <w:widowControl w:val="0"/>
            </w:pPr>
          </w:p>
        </w:tc>
      </w:tr>
      <w:tr w:rsidR="008D3D52" w:rsidRPr="002571EA" w14:paraId="75BF92F8" w14:textId="77777777" w:rsidTr="00345D46">
        <w:tc>
          <w:tcPr>
            <w:tcW w:w="2160" w:type="dxa"/>
          </w:tcPr>
          <w:p w14:paraId="67DAB2E8" w14:textId="77777777" w:rsidR="008D3D52" w:rsidRPr="000843C3" w:rsidRDefault="008D3D52" w:rsidP="00345D46">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C0E6EC8" w14:textId="77777777" w:rsidR="008D3D52" w:rsidRPr="002571EA" w:rsidRDefault="008D3D52" w:rsidP="00345D46">
            <w:pPr>
              <w:pStyle w:val="TAL"/>
              <w:keepNext w:val="0"/>
              <w:keepLines w:val="0"/>
              <w:widowControl w:val="0"/>
            </w:pPr>
          </w:p>
        </w:tc>
        <w:tc>
          <w:tcPr>
            <w:tcW w:w="1080" w:type="dxa"/>
          </w:tcPr>
          <w:p w14:paraId="60BCDC33" w14:textId="77777777" w:rsidR="008D3D52" w:rsidRPr="00707B3F" w:rsidRDefault="008D3D52" w:rsidP="00345D46">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48587FCC" w14:textId="77777777" w:rsidR="008D3D52" w:rsidRPr="002571EA" w:rsidRDefault="008D3D52" w:rsidP="00345D46">
            <w:pPr>
              <w:pStyle w:val="TAL"/>
              <w:keepNext w:val="0"/>
              <w:keepLines w:val="0"/>
              <w:widowControl w:val="0"/>
            </w:pPr>
          </w:p>
        </w:tc>
        <w:tc>
          <w:tcPr>
            <w:tcW w:w="1728" w:type="dxa"/>
          </w:tcPr>
          <w:p w14:paraId="062B84D6" w14:textId="77777777" w:rsidR="008D3D52" w:rsidRPr="0073234B" w:rsidRDefault="008D3D52" w:rsidP="00345D46">
            <w:pPr>
              <w:pStyle w:val="TAL"/>
              <w:keepNext w:val="0"/>
              <w:keepLines w:val="0"/>
              <w:widowControl w:val="0"/>
            </w:pPr>
          </w:p>
        </w:tc>
        <w:tc>
          <w:tcPr>
            <w:tcW w:w="1080" w:type="dxa"/>
          </w:tcPr>
          <w:p w14:paraId="4E93C368" w14:textId="77777777" w:rsidR="008D3D52" w:rsidRPr="0073234B" w:rsidRDefault="008D3D52" w:rsidP="00345D46">
            <w:pPr>
              <w:pStyle w:val="TAC"/>
              <w:keepNext w:val="0"/>
              <w:keepLines w:val="0"/>
              <w:widowControl w:val="0"/>
            </w:pPr>
            <w:r>
              <w:rPr>
                <w:rFonts w:eastAsia="SimSun"/>
                <w:lang w:eastAsia="zh-CN"/>
              </w:rPr>
              <w:t>-</w:t>
            </w:r>
          </w:p>
        </w:tc>
        <w:tc>
          <w:tcPr>
            <w:tcW w:w="1080" w:type="dxa"/>
          </w:tcPr>
          <w:p w14:paraId="15BC596E" w14:textId="77777777" w:rsidR="008D3D52" w:rsidRPr="0073234B" w:rsidRDefault="008D3D52" w:rsidP="00345D46">
            <w:pPr>
              <w:pStyle w:val="TAC"/>
              <w:keepNext w:val="0"/>
              <w:keepLines w:val="0"/>
              <w:widowControl w:val="0"/>
            </w:pPr>
          </w:p>
        </w:tc>
      </w:tr>
      <w:tr w:rsidR="008D3D52" w:rsidRPr="002571EA" w14:paraId="2491B3A4" w14:textId="77777777" w:rsidTr="00345D46">
        <w:tc>
          <w:tcPr>
            <w:tcW w:w="2160" w:type="dxa"/>
          </w:tcPr>
          <w:p w14:paraId="51763545" w14:textId="77777777" w:rsidR="008D3D52" w:rsidRPr="00C33E1A" w:rsidRDefault="008D3D52" w:rsidP="00345D46">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EE6779A" w14:textId="77777777" w:rsidR="008D3D52" w:rsidRPr="00C33E1A" w:rsidRDefault="008D3D52" w:rsidP="00345D46">
            <w:pPr>
              <w:pStyle w:val="TAL"/>
              <w:keepNext w:val="0"/>
              <w:keepLines w:val="0"/>
              <w:widowControl w:val="0"/>
            </w:pPr>
            <w:r w:rsidRPr="00A02497">
              <w:t>M</w:t>
            </w:r>
          </w:p>
        </w:tc>
        <w:tc>
          <w:tcPr>
            <w:tcW w:w="1080" w:type="dxa"/>
          </w:tcPr>
          <w:p w14:paraId="2A871920" w14:textId="77777777" w:rsidR="008D3D52" w:rsidRPr="002571EA" w:rsidRDefault="008D3D52" w:rsidP="00345D46">
            <w:pPr>
              <w:pStyle w:val="TAL"/>
              <w:keepNext w:val="0"/>
              <w:keepLines w:val="0"/>
              <w:widowControl w:val="0"/>
            </w:pPr>
          </w:p>
        </w:tc>
        <w:tc>
          <w:tcPr>
            <w:tcW w:w="1512" w:type="dxa"/>
          </w:tcPr>
          <w:p w14:paraId="1BDBB3B9" w14:textId="77777777" w:rsidR="008D3D52" w:rsidRPr="0073234B" w:rsidRDefault="008D3D52" w:rsidP="00345D46">
            <w:pPr>
              <w:pStyle w:val="TAL"/>
              <w:keepNext w:val="0"/>
              <w:keepLines w:val="0"/>
              <w:widowControl w:val="0"/>
            </w:pPr>
          </w:p>
        </w:tc>
        <w:tc>
          <w:tcPr>
            <w:tcW w:w="1728" w:type="dxa"/>
          </w:tcPr>
          <w:p w14:paraId="568A848A" w14:textId="77777777" w:rsidR="008D3D52" w:rsidRPr="0073234B" w:rsidRDefault="008D3D52" w:rsidP="00345D46">
            <w:pPr>
              <w:pStyle w:val="TAL"/>
              <w:keepNext w:val="0"/>
              <w:keepLines w:val="0"/>
              <w:widowControl w:val="0"/>
            </w:pPr>
          </w:p>
        </w:tc>
        <w:tc>
          <w:tcPr>
            <w:tcW w:w="1080" w:type="dxa"/>
          </w:tcPr>
          <w:p w14:paraId="1B0B9526" w14:textId="77777777" w:rsidR="008D3D52" w:rsidRPr="0073234B" w:rsidRDefault="008D3D52" w:rsidP="00345D46">
            <w:pPr>
              <w:pStyle w:val="TAC"/>
              <w:keepNext w:val="0"/>
              <w:keepLines w:val="0"/>
              <w:widowControl w:val="0"/>
            </w:pPr>
            <w:r>
              <w:rPr>
                <w:rFonts w:eastAsia="SimSun"/>
                <w:lang w:eastAsia="zh-CN"/>
              </w:rPr>
              <w:t>-</w:t>
            </w:r>
          </w:p>
        </w:tc>
        <w:tc>
          <w:tcPr>
            <w:tcW w:w="1080" w:type="dxa"/>
          </w:tcPr>
          <w:p w14:paraId="2665A5AD" w14:textId="77777777" w:rsidR="008D3D52" w:rsidRPr="0073234B" w:rsidRDefault="008D3D52" w:rsidP="00345D46">
            <w:pPr>
              <w:pStyle w:val="TAC"/>
              <w:keepNext w:val="0"/>
              <w:keepLines w:val="0"/>
              <w:widowControl w:val="0"/>
            </w:pPr>
          </w:p>
        </w:tc>
      </w:tr>
      <w:tr w:rsidR="008D3D52" w:rsidRPr="002571EA" w14:paraId="694630E6" w14:textId="77777777" w:rsidTr="00345D46">
        <w:tc>
          <w:tcPr>
            <w:tcW w:w="2160" w:type="dxa"/>
          </w:tcPr>
          <w:p w14:paraId="04A57399" w14:textId="77777777" w:rsidR="008D3D52" w:rsidRPr="0030753D" w:rsidRDefault="008D3D52" w:rsidP="00345D46">
            <w:pPr>
              <w:pStyle w:val="TAL"/>
              <w:keepNext w:val="0"/>
              <w:keepLines w:val="0"/>
              <w:widowControl w:val="0"/>
              <w:ind w:leftChars="150" w:left="300"/>
              <w:rPr>
                <w:i/>
                <w:iCs/>
              </w:rPr>
            </w:pPr>
            <w:r w:rsidRPr="000843C3">
              <w:rPr>
                <w:i/>
                <w:iCs/>
              </w:rPr>
              <w:t>&gt;&gt;&gt;NR PCI</w:t>
            </w:r>
          </w:p>
        </w:tc>
        <w:tc>
          <w:tcPr>
            <w:tcW w:w="1080" w:type="dxa"/>
          </w:tcPr>
          <w:p w14:paraId="5A505FF7" w14:textId="77777777" w:rsidR="008D3D52" w:rsidRPr="00A02497" w:rsidRDefault="008D3D52" w:rsidP="00345D46">
            <w:pPr>
              <w:pStyle w:val="TAL"/>
              <w:keepNext w:val="0"/>
              <w:keepLines w:val="0"/>
              <w:widowControl w:val="0"/>
            </w:pPr>
          </w:p>
        </w:tc>
        <w:tc>
          <w:tcPr>
            <w:tcW w:w="1080" w:type="dxa"/>
          </w:tcPr>
          <w:p w14:paraId="587E6716" w14:textId="77777777" w:rsidR="008D3D52" w:rsidRPr="002571EA" w:rsidRDefault="008D3D52" w:rsidP="00345D46">
            <w:pPr>
              <w:pStyle w:val="TAL"/>
              <w:keepNext w:val="0"/>
              <w:keepLines w:val="0"/>
              <w:widowControl w:val="0"/>
            </w:pPr>
          </w:p>
        </w:tc>
        <w:tc>
          <w:tcPr>
            <w:tcW w:w="1512" w:type="dxa"/>
          </w:tcPr>
          <w:p w14:paraId="0445A777" w14:textId="77777777" w:rsidR="008D3D52" w:rsidRPr="0073234B" w:rsidRDefault="008D3D52" w:rsidP="00345D46">
            <w:pPr>
              <w:pStyle w:val="TAL"/>
              <w:keepNext w:val="0"/>
              <w:keepLines w:val="0"/>
              <w:widowControl w:val="0"/>
            </w:pPr>
          </w:p>
        </w:tc>
        <w:tc>
          <w:tcPr>
            <w:tcW w:w="1728" w:type="dxa"/>
          </w:tcPr>
          <w:p w14:paraId="7F3625FE" w14:textId="77777777" w:rsidR="008D3D52" w:rsidRPr="0073234B" w:rsidRDefault="008D3D52" w:rsidP="00345D46">
            <w:pPr>
              <w:pStyle w:val="TAL"/>
              <w:keepNext w:val="0"/>
              <w:keepLines w:val="0"/>
              <w:widowControl w:val="0"/>
            </w:pPr>
          </w:p>
        </w:tc>
        <w:tc>
          <w:tcPr>
            <w:tcW w:w="1080" w:type="dxa"/>
          </w:tcPr>
          <w:p w14:paraId="5B5C7017" w14:textId="77777777" w:rsidR="008D3D52" w:rsidRDefault="008D3D52" w:rsidP="00345D46">
            <w:pPr>
              <w:pStyle w:val="TAC"/>
              <w:keepNext w:val="0"/>
              <w:keepLines w:val="0"/>
              <w:widowControl w:val="0"/>
              <w:rPr>
                <w:rFonts w:eastAsia="SimSun"/>
                <w:lang w:eastAsia="zh-CN"/>
              </w:rPr>
            </w:pPr>
          </w:p>
        </w:tc>
        <w:tc>
          <w:tcPr>
            <w:tcW w:w="1080" w:type="dxa"/>
          </w:tcPr>
          <w:p w14:paraId="04451513" w14:textId="77777777" w:rsidR="008D3D52" w:rsidRPr="0073234B" w:rsidRDefault="008D3D52" w:rsidP="00345D46">
            <w:pPr>
              <w:pStyle w:val="TAC"/>
              <w:keepNext w:val="0"/>
              <w:keepLines w:val="0"/>
              <w:widowControl w:val="0"/>
            </w:pPr>
          </w:p>
        </w:tc>
      </w:tr>
      <w:tr w:rsidR="008D3D52" w:rsidRPr="002571EA" w14:paraId="4684C0D1" w14:textId="77777777" w:rsidTr="00345D46">
        <w:tc>
          <w:tcPr>
            <w:tcW w:w="2160" w:type="dxa"/>
          </w:tcPr>
          <w:p w14:paraId="44CECDD5" w14:textId="77777777" w:rsidR="008D3D52" w:rsidRPr="0054226D" w:rsidRDefault="008D3D52" w:rsidP="00345D46">
            <w:pPr>
              <w:pStyle w:val="TAL"/>
              <w:keepNext w:val="0"/>
              <w:keepLines w:val="0"/>
              <w:widowControl w:val="0"/>
              <w:ind w:leftChars="200" w:left="400"/>
            </w:pPr>
            <w:r>
              <w:t>&gt;&gt;&gt;&gt;NR PCI</w:t>
            </w:r>
          </w:p>
        </w:tc>
        <w:tc>
          <w:tcPr>
            <w:tcW w:w="1080" w:type="dxa"/>
          </w:tcPr>
          <w:p w14:paraId="4CBB3BE5" w14:textId="77777777" w:rsidR="008D3D52" w:rsidRPr="0054226D" w:rsidRDefault="008D3D52" w:rsidP="00345D46">
            <w:pPr>
              <w:pStyle w:val="TAL"/>
              <w:keepNext w:val="0"/>
              <w:keepLines w:val="0"/>
              <w:widowControl w:val="0"/>
            </w:pPr>
            <w:r>
              <w:t>M</w:t>
            </w:r>
          </w:p>
        </w:tc>
        <w:tc>
          <w:tcPr>
            <w:tcW w:w="1080" w:type="dxa"/>
          </w:tcPr>
          <w:p w14:paraId="45F5A006" w14:textId="77777777" w:rsidR="008D3D52" w:rsidRPr="002571EA" w:rsidRDefault="008D3D52" w:rsidP="00345D46">
            <w:pPr>
              <w:pStyle w:val="TAL"/>
              <w:keepNext w:val="0"/>
              <w:keepLines w:val="0"/>
              <w:widowControl w:val="0"/>
            </w:pPr>
          </w:p>
        </w:tc>
        <w:tc>
          <w:tcPr>
            <w:tcW w:w="1512" w:type="dxa"/>
          </w:tcPr>
          <w:p w14:paraId="7B08EC3B" w14:textId="77777777" w:rsidR="008D3D52" w:rsidRPr="003F28AC" w:rsidRDefault="008D3D52" w:rsidP="00345D46">
            <w:pPr>
              <w:pStyle w:val="TAL"/>
              <w:keepNext w:val="0"/>
              <w:keepLines w:val="0"/>
              <w:widowControl w:val="0"/>
            </w:pPr>
            <w:r>
              <w:t>INTEGER (0..1007)</w:t>
            </w:r>
          </w:p>
        </w:tc>
        <w:tc>
          <w:tcPr>
            <w:tcW w:w="1728" w:type="dxa"/>
          </w:tcPr>
          <w:p w14:paraId="205B7C69" w14:textId="77777777" w:rsidR="008D3D52" w:rsidRPr="0054226D" w:rsidRDefault="008D3D52" w:rsidP="00345D46">
            <w:pPr>
              <w:pStyle w:val="TAL"/>
              <w:keepNext w:val="0"/>
              <w:keepLines w:val="0"/>
              <w:widowControl w:val="0"/>
            </w:pPr>
            <w:r w:rsidRPr="00283AA6">
              <w:rPr>
                <w:rFonts w:cs="Arial"/>
                <w:lang w:eastAsia="ja-JP"/>
              </w:rPr>
              <w:t>NR Physical Cell ID</w:t>
            </w:r>
          </w:p>
        </w:tc>
        <w:tc>
          <w:tcPr>
            <w:tcW w:w="1080" w:type="dxa"/>
          </w:tcPr>
          <w:p w14:paraId="70C08E0D" w14:textId="77777777" w:rsidR="008D3D52" w:rsidRPr="00283AA6" w:rsidRDefault="008D3D52" w:rsidP="00345D46">
            <w:pPr>
              <w:pStyle w:val="TAC"/>
              <w:keepNext w:val="0"/>
              <w:keepLines w:val="0"/>
              <w:widowControl w:val="0"/>
              <w:rPr>
                <w:rFonts w:cs="Arial"/>
                <w:lang w:eastAsia="ja-JP"/>
              </w:rPr>
            </w:pPr>
            <w:r>
              <w:rPr>
                <w:rFonts w:eastAsia="SimSun"/>
                <w:lang w:eastAsia="zh-CN"/>
              </w:rPr>
              <w:t>-</w:t>
            </w:r>
          </w:p>
        </w:tc>
        <w:tc>
          <w:tcPr>
            <w:tcW w:w="1080" w:type="dxa"/>
          </w:tcPr>
          <w:p w14:paraId="2616749F" w14:textId="77777777" w:rsidR="008D3D52" w:rsidRPr="00283AA6" w:rsidRDefault="008D3D52" w:rsidP="00345D46">
            <w:pPr>
              <w:pStyle w:val="TAC"/>
              <w:keepNext w:val="0"/>
              <w:keepLines w:val="0"/>
              <w:widowControl w:val="0"/>
              <w:rPr>
                <w:rFonts w:cs="Arial"/>
                <w:lang w:eastAsia="ja-JP"/>
              </w:rPr>
            </w:pPr>
          </w:p>
        </w:tc>
      </w:tr>
      <w:tr w:rsidR="008D3D52" w:rsidRPr="002571EA" w14:paraId="5413B678" w14:textId="77777777" w:rsidTr="00345D46">
        <w:tc>
          <w:tcPr>
            <w:tcW w:w="2160" w:type="dxa"/>
          </w:tcPr>
          <w:p w14:paraId="6DE5EF95" w14:textId="77777777" w:rsidR="008D3D52" w:rsidRPr="0030753D" w:rsidRDefault="008D3D52" w:rsidP="00345D46">
            <w:pPr>
              <w:pStyle w:val="TAL"/>
              <w:keepNext w:val="0"/>
              <w:keepLines w:val="0"/>
              <w:widowControl w:val="0"/>
              <w:ind w:leftChars="150" w:left="300"/>
              <w:rPr>
                <w:i/>
                <w:iCs/>
              </w:rPr>
            </w:pPr>
            <w:r w:rsidRPr="000843C3">
              <w:rPr>
                <w:i/>
                <w:iCs/>
              </w:rPr>
              <w:t>&gt;&gt;&gt;NR CGI</w:t>
            </w:r>
          </w:p>
        </w:tc>
        <w:tc>
          <w:tcPr>
            <w:tcW w:w="1080" w:type="dxa"/>
          </w:tcPr>
          <w:p w14:paraId="29252948" w14:textId="77777777" w:rsidR="008D3D52" w:rsidRDefault="008D3D52" w:rsidP="00345D46">
            <w:pPr>
              <w:pStyle w:val="TAL"/>
              <w:keepNext w:val="0"/>
              <w:keepLines w:val="0"/>
              <w:widowControl w:val="0"/>
            </w:pPr>
          </w:p>
        </w:tc>
        <w:tc>
          <w:tcPr>
            <w:tcW w:w="1080" w:type="dxa"/>
          </w:tcPr>
          <w:p w14:paraId="11AD7644" w14:textId="77777777" w:rsidR="008D3D52" w:rsidRPr="002571EA" w:rsidRDefault="008D3D52" w:rsidP="00345D46">
            <w:pPr>
              <w:pStyle w:val="TAL"/>
              <w:keepNext w:val="0"/>
              <w:keepLines w:val="0"/>
              <w:widowControl w:val="0"/>
            </w:pPr>
          </w:p>
        </w:tc>
        <w:tc>
          <w:tcPr>
            <w:tcW w:w="1512" w:type="dxa"/>
          </w:tcPr>
          <w:p w14:paraId="469ED0A4" w14:textId="77777777" w:rsidR="008D3D52" w:rsidRDefault="008D3D52" w:rsidP="00345D46">
            <w:pPr>
              <w:pStyle w:val="TAL"/>
              <w:keepNext w:val="0"/>
              <w:keepLines w:val="0"/>
              <w:widowControl w:val="0"/>
            </w:pPr>
          </w:p>
        </w:tc>
        <w:tc>
          <w:tcPr>
            <w:tcW w:w="1728" w:type="dxa"/>
          </w:tcPr>
          <w:p w14:paraId="55B6F76C" w14:textId="77777777" w:rsidR="008D3D52" w:rsidRPr="00283AA6" w:rsidRDefault="008D3D52" w:rsidP="00345D46">
            <w:pPr>
              <w:pStyle w:val="TAL"/>
              <w:keepNext w:val="0"/>
              <w:keepLines w:val="0"/>
              <w:widowControl w:val="0"/>
              <w:rPr>
                <w:rFonts w:cs="Arial"/>
                <w:lang w:eastAsia="ja-JP"/>
              </w:rPr>
            </w:pPr>
          </w:p>
        </w:tc>
        <w:tc>
          <w:tcPr>
            <w:tcW w:w="1080" w:type="dxa"/>
          </w:tcPr>
          <w:p w14:paraId="673ECDE3" w14:textId="77777777" w:rsidR="008D3D52" w:rsidRDefault="008D3D52" w:rsidP="00345D46">
            <w:pPr>
              <w:pStyle w:val="TAC"/>
              <w:keepNext w:val="0"/>
              <w:keepLines w:val="0"/>
              <w:widowControl w:val="0"/>
              <w:rPr>
                <w:rFonts w:eastAsia="SimSun"/>
                <w:lang w:eastAsia="zh-CN"/>
              </w:rPr>
            </w:pPr>
          </w:p>
        </w:tc>
        <w:tc>
          <w:tcPr>
            <w:tcW w:w="1080" w:type="dxa"/>
          </w:tcPr>
          <w:p w14:paraId="6F6D6DA1" w14:textId="77777777" w:rsidR="008D3D52" w:rsidRPr="00283AA6" w:rsidRDefault="008D3D52" w:rsidP="00345D46">
            <w:pPr>
              <w:pStyle w:val="TAC"/>
              <w:keepNext w:val="0"/>
              <w:keepLines w:val="0"/>
              <w:widowControl w:val="0"/>
              <w:rPr>
                <w:rFonts w:cs="Arial"/>
                <w:lang w:eastAsia="ja-JP"/>
              </w:rPr>
            </w:pPr>
          </w:p>
        </w:tc>
      </w:tr>
      <w:tr w:rsidR="008D3D52" w:rsidRPr="002571EA" w14:paraId="590E4B6F" w14:textId="77777777" w:rsidTr="00345D46">
        <w:tc>
          <w:tcPr>
            <w:tcW w:w="2160" w:type="dxa"/>
          </w:tcPr>
          <w:p w14:paraId="134BF289" w14:textId="77777777" w:rsidR="008D3D52" w:rsidRPr="0054226D" w:rsidRDefault="008D3D52" w:rsidP="00345D46">
            <w:pPr>
              <w:pStyle w:val="TAL"/>
              <w:keepNext w:val="0"/>
              <w:keepLines w:val="0"/>
              <w:widowControl w:val="0"/>
              <w:ind w:leftChars="200" w:left="400"/>
            </w:pPr>
            <w:r>
              <w:t>&gt;&gt;&gt;&gt;</w:t>
            </w:r>
            <w:r w:rsidRPr="00340015">
              <w:t>NR</w:t>
            </w:r>
            <w:r>
              <w:t xml:space="preserve"> CGI</w:t>
            </w:r>
          </w:p>
        </w:tc>
        <w:tc>
          <w:tcPr>
            <w:tcW w:w="1080" w:type="dxa"/>
          </w:tcPr>
          <w:p w14:paraId="63A43C8C" w14:textId="77777777" w:rsidR="008D3D52" w:rsidRPr="0054226D" w:rsidRDefault="008D3D52" w:rsidP="00345D46">
            <w:pPr>
              <w:pStyle w:val="TAL"/>
              <w:keepNext w:val="0"/>
              <w:keepLines w:val="0"/>
              <w:widowControl w:val="0"/>
            </w:pPr>
          </w:p>
        </w:tc>
        <w:tc>
          <w:tcPr>
            <w:tcW w:w="1080" w:type="dxa"/>
          </w:tcPr>
          <w:p w14:paraId="2EB3AB57" w14:textId="77777777" w:rsidR="008D3D52" w:rsidRPr="002571EA" w:rsidRDefault="008D3D52" w:rsidP="00345D46">
            <w:pPr>
              <w:pStyle w:val="TAL"/>
              <w:keepNext w:val="0"/>
              <w:keepLines w:val="0"/>
              <w:widowControl w:val="0"/>
            </w:pPr>
          </w:p>
        </w:tc>
        <w:tc>
          <w:tcPr>
            <w:tcW w:w="1512" w:type="dxa"/>
          </w:tcPr>
          <w:p w14:paraId="3DC0F256" w14:textId="77777777" w:rsidR="008D3D52" w:rsidRPr="003F28AC" w:rsidRDefault="008D3D52" w:rsidP="00345D46">
            <w:pPr>
              <w:pStyle w:val="TAL"/>
              <w:keepNext w:val="0"/>
              <w:keepLines w:val="0"/>
              <w:widowControl w:val="0"/>
            </w:pPr>
            <w:r>
              <w:rPr>
                <w:lang w:eastAsia="zh-CN"/>
              </w:rPr>
              <w:t>9.3.1.12</w:t>
            </w:r>
          </w:p>
        </w:tc>
        <w:tc>
          <w:tcPr>
            <w:tcW w:w="1728" w:type="dxa"/>
          </w:tcPr>
          <w:p w14:paraId="2E1D9CE4" w14:textId="77777777" w:rsidR="008D3D52" w:rsidRPr="0054226D" w:rsidRDefault="008D3D52" w:rsidP="00345D46">
            <w:pPr>
              <w:pStyle w:val="TAL"/>
              <w:keepNext w:val="0"/>
              <w:keepLines w:val="0"/>
              <w:widowControl w:val="0"/>
            </w:pPr>
          </w:p>
        </w:tc>
        <w:tc>
          <w:tcPr>
            <w:tcW w:w="1080" w:type="dxa"/>
          </w:tcPr>
          <w:p w14:paraId="4118B3E4"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6BB9FC3B" w14:textId="77777777" w:rsidR="008D3D52" w:rsidRPr="0054226D" w:rsidRDefault="008D3D52" w:rsidP="00345D46">
            <w:pPr>
              <w:pStyle w:val="TAC"/>
              <w:keepNext w:val="0"/>
              <w:keepLines w:val="0"/>
              <w:widowControl w:val="0"/>
            </w:pPr>
          </w:p>
        </w:tc>
      </w:tr>
      <w:tr w:rsidR="008D3D52" w:rsidRPr="002571EA" w14:paraId="379E0550" w14:textId="77777777" w:rsidTr="00345D46">
        <w:tc>
          <w:tcPr>
            <w:tcW w:w="2160" w:type="dxa"/>
          </w:tcPr>
          <w:p w14:paraId="1470BFA9" w14:textId="77777777" w:rsidR="008D3D52" w:rsidRPr="0030753D" w:rsidRDefault="008D3D52" w:rsidP="00345D46">
            <w:pPr>
              <w:pStyle w:val="TAL"/>
              <w:keepNext w:val="0"/>
              <w:keepLines w:val="0"/>
              <w:widowControl w:val="0"/>
              <w:ind w:leftChars="150" w:left="300"/>
              <w:rPr>
                <w:i/>
                <w:iCs/>
              </w:rPr>
            </w:pPr>
            <w:r w:rsidRPr="000843C3">
              <w:rPr>
                <w:i/>
                <w:iCs/>
              </w:rPr>
              <w:t>&gt;&gt;&gt;NR ARFCN</w:t>
            </w:r>
          </w:p>
        </w:tc>
        <w:tc>
          <w:tcPr>
            <w:tcW w:w="1080" w:type="dxa"/>
          </w:tcPr>
          <w:p w14:paraId="4475842C" w14:textId="77777777" w:rsidR="008D3D52" w:rsidRPr="0054226D" w:rsidRDefault="008D3D52" w:rsidP="00345D46">
            <w:pPr>
              <w:pStyle w:val="TAL"/>
              <w:keepNext w:val="0"/>
              <w:keepLines w:val="0"/>
              <w:widowControl w:val="0"/>
            </w:pPr>
          </w:p>
        </w:tc>
        <w:tc>
          <w:tcPr>
            <w:tcW w:w="1080" w:type="dxa"/>
          </w:tcPr>
          <w:p w14:paraId="6B5C544A" w14:textId="77777777" w:rsidR="008D3D52" w:rsidRPr="002571EA" w:rsidRDefault="008D3D52" w:rsidP="00345D46">
            <w:pPr>
              <w:pStyle w:val="TAL"/>
              <w:keepNext w:val="0"/>
              <w:keepLines w:val="0"/>
              <w:widowControl w:val="0"/>
            </w:pPr>
          </w:p>
        </w:tc>
        <w:tc>
          <w:tcPr>
            <w:tcW w:w="1512" w:type="dxa"/>
          </w:tcPr>
          <w:p w14:paraId="501A7F96" w14:textId="77777777" w:rsidR="008D3D52" w:rsidRDefault="008D3D52" w:rsidP="00345D46">
            <w:pPr>
              <w:pStyle w:val="TAL"/>
              <w:keepNext w:val="0"/>
              <w:keepLines w:val="0"/>
              <w:widowControl w:val="0"/>
              <w:rPr>
                <w:lang w:eastAsia="zh-CN"/>
              </w:rPr>
            </w:pPr>
          </w:p>
        </w:tc>
        <w:tc>
          <w:tcPr>
            <w:tcW w:w="1728" w:type="dxa"/>
          </w:tcPr>
          <w:p w14:paraId="239D7C21" w14:textId="77777777" w:rsidR="008D3D52" w:rsidRPr="0054226D" w:rsidRDefault="008D3D52" w:rsidP="00345D46">
            <w:pPr>
              <w:pStyle w:val="TAL"/>
              <w:keepNext w:val="0"/>
              <w:keepLines w:val="0"/>
              <w:widowControl w:val="0"/>
            </w:pPr>
          </w:p>
        </w:tc>
        <w:tc>
          <w:tcPr>
            <w:tcW w:w="1080" w:type="dxa"/>
          </w:tcPr>
          <w:p w14:paraId="6BAFC146" w14:textId="77777777" w:rsidR="008D3D52" w:rsidRDefault="008D3D52" w:rsidP="00345D46">
            <w:pPr>
              <w:pStyle w:val="TAC"/>
              <w:keepNext w:val="0"/>
              <w:keepLines w:val="0"/>
              <w:widowControl w:val="0"/>
              <w:rPr>
                <w:rFonts w:eastAsia="SimSun"/>
                <w:lang w:eastAsia="zh-CN"/>
              </w:rPr>
            </w:pPr>
          </w:p>
        </w:tc>
        <w:tc>
          <w:tcPr>
            <w:tcW w:w="1080" w:type="dxa"/>
          </w:tcPr>
          <w:p w14:paraId="5096789D" w14:textId="77777777" w:rsidR="008D3D52" w:rsidRPr="0054226D" w:rsidRDefault="008D3D52" w:rsidP="00345D46">
            <w:pPr>
              <w:pStyle w:val="TAC"/>
              <w:keepNext w:val="0"/>
              <w:keepLines w:val="0"/>
              <w:widowControl w:val="0"/>
            </w:pPr>
          </w:p>
        </w:tc>
      </w:tr>
      <w:tr w:rsidR="008D3D52" w:rsidRPr="002571EA" w14:paraId="247E4BBE" w14:textId="77777777" w:rsidTr="00345D46">
        <w:tc>
          <w:tcPr>
            <w:tcW w:w="2160" w:type="dxa"/>
          </w:tcPr>
          <w:p w14:paraId="443EA594" w14:textId="77777777" w:rsidR="008D3D52" w:rsidRPr="0054226D" w:rsidRDefault="008D3D52" w:rsidP="00345D46">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3262FE9A" w14:textId="77777777" w:rsidR="008D3D52" w:rsidRPr="0054226D" w:rsidRDefault="008D3D52" w:rsidP="00345D46">
            <w:pPr>
              <w:pStyle w:val="TAL"/>
              <w:keepNext w:val="0"/>
              <w:keepLines w:val="0"/>
              <w:widowControl w:val="0"/>
            </w:pPr>
            <w:r w:rsidRPr="0054226D">
              <w:t>M</w:t>
            </w:r>
          </w:p>
        </w:tc>
        <w:tc>
          <w:tcPr>
            <w:tcW w:w="1080" w:type="dxa"/>
          </w:tcPr>
          <w:p w14:paraId="1ACE19A3" w14:textId="77777777" w:rsidR="008D3D52" w:rsidRPr="002571EA" w:rsidRDefault="008D3D52" w:rsidP="00345D46">
            <w:pPr>
              <w:pStyle w:val="TAL"/>
              <w:keepNext w:val="0"/>
              <w:keepLines w:val="0"/>
              <w:widowControl w:val="0"/>
            </w:pPr>
          </w:p>
        </w:tc>
        <w:tc>
          <w:tcPr>
            <w:tcW w:w="1512" w:type="dxa"/>
          </w:tcPr>
          <w:p w14:paraId="6FBA44D3" w14:textId="77777777" w:rsidR="008D3D52" w:rsidRPr="0054226D" w:rsidRDefault="008D3D52" w:rsidP="00345D46">
            <w:pPr>
              <w:pStyle w:val="TAL"/>
              <w:keepNext w:val="0"/>
              <w:keepLines w:val="0"/>
              <w:widowControl w:val="0"/>
            </w:pPr>
            <w:r w:rsidRPr="003F28AC">
              <w:t>INTEGER (0..3279165)</w:t>
            </w:r>
          </w:p>
        </w:tc>
        <w:tc>
          <w:tcPr>
            <w:tcW w:w="1728" w:type="dxa"/>
          </w:tcPr>
          <w:p w14:paraId="57EF3ED9" w14:textId="77777777" w:rsidR="008D3D52" w:rsidRPr="0054226D" w:rsidRDefault="008D3D52" w:rsidP="00345D46">
            <w:pPr>
              <w:pStyle w:val="TAL"/>
              <w:keepNext w:val="0"/>
              <w:keepLines w:val="0"/>
              <w:widowControl w:val="0"/>
            </w:pPr>
          </w:p>
        </w:tc>
        <w:tc>
          <w:tcPr>
            <w:tcW w:w="1080" w:type="dxa"/>
          </w:tcPr>
          <w:p w14:paraId="104AEFC4"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25DCD905" w14:textId="77777777" w:rsidR="008D3D52" w:rsidRPr="0054226D" w:rsidRDefault="008D3D52" w:rsidP="00345D46">
            <w:pPr>
              <w:pStyle w:val="TAC"/>
              <w:keepNext w:val="0"/>
              <w:keepLines w:val="0"/>
              <w:widowControl w:val="0"/>
            </w:pPr>
          </w:p>
        </w:tc>
      </w:tr>
      <w:tr w:rsidR="008D3D52" w:rsidRPr="002571EA" w14:paraId="137B7D09" w14:textId="77777777" w:rsidTr="00345D46">
        <w:tc>
          <w:tcPr>
            <w:tcW w:w="2160" w:type="dxa"/>
          </w:tcPr>
          <w:p w14:paraId="1C2C70F9" w14:textId="77777777" w:rsidR="008D3D52" w:rsidRPr="0030753D" w:rsidRDefault="008D3D52" w:rsidP="00345D46">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6FF6B5BA" w14:textId="77777777" w:rsidR="008D3D52" w:rsidRPr="0054226D" w:rsidRDefault="008D3D52" w:rsidP="00345D46">
            <w:pPr>
              <w:pStyle w:val="TAL"/>
              <w:keepNext w:val="0"/>
              <w:keepLines w:val="0"/>
              <w:widowControl w:val="0"/>
            </w:pPr>
          </w:p>
        </w:tc>
        <w:tc>
          <w:tcPr>
            <w:tcW w:w="1080" w:type="dxa"/>
          </w:tcPr>
          <w:p w14:paraId="66A6A664" w14:textId="77777777" w:rsidR="008D3D52" w:rsidRPr="002571EA" w:rsidRDefault="008D3D52" w:rsidP="00345D46">
            <w:pPr>
              <w:pStyle w:val="TAL"/>
              <w:keepNext w:val="0"/>
              <w:keepLines w:val="0"/>
              <w:widowControl w:val="0"/>
            </w:pPr>
          </w:p>
        </w:tc>
        <w:tc>
          <w:tcPr>
            <w:tcW w:w="1512" w:type="dxa"/>
          </w:tcPr>
          <w:p w14:paraId="224A340E" w14:textId="77777777" w:rsidR="008D3D52" w:rsidRPr="003F28AC" w:rsidRDefault="008D3D52" w:rsidP="00345D46">
            <w:pPr>
              <w:pStyle w:val="TAL"/>
              <w:keepNext w:val="0"/>
              <w:keepLines w:val="0"/>
              <w:widowControl w:val="0"/>
            </w:pPr>
          </w:p>
        </w:tc>
        <w:tc>
          <w:tcPr>
            <w:tcW w:w="1728" w:type="dxa"/>
          </w:tcPr>
          <w:p w14:paraId="13BBBBE1" w14:textId="77777777" w:rsidR="008D3D52" w:rsidRPr="0054226D" w:rsidRDefault="008D3D52" w:rsidP="00345D46">
            <w:pPr>
              <w:pStyle w:val="TAL"/>
              <w:keepNext w:val="0"/>
              <w:keepLines w:val="0"/>
              <w:widowControl w:val="0"/>
            </w:pPr>
          </w:p>
        </w:tc>
        <w:tc>
          <w:tcPr>
            <w:tcW w:w="1080" w:type="dxa"/>
          </w:tcPr>
          <w:p w14:paraId="24236275" w14:textId="77777777" w:rsidR="008D3D52" w:rsidRDefault="008D3D52" w:rsidP="00345D46">
            <w:pPr>
              <w:pStyle w:val="TAC"/>
              <w:keepNext w:val="0"/>
              <w:keepLines w:val="0"/>
              <w:widowControl w:val="0"/>
              <w:rPr>
                <w:rFonts w:eastAsia="SimSun"/>
                <w:lang w:eastAsia="zh-CN"/>
              </w:rPr>
            </w:pPr>
          </w:p>
        </w:tc>
        <w:tc>
          <w:tcPr>
            <w:tcW w:w="1080" w:type="dxa"/>
          </w:tcPr>
          <w:p w14:paraId="7C84F36C" w14:textId="77777777" w:rsidR="008D3D52" w:rsidRPr="0054226D" w:rsidRDefault="008D3D52" w:rsidP="00345D46">
            <w:pPr>
              <w:pStyle w:val="TAC"/>
              <w:keepNext w:val="0"/>
              <w:keepLines w:val="0"/>
              <w:widowControl w:val="0"/>
            </w:pPr>
          </w:p>
        </w:tc>
      </w:tr>
      <w:tr w:rsidR="008D3D52" w:rsidRPr="002571EA" w14:paraId="42932BBC" w14:textId="77777777" w:rsidTr="00345D46">
        <w:tc>
          <w:tcPr>
            <w:tcW w:w="2160" w:type="dxa"/>
          </w:tcPr>
          <w:p w14:paraId="03786D0F" w14:textId="77777777" w:rsidR="008D3D52" w:rsidRPr="0054226D" w:rsidRDefault="008D3D52" w:rsidP="00345D46">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3DFC8110" w14:textId="77777777" w:rsidR="008D3D52" w:rsidRPr="0054226D" w:rsidRDefault="008D3D52" w:rsidP="00345D46">
            <w:pPr>
              <w:pStyle w:val="TAL"/>
              <w:keepNext w:val="0"/>
              <w:keepLines w:val="0"/>
              <w:widowControl w:val="0"/>
            </w:pPr>
            <w:r>
              <w:rPr>
                <w:lang w:eastAsia="zh-CN"/>
              </w:rPr>
              <w:t>M</w:t>
            </w:r>
          </w:p>
        </w:tc>
        <w:tc>
          <w:tcPr>
            <w:tcW w:w="1080" w:type="dxa"/>
          </w:tcPr>
          <w:p w14:paraId="1AF00786" w14:textId="77777777" w:rsidR="008D3D52" w:rsidRPr="002571EA" w:rsidRDefault="008D3D52" w:rsidP="00345D46">
            <w:pPr>
              <w:pStyle w:val="TAL"/>
              <w:keepNext w:val="0"/>
              <w:keepLines w:val="0"/>
              <w:widowControl w:val="0"/>
            </w:pPr>
          </w:p>
        </w:tc>
        <w:tc>
          <w:tcPr>
            <w:tcW w:w="1512" w:type="dxa"/>
          </w:tcPr>
          <w:p w14:paraId="055D68D0" w14:textId="77777777" w:rsidR="008D3D52" w:rsidRPr="003F28AC" w:rsidRDefault="008D3D52" w:rsidP="00345D46">
            <w:pPr>
              <w:pStyle w:val="TAL"/>
              <w:keepNext w:val="0"/>
              <w:keepLines w:val="0"/>
              <w:widowControl w:val="0"/>
            </w:pPr>
            <w:r>
              <w:t>9.3.1.177</w:t>
            </w:r>
          </w:p>
        </w:tc>
        <w:tc>
          <w:tcPr>
            <w:tcW w:w="1728" w:type="dxa"/>
          </w:tcPr>
          <w:p w14:paraId="6B8AB1D3" w14:textId="77777777" w:rsidR="008D3D52" w:rsidRPr="0054226D" w:rsidRDefault="008D3D52" w:rsidP="00345D46">
            <w:pPr>
              <w:pStyle w:val="TAL"/>
              <w:keepNext w:val="0"/>
              <w:keepLines w:val="0"/>
              <w:widowControl w:val="0"/>
            </w:pPr>
          </w:p>
        </w:tc>
        <w:tc>
          <w:tcPr>
            <w:tcW w:w="1080" w:type="dxa"/>
          </w:tcPr>
          <w:p w14:paraId="42D4E9AF"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7D15A621" w14:textId="77777777" w:rsidR="008D3D52" w:rsidRPr="0054226D" w:rsidRDefault="008D3D52" w:rsidP="00345D46">
            <w:pPr>
              <w:pStyle w:val="TAC"/>
              <w:keepNext w:val="0"/>
              <w:keepLines w:val="0"/>
              <w:widowControl w:val="0"/>
            </w:pPr>
          </w:p>
        </w:tc>
      </w:tr>
      <w:tr w:rsidR="008D3D52" w:rsidRPr="002571EA" w14:paraId="65E6C647" w14:textId="77777777" w:rsidTr="00345D46">
        <w:tc>
          <w:tcPr>
            <w:tcW w:w="2160" w:type="dxa"/>
          </w:tcPr>
          <w:p w14:paraId="2301ACEE" w14:textId="77777777" w:rsidR="008D3D52" w:rsidRPr="0030753D" w:rsidRDefault="008D3D52" w:rsidP="00345D46">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1253F3F1" w14:textId="77777777" w:rsidR="008D3D52" w:rsidRDefault="008D3D52" w:rsidP="00345D46">
            <w:pPr>
              <w:pStyle w:val="TAL"/>
              <w:keepNext w:val="0"/>
              <w:keepLines w:val="0"/>
              <w:widowControl w:val="0"/>
              <w:rPr>
                <w:lang w:eastAsia="zh-CN"/>
              </w:rPr>
            </w:pPr>
          </w:p>
        </w:tc>
        <w:tc>
          <w:tcPr>
            <w:tcW w:w="1080" w:type="dxa"/>
          </w:tcPr>
          <w:p w14:paraId="39C210FC" w14:textId="77777777" w:rsidR="008D3D52" w:rsidRPr="002571EA" w:rsidRDefault="008D3D52" w:rsidP="00345D46">
            <w:pPr>
              <w:pStyle w:val="TAL"/>
              <w:keepNext w:val="0"/>
              <w:keepLines w:val="0"/>
              <w:widowControl w:val="0"/>
            </w:pPr>
          </w:p>
        </w:tc>
        <w:tc>
          <w:tcPr>
            <w:tcW w:w="1512" w:type="dxa"/>
          </w:tcPr>
          <w:p w14:paraId="6512625F" w14:textId="77777777" w:rsidR="008D3D52" w:rsidRDefault="008D3D52" w:rsidP="00345D46">
            <w:pPr>
              <w:pStyle w:val="TAL"/>
              <w:keepNext w:val="0"/>
              <w:keepLines w:val="0"/>
              <w:widowControl w:val="0"/>
            </w:pPr>
          </w:p>
        </w:tc>
        <w:tc>
          <w:tcPr>
            <w:tcW w:w="1728" w:type="dxa"/>
          </w:tcPr>
          <w:p w14:paraId="0D54B3A7" w14:textId="77777777" w:rsidR="008D3D52" w:rsidRPr="0054226D" w:rsidRDefault="008D3D52" w:rsidP="00345D46">
            <w:pPr>
              <w:pStyle w:val="TAL"/>
              <w:keepNext w:val="0"/>
              <w:keepLines w:val="0"/>
              <w:widowControl w:val="0"/>
            </w:pPr>
          </w:p>
        </w:tc>
        <w:tc>
          <w:tcPr>
            <w:tcW w:w="1080" w:type="dxa"/>
          </w:tcPr>
          <w:p w14:paraId="057CB8AE" w14:textId="77777777" w:rsidR="008D3D52" w:rsidRDefault="008D3D52" w:rsidP="00345D46">
            <w:pPr>
              <w:pStyle w:val="TAC"/>
              <w:keepNext w:val="0"/>
              <w:keepLines w:val="0"/>
              <w:widowControl w:val="0"/>
              <w:rPr>
                <w:rFonts w:eastAsia="SimSun"/>
                <w:lang w:eastAsia="zh-CN"/>
              </w:rPr>
            </w:pPr>
          </w:p>
        </w:tc>
        <w:tc>
          <w:tcPr>
            <w:tcW w:w="1080" w:type="dxa"/>
          </w:tcPr>
          <w:p w14:paraId="1CC5A8BB" w14:textId="77777777" w:rsidR="008D3D52" w:rsidRPr="0054226D" w:rsidRDefault="008D3D52" w:rsidP="00345D46">
            <w:pPr>
              <w:pStyle w:val="TAC"/>
              <w:keepNext w:val="0"/>
              <w:keepLines w:val="0"/>
              <w:widowControl w:val="0"/>
            </w:pPr>
          </w:p>
        </w:tc>
      </w:tr>
      <w:tr w:rsidR="008D3D52" w:rsidRPr="002571EA" w14:paraId="5B725851" w14:textId="77777777" w:rsidTr="00345D46">
        <w:tc>
          <w:tcPr>
            <w:tcW w:w="2160" w:type="dxa"/>
          </w:tcPr>
          <w:p w14:paraId="61518269" w14:textId="77777777" w:rsidR="008D3D52" w:rsidRPr="0054226D" w:rsidRDefault="008D3D52" w:rsidP="00345D46">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0F04D036" w14:textId="77777777" w:rsidR="008D3D52" w:rsidRPr="0054226D" w:rsidRDefault="008D3D52" w:rsidP="00345D46">
            <w:pPr>
              <w:pStyle w:val="TAL"/>
              <w:keepNext w:val="0"/>
              <w:keepLines w:val="0"/>
              <w:widowControl w:val="0"/>
            </w:pPr>
            <w:r>
              <w:rPr>
                <w:rFonts w:hint="eastAsia"/>
                <w:lang w:eastAsia="zh-CN"/>
              </w:rPr>
              <w:t>M</w:t>
            </w:r>
          </w:p>
        </w:tc>
        <w:tc>
          <w:tcPr>
            <w:tcW w:w="1080" w:type="dxa"/>
          </w:tcPr>
          <w:p w14:paraId="46B467D5" w14:textId="77777777" w:rsidR="008D3D52" w:rsidRPr="002571EA" w:rsidRDefault="008D3D52" w:rsidP="00345D46">
            <w:pPr>
              <w:pStyle w:val="TAL"/>
              <w:keepNext w:val="0"/>
              <w:keepLines w:val="0"/>
              <w:widowControl w:val="0"/>
            </w:pPr>
          </w:p>
        </w:tc>
        <w:tc>
          <w:tcPr>
            <w:tcW w:w="1512" w:type="dxa"/>
          </w:tcPr>
          <w:p w14:paraId="12002369" w14:textId="77777777" w:rsidR="008D3D52" w:rsidRPr="003F28AC" w:rsidRDefault="008D3D52" w:rsidP="00345D46">
            <w:pPr>
              <w:pStyle w:val="TAL"/>
              <w:keepNext w:val="0"/>
              <w:keepLines w:val="0"/>
              <w:widowControl w:val="0"/>
            </w:pPr>
            <w:r>
              <w:t>9.3.1.202</w:t>
            </w:r>
          </w:p>
        </w:tc>
        <w:tc>
          <w:tcPr>
            <w:tcW w:w="1728" w:type="dxa"/>
          </w:tcPr>
          <w:p w14:paraId="2A5B1C22" w14:textId="77777777" w:rsidR="008D3D52" w:rsidRPr="0054226D" w:rsidRDefault="008D3D52" w:rsidP="00345D46">
            <w:pPr>
              <w:pStyle w:val="TAL"/>
              <w:keepNext w:val="0"/>
              <w:keepLines w:val="0"/>
              <w:widowControl w:val="0"/>
            </w:pPr>
          </w:p>
        </w:tc>
        <w:tc>
          <w:tcPr>
            <w:tcW w:w="1080" w:type="dxa"/>
          </w:tcPr>
          <w:p w14:paraId="0453058B"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00085A06" w14:textId="77777777" w:rsidR="008D3D52" w:rsidRPr="0054226D" w:rsidRDefault="008D3D52" w:rsidP="00345D46">
            <w:pPr>
              <w:pStyle w:val="TAC"/>
              <w:keepNext w:val="0"/>
              <w:keepLines w:val="0"/>
              <w:widowControl w:val="0"/>
            </w:pPr>
          </w:p>
        </w:tc>
      </w:tr>
      <w:tr w:rsidR="008D3D52" w:rsidRPr="002571EA" w14:paraId="1C3E6907" w14:textId="77777777" w:rsidTr="00345D46">
        <w:tc>
          <w:tcPr>
            <w:tcW w:w="2160" w:type="dxa"/>
          </w:tcPr>
          <w:p w14:paraId="4CB307D9" w14:textId="77777777" w:rsidR="008D3D52" w:rsidRPr="0030753D" w:rsidRDefault="008D3D52" w:rsidP="00345D46">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0B40F0F1" w14:textId="77777777" w:rsidR="008D3D52" w:rsidRDefault="008D3D52" w:rsidP="00345D46">
            <w:pPr>
              <w:pStyle w:val="TAL"/>
              <w:keepNext w:val="0"/>
              <w:keepLines w:val="0"/>
              <w:widowControl w:val="0"/>
              <w:rPr>
                <w:lang w:eastAsia="zh-CN"/>
              </w:rPr>
            </w:pPr>
          </w:p>
        </w:tc>
        <w:tc>
          <w:tcPr>
            <w:tcW w:w="1080" w:type="dxa"/>
          </w:tcPr>
          <w:p w14:paraId="5568109C" w14:textId="77777777" w:rsidR="008D3D52" w:rsidRPr="002571EA" w:rsidRDefault="008D3D52" w:rsidP="00345D46">
            <w:pPr>
              <w:pStyle w:val="TAL"/>
              <w:keepNext w:val="0"/>
              <w:keepLines w:val="0"/>
              <w:widowControl w:val="0"/>
            </w:pPr>
          </w:p>
        </w:tc>
        <w:tc>
          <w:tcPr>
            <w:tcW w:w="1512" w:type="dxa"/>
          </w:tcPr>
          <w:p w14:paraId="14522051" w14:textId="77777777" w:rsidR="008D3D52" w:rsidRDefault="008D3D52" w:rsidP="00345D46">
            <w:pPr>
              <w:pStyle w:val="TAL"/>
              <w:keepNext w:val="0"/>
              <w:keepLines w:val="0"/>
              <w:widowControl w:val="0"/>
            </w:pPr>
          </w:p>
        </w:tc>
        <w:tc>
          <w:tcPr>
            <w:tcW w:w="1728" w:type="dxa"/>
          </w:tcPr>
          <w:p w14:paraId="2DAE8FA1" w14:textId="77777777" w:rsidR="008D3D52" w:rsidRPr="0054226D" w:rsidRDefault="008D3D52" w:rsidP="00345D46">
            <w:pPr>
              <w:pStyle w:val="TAL"/>
              <w:keepNext w:val="0"/>
              <w:keepLines w:val="0"/>
              <w:widowControl w:val="0"/>
            </w:pPr>
          </w:p>
        </w:tc>
        <w:tc>
          <w:tcPr>
            <w:tcW w:w="1080" w:type="dxa"/>
          </w:tcPr>
          <w:p w14:paraId="1CC8E2EA" w14:textId="77777777" w:rsidR="008D3D52" w:rsidRDefault="008D3D52" w:rsidP="00345D46">
            <w:pPr>
              <w:pStyle w:val="TAC"/>
              <w:keepNext w:val="0"/>
              <w:keepLines w:val="0"/>
              <w:widowControl w:val="0"/>
              <w:rPr>
                <w:rFonts w:eastAsia="SimSun"/>
                <w:lang w:eastAsia="zh-CN"/>
              </w:rPr>
            </w:pPr>
          </w:p>
        </w:tc>
        <w:tc>
          <w:tcPr>
            <w:tcW w:w="1080" w:type="dxa"/>
          </w:tcPr>
          <w:p w14:paraId="61B5F329" w14:textId="77777777" w:rsidR="008D3D52" w:rsidRPr="0054226D" w:rsidRDefault="008D3D52" w:rsidP="00345D46">
            <w:pPr>
              <w:pStyle w:val="TAC"/>
              <w:keepNext w:val="0"/>
              <w:keepLines w:val="0"/>
              <w:widowControl w:val="0"/>
            </w:pPr>
          </w:p>
        </w:tc>
      </w:tr>
      <w:tr w:rsidR="008D3D52" w:rsidRPr="0054226D" w14:paraId="1367358B" w14:textId="77777777" w:rsidTr="00345D46">
        <w:tc>
          <w:tcPr>
            <w:tcW w:w="2160" w:type="dxa"/>
          </w:tcPr>
          <w:p w14:paraId="214FF20F" w14:textId="77777777" w:rsidR="008D3D52" w:rsidRPr="0054226D" w:rsidRDefault="008D3D52" w:rsidP="00345D46">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1305EBFD" w14:textId="77777777" w:rsidR="008D3D52" w:rsidRPr="0054226D" w:rsidRDefault="008D3D52" w:rsidP="00345D46">
            <w:pPr>
              <w:pStyle w:val="TAL"/>
              <w:keepNext w:val="0"/>
              <w:keepLines w:val="0"/>
              <w:widowControl w:val="0"/>
            </w:pPr>
            <w:r w:rsidRPr="00D423DD">
              <w:rPr>
                <w:szCs w:val="18"/>
              </w:rPr>
              <w:t>M</w:t>
            </w:r>
          </w:p>
        </w:tc>
        <w:tc>
          <w:tcPr>
            <w:tcW w:w="1080" w:type="dxa"/>
          </w:tcPr>
          <w:p w14:paraId="653B07C6" w14:textId="77777777" w:rsidR="008D3D52" w:rsidRPr="002571EA" w:rsidRDefault="008D3D52" w:rsidP="00345D46">
            <w:pPr>
              <w:pStyle w:val="TAL"/>
              <w:keepNext w:val="0"/>
              <w:keepLines w:val="0"/>
              <w:widowControl w:val="0"/>
            </w:pPr>
          </w:p>
        </w:tc>
        <w:tc>
          <w:tcPr>
            <w:tcW w:w="1512" w:type="dxa"/>
          </w:tcPr>
          <w:p w14:paraId="24A61FFB" w14:textId="77777777" w:rsidR="008D3D52" w:rsidRDefault="008D3D52" w:rsidP="00345D46">
            <w:pPr>
              <w:pStyle w:val="TAL"/>
              <w:keepNext w:val="0"/>
              <w:keepLines w:val="0"/>
              <w:widowControl w:val="0"/>
            </w:pPr>
            <w:r>
              <w:t xml:space="preserve">Relative Time </w:t>
            </w:r>
            <w:r w:rsidRPr="00C9396D">
              <w:t>1900</w:t>
            </w:r>
          </w:p>
          <w:p w14:paraId="1425ACFD" w14:textId="77777777" w:rsidR="008D3D52" w:rsidRPr="003F28AC" w:rsidRDefault="008D3D52" w:rsidP="00345D46">
            <w:pPr>
              <w:pStyle w:val="TAL"/>
              <w:keepNext w:val="0"/>
              <w:keepLines w:val="0"/>
              <w:widowControl w:val="0"/>
            </w:pPr>
            <w:r>
              <w:rPr>
                <w:szCs w:val="18"/>
              </w:rPr>
              <w:t>9.3.1.183</w:t>
            </w:r>
          </w:p>
        </w:tc>
        <w:tc>
          <w:tcPr>
            <w:tcW w:w="1728" w:type="dxa"/>
          </w:tcPr>
          <w:p w14:paraId="046A205C" w14:textId="77777777" w:rsidR="008D3D52" w:rsidRPr="0054226D" w:rsidRDefault="008D3D52" w:rsidP="00345D46">
            <w:pPr>
              <w:pStyle w:val="TAL"/>
              <w:keepNext w:val="0"/>
              <w:keepLines w:val="0"/>
              <w:widowControl w:val="0"/>
            </w:pPr>
          </w:p>
        </w:tc>
        <w:tc>
          <w:tcPr>
            <w:tcW w:w="1080" w:type="dxa"/>
          </w:tcPr>
          <w:p w14:paraId="7668109B" w14:textId="77777777" w:rsidR="008D3D52" w:rsidRPr="0054226D" w:rsidRDefault="008D3D52" w:rsidP="00345D46">
            <w:pPr>
              <w:pStyle w:val="TAC"/>
              <w:keepNext w:val="0"/>
              <w:keepLines w:val="0"/>
              <w:widowControl w:val="0"/>
            </w:pPr>
            <w:r>
              <w:rPr>
                <w:rFonts w:eastAsia="SimSun"/>
                <w:lang w:eastAsia="zh-CN"/>
              </w:rPr>
              <w:t>-</w:t>
            </w:r>
          </w:p>
        </w:tc>
        <w:tc>
          <w:tcPr>
            <w:tcW w:w="1080" w:type="dxa"/>
          </w:tcPr>
          <w:p w14:paraId="11520A70" w14:textId="77777777" w:rsidR="008D3D52" w:rsidRPr="0054226D" w:rsidRDefault="008D3D52" w:rsidP="00345D46">
            <w:pPr>
              <w:pStyle w:val="TAC"/>
              <w:keepNext w:val="0"/>
              <w:keepLines w:val="0"/>
              <w:widowControl w:val="0"/>
            </w:pPr>
          </w:p>
        </w:tc>
      </w:tr>
      <w:tr w:rsidR="008D3D52" w:rsidRPr="0054226D" w14:paraId="36315830" w14:textId="77777777" w:rsidTr="00345D46">
        <w:tc>
          <w:tcPr>
            <w:tcW w:w="2160" w:type="dxa"/>
          </w:tcPr>
          <w:p w14:paraId="797DDA94" w14:textId="77777777" w:rsidR="008D3D52" w:rsidRPr="0030753D" w:rsidRDefault="008D3D52" w:rsidP="00345D46">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6C374BBC" w14:textId="77777777" w:rsidR="008D3D52" w:rsidRPr="00D423DD" w:rsidRDefault="008D3D52" w:rsidP="00345D46">
            <w:pPr>
              <w:pStyle w:val="TAL"/>
              <w:keepNext w:val="0"/>
              <w:keepLines w:val="0"/>
              <w:widowControl w:val="0"/>
              <w:rPr>
                <w:szCs w:val="18"/>
              </w:rPr>
            </w:pPr>
          </w:p>
        </w:tc>
        <w:tc>
          <w:tcPr>
            <w:tcW w:w="1080" w:type="dxa"/>
          </w:tcPr>
          <w:p w14:paraId="206161C3" w14:textId="77777777" w:rsidR="008D3D52" w:rsidRPr="002571EA" w:rsidRDefault="008D3D52" w:rsidP="00345D46">
            <w:pPr>
              <w:pStyle w:val="TAL"/>
              <w:keepNext w:val="0"/>
              <w:keepLines w:val="0"/>
              <w:widowControl w:val="0"/>
            </w:pPr>
          </w:p>
        </w:tc>
        <w:tc>
          <w:tcPr>
            <w:tcW w:w="1512" w:type="dxa"/>
          </w:tcPr>
          <w:p w14:paraId="52F0300F" w14:textId="77777777" w:rsidR="008D3D52" w:rsidRDefault="008D3D52" w:rsidP="00345D46">
            <w:pPr>
              <w:pStyle w:val="TAL"/>
              <w:keepNext w:val="0"/>
              <w:keepLines w:val="0"/>
              <w:widowControl w:val="0"/>
            </w:pPr>
          </w:p>
        </w:tc>
        <w:tc>
          <w:tcPr>
            <w:tcW w:w="1728" w:type="dxa"/>
          </w:tcPr>
          <w:p w14:paraId="63708E75" w14:textId="77777777" w:rsidR="008D3D52" w:rsidRPr="0054226D" w:rsidRDefault="008D3D52" w:rsidP="00345D46">
            <w:pPr>
              <w:pStyle w:val="TAL"/>
              <w:keepNext w:val="0"/>
              <w:keepLines w:val="0"/>
              <w:widowControl w:val="0"/>
            </w:pPr>
          </w:p>
        </w:tc>
        <w:tc>
          <w:tcPr>
            <w:tcW w:w="1080" w:type="dxa"/>
          </w:tcPr>
          <w:p w14:paraId="701604A1" w14:textId="77777777" w:rsidR="008D3D52" w:rsidRDefault="008D3D52" w:rsidP="00345D46">
            <w:pPr>
              <w:pStyle w:val="TAC"/>
              <w:keepNext w:val="0"/>
              <w:keepLines w:val="0"/>
              <w:widowControl w:val="0"/>
              <w:rPr>
                <w:rFonts w:eastAsia="SimSun"/>
                <w:lang w:eastAsia="zh-CN"/>
              </w:rPr>
            </w:pPr>
          </w:p>
        </w:tc>
        <w:tc>
          <w:tcPr>
            <w:tcW w:w="1080" w:type="dxa"/>
          </w:tcPr>
          <w:p w14:paraId="17BC846F" w14:textId="77777777" w:rsidR="008D3D52" w:rsidRPr="0054226D" w:rsidRDefault="008D3D52" w:rsidP="00345D46">
            <w:pPr>
              <w:pStyle w:val="TAC"/>
              <w:keepNext w:val="0"/>
              <w:keepLines w:val="0"/>
              <w:widowControl w:val="0"/>
            </w:pPr>
          </w:p>
        </w:tc>
      </w:tr>
      <w:tr w:rsidR="008D3D52" w:rsidRPr="0054226D" w14:paraId="5A407F88" w14:textId="77777777" w:rsidTr="00345D46">
        <w:tc>
          <w:tcPr>
            <w:tcW w:w="2160" w:type="dxa"/>
          </w:tcPr>
          <w:p w14:paraId="1E10F651" w14:textId="77777777" w:rsidR="008D3D52" w:rsidRPr="00D423DD" w:rsidRDefault="008D3D52" w:rsidP="00345D46">
            <w:pPr>
              <w:pStyle w:val="TAL"/>
              <w:keepNext w:val="0"/>
              <w:keepLines w:val="0"/>
              <w:widowControl w:val="0"/>
              <w:ind w:leftChars="200" w:left="400"/>
              <w:rPr>
                <w:szCs w:val="18"/>
              </w:rPr>
            </w:pPr>
            <w:r>
              <w:rPr>
                <w:lang w:eastAsia="zh-CN"/>
              </w:rPr>
              <w:t>&gt;&gt;&gt;&gt;Spatial Direction Information</w:t>
            </w:r>
          </w:p>
        </w:tc>
        <w:tc>
          <w:tcPr>
            <w:tcW w:w="1080" w:type="dxa"/>
          </w:tcPr>
          <w:p w14:paraId="0BC642D7" w14:textId="77777777" w:rsidR="008D3D52" w:rsidRPr="00D423DD" w:rsidRDefault="008D3D52" w:rsidP="00345D46">
            <w:pPr>
              <w:pStyle w:val="TAL"/>
              <w:keepNext w:val="0"/>
              <w:keepLines w:val="0"/>
              <w:widowControl w:val="0"/>
              <w:rPr>
                <w:szCs w:val="18"/>
              </w:rPr>
            </w:pPr>
            <w:r>
              <w:rPr>
                <w:lang w:eastAsia="zh-CN"/>
              </w:rPr>
              <w:t>M</w:t>
            </w:r>
          </w:p>
        </w:tc>
        <w:tc>
          <w:tcPr>
            <w:tcW w:w="1080" w:type="dxa"/>
          </w:tcPr>
          <w:p w14:paraId="4FFEFB89" w14:textId="77777777" w:rsidR="008D3D52" w:rsidRPr="002571EA" w:rsidRDefault="008D3D52" w:rsidP="00345D46">
            <w:pPr>
              <w:pStyle w:val="TAL"/>
              <w:keepNext w:val="0"/>
              <w:keepLines w:val="0"/>
              <w:widowControl w:val="0"/>
            </w:pPr>
          </w:p>
        </w:tc>
        <w:tc>
          <w:tcPr>
            <w:tcW w:w="1512" w:type="dxa"/>
          </w:tcPr>
          <w:p w14:paraId="040490EA" w14:textId="77777777" w:rsidR="008D3D52" w:rsidRPr="00D423DD" w:rsidRDefault="008D3D52" w:rsidP="00345D46">
            <w:pPr>
              <w:pStyle w:val="TAL"/>
              <w:keepNext w:val="0"/>
              <w:keepLines w:val="0"/>
              <w:widowControl w:val="0"/>
              <w:rPr>
                <w:szCs w:val="18"/>
              </w:rPr>
            </w:pPr>
            <w:r>
              <w:rPr>
                <w:szCs w:val="18"/>
              </w:rPr>
              <w:t>9.3.1.179</w:t>
            </w:r>
          </w:p>
        </w:tc>
        <w:tc>
          <w:tcPr>
            <w:tcW w:w="1728" w:type="dxa"/>
          </w:tcPr>
          <w:p w14:paraId="3E3801D4" w14:textId="77777777" w:rsidR="008D3D52" w:rsidRPr="00D423DD" w:rsidRDefault="008D3D52" w:rsidP="00345D46">
            <w:pPr>
              <w:pStyle w:val="TAL"/>
              <w:keepNext w:val="0"/>
              <w:keepLines w:val="0"/>
              <w:widowControl w:val="0"/>
              <w:rPr>
                <w:rFonts w:cs="Arial"/>
                <w:szCs w:val="18"/>
              </w:rPr>
            </w:pPr>
          </w:p>
        </w:tc>
        <w:tc>
          <w:tcPr>
            <w:tcW w:w="1080" w:type="dxa"/>
          </w:tcPr>
          <w:p w14:paraId="05AAEAED" w14:textId="77777777" w:rsidR="008D3D52" w:rsidRPr="00D423DD" w:rsidRDefault="008D3D52" w:rsidP="00345D46">
            <w:pPr>
              <w:pStyle w:val="TAC"/>
              <w:keepNext w:val="0"/>
              <w:keepLines w:val="0"/>
              <w:widowControl w:val="0"/>
              <w:rPr>
                <w:rFonts w:cs="Arial"/>
                <w:szCs w:val="18"/>
              </w:rPr>
            </w:pPr>
            <w:r>
              <w:rPr>
                <w:rFonts w:eastAsia="SimSun"/>
                <w:lang w:eastAsia="zh-CN"/>
              </w:rPr>
              <w:t>-</w:t>
            </w:r>
          </w:p>
        </w:tc>
        <w:tc>
          <w:tcPr>
            <w:tcW w:w="1080" w:type="dxa"/>
          </w:tcPr>
          <w:p w14:paraId="09032F76" w14:textId="77777777" w:rsidR="008D3D52" w:rsidRPr="00D423DD" w:rsidRDefault="008D3D52" w:rsidP="00345D46">
            <w:pPr>
              <w:pStyle w:val="TAC"/>
              <w:keepNext w:val="0"/>
              <w:keepLines w:val="0"/>
              <w:widowControl w:val="0"/>
              <w:rPr>
                <w:rFonts w:cs="Arial"/>
                <w:szCs w:val="18"/>
              </w:rPr>
            </w:pPr>
          </w:p>
        </w:tc>
      </w:tr>
      <w:tr w:rsidR="008D3D52" w:rsidRPr="0054226D" w14:paraId="40EF282E" w14:textId="77777777" w:rsidTr="00345D46">
        <w:tc>
          <w:tcPr>
            <w:tcW w:w="2160" w:type="dxa"/>
          </w:tcPr>
          <w:p w14:paraId="7769710D" w14:textId="77777777" w:rsidR="008D3D52" w:rsidRPr="0030753D" w:rsidRDefault="008D3D52" w:rsidP="00345D46">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2322E81A" w14:textId="77777777" w:rsidR="008D3D52" w:rsidRDefault="008D3D52" w:rsidP="00345D46">
            <w:pPr>
              <w:pStyle w:val="TAL"/>
              <w:keepNext w:val="0"/>
              <w:keepLines w:val="0"/>
              <w:widowControl w:val="0"/>
              <w:rPr>
                <w:lang w:eastAsia="zh-CN"/>
              </w:rPr>
            </w:pPr>
          </w:p>
        </w:tc>
        <w:tc>
          <w:tcPr>
            <w:tcW w:w="1080" w:type="dxa"/>
          </w:tcPr>
          <w:p w14:paraId="0D2EE1F9" w14:textId="77777777" w:rsidR="008D3D52" w:rsidRPr="002571EA" w:rsidRDefault="008D3D52" w:rsidP="00345D46">
            <w:pPr>
              <w:pStyle w:val="TAL"/>
              <w:keepNext w:val="0"/>
              <w:keepLines w:val="0"/>
              <w:widowControl w:val="0"/>
            </w:pPr>
          </w:p>
        </w:tc>
        <w:tc>
          <w:tcPr>
            <w:tcW w:w="1512" w:type="dxa"/>
          </w:tcPr>
          <w:p w14:paraId="5A9FCD98" w14:textId="77777777" w:rsidR="008D3D52" w:rsidRDefault="008D3D52" w:rsidP="00345D46">
            <w:pPr>
              <w:pStyle w:val="TAL"/>
              <w:keepNext w:val="0"/>
              <w:keepLines w:val="0"/>
              <w:widowControl w:val="0"/>
              <w:rPr>
                <w:szCs w:val="18"/>
              </w:rPr>
            </w:pPr>
          </w:p>
        </w:tc>
        <w:tc>
          <w:tcPr>
            <w:tcW w:w="1728" w:type="dxa"/>
          </w:tcPr>
          <w:p w14:paraId="3F9F2CA4" w14:textId="77777777" w:rsidR="008D3D52" w:rsidRPr="00D423DD" w:rsidRDefault="008D3D52" w:rsidP="00345D46">
            <w:pPr>
              <w:pStyle w:val="TAL"/>
              <w:keepNext w:val="0"/>
              <w:keepLines w:val="0"/>
              <w:widowControl w:val="0"/>
              <w:rPr>
                <w:rFonts w:cs="Arial"/>
                <w:szCs w:val="18"/>
              </w:rPr>
            </w:pPr>
          </w:p>
        </w:tc>
        <w:tc>
          <w:tcPr>
            <w:tcW w:w="1080" w:type="dxa"/>
          </w:tcPr>
          <w:p w14:paraId="5880630C" w14:textId="77777777" w:rsidR="008D3D52" w:rsidRDefault="008D3D52" w:rsidP="00345D46">
            <w:pPr>
              <w:pStyle w:val="TAC"/>
              <w:keepNext w:val="0"/>
              <w:keepLines w:val="0"/>
              <w:widowControl w:val="0"/>
              <w:rPr>
                <w:rFonts w:eastAsia="SimSun"/>
                <w:lang w:eastAsia="zh-CN"/>
              </w:rPr>
            </w:pPr>
          </w:p>
        </w:tc>
        <w:tc>
          <w:tcPr>
            <w:tcW w:w="1080" w:type="dxa"/>
          </w:tcPr>
          <w:p w14:paraId="5064AA89" w14:textId="77777777" w:rsidR="008D3D52" w:rsidRPr="00D423DD" w:rsidRDefault="008D3D52" w:rsidP="00345D46">
            <w:pPr>
              <w:pStyle w:val="TAC"/>
              <w:keepNext w:val="0"/>
              <w:keepLines w:val="0"/>
              <w:widowControl w:val="0"/>
              <w:rPr>
                <w:rFonts w:cs="Arial"/>
                <w:szCs w:val="18"/>
              </w:rPr>
            </w:pPr>
          </w:p>
        </w:tc>
      </w:tr>
      <w:tr w:rsidR="008D3D52" w:rsidRPr="0054226D" w14:paraId="1DDA8B47" w14:textId="77777777" w:rsidTr="00345D46">
        <w:tc>
          <w:tcPr>
            <w:tcW w:w="2160" w:type="dxa"/>
          </w:tcPr>
          <w:p w14:paraId="31E54175" w14:textId="77777777" w:rsidR="008D3D52" w:rsidRPr="00D423DD" w:rsidRDefault="008D3D52" w:rsidP="00345D46">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430CE9B0" w14:textId="77777777" w:rsidR="008D3D52" w:rsidRPr="00D423DD" w:rsidRDefault="008D3D52" w:rsidP="00345D46">
            <w:pPr>
              <w:pStyle w:val="TAL"/>
              <w:keepNext w:val="0"/>
              <w:keepLines w:val="0"/>
              <w:widowControl w:val="0"/>
              <w:rPr>
                <w:szCs w:val="18"/>
              </w:rPr>
            </w:pPr>
            <w:r>
              <w:rPr>
                <w:rFonts w:hint="eastAsia"/>
                <w:lang w:eastAsia="zh-CN"/>
              </w:rPr>
              <w:t>M</w:t>
            </w:r>
          </w:p>
        </w:tc>
        <w:tc>
          <w:tcPr>
            <w:tcW w:w="1080" w:type="dxa"/>
          </w:tcPr>
          <w:p w14:paraId="616DEA04" w14:textId="77777777" w:rsidR="008D3D52" w:rsidRPr="002571EA" w:rsidRDefault="008D3D52" w:rsidP="00345D46">
            <w:pPr>
              <w:pStyle w:val="TAL"/>
              <w:keepNext w:val="0"/>
              <w:keepLines w:val="0"/>
              <w:widowControl w:val="0"/>
            </w:pPr>
          </w:p>
        </w:tc>
        <w:tc>
          <w:tcPr>
            <w:tcW w:w="1512" w:type="dxa"/>
          </w:tcPr>
          <w:p w14:paraId="50B77691" w14:textId="77777777" w:rsidR="008D3D52" w:rsidRPr="00D423DD" w:rsidRDefault="008D3D52" w:rsidP="00345D46">
            <w:pPr>
              <w:pStyle w:val="TAL"/>
              <w:keepNext w:val="0"/>
              <w:keepLines w:val="0"/>
              <w:widowControl w:val="0"/>
              <w:rPr>
                <w:szCs w:val="18"/>
              </w:rPr>
            </w:pPr>
            <w:r>
              <w:rPr>
                <w:szCs w:val="18"/>
              </w:rPr>
              <w:t>9.3.1.184</w:t>
            </w:r>
          </w:p>
        </w:tc>
        <w:tc>
          <w:tcPr>
            <w:tcW w:w="1728" w:type="dxa"/>
          </w:tcPr>
          <w:p w14:paraId="294C6DB9" w14:textId="77777777" w:rsidR="008D3D52" w:rsidRPr="00D423DD" w:rsidRDefault="008D3D52" w:rsidP="00345D46">
            <w:pPr>
              <w:pStyle w:val="TAL"/>
              <w:keepNext w:val="0"/>
              <w:keepLines w:val="0"/>
              <w:widowControl w:val="0"/>
              <w:rPr>
                <w:rFonts w:cs="Arial"/>
                <w:szCs w:val="18"/>
              </w:rPr>
            </w:pPr>
          </w:p>
        </w:tc>
        <w:tc>
          <w:tcPr>
            <w:tcW w:w="1080" w:type="dxa"/>
          </w:tcPr>
          <w:p w14:paraId="741A0BE6" w14:textId="77777777" w:rsidR="008D3D52" w:rsidRPr="00D423DD" w:rsidRDefault="008D3D52" w:rsidP="00345D46">
            <w:pPr>
              <w:pStyle w:val="TAC"/>
              <w:keepNext w:val="0"/>
              <w:keepLines w:val="0"/>
              <w:widowControl w:val="0"/>
              <w:rPr>
                <w:rFonts w:cs="Arial"/>
                <w:szCs w:val="18"/>
              </w:rPr>
            </w:pPr>
            <w:r>
              <w:rPr>
                <w:rFonts w:eastAsia="SimSun"/>
                <w:lang w:eastAsia="zh-CN"/>
              </w:rPr>
              <w:t>-</w:t>
            </w:r>
          </w:p>
        </w:tc>
        <w:tc>
          <w:tcPr>
            <w:tcW w:w="1080" w:type="dxa"/>
          </w:tcPr>
          <w:p w14:paraId="26477184" w14:textId="77777777" w:rsidR="008D3D52" w:rsidRPr="00D423DD" w:rsidRDefault="008D3D52" w:rsidP="00345D46">
            <w:pPr>
              <w:pStyle w:val="TAC"/>
              <w:keepNext w:val="0"/>
              <w:keepLines w:val="0"/>
              <w:widowControl w:val="0"/>
              <w:rPr>
                <w:rFonts w:cs="Arial"/>
                <w:szCs w:val="18"/>
              </w:rPr>
            </w:pPr>
          </w:p>
        </w:tc>
      </w:tr>
      <w:tr w:rsidR="008D3D52" w:rsidRPr="0054226D" w14:paraId="5F6E0070" w14:textId="77777777" w:rsidTr="00345D46">
        <w:tc>
          <w:tcPr>
            <w:tcW w:w="2160" w:type="dxa"/>
          </w:tcPr>
          <w:p w14:paraId="641DF0B7" w14:textId="77777777" w:rsidR="008D3D52" w:rsidRPr="0030753D" w:rsidRDefault="008D3D52" w:rsidP="00345D46">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6BA89915" w14:textId="77777777" w:rsidR="008D3D52" w:rsidRDefault="008D3D52" w:rsidP="00345D46">
            <w:pPr>
              <w:pStyle w:val="TAL"/>
              <w:keepNext w:val="0"/>
              <w:keepLines w:val="0"/>
              <w:widowControl w:val="0"/>
              <w:rPr>
                <w:lang w:eastAsia="zh-CN"/>
              </w:rPr>
            </w:pPr>
          </w:p>
        </w:tc>
        <w:tc>
          <w:tcPr>
            <w:tcW w:w="1080" w:type="dxa"/>
          </w:tcPr>
          <w:p w14:paraId="3E05BD74" w14:textId="77777777" w:rsidR="008D3D52" w:rsidRPr="002571EA" w:rsidRDefault="008D3D52" w:rsidP="00345D46">
            <w:pPr>
              <w:pStyle w:val="TAL"/>
              <w:keepNext w:val="0"/>
              <w:keepLines w:val="0"/>
              <w:widowControl w:val="0"/>
            </w:pPr>
          </w:p>
        </w:tc>
        <w:tc>
          <w:tcPr>
            <w:tcW w:w="1512" w:type="dxa"/>
          </w:tcPr>
          <w:p w14:paraId="7D41EAAC" w14:textId="77777777" w:rsidR="008D3D52" w:rsidRDefault="008D3D52" w:rsidP="00345D46">
            <w:pPr>
              <w:pStyle w:val="TAL"/>
              <w:keepNext w:val="0"/>
              <w:keepLines w:val="0"/>
              <w:widowControl w:val="0"/>
              <w:rPr>
                <w:szCs w:val="18"/>
              </w:rPr>
            </w:pPr>
          </w:p>
        </w:tc>
        <w:tc>
          <w:tcPr>
            <w:tcW w:w="1728" w:type="dxa"/>
          </w:tcPr>
          <w:p w14:paraId="64D4B906" w14:textId="77777777" w:rsidR="008D3D52" w:rsidRPr="00D423DD" w:rsidRDefault="008D3D52" w:rsidP="00345D46">
            <w:pPr>
              <w:pStyle w:val="TAL"/>
              <w:keepNext w:val="0"/>
              <w:keepLines w:val="0"/>
              <w:widowControl w:val="0"/>
              <w:rPr>
                <w:rFonts w:cs="Arial"/>
                <w:szCs w:val="18"/>
              </w:rPr>
            </w:pPr>
          </w:p>
        </w:tc>
        <w:tc>
          <w:tcPr>
            <w:tcW w:w="1080" w:type="dxa"/>
          </w:tcPr>
          <w:p w14:paraId="4FCB14CA" w14:textId="77777777" w:rsidR="008D3D52" w:rsidRDefault="008D3D52" w:rsidP="00345D46">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3CE95BA8" w14:textId="77777777" w:rsidR="008D3D52" w:rsidRPr="00D423DD" w:rsidRDefault="008D3D52" w:rsidP="00345D46">
            <w:pPr>
              <w:pStyle w:val="TAC"/>
              <w:keepNext w:val="0"/>
              <w:keepLines w:val="0"/>
              <w:widowControl w:val="0"/>
              <w:rPr>
                <w:rFonts w:cs="Arial"/>
                <w:szCs w:val="18"/>
              </w:rPr>
            </w:pPr>
            <w:r>
              <w:rPr>
                <w:rFonts w:cs="Arial"/>
                <w:noProof/>
                <w:szCs w:val="18"/>
                <w:lang w:eastAsia="zh-CN"/>
              </w:rPr>
              <w:t>reject</w:t>
            </w:r>
          </w:p>
        </w:tc>
      </w:tr>
      <w:tr w:rsidR="008D3D52" w:rsidRPr="0054226D" w14:paraId="1B438BA3" w14:textId="77777777" w:rsidTr="00345D46">
        <w:tc>
          <w:tcPr>
            <w:tcW w:w="2160" w:type="dxa"/>
          </w:tcPr>
          <w:p w14:paraId="1A13C2AC" w14:textId="77777777" w:rsidR="008D3D52" w:rsidRDefault="008D3D52" w:rsidP="00345D46">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03200F3D" w14:textId="77777777" w:rsidR="008D3D52" w:rsidRDefault="008D3D52" w:rsidP="00345D46">
            <w:pPr>
              <w:pStyle w:val="TAL"/>
              <w:keepNext w:val="0"/>
              <w:keepLines w:val="0"/>
              <w:widowControl w:val="0"/>
              <w:rPr>
                <w:lang w:eastAsia="zh-CN"/>
              </w:rPr>
            </w:pPr>
            <w:r>
              <w:rPr>
                <w:rFonts w:hint="eastAsia"/>
                <w:lang w:eastAsia="zh-CN"/>
              </w:rPr>
              <w:t>M</w:t>
            </w:r>
          </w:p>
        </w:tc>
        <w:tc>
          <w:tcPr>
            <w:tcW w:w="1080" w:type="dxa"/>
          </w:tcPr>
          <w:p w14:paraId="7FF546F6" w14:textId="77777777" w:rsidR="008D3D52" w:rsidRPr="002571EA" w:rsidRDefault="008D3D52" w:rsidP="00345D46">
            <w:pPr>
              <w:pStyle w:val="TAL"/>
              <w:keepNext w:val="0"/>
              <w:keepLines w:val="0"/>
              <w:widowControl w:val="0"/>
            </w:pPr>
          </w:p>
        </w:tc>
        <w:tc>
          <w:tcPr>
            <w:tcW w:w="1512" w:type="dxa"/>
          </w:tcPr>
          <w:p w14:paraId="7FB04739" w14:textId="77777777" w:rsidR="008D3D52" w:rsidRDefault="008D3D52" w:rsidP="00345D46">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28A95037" w14:textId="77777777" w:rsidR="008D3D52" w:rsidRPr="00D423DD" w:rsidRDefault="008D3D52" w:rsidP="00345D46">
            <w:pPr>
              <w:pStyle w:val="TAL"/>
              <w:keepNext w:val="0"/>
              <w:keepLines w:val="0"/>
              <w:widowControl w:val="0"/>
              <w:rPr>
                <w:rFonts w:cs="Arial"/>
                <w:szCs w:val="18"/>
              </w:rPr>
            </w:pPr>
            <w:r>
              <w:rPr>
                <w:rFonts w:cs="Arial"/>
                <w:noProof/>
                <w:szCs w:val="18"/>
                <w:lang w:eastAsia="ja-JP"/>
              </w:rPr>
              <w:t>TS 38.305 [42]</w:t>
            </w:r>
          </w:p>
        </w:tc>
        <w:tc>
          <w:tcPr>
            <w:tcW w:w="1080" w:type="dxa"/>
          </w:tcPr>
          <w:p w14:paraId="02772739" w14:textId="77777777" w:rsidR="008D3D52" w:rsidRPr="00D423DD" w:rsidRDefault="008D3D52" w:rsidP="00345D46">
            <w:pPr>
              <w:pStyle w:val="TAC"/>
              <w:keepNext w:val="0"/>
              <w:keepLines w:val="0"/>
              <w:widowControl w:val="0"/>
              <w:rPr>
                <w:rFonts w:cs="Arial"/>
                <w:szCs w:val="18"/>
              </w:rPr>
            </w:pPr>
            <w:r>
              <w:rPr>
                <w:rFonts w:cs="Arial"/>
                <w:noProof/>
                <w:szCs w:val="18"/>
                <w:lang w:eastAsia="zh-CN"/>
              </w:rPr>
              <w:t>-</w:t>
            </w:r>
          </w:p>
        </w:tc>
        <w:tc>
          <w:tcPr>
            <w:tcW w:w="1080" w:type="dxa"/>
          </w:tcPr>
          <w:p w14:paraId="302875FF" w14:textId="77777777" w:rsidR="008D3D52" w:rsidRPr="00D423DD" w:rsidRDefault="008D3D52" w:rsidP="00345D46">
            <w:pPr>
              <w:pStyle w:val="TAC"/>
              <w:keepNext w:val="0"/>
              <w:keepLines w:val="0"/>
              <w:widowControl w:val="0"/>
              <w:rPr>
                <w:rFonts w:cs="Arial"/>
                <w:szCs w:val="18"/>
              </w:rPr>
            </w:pPr>
          </w:p>
        </w:tc>
      </w:tr>
      <w:tr w:rsidR="008D3D52" w:rsidRPr="0054226D" w14:paraId="0DD4448E" w14:textId="77777777" w:rsidTr="00345D46">
        <w:tc>
          <w:tcPr>
            <w:tcW w:w="2160" w:type="dxa"/>
          </w:tcPr>
          <w:p w14:paraId="0950A816" w14:textId="77777777" w:rsidR="008D3D52" w:rsidRPr="0030753D" w:rsidRDefault="008D3D52" w:rsidP="00345D46">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764D0C7C" w14:textId="77777777" w:rsidR="008D3D52" w:rsidRDefault="008D3D52" w:rsidP="00345D46">
            <w:pPr>
              <w:pStyle w:val="TAL"/>
              <w:keepNext w:val="0"/>
              <w:keepLines w:val="0"/>
              <w:widowControl w:val="0"/>
              <w:rPr>
                <w:lang w:eastAsia="zh-CN"/>
              </w:rPr>
            </w:pPr>
          </w:p>
        </w:tc>
        <w:tc>
          <w:tcPr>
            <w:tcW w:w="1080" w:type="dxa"/>
          </w:tcPr>
          <w:p w14:paraId="04E4EF9B" w14:textId="77777777" w:rsidR="008D3D52" w:rsidRPr="002571EA" w:rsidRDefault="008D3D52" w:rsidP="00345D46">
            <w:pPr>
              <w:pStyle w:val="TAL"/>
              <w:keepNext w:val="0"/>
              <w:keepLines w:val="0"/>
              <w:widowControl w:val="0"/>
            </w:pPr>
          </w:p>
        </w:tc>
        <w:tc>
          <w:tcPr>
            <w:tcW w:w="1512" w:type="dxa"/>
          </w:tcPr>
          <w:p w14:paraId="5DC8B8D7" w14:textId="77777777" w:rsidR="008D3D52" w:rsidRPr="00D85DFE" w:rsidRDefault="008D3D52" w:rsidP="00345D46">
            <w:pPr>
              <w:pStyle w:val="TAL"/>
              <w:keepNext w:val="0"/>
              <w:keepLines w:val="0"/>
              <w:widowControl w:val="0"/>
              <w:rPr>
                <w:rFonts w:cs="Arial"/>
                <w:noProof/>
                <w:szCs w:val="18"/>
                <w:lang w:eastAsia="ja-JP"/>
              </w:rPr>
            </w:pPr>
          </w:p>
        </w:tc>
        <w:tc>
          <w:tcPr>
            <w:tcW w:w="1728" w:type="dxa"/>
          </w:tcPr>
          <w:p w14:paraId="7867FE66" w14:textId="77777777" w:rsidR="008D3D52" w:rsidRDefault="008D3D52" w:rsidP="00345D46">
            <w:pPr>
              <w:pStyle w:val="TAL"/>
              <w:keepNext w:val="0"/>
              <w:keepLines w:val="0"/>
              <w:widowControl w:val="0"/>
              <w:rPr>
                <w:rFonts w:cs="Arial"/>
                <w:noProof/>
                <w:szCs w:val="18"/>
                <w:lang w:eastAsia="ja-JP"/>
              </w:rPr>
            </w:pPr>
          </w:p>
        </w:tc>
        <w:tc>
          <w:tcPr>
            <w:tcW w:w="1080" w:type="dxa"/>
          </w:tcPr>
          <w:p w14:paraId="48977748" w14:textId="77777777" w:rsidR="008D3D52" w:rsidRDefault="008D3D52" w:rsidP="00345D46">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75C7D21B" w14:textId="77777777" w:rsidR="008D3D52" w:rsidRDefault="008D3D52" w:rsidP="00345D46">
            <w:pPr>
              <w:pStyle w:val="TAC"/>
              <w:keepNext w:val="0"/>
              <w:keepLines w:val="0"/>
              <w:widowControl w:val="0"/>
              <w:rPr>
                <w:rFonts w:cs="Arial"/>
                <w:noProof/>
                <w:szCs w:val="18"/>
                <w:lang w:eastAsia="zh-CN"/>
              </w:rPr>
            </w:pPr>
            <w:r>
              <w:rPr>
                <w:rFonts w:cs="Arial"/>
                <w:noProof/>
                <w:szCs w:val="18"/>
                <w:lang w:eastAsia="zh-CN"/>
              </w:rPr>
              <w:t>reject</w:t>
            </w:r>
          </w:p>
        </w:tc>
      </w:tr>
      <w:tr w:rsidR="008D3D52" w:rsidRPr="0054226D" w14:paraId="76CA5700" w14:textId="77777777" w:rsidTr="00345D46">
        <w:tc>
          <w:tcPr>
            <w:tcW w:w="2160" w:type="dxa"/>
          </w:tcPr>
          <w:p w14:paraId="2356C10C" w14:textId="77777777" w:rsidR="008D3D52" w:rsidRDefault="008D3D52" w:rsidP="00345D46">
            <w:pPr>
              <w:pStyle w:val="TAL"/>
              <w:keepNext w:val="0"/>
              <w:keepLines w:val="0"/>
              <w:widowControl w:val="0"/>
              <w:ind w:leftChars="200" w:left="400"/>
              <w:rPr>
                <w:lang w:eastAsia="zh-CN"/>
              </w:rPr>
            </w:pPr>
            <w:r>
              <w:rPr>
                <w:lang w:eastAsia="zh-CN"/>
              </w:rPr>
              <w:t>&gt;&gt;&gt;&gt;On-demand PRS TRP Information</w:t>
            </w:r>
          </w:p>
        </w:tc>
        <w:tc>
          <w:tcPr>
            <w:tcW w:w="1080" w:type="dxa"/>
          </w:tcPr>
          <w:p w14:paraId="5238AB72" w14:textId="77777777" w:rsidR="008D3D52" w:rsidRDefault="008D3D52" w:rsidP="00345D46">
            <w:pPr>
              <w:pStyle w:val="TAL"/>
              <w:keepNext w:val="0"/>
              <w:keepLines w:val="0"/>
              <w:widowControl w:val="0"/>
              <w:rPr>
                <w:lang w:eastAsia="zh-CN"/>
              </w:rPr>
            </w:pPr>
            <w:r>
              <w:rPr>
                <w:lang w:eastAsia="zh-CN"/>
              </w:rPr>
              <w:t>M</w:t>
            </w:r>
          </w:p>
        </w:tc>
        <w:tc>
          <w:tcPr>
            <w:tcW w:w="1080" w:type="dxa"/>
          </w:tcPr>
          <w:p w14:paraId="63161632" w14:textId="77777777" w:rsidR="008D3D52" w:rsidRPr="002571EA" w:rsidRDefault="008D3D52" w:rsidP="00345D46">
            <w:pPr>
              <w:pStyle w:val="TAL"/>
              <w:keepNext w:val="0"/>
              <w:keepLines w:val="0"/>
              <w:widowControl w:val="0"/>
            </w:pPr>
          </w:p>
        </w:tc>
        <w:tc>
          <w:tcPr>
            <w:tcW w:w="1512" w:type="dxa"/>
          </w:tcPr>
          <w:p w14:paraId="615E5793" w14:textId="77777777" w:rsidR="008D3D52" w:rsidRPr="00D85DFE" w:rsidRDefault="008D3D52" w:rsidP="00345D46">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7B529351" w14:textId="77777777" w:rsidR="008D3D52" w:rsidRDefault="008D3D52" w:rsidP="00345D46">
            <w:pPr>
              <w:pStyle w:val="TAL"/>
              <w:keepNext w:val="0"/>
              <w:keepLines w:val="0"/>
              <w:widowControl w:val="0"/>
              <w:rPr>
                <w:rFonts w:cs="Arial"/>
                <w:noProof/>
                <w:szCs w:val="18"/>
                <w:lang w:eastAsia="ja-JP"/>
              </w:rPr>
            </w:pPr>
          </w:p>
        </w:tc>
        <w:tc>
          <w:tcPr>
            <w:tcW w:w="1080" w:type="dxa"/>
          </w:tcPr>
          <w:p w14:paraId="29EA805D" w14:textId="77777777" w:rsidR="008D3D52" w:rsidRDefault="008D3D52" w:rsidP="00345D46">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244B4608" w14:textId="77777777" w:rsidR="008D3D52" w:rsidRDefault="008D3D52" w:rsidP="00345D46">
            <w:pPr>
              <w:pStyle w:val="TAC"/>
              <w:keepNext w:val="0"/>
              <w:keepLines w:val="0"/>
              <w:widowControl w:val="0"/>
              <w:rPr>
                <w:rFonts w:cs="Arial"/>
                <w:noProof/>
                <w:szCs w:val="18"/>
                <w:lang w:eastAsia="zh-CN"/>
              </w:rPr>
            </w:pPr>
          </w:p>
        </w:tc>
      </w:tr>
      <w:tr w:rsidR="008D3D52" w:rsidRPr="0054226D" w14:paraId="5E56B122" w14:textId="77777777" w:rsidTr="00345D46">
        <w:tc>
          <w:tcPr>
            <w:tcW w:w="2160" w:type="dxa"/>
          </w:tcPr>
          <w:p w14:paraId="4B78A0BF" w14:textId="77777777" w:rsidR="008D3D52" w:rsidRPr="0030753D" w:rsidRDefault="008D3D52" w:rsidP="00345D46">
            <w:pPr>
              <w:pStyle w:val="TAL"/>
              <w:keepNext w:val="0"/>
              <w:keepLines w:val="0"/>
              <w:widowControl w:val="0"/>
              <w:ind w:leftChars="150" w:left="300"/>
              <w:rPr>
                <w:i/>
                <w:iCs/>
                <w:lang w:eastAsia="zh-CN"/>
              </w:rPr>
            </w:pPr>
            <w:r w:rsidRPr="000843C3">
              <w:rPr>
                <w:i/>
                <w:iCs/>
              </w:rPr>
              <w:t>&gt;&gt;&gt;TRP Tx TEG Association</w:t>
            </w:r>
          </w:p>
        </w:tc>
        <w:tc>
          <w:tcPr>
            <w:tcW w:w="1080" w:type="dxa"/>
          </w:tcPr>
          <w:p w14:paraId="6DBBA211" w14:textId="77777777" w:rsidR="008D3D52" w:rsidRDefault="008D3D52" w:rsidP="00345D46">
            <w:pPr>
              <w:pStyle w:val="TAL"/>
              <w:keepNext w:val="0"/>
              <w:keepLines w:val="0"/>
              <w:widowControl w:val="0"/>
              <w:rPr>
                <w:lang w:eastAsia="zh-CN"/>
              </w:rPr>
            </w:pPr>
          </w:p>
        </w:tc>
        <w:tc>
          <w:tcPr>
            <w:tcW w:w="1080" w:type="dxa"/>
          </w:tcPr>
          <w:p w14:paraId="5245487B" w14:textId="77777777" w:rsidR="008D3D52" w:rsidRPr="002571EA" w:rsidRDefault="008D3D52" w:rsidP="00345D46">
            <w:pPr>
              <w:pStyle w:val="TAL"/>
              <w:keepNext w:val="0"/>
              <w:keepLines w:val="0"/>
              <w:widowControl w:val="0"/>
            </w:pPr>
          </w:p>
        </w:tc>
        <w:tc>
          <w:tcPr>
            <w:tcW w:w="1512" w:type="dxa"/>
          </w:tcPr>
          <w:p w14:paraId="46FA7C83" w14:textId="77777777" w:rsidR="008D3D52" w:rsidRPr="003878A9" w:rsidRDefault="008D3D52" w:rsidP="00345D46">
            <w:pPr>
              <w:pStyle w:val="TAL"/>
              <w:keepNext w:val="0"/>
              <w:keepLines w:val="0"/>
              <w:widowControl w:val="0"/>
              <w:rPr>
                <w:rFonts w:cs="Arial"/>
                <w:noProof/>
                <w:szCs w:val="18"/>
                <w:lang w:eastAsia="ja-JP"/>
              </w:rPr>
            </w:pPr>
          </w:p>
        </w:tc>
        <w:tc>
          <w:tcPr>
            <w:tcW w:w="1728" w:type="dxa"/>
          </w:tcPr>
          <w:p w14:paraId="128781AA" w14:textId="77777777" w:rsidR="008D3D52" w:rsidRDefault="008D3D52" w:rsidP="00345D46">
            <w:pPr>
              <w:pStyle w:val="TAL"/>
              <w:keepNext w:val="0"/>
              <w:keepLines w:val="0"/>
              <w:widowControl w:val="0"/>
              <w:rPr>
                <w:rFonts w:cs="Arial"/>
                <w:noProof/>
                <w:szCs w:val="18"/>
                <w:lang w:eastAsia="ja-JP"/>
              </w:rPr>
            </w:pPr>
          </w:p>
        </w:tc>
        <w:tc>
          <w:tcPr>
            <w:tcW w:w="1080" w:type="dxa"/>
          </w:tcPr>
          <w:p w14:paraId="73860297" w14:textId="77777777" w:rsidR="008D3D52" w:rsidRPr="008165CE" w:rsidRDefault="008D3D52" w:rsidP="00345D46">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771E3EA8" w14:textId="77777777" w:rsidR="008D3D52" w:rsidRDefault="008D3D52" w:rsidP="00345D46">
            <w:pPr>
              <w:pStyle w:val="TAC"/>
              <w:keepNext w:val="0"/>
              <w:keepLines w:val="0"/>
              <w:widowControl w:val="0"/>
              <w:rPr>
                <w:rFonts w:cs="Arial"/>
                <w:noProof/>
                <w:szCs w:val="18"/>
                <w:lang w:eastAsia="zh-CN"/>
              </w:rPr>
            </w:pPr>
            <w:r w:rsidRPr="003F43EC">
              <w:t>reject</w:t>
            </w:r>
          </w:p>
        </w:tc>
      </w:tr>
      <w:tr w:rsidR="008D3D52" w:rsidRPr="0054226D" w14:paraId="0CD511A3" w14:textId="77777777" w:rsidTr="00345D46">
        <w:tc>
          <w:tcPr>
            <w:tcW w:w="2160" w:type="dxa"/>
          </w:tcPr>
          <w:p w14:paraId="3ED65A2A" w14:textId="77777777" w:rsidR="008D3D52" w:rsidRDefault="008D3D52" w:rsidP="00345D46">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404DDDEA" w14:textId="77777777" w:rsidR="008D3D52" w:rsidRDefault="008D3D52" w:rsidP="00345D46">
            <w:pPr>
              <w:pStyle w:val="TAL"/>
              <w:keepNext w:val="0"/>
              <w:keepLines w:val="0"/>
              <w:widowControl w:val="0"/>
              <w:rPr>
                <w:lang w:eastAsia="zh-CN"/>
              </w:rPr>
            </w:pPr>
            <w:r w:rsidRPr="003F43EC">
              <w:t>M</w:t>
            </w:r>
          </w:p>
        </w:tc>
        <w:tc>
          <w:tcPr>
            <w:tcW w:w="1080" w:type="dxa"/>
          </w:tcPr>
          <w:p w14:paraId="06473FFD" w14:textId="77777777" w:rsidR="008D3D52" w:rsidRPr="002571EA" w:rsidRDefault="008D3D52" w:rsidP="00345D46">
            <w:pPr>
              <w:pStyle w:val="TAL"/>
              <w:keepNext w:val="0"/>
              <w:keepLines w:val="0"/>
              <w:widowControl w:val="0"/>
            </w:pPr>
          </w:p>
        </w:tc>
        <w:tc>
          <w:tcPr>
            <w:tcW w:w="1512" w:type="dxa"/>
          </w:tcPr>
          <w:p w14:paraId="766E888D" w14:textId="77777777" w:rsidR="008D3D52" w:rsidRPr="00D85DFE" w:rsidRDefault="008D3D52" w:rsidP="00345D46">
            <w:pPr>
              <w:pStyle w:val="TAL"/>
              <w:keepNext w:val="0"/>
              <w:keepLines w:val="0"/>
              <w:widowControl w:val="0"/>
              <w:rPr>
                <w:rFonts w:cs="Arial"/>
                <w:noProof/>
                <w:szCs w:val="18"/>
                <w:lang w:eastAsia="ja-JP"/>
              </w:rPr>
            </w:pPr>
            <w:r w:rsidRPr="003878A9">
              <w:t>9.3.1.252</w:t>
            </w:r>
          </w:p>
        </w:tc>
        <w:tc>
          <w:tcPr>
            <w:tcW w:w="1728" w:type="dxa"/>
          </w:tcPr>
          <w:p w14:paraId="0979798B" w14:textId="77777777" w:rsidR="008D3D52" w:rsidRDefault="008D3D52" w:rsidP="00345D46">
            <w:pPr>
              <w:pStyle w:val="TAL"/>
              <w:keepNext w:val="0"/>
              <w:keepLines w:val="0"/>
              <w:widowControl w:val="0"/>
              <w:rPr>
                <w:rFonts w:cs="Arial"/>
                <w:noProof/>
                <w:szCs w:val="18"/>
                <w:lang w:eastAsia="ja-JP"/>
              </w:rPr>
            </w:pPr>
          </w:p>
        </w:tc>
        <w:tc>
          <w:tcPr>
            <w:tcW w:w="1080" w:type="dxa"/>
          </w:tcPr>
          <w:p w14:paraId="143887C4" w14:textId="77777777" w:rsidR="008D3D52" w:rsidRDefault="008D3D52" w:rsidP="00345D46">
            <w:pPr>
              <w:pStyle w:val="TAC"/>
              <w:keepNext w:val="0"/>
              <w:keepLines w:val="0"/>
              <w:widowControl w:val="0"/>
              <w:rPr>
                <w:rFonts w:cs="Arial"/>
                <w:noProof/>
                <w:szCs w:val="18"/>
                <w:lang w:eastAsia="zh-CN"/>
              </w:rPr>
            </w:pPr>
            <w:r>
              <w:rPr>
                <w:rFonts w:cs="Arial"/>
                <w:noProof/>
                <w:szCs w:val="18"/>
              </w:rPr>
              <w:t>-</w:t>
            </w:r>
          </w:p>
        </w:tc>
        <w:tc>
          <w:tcPr>
            <w:tcW w:w="1080" w:type="dxa"/>
          </w:tcPr>
          <w:p w14:paraId="57BD1B81" w14:textId="77777777" w:rsidR="008D3D52" w:rsidRDefault="008D3D52" w:rsidP="00345D46">
            <w:pPr>
              <w:pStyle w:val="TAC"/>
              <w:keepNext w:val="0"/>
              <w:keepLines w:val="0"/>
              <w:widowControl w:val="0"/>
              <w:rPr>
                <w:rFonts w:cs="Arial"/>
                <w:noProof/>
                <w:szCs w:val="18"/>
                <w:lang w:eastAsia="zh-CN"/>
              </w:rPr>
            </w:pPr>
          </w:p>
        </w:tc>
      </w:tr>
      <w:tr w:rsidR="008D3D52" w:rsidRPr="0054226D" w14:paraId="0975490E" w14:textId="77777777" w:rsidTr="00345D46">
        <w:tc>
          <w:tcPr>
            <w:tcW w:w="2160" w:type="dxa"/>
          </w:tcPr>
          <w:p w14:paraId="651251A9" w14:textId="77777777" w:rsidR="008D3D52" w:rsidRPr="0030753D" w:rsidRDefault="008D3D52" w:rsidP="00345D46">
            <w:pPr>
              <w:pStyle w:val="TAL"/>
              <w:keepNext w:val="0"/>
              <w:keepLines w:val="0"/>
              <w:widowControl w:val="0"/>
              <w:ind w:leftChars="150" w:left="300"/>
              <w:rPr>
                <w:i/>
                <w:iCs/>
              </w:rPr>
            </w:pPr>
            <w:r w:rsidRPr="000843C3">
              <w:rPr>
                <w:i/>
                <w:iCs/>
                <w:lang w:eastAsia="zh-CN"/>
              </w:rPr>
              <w:t>&gt;&gt;&gt;TRP Beam Antenna</w:t>
            </w:r>
          </w:p>
        </w:tc>
        <w:tc>
          <w:tcPr>
            <w:tcW w:w="1080" w:type="dxa"/>
          </w:tcPr>
          <w:p w14:paraId="0AD3AA1F" w14:textId="77777777" w:rsidR="008D3D52" w:rsidRPr="003F43EC" w:rsidRDefault="008D3D52" w:rsidP="00345D46">
            <w:pPr>
              <w:pStyle w:val="TAL"/>
              <w:keepNext w:val="0"/>
              <w:keepLines w:val="0"/>
              <w:widowControl w:val="0"/>
            </w:pPr>
          </w:p>
        </w:tc>
        <w:tc>
          <w:tcPr>
            <w:tcW w:w="1080" w:type="dxa"/>
          </w:tcPr>
          <w:p w14:paraId="7532260C" w14:textId="77777777" w:rsidR="008D3D52" w:rsidRPr="002571EA" w:rsidRDefault="008D3D52" w:rsidP="00345D46">
            <w:pPr>
              <w:pStyle w:val="TAL"/>
              <w:keepNext w:val="0"/>
              <w:keepLines w:val="0"/>
              <w:widowControl w:val="0"/>
            </w:pPr>
          </w:p>
        </w:tc>
        <w:tc>
          <w:tcPr>
            <w:tcW w:w="1512" w:type="dxa"/>
          </w:tcPr>
          <w:p w14:paraId="1FEAA2CE" w14:textId="77777777" w:rsidR="008D3D52" w:rsidRPr="003878A9" w:rsidRDefault="008D3D52" w:rsidP="00345D46">
            <w:pPr>
              <w:pStyle w:val="TAL"/>
              <w:keepNext w:val="0"/>
              <w:keepLines w:val="0"/>
              <w:widowControl w:val="0"/>
            </w:pPr>
          </w:p>
        </w:tc>
        <w:tc>
          <w:tcPr>
            <w:tcW w:w="1728" w:type="dxa"/>
          </w:tcPr>
          <w:p w14:paraId="077489D6" w14:textId="77777777" w:rsidR="008D3D52" w:rsidRDefault="008D3D52" w:rsidP="00345D46">
            <w:pPr>
              <w:pStyle w:val="TAL"/>
              <w:keepNext w:val="0"/>
              <w:keepLines w:val="0"/>
              <w:widowControl w:val="0"/>
              <w:rPr>
                <w:rFonts w:cs="Arial"/>
                <w:noProof/>
                <w:szCs w:val="18"/>
                <w:lang w:eastAsia="ja-JP"/>
              </w:rPr>
            </w:pPr>
          </w:p>
        </w:tc>
        <w:tc>
          <w:tcPr>
            <w:tcW w:w="1080" w:type="dxa"/>
          </w:tcPr>
          <w:p w14:paraId="1CD897C8" w14:textId="77777777" w:rsidR="008D3D52" w:rsidRPr="003F43EC" w:rsidRDefault="008D3D52" w:rsidP="00345D46">
            <w:pPr>
              <w:pStyle w:val="TAC"/>
              <w:keepNext w:val="0"/>
              <w:keepLines w:val="0"/>
              <w:widowControl w:val="0"/>
              <w:rPr>
                <w:rFonts w:cs="Arial"/>
                <w:noProof/>
                <w:szCs w:val="18"/>
              </w:rPr>
            </w:pPr>
            <w:r>
              <w:rPr>
                <w:rFonts w:cs="Arial"/>
                <w:noProof/>
                <w:szCs w:val="18"/>
                <w:lang w:eastAsia="zh-CN"/>
              </w:rPr>
              <w:t>YES</w:t>
            </w:r>
          </w:p>
        </w:tc>
        <w:tc>
          <w:tcPr>
            <w:tcW w:w="1080" w:type="dxa"/>
          </w:tcPr>
          <w:p w14:paraId="3C43A09C" w14:textId="77777777" w:rsidR="008D3D52" w:rsidRPr="003F43EC" w:rsidRDefault="008D3D52" w:rsidP="00345D46">
            <w:pPr>
              <w:pStyle w:val="TAC"/>
              <w:keepNext w:val="0"/>
              <w:keepLines w:val="0"/>
              <w:widowControl w:val="0"/>
            </w:pPr>
            <w:r w:rsidRPr="0098075F">
              <w:rPr>
                <w:rFonts w:cs="Arial"/>
                <w:noProof/>
                <w:szCs w:val="18"/>
                <w:lang w:eastAsia="zh-CN"/>
              </w:rPr>
              <w:t>reject</w:t>
            </w:r>
          </w:p>
        </w:tc>
      </w:tr>
      <w:tr w:rsidR="008D3D52" w:rsidRPr="0054226D" w14:paraId="13CDB253" w14:textId="77777777" w:rsidTr="00345D46">
        <w:tc>
          <w:tcPr>
            <w:tcW w:w="2160" w:type="dxa"/>
          </w:tcPr>
          <w:p w14:paraId="73806364" w14:textId="77777777" w:rsidR="008D3D52" w:rsidRDefault="008D3D52" w:rsidP="00345D46">
            <w:pPr>
              <w:pStyle w:val="TAL"/>
              <w:keepNext w:val="0"/>
              <w:keepLines w:val="0"/>
              <w:widowControl w:val="0"/>
              <w:ind w:leftChars="200" w:left="400"/>
              <w:rPr>
                <w:lang w:eastAsia="zh-CN"/>
              </w:rPr>
            </w:pPr>
            <w:r>
              <w:rPr>
                <w:lang w:eastAsia="zh-CN"/>
              </w:rPr>
              <w:t>&gt;&gt;&gt;&gt;TRP Beam Antenna Information</w:t>
            </w:r>
          </w:p>
        </w:tc>
        <w:tc>
          <w:tcPr>
            <w:tcW w:w="1080" w:type="dxa"/>
          </w:tcPr>
          <w:p w14:paraId="1F71F435" w14:textId="77777777" w:rsidR="008D3D52" w:rsidRDefault="008D3D52" w:rsidP="00345D46">
            <w:pPr>
              <w:pStyle w:val="TAL"/>
              <w:keepNext w:val="0"/>
              <w:keepLines w:val="0"/>
              <w:widowControl w:val="0"/>
              <w:rPr>
                <w:lang w:eastAsia="zh-CN"/>
              </w:rPr>
            </w:pPr>
            <w:r>
              <w:rPr>
                <w:lang w:eastAsia="zh-CN"/>
              </w:rPr>
              <w:t>M</w:t>
            </w:r>
          </w:p>
        </w:tc>
        <w:tc>
          <w:tcPr>
            <w:tcW w:w="1080" w:type="dxa"/>
          </w:tcPr>
          <w:p w14:paraId="71B258E9" w14:textId="77777777" w:rsidR="008D3D52" w:rsidRPr="002571EA" w:rsidRDefault="008D3D52" w:rsidP="00345D46">
            <w:pPr>
              <w:pStyle w:val="TAL"/>
              <w:keepNext w:val="0"/>
              <w:keepLines w:val="0"/>
              <w:widowControl w:val="0"/>
            </w:pPr>
          </w:p>
        </w:tc>
        <w:tc>
          <w:tcPr>
            <w:tcW w:w="1512" w:type="dxa"/>
          </w:tcPr>
          <w:p w14:paraId="6209E3AB" w14:textId="77777777" w:rsidR="008D3D52" w:rsidRPr="00D85DFE" w:rsidRDefault="008D3D52" w:rsidP="00345D46">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0700F3B" w14:textId="77777777" w:rsidR="008D3D52" w:rsidRDefault="008D3D52" w:rsidP="00345D46">
            <w:pPr>
              <w:pStyle w:val="TAL"/>
              <w:keepNext w:val="0"/>
              <w:keepLines w:val="0"/>
              <w:widowControl w:val="0"/>
              <w:rPr>
                <w:rFonts w:cs="Arial"/>
                <w:noProof/>
                <w:szCs w:val="18"/>
                <w:lang w:eastAsia="ja-JP"/>
              </w:rPr>
            </w:pPr>
          </w:p>
        </w:tc>
        <w:tc>
          <w:tcPr>
            <w:tcW w:w="1080" w:type="dxa"/>
          </w:tcPr>
          <w:p w14:paraId="56052ACA" w14:textId="77777777" w:rsidR="008D3D52" w:rsidRDefault="008D3D52" w:rsidP="00345D46">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F4777DA" w14:textId="77777777" w:rsidR="008D3D52" w:rsidRDefault="008D3D52" w:rsidP="00345D46">
            <w:pPr>
              <w:pStyle w:val="TAC"/>
              <w:keepNext w:val="0"/>
              <w:keepLines w:val="0"/>
              <w:widowControl w:val="0"/>
              <w:rPr>
                <w:rFonts w:cs="Arial"/>
                <w:noProof/>
                <w:szCs w:val="18"/>
                <w:lang w:eastAsia="zh-CN"/>
              </w:rPr>
            </w:pPr>
          </w:p>
        </w:tc>
      </w:tr>
      <w:tr w:rsidR="008D3D52" w:rsidRPr="0054226D" w14:paraId="6C30DD14" w14:textId="77777777" w:rsidTr="00345D46">
        <w:tc>
          <w:tcPr>
            <w:tcW w:w="2160" w:type="dxa"/>
          </w:tcPr>
          <w:p w14:paraId="553EE29B" w14:textId="77777777" w:rsidR="008D3D52" w:rsidRDefault="008D3D52" w:rsidP="00345D46">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688846F2" w14:textId="77777777" w:rsidR="008D3D52" w:rsidRDefault="008D3D52" w:rsidP="00345D46">
            <w:pPr>
              <w:pStyle w:val="TAL"/>
              <w:keepNext w:val="0"/>
              <w:keepLines w:val="0"/>
              <w:widowControl w:val="0"/>
              <w:rPr>
                <w:lang w:eastAsia="zh-CN"/>
              </w:rPr>
            </w:pPr>
          </w:p>
        </w:tc>
        <w:tc>
          <w:tcPr>
            <w:tcW w:w="1080" w:type="dxa"/>
          </w:tcPr>
          <w:p w14:paraId="4F16AEAB" w14:textId="77777777" w:rsidR="008D3D52" w:rsidRPr="002571EA" w:rsidRDefault="008D3D52" w:rsidP="00345D46">
            <w:pPr>
              <w:pStyle w:val="TAL"/>
              <w:keepNext w:val="0"/>
              <w:keepLines w:val="0"/>
              <w:widowControl w:val="0"/>
            </w:pPr>
          </w:p>
        </w:tc>
        <w:tc>
          <w:tcPr>
            <w:tcW w:w="1512" w:type="dxa"/>
          </w:tcPr>
          <w:p w14:paraId="3437C085" w14:textId="77777777" w:rsidR="008D3D52" w:rsidRPr="003878A9" w:rsidRDefault="008D3D52" w:rsidP="00345D46">
            <w:pPr>
              <w:pStyle w:val="TAL"/>
              <w:keepNext w:val="0"/>
              <w:keepLines w:val="0"/>
              <w:widowControl w:val="0"/>
              <w:rPr>
                <w:rFonts w:cs="Arial"/>
                <w:noProof/>
                <w:szCs w:val="18"/>
                <w:lang w:eastAsia="ja-JP"/>
              </w:rPr>
            </w:pPr>
          </w:p>
        </w:tc>
        <w:tc>
          <w:tcPr>
            <w:tcW w:w="1728" w:type="dxa"/>
          </w:tcPr>
          <w:p w14:paraId="59E18575" w14:textId="77777777" w:rsidR="008D3D52" w:rsidRDefault="008D3D52" w:rsidP="00345D46">
            <w:pPr>
              <w:pStyle w:val="TAL"/>
              <w:keepNext w:val="0"/>
              <w:keepLines w:val="0"/>
              <w:widowControl w:val="0"/>
              <w:rPr>
                <w:rFonts w:cs="Arial"/>
                <w:noProof/>
                <w:szCs w:val="18"/>
                <w:lang w:eastAsia="ja-JP"/>
              </w:rPr>
            </w:pPr>
          </w:p>
        </w:tc>
        <w:tc>
          <w:tcPr>
            <w:tcW w:w="1080" w:type="dxa"/>
          </w:tcPr>
          <w:p w14:paraId="3BC9BCDC" w14:textId="77777777" w:rsidR="008D3D52" w:rsidRDefault="008D3D52" w:rsidP="00345D46">
            <w:pPr>
              <w:pStyle w:val="TAC"/>
              <w:keepNext w:val="0"/>
              <w:keepLines w:val="0"/>
              <w:widowControl w:val="0"/>
              <w:rPr>
                <w:rFonts w:cs="Arial"/>
                <w:noProof/>
                <w:szCs w:val="18"/>
                <w:lang w:eastAsia="zh-CN"/>
              </w:rPr>
            </w:pPr>
          </w:p>
        </w:tc>
        <w:tc>
          <w:tcPr>
            <w:tcW w:w="1080" w:type="dxa"/>
          </w:tcPr>
          <w:p w14:paraId="455F1837" w14:textId="77777777" w:rsidR="008D3D52" w:rsidRPr="0098075F" w:rsidDel="00221DCF" w:rsidRDefault="008D3D52" w:rsidP="00345D46">
            <w:pPr>
              <w:pStyle w:val="TAC"/>
              <w:keepNext w:val="0"/>
              <w:keepLines w:val="0"/>
              <w:widowControl w:val="0"/>
              <w:rPr>
                <w:rFonts w:cs="Arial"/>
                <w:noProof/>
                <w:szCs w:val="18"/>
                <w:lang w:eastAsia="zh-CN"/>
              </w:rPr>
            </w:pPr>
          </w:p>
        </w:tc>
      </w:tr>
      <w:tr w:rsidR="003039D1" w:rsidRPr="0054226D" w14:paraId="2CB49A12" w14:textId="77777777" w:rsidTr="00345D46">
        <w:tc>
          <w:tcPr>
            <w:tcW w:w="2160" w:type="dxa"/>
          </w:tcPr>
          <w:p w14:paraId="299E4612" w14:textId="77777777" w:rsidR="003039D1" w:rsidRDefault="003039D1" w:rsidP="003039D1">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37F2F97B" w14:textId="77777777" w:rsidR="003039D1" w:rsidRDefault="003039D1" w:rsidP="003039D1">
            <w:pPr>
              <w:pStyle w:val="TAL"/>
              <w:keepNext w:val="0"/>
              <w:keepLines w:val="0"/>
              <w:widowControl w:val="0"/>
              <w:rPr>
                <w:lang w:eastAsia="zh-CN"/>
              </w:rPr>
            </w:pPr>
            <w:r w:rsidRPr="00B05A53">
              <w:rPr>
                <w:rFonts w:cs="Arial"/>
                <w:szCs w:val="18"/>
                <w:lang w:eastAsia="zh-CN"/>
              </w:rPr>
              <w:t>M</w:t>
            </w:r>
          </w:p>
        </w:tc>
        <w:tc>
          <w:tcPr>
            <w:tcW w:w="1080" w:type="dxa"/>
          </w:tcPr>
          <w:p w14:paraId="7F59AE75" w14:textId="77777777" w:rsidR="003039D1" w:rsidRPr="002571EA" w:rsidRDefault="003039D1" w:rsidP="003039D1">
            <w:pPr>
              <w:pStyle w:val="TAL"/>
              <w:keepNext w:val="0"/>
              <w:keepLines w:val="0"/>
              <w:widowControl w:val="0"/>
            </w:pPr>
          </w:p>
        </w:tc>
        <w:tc>
          <w:tcPr>
            <w:tcW w:w="1512" w:type="dxa"/>
          </w:tcPr>
          <w:p w14:paraId="2E86C959" w14:textId="77777777" w:rsidR="003039D1" w:rsidRPr="003878A9" w:rsidRDefault="003039D1" w:rsidP="003039D1">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03E72524" w14:textId="77777777" w:rsidR="003039D1" w:rsidRDefault="003039D1" w:rsidP="003039D1">
            <w:pPr>
              <w:pStyle w:val="TAL"/>
              <w:keepNext w:val="0"/>
              <w:keepLines w:val="0"/>
              <w:widowControl w:val="0"/>
              <w:rPr>
                <w:rFonts w:cs="Arial"/>
                <w:noProof/>
                <w:szCs w:val="18"/>
                <w:lang w:eastAsia="ja-JP"/>
              </w:rPr>
            </w:pPr>
          </w:p>
        </w:tc>
        <w:tc>
          <w:tcPr>
            <w:tcW w:w="1080" w:type="dxa"/>
          </w:tcPr>
          <w:p w14:paraId="55888655" w14:textId="77777777" w:rsidR="003039D1" w:rsidRDefault="003039D1" w:rsidP="003039D1">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719643D1" w14:textId="039554F5" w:rsidR="003039D1" w:rsidRPr="0098075F" w:rsidDel="00221DCF" w:rsidRDefault="003039D1" w:rsidP="003039D1">
            <w:pPr>
              <w:pStyle w:val="TAC"/>
              <w:keepNext w:val="0"/>
              <w:keepLines w:val="0"/>
              <w:widowControl w:val="0"/>
              <w:rPr>
                <w:rFonts w:cs="Arial"/>
                <w:noProof/>
                <w:szCs w:val="18"/>
                <w:lang w:eastAsia="zh-CN"/>
              </w:rPr>
            </w:pPr>
            <w:r>
              <w:rPr>
                <w:rFonts w:cs="Arial"/>
                <w:noProof/>
                <w:szCs w:val="18"/>
                <w:lang w:eastAsia="zh-CN"/>
              </w:rPr>
              <w:t>ignore</w:t>
            </w:r>
          </w:p>
        </w:tc>
      </w:tr>
      <w:tr w:rsidR="003039D1" w:rsidRPr="0054226D" w14:paraId="294E306D" w14:textId="77777777" w:rsidTr="00345D46">
        <w:tc>
          <w:tcPr>
            <w:tcW w:w="2160" w:type="dxa"/>
          </w:tcPr>
          <w:p w14:paraId="278762CE" w14:textId="77777777" w:rsidR="003039D1" w:rsidRPr="00475A96" w:rsidRDefault="003039D1" w:rsidP="003039D1">
            <w:pPr>
              <w:pStyle w:val="TAL"/>
              <w:keepNext w:val="0"/>
              <w:keepLines w:val="0"/>
              <w:widowControl w:val="0"/>
              <w:rPr>
                <w:lang w:val="fr-FR" w:eastAsia="zh-CN"/>
              </w:rPr>
            </w:pPr>
            <w:r w:rsidRPr="00E13F4D">
              <w:rPr>
                <w:rFonts w:cs="Arial"/>
                <w:szCs w:val="18"/>
                <w:lang w:val="fr-FR"/>
              </w:rPr>
              <w:t>Mobile IAB-MT UE ID</w:t>
            </w:r>
          </w:p>
        </w:tc>
        <w:tc>
          <w:tcPr>
            <w:tcW w:w="1080" w:type="dxa"/>
          </w:tcPr>
          <w:p w14:paraId="0FE65081" w14:textId="77777777" w:rsidR="003039D1" w:rsidRDefault="003039D1" w:rsidP="003039D1">
            <w:pPr>
              <w:pStyle w:val="TAL"/>
              <w:keepNext w:val="0"/>
              <w:keepLines w:val="0"/>
              <w:widowControl w:val="0"/>
              <w:rPr>
                <w:lang w:eastAsia="zh-CN"/>
              </w:rPr>
            </w:pPr>
            <w:r w:rsidRPr="00B05A53">
              <w:rPr>
                <w:rFonts w:cs="Arial"/>
                <w:szCs w:val="18"/>
              </w:rPr>
              <w:t>C-ifMobileTRP</w:t>
            </w:r>
          </w:p>
        </w:tc>
        <w:tc>
          <w:tcPr>
            <w:tcW w:w="1080" w:type="dxa"/>
          </w:tcPr>
          <w:p w14:paraId="11AB2C46" w14:textId="77777777" w:rsidR="003039D1" w:rsidRPr="002571EA" w:rsidRDefault="003039D1" w:rsidP="003039D1">
            <w:pPr>
              <w:pStyle w:val="TAL"/>
              <w:keepNext w:val="0"/>
              <w:keepLines w:val="0"/>
              <w:widowControl w:val="0"/>
            </w:pPr>
          </w:p>
        </w:tc>
        <w:tc>
          <w:tcPr>
            <w:tcW w:w="1512" w:type="dxa"/>
          </w:tcPr>
          <w:p w14:paraId="6ECE30E0" w14:textId="77777777" w:rsidR="003039D1" w:rsidRPr="003878A9" w:rsidRDefault="003039D1" w:rsidP="003039D1">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7735EB19" w14:textId="77777777" w:rsidR="003039D1" w:rsidRDefault="003039D1" w:rsidP="003039D1">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A89034F" w14:textId="77777777" w:rsidR="003039D1" w:rsidRDefault="003039D1" w:rsidP="003039D1">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550D6D3" w14:textId="7171527D" w:rsidR="003039D1" w:rsidRPr="0098075F" w:rsidDel="00221DCF" w:rsidRDefault="003039D1" w:rsidP="003039D1">
            <w:pPr>
              <w:pStyle w:val="TAC"/>
              <w:keepNext w:val="0"/>
              <w:keepLines w:val="0"/>
              <w:widowControl w:val="0"/>
              <w:rPr>
                <w:rFonts w:cs="Arial"/>
                <w:noProof/>
                <w:szCs w:val="18"/>
                <w:lang w:eastAsia="zh-CN"/>
              </w:rPr>
            </w:pPr>
            <w:r w:rsidRPr="00B05A53">
              <w:rPr>
                <w:rFonts w:cs="Arial"/>
                <w:szCs w:val="18"/>
              </w:rPr>
              <w:t>reject</w:t>
            </w:r>
          </w:p>
        </w:tc>
      </w:tr>
    </w:tbl>
    <w:p w14:paraId="37A47BEC"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16F758AE" w14:textId="77777777" w:rsidTr="00345D46">
        <w:trPr>
          <w:tblHeader/>
        </w:trPr>
        <w:tc>
          <w:tcPr>
            <w:tcW w:w="3686" w:type="dxa"/>
          </w:tcPr>
          <w:p w14:paraId="3C32DAA9"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05FB5BA4"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0D35D0F9" w14:textId="77777777" w:rsidTr="00345D46">
        <w:tc>
          <w:tcPr>
            <w:tcW w:w="3686" w:type="dxa"/>
          </w:tcPr>
          <w:p w14:paraId="2A11C43C" w14:textId="77777777" w:rsidR="008D3D52" w:rsidRPr="005E73B8" w:rsidRDefault="008D3D52" w:rsidP="00345D46">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06A1EE0B" w14:textId="77777777" w:rsidR="008D3D52" w:rsidRPr="00707B3F" w:rsidRDefault="008D3D52" w:rsidP="00345D46">
            <w:pPr>
              <w:pStyle w:val="TAL"/>
              <w:keepNext w:val="0"/>
              <w:keepLines w:val="0"/>
              <w:widowControl w:val="0"/>
              <w:rPr>
                <w:noProof/>
              </w:rPr>
            </w:pPr>
            <w:r>
              <w:rPr>
                <w:noProof/>
              </w:rPr>
              <w:t>Maximum no of TRP information types that can be requested and reported with one message. Value is 64.</w:t>
            </w:r>
          </w:p>
        </w:tc>
      </w:tr>
    </w:tbl>
    <w:p w14:paraId="649EA40A" w14:textId="77777777" w:rsidR="008D3D52" w:rsidRPr="0030753D" w:rsidRDefault="008D3D52" w:rsidP="006F3829">
      <w:pPr>
        <w:rPr>
          <w:highlight w:val="yellow"/>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0D0EEF" w14:paraId="17ED32DE" w14:textId="77777777" w:rsidTr="00345D46">
        <w:trPr>
          <w:jc w:val="center"/>
        </w:trPr>
        <w:tc>
          <w:tcPr>
            <w:tcW w:w="3686" w:type="dxa"/>
          </w:tcPr>
          <w:p w14:paraId="35080DB1" w14:textId="77777777" w:rsidR="008D3D52" w:rsidRPr="006F3829" w:rsidRDefault="008D3D52" w:rsidP="006F3829">
            <w:pPr>
              <w:pStyle w:val="TAH"/>
            </w:pPr>
            <w:r w:rsidRPr="006F3829">
              <w:t>Condition</w:t>
            </w:r>
          </w:p>
        </w:tc>
        <w:tc>
          <w:tcPr>
            <w:tcW w:w="5670" w:type="dxa"/>
          </w:tcPr>
          <w:p w14:paraId="11021506" w14:textId="77777777" w:rsidR="008D3D52" w:rsidRPr="000D0EEF" w:rsidRDefault="008D3D52" w:rsidP="00345D46">
            <w:pPr>
              <w:pStyle w:val="TAH"/>
              <w:keepNext w:val="0"/>
              <w:keepLines w:val="0"/>
              <w:widowControl w:val="0"/>
              <w:rPr>
                <w:lang w:eastAsia="ja-JP"/>
              </w:rPr>
            </w:pPr>
            <w:r w:rsidRPr="000D0EEF">
              <w:rPr>
                <w:lang w:eastAsia="ja-JP"/>
              </w:rPr>
              <w:t>Explanation</w:t>
            </w:r>
          </w:p>
        </w:tc>
      </w:tr>
      <w:tr w:rsidR="008D3D52" w:rsidRPr="00707B3F" w14:paraId="051A0BCD" w14:textId="77777777" w:rsidTr="00345D46">
        <w:trPr>
          <w:jc w:val="center"/>
        </w:trPr>
        <w:tc>
          <w:tcPr>
            <w:tcW w:w="3686" w:type="dxa"/>
          </w:tcPr>
          <w:p w14:paraId="01C51E28" w14:textId="77777777" w:rsidR="008D3D52" w:rsidRPr="00707B3F" w:rsidRDefault="008D3D52" w:rsidP="00345D46">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02229E28" w14:textId="1F7528B6" w:rsidR="008D3D52" w:rsidRPr="00707B3F" w:rsidRDefault="008D3D52" w:rsidP="00345D46">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5343627A" w14:textId="77777777" w:rsidR="008D3D52" w:rsidRDefault="008D3D52" w:rsidP="008D3D52">
      <w:pPr>
        <w:widowControl w:val="0"/>
        <w:rPr>
          <w:lang w:eastAsia="ja-JP"/>
        </w:rPr>
      </w:pPr>
    </w:p>
    <w:p w14:paraId="5B25BE92" w14:textId="77777777" w:rsidR="008D3D52" w:rsidRPr="002571EA" w:rsidRDefault="008D3D52" w:rsidP="008D3D52">
      <w:pPr>
        <w:pStyle w:val="Heading4"/>
        <w:keepNext w:val="0"/>
        <w:keepLines w:val="0"/>
        <w:widowControl w:val="0"/>
      </w:pPr>
      <w:bookmarkStart w:id="12348" w:name="_CR9_3_1_177"/>
      <w:bookmarkStart w:id="12349" w:name="_Toc51763865"/>
      <w:bookmarkStart w:id="12350" w:name="_Toc64449035"/>
      <w:bookmarkStart w:id="12351" w:name="_Toc66289694"/>
      <w:bookmarkStart w:id="12352" w:name="_Toc74154807"/>
      <w:bookmarkStart w:id="12353" w:name="_Toc81383551"/>
      <w:bookmarkStart w:id="12354" w:name="_Toc88658184"/>
      <w:bookmarkStart w:id="12355" w:name="_Toc97911096"/>
      <w:bookmarkStart w:id="12356" w:name="_Toc99038856"/>
      <w:bookmarkStart w:id="12357" w:name="_Toc99731119"/>
      <w:bookmarkStart w:id="12358" w:name="_Toc105511250"/>
      <w:bookmarkStart w:id="12359" w:name="_Toc105927782"/>
      <w:bookmarkStart w:id="12360" w:name="_Toc106110322"/>
      <w:bookmarkStart w:id="12361" w:name="_Toc113835759"/>
      <w:bookmarkStart w:id="12362" w:name="_Toc120124607"/>
      <w:bookmarkStart w:id="12363" w:name="_Toc162617779"/>
      <w:bookmarkEnd w:id="12348"/>
      <w:r w:rsidRPr="002571EA">
        <w:t>9.</w:t>
      </w:r>
      <w:r>
        <w:t>3.1</w:t>
      </w:r>
      <w:r w:rsidRPr="002571EA">
        <w:t>.</w:t>
      </w:r>
      <w:r>
        <w:t>177</w:t>
      </w:r>
      <w:r w:rsidRPr="002571EA">
        <w:tab/>
      </w:r>
      <w:r>
        <w:t>PRS Configuration</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520CC85F" w14:textId="77777777" w:rsidR="008D3D52" w:rsidRPr="00BB239F" w:rsidRDefault="008D3D52" w:rsidP="008D3D52">
      <w:pPr>
        <w:widowControl w:val="0"/>
        <w:rPr>
          <w:noProof/>
        </w:rPr>
      </w:pPr>
      <w:r w:rsidRPr="002571EA">
        <w:t>Th</w:t>
      </w:r>
      <w:r>
        <w:t>is information element</w:t>
      </w:r>
      <w:r w:rsidRPr="002571EA">
        <w:t xml:space="preserve"> </w:t>
      </w:r>
      <w:r>
        <w:t>contains the DL PRS configuration for the TRP</w:t>
      </w:r>
      <w:r w:rsidRPr="002571EA">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8D3D52" w:rsidRPr="00BB239F" w14:paraId="78DD817D" w14:textId="77777777" w:rsidTr="00345D46">
        <w:trPr>
          <w:tblHeader/>
        </w:trPr>
        <w:tc>
          <w:tcPr>
            <w:tcW w:w="2122" w:type="dxa"/>
          </w:tcPr>
          <w:p w14:paraId="4F6FBC7A" w14:textId="77777777" w:rsidR="008D3D52" w:rsidRPr="00BB239F" w:rsidRDefault="008D3D52" w:rsidP="00345D46">
            <w:pPr>
              <w:pStyle w:val="TAH"/>
              <w:keepNext w:val="0"/>
              <w:keepLines w:val="0"/>
              <w:widowControl w:val="0"/>
            </w:pPr>
            <w:r w:rsidRPr="00BB239F">
              <w:t>IE/Group Name</w:t>
            </w:r>
          </w:p>
        </w:tc>
        <w:tc>
          <w:tcPr>
            <w:tcW w:w="1134" w:type="dxa"/>
          </w:tcPr>
          <w:p w14:paraId="0C9E779B" w14:textId="77777777" w:rsidR="008D3D52" w:rsidRPr="00BB239F" w:rsidRDefault="008D3D52" w:rsidP="00345D46">
            <w:pPr>
              <w:pStyle w:val="TAH"/>
              <w:keepNext w:val="0"/>
              <w:keepLines w:val="0"/>
              <w:widowControl w:val="0"/>
            </w:pPr>
            <w:r w:rsidRPr="00BB239F">
              <w:t>Presence</w:t>
            </w:r>
          </w:p>
        </w:tc>
        <w:tc>
          <w:tcPr>
            <w:tcW w:w="992" w:type="dxa"/>
          </w:tcPr>
          <w:p w14:paraId="365F1C46" w14:textId="77777777" w:rsidR="008D3D52" w:rsidRPr="00BB239F" w:rsidRDefault="008D3D52" w:rsidP="00345D46">
            <w:pPr>
              <w:pStyle w:val="TAH"/>
              <w:keepNext w:val="0"/>
              <w:keepLines w:val="0"/>
              <w:widowControl w:val="0"/>
            </w:pPr>
            <w:r w:rsidRPr="00BB239F">
              <w:t>Range</w:t>
            </w:r>
          </w:p>
        </w:tc>
        <w:tc>
          <w:tcPr>
            <w:tcW w:w="1559" w:type="dxa"/>
          </w:tcPr>
          <w:p w14:paraId="79CC6E49" w14:textId="77777777" w:rsidR="008D3D52" w:rsidRPr="00BB239F" w:rsidRDefault="008D3D52" w:rsidP="00345D46">
            <w:pPr>
              <w:pStyle w:val="TAH"/>
              <w:keepNext w:val="0"/>
              <w:keepLines w:val="0"/>
              <w:widowControl w:val="0"/>
            </w:pPr>
            <w:r w:rsidRPr="00BB239F">
              <w:t>IE Type and Reference</w:t>
            </w:r>
          </w:p>
        </w:tc>
        <w:tc>
          <w:tcPr>
            <w:tcW w:w="1701" w:type="dxa"/>
          </w:tcPr>
          <w:p w14:paraId="32AFE3F3" w14:textId="77777777" w:rsidR="008D3D52" w:rsidRPr="00BB239F" w:rsidRDefault="008D3D52" w:rsidP="00345D46">
            <w:pPr>
              <w:pStyle w:val="TAH"/>
              <w:keepNext w:val="0"/>
              <w:keepLines w:val="0"/>
              <w:widowControl w:val="0"/>
            </w:pPr>
            <w:r w:rsidRPr="00BB239F">
              <w:t>Semantics Description</w:t>
            </w:r>
          </w:p>
        </w:tc>
        <w:tc>
          <w:tcPr>
            <w:tcW w:w="1134" w:type="dxa"/>
          </w:tcPr>
          <w:p w14:paraId="20C8BDD1" w14:textId="77777777" w:rsidR="008D3D52" w:rsidRPr="00BB239F" w:rsidRDefault="008D3D52" w:rsidP="00345D46">
            <w:pPr>
              <w:pStyle w:val="TAH"/>
              <w:keepNext w:val="0"/>
              <w:keepLines w:val="0"/>
              <w:widowControl w:val="0"/>
            </w:pPr>
            <w:r>
              <w:t>Criticality</w:t>
            </w:r>
          </w:p>
        </w:tc>
        <w:tc>
          <w:tcPr>
            <w:tcW w:w="1134" w:type="dxa"/>
          </w:tcPr>
          <w:p w14:paraId="5026BAEA" w14:textId="77777777" w:rsidR="008D3D52" w:rsidRPr="00BB239F" w:rsidRDefault="008D3D52" w:rsidP="00345D46">
            <w:pPr>
              <w:pStyle w:val="TAH"/>
              <w:keepNext w:val="0"/>
              <w:keepLines w:val="0"/>
              <w:widowControl w:val="0"/>
            </w:pPr>
            <w:r>
              <w:t>Assigned Criticality</w:t>
            </w:r>
          </w:p>
        </w:tc>
      </w:tr>
      <w:tr w:rsidR="008D3D52" w:rsidRPr="00BB239F" w14:paraId="679E085C" w14:textId="77777777" w:rsidTr="00345D46">
        <w:tc>
          <w:tcPr>
            <w:tcW w:w="2122" w:type="dxa"/>
            <w:tcBorders>
              <w:top w:val="single" w:sz="4" w:space="0" w:color="auto"/>
              <w:left w:val="single" w:sz="4" w:space="0" w:color="auto"/>
              <w:bottom w:val="single" w:sz="4" w:space="0" w:color="auto"/>
              <w:right w:val="single" w:sz="4" w:space="0" w:color="auto"/>
            </w:tcBorders>
          </w:tcPr>
          <w:p w14:paraId="64BD9A7C" w14:textId="77777777" w:rsidR="008D3D52" w:rsidRPr="00A73D91" w:rsidRDefault="008D3D52" w:rsidP="00345D46">
            <w:pPr>
              <w:pStyle w:val="TAL"/>
              <w:keepNext w:val="0"/>
              <w:keepLines w:val="0"/>
              <w:widowControl w:val="0"/>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58DC6D79"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B60A06A" w14:textId="77777777" w:rsidR="008D3D52" w:rsidRPr="00BB239F" w:rsidRDefault="008D3D52" w:rsidP="00345D46">
            <w:pPr>
              <w:pStyle w:val="TAL"/>
              <w:keepNext w:val="0"/>
              <w:keepLines w:val="0"/>
              <w:widowControl w:val="0"/>
            </w:pPr>
            <w:r w:rsidRPr="00BB239F">
              <w:t>1..&lt;maxnoofPRSresourceSets&gt;</w:t>
            </w:r>
          </w:p>
        </w:tc>
        <w:tc>
          <w:tcPr>
            <w:tcW w:w="1559" w:type="dxa"/>
            <w:tcBorders>
              <w:top w:val="single" w:sz="4" w:space="0" w:color="auto"/>
              <w:left w:val="single" w:sz="4" w:space="0" w:color="auto"/>
              <w:bottom w:val="single" w:sz="4" w:space="0" w:color="auto"/>
              <w:right w:val="single" w:sz="4" w:space="0" w:color="auto"/>
            </w:tcBorders>
          </w:tcPr>
          <w:p w14:paraId="64F6B3BC"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75A1A1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A81304"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EE4370" w14:textId="77777777" w:rsidR="008D3D52" w:rsidRPr="00BB239F" w:rsidRDefault="008D3D52" w:rsidP="00345D46">
            <w:pPr>
              <w:pStyle w:val="TAL"/>
              <w:keepNext w:val="0"/>
              <w:keepLines w:val="0"/>
              <w:widowControl w:val="0"/>
            </w:pPr>
          </w:p>
        </w:tc>
      </w:tr>
      <w:tr w:rsidR="008D3D52" w:rsidRPr="00BB239F" w14:paraId="2567DA97" w14:textId="77777777" w:rsidTr="00345D46">
        <w:tc>
          <w:tcPr>
            <w:tcW w:w="2122" w:type="dxa"/>
            <w:tcBorders>
              <w:top w:val="single" w:sz="4" w:space="0" w:color="auto"/>
              <w:left w:val="single" w:sz="4" w:space="0" w:color="auto"/>
              <w:bottom w:val="single" w:sz="4" w:space="0" w:color="auto"/>
              <w:right w:val="single" w:sz="4" w:space="0" w:color="auto"/>
            </w:tcBorders>
          </w:tcPr>
          <w:p w14:paraId="34B3A82F" w14:textId="77777777" w:rsidR="008D3D52" w:rsidRPr="00BB239F" w:rsidRDefault="008D3D52" w:rsidP="00345D46">
            <w:pPr>
              <w:pStyle w:val="TAL"/>
              <w:keepNext w:val="0"/>
              <w:keepLines w:val="0"/>
              <w:widowControl w:val="0"/>
              <w:ind w:leftChars="50" w:left="1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6B47E917"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40C60547"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7C53A41" w14:textId="77777777" w:rsidR="008D3D52" w:rsidRPr="00BB239F" w:rsidRDefault="008D3D52" w:rsidP="00345D46">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345891B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4DA61CF"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8E71D9E" w14:textId="77777777" w:rsidR="008D3D52" w:rsidRPr="00BB239F" w:rsidRDefault="008D3D52" w:rsidP="00345D46">
            <w:pPr>
              <w:pStyle w:val="TAL"/>
              <w:keepNext w:val="0"/>
              <w:keepLines w:val="0"/>
              <w:widowControl w:val="0"/>
            </w:pPr>
          </w:p>
        </w:tc>
      </w:tr>
      <w:tr w:rsidR="008D3D52" w:rsidRPr="00BB239F" w14:paraId="26959B6A" w14:textId="77777777" w:rsidTr="00345D46">
        <w:tc>
          <w:tcPr>
            <w:tcW w:w="2122" w:type="dxa"/>
            <w:tcBorders>
              <w:top w:val="single" w:sz="4" w:space="0" w:color="auto"/>
              <w:left w:val="single" w:sz="4" w:space="0" w:color="auto"/>
              <w:bottom w:val="single" w:sz="4" w:space="0" w:color="auto"/>
              <w:right w:val="single" w:sz="4" w:space="0" w:color="auto"/>
            </w:tcBorders>
          </w:tcPr>
          <w:p w14:paraId="1C39A26F" w14:textId="77777777" w:rsidR="008D3D52" w:rsidRPr="00BB239F" w:rsidRDefault="008D3D52" w:rsidP="00345D46">
            <w:pPr>
              <w:pStyle w:val="TAL"/>
              <w:keepNext w:val="0"/>
              <w:keepLines w:val="0"/>
              <w:widowControl w:val="0"/>
              <w:ind w:leftChars="50" w:left="1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6A192C0D"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62BBE39C"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17BF4C" w14:textId="77777777" w:rsidR="008D3D52" w:rsidRPr="00BB239F" w:rsidRDefault="008D3D52" w:rsidP="00345D46">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7312A87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DD5BF9D"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C24B08A" w14:textId="77777777" w:rsidR="008D3D52" w:rsidRPr="00BB239F" w:rsidRDefault="008D3D52" w:rsidP="00345D46">
            <w:pPr>
              <w:pStyle w:val="TAL"/>
              <w:keepNext w:val="0"/>
              <w:keepLines w:val="0"/>
              <w:widowControl w:val="0"/>
            </w:pPr>
          </w:p>
        </w:tc>
      </w:tr>
      <w:tr w:rsidR="008D3D52" w:rsidRPr="00BB239F" w14:paraId="6DEBE2D3" w14:textId="77777777" w:rsidTr="00345D46">
        <w:tc>
          <w:tcPr>
            <w:tcW w:w="2122" w:type="dxa"/>
            <w:tcBorders>
              <w:top w:val="single" w:sz="4" w:space="0" w:color="auto"/>
              <w:left w:val="single" w:sz="4" w:space="0" w:color="auto"/>
              <w:bottom w:val="single" w:sz="4" w:space="0" w:color="auto"/>
              <w:right w:val="single" w:sz="4" w:space="0" w:color="auto"/>
            </w:tcBorders>
          </w:tcPr>
          <w:p w14:paraId="5477FFF5" w14:textId="77777777" w:rsidR="008D3D52" w:rsidRPr="00BB239F" w:rsidRDefault="008D3D52" w:rsidP="00345D46">
            <w:pPr>
              <w:pStyle w:val="TAL"/>
              <w:keepNext w:val="0"/>
              <w:keepLines w:val="0"/>
              <w:widowControl w:val="0"/>
              <w:ind w:leftChars="50" w:left="1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1AA33AAA"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30E4B60"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66E5D84" w14:textId="77777777" w:rsidR="008D3D52" w:rsidRPr="00BB239F" w:rsidRDefault="008D3D52" w:rsidP="00345D46">
            <w:pPr>
              <w:pStyle w:val="TAL"/>
              <w:keepNext w:val="0"/>
              <w:keepLines w:val="0"/>
              <w:widowControl w:val="0"/>
              <w:rPr>
                <w:noProof/>
              </w:rPr>
            </w:pPr>
            <w:r w:rsidRPr="00BB239F">
              <w:rPr>
                <w:noProof/>
              </w:rPr>
              <w:t>INTEGER(1..63)</w:t>
            </w:r>
          </w:p>
        </w:tc>
        <w:tc>
          <w:tcPr>
            <w:tcW w:w="1701" w:type="dxa"/>
            <w:tcBorders>
              <w:top w:val="single" w:sz="4" w:space="0" w:color="auto"/>
              <w:left w:val="single" w:sz="4" w:space="0" w:color="auto"/>
              <w:bottom w:val="single" w:sz="4" w:space="0" w:color="auto"/>
              <w:right w:val="single" w:sz="4" w:space="0" w:color="auto"/>
            </w:tcBorders>
          </w:tcPr>
          <w:p w14:paraId="63068145" w14:textId="77777777" w:rsidR="008D3D52" w:rsidRPr="00BB239F" w:rsidRDefault="008D3D52" w:rsidP="00345D46">
            <w:pPr>
              <w:pStyle w:val="TAL"/>
              <w:keepNext w:val="0"/>
              <w:keepLines w:val="0"/>
              <w:widowControl w:val="0"/>
            </w:pPr>
            <w:r w:rsidRPr="00BB239F">
              <w:t>24,28,…,272 PRBs</w:t>
            </w:r>
          </w:p>
        </w:tc>
        <w:tc>
          <w:tcPr>
            <w:tcW w:w="1134" w:type="dxa"/>
            <w:tcBorders>
              <w:top w:val="single" w:sz="4" w:space="0" w:color="auto"/>
              <w:left w:val="single" w:sz="4" w:space="0" w:color="auto"/>
              <w:bottom w:val="single" w:sz="4" w:space="0" w:color="auto"/>
              <w:right w:val="single" w:sz="4" w:space="0" w:color="auto"/>
            </w:tcBorders>
          </w:tcPr>
          <w:p w14:paraId="0B9A2FA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521D4C2" w14:textId="77777777" w:rsidR="008D3D52" w:rsidRPr="00BB239F" w:rsidRDefault="008D3D52" w:rsidP="00345D46">
            <w:pPr>
              <w:pStyle w:val="TAL"/>
              <w:keepNext w:val="0"/>
              <w:keepLines w:val="0"/>
              <w:widowControl w:val="0"/>
            </w:pPr>
          </w:p>
        </w:tc>
      </w:tr>
      <w:tr w:rsidR="008D3D52" w:rsidRPr="00BB239F" w14:paraId="52350BEF" w14:textId="77777777" w:rsidTr="00345D46">
        <w:tc>
          <w:tcPr>
            <w:tcW w:w="2122" w:type="dxa"/>
            <w:tcBorders>
              <w:top w:val="single" w:sz="4" w:space="0" w:color="auto"/>
              <w:left w:val="single" w:sz="4" w:space="0" w:color="auto"/>
              <w:bottom w:val="single" w:sz="4" w:space="0" w:color="auto"/>
              <w:right w:val="single" w:sz="4" w:space="0" w:color="auto"/>
            </w:tcBorders>
          </w:tcPr>
          <w:p w14:paraId="0D69BC61" w14:textId="77777777" w:rsidR="008D3D52" w:rsidRPr="00BB239F" w:rsidRDefault="008D3D52" w:rsidP="00345D46">
            <w:pPr>
              <w:pStyle w:val="TAL"/>
              <w:keepNext w:val="0"/>
              <w:keepLines w:val="0"/>
              <w:widowControl w:val="0"/>
              <w:ind w:leftChars="50" w:left="1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2C6C954E"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CA8906D"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9B97D30" w14:textId="77777777" w:rsidR="008D3D52" w:rsidRPr="00BB239F" w:rsidRDefault="008D3D52" w:rsidP="00345D46">
            <w:pPr>
              <w:pStyle w:val="TAL"/>
              <w:keepNext w:val="0"/>
              <w:keepLines w:val="0"/>
              <w:widowControl w:val="0"/>
              <w:rPr>
                <w:noProof/>
              </w:rPr>
            </w:pPr>
            <w:r w:rsidRPr="00BB239F">
              <w:rPr>
                <w:noProof/>
              </w:rPr>
              <w:t>INTEGER(0..2176)</w:t>
            </w:r>
          </w:p>
        </w:tc>
        <w:tc>
          <w:tcPr>
            <w:tcW w:w="1701" w:type="dxa"/>
            <w:tcBorders>
              <w:top w:val="single" w:sz="4" w:space="0" w:color="auto"/>
              <w:left w:val="single" w:sz="4" w:space="0" w:color="auto"/>
              <w:bottom w:val="single" w:sz="4" w:space="0" w:color="auto"/>
              <w:right w:val="single" w:sz="4" w:space="0" w:color="auto"/>
            </w:tcBorders>
          </w:tcPr>
          <w:p w14:paraId="6C04813D" w14:textId="77777777" w:rsidR="008D3D52" w:rsidRPr="00BB239F" w:rsidRDefault="008D3D52" w:rsidP="00345D46">
            <w:pPr>
              <w:pStyle w:val="TAL"/>
              <w:keepNext w:val="0"/>
              <w:keepLines w:val="0"/>
              <w:widowControl w:val="0"/>
            </w:pPr>
            <w:r w:rsidRPr="00BB239F">
              <w:t>Starting PRB to Point A</w:t>
            </w:r>
          </w:p>
        </w:tc>
        <w:tc>
          <w:tcPr>
            <w:tcW w:w="1134" w:type="dxa"/>
            <w:tcBorders>
              <w:top w:val="single" w:sz="4" w:space="0" w:color="auto"/>
              <w:left w:val="single" w:sz="4" w:space="0" w:color="auto"/>
              <w:bottom w:val="single" w:sz="4" w:space="0" w:color="auto"/>
              <w:right w:val="single" w:sz="4" w:space="0" w:color="auto"/>
            </w:tcBorders>
          </w:tcPr>
          <w:p w14:paraId="03DEE31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8BAD2C8" w14:textId="77777777" w:rsidR="008D3D52" w:rsidRPr="00BB239F" w:rsidRDefault="008D3D52" w:rsidP="00345D46">
            <w:pPr>
              <w:pStyle w:val="TAL"/>
              <w:keepNext w:val="0"/>
              <w:keepLines w:val="0"/>
              <w:widowControl w:val="0"/>
            </w:pPr>
          </w:p>
        </w:tc>
      </w:tr>
      <w:tr w:rsidR="008D3D52" w:rsidRPr="00BB239F" w14:paraId="327176FA" w14:textId="77777777" w:rsidTr="00345D46">
        <w:tc>
          <w:tcPr>
            <w:tcW w:w="2122" w:type="dxa"/>
            <w:tcBorders>
              <w:top w:val="single" w:sz="4" w:space="0" w:color="auto"/>
              <w:left w:val="single" w:sz="4" w:space="0" w:color="auto"/>
              <w:bottom w:val="single" w:sz="4" w:space="0" w:color="auto"/>
              <w:right w:val="single" w:sz="4" w:space="0" w:color="auto"/>
            </w:tcBorders>
          </w:tcPr>
          <w:p w14:paraId="5817C263" w14:textId="77777777" w:rsidR="008D3D52" w:rsidRPr="00BB239F" w:rsidRDefault="008D3D52" w:rsidP="00345D46">
            <w:pPr>
              <w:pStyle w:val="TAL"/>
              <w:keepNext w:val="0"/>
              <w:keepLines w:val="0"/>
              <w:widowControl w:val="0"/>
              <w:ind w:leftChars="50" w:left="1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228945C1"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745C546"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AADBED6" w14:textId="77777777" w:rsidR="008D3D52" w:rsidRPr="00BB239F" w:rsidRDefault="008D3D52" w:rsidP="00345D46">
            <w:pPr>
              <w:pStyle w:val="TAL"/>
              <w:keepNext w:val="0"/>
              <w:keepLines w:val="0"/>
              <w:widowControl w:val="0"/>
              <w:rPr>
                <w:noProof/>
              </w:rPr>
            </w:pPr>
            <w:r w:rsidRPr="00BB239F">
              <w:rPr>
                <w:noProof/>
              </w:rPr>
              <w:t>INTEGER (0..3279165)</w:t>
            </w:r>
          </w:p>
        </w:tc>
        <w:tc>
          <w:tcPr>
            <w:tcW w:w="1701" w:type="dxa"/>
            <w:tcBorders>
              <w:top w:val="single" w:sz="4" w:space="0" w:color="auto"/>
              <w:left w:val="single" w:sz="4" w:space="0" w:color="auto"/>
              <w:bottom w:val="single" w:sz="4" w:space="0" w:color="auto"/>
              <w:right w:val="single" w:sz="4" w:space="0" w:color="auto"/>
            </w:tcBorders>
          </w:tcPr>
          <w:p w14:paraId="167ED842" w14:textId="77777777" w:rsidR="008D3D52" w:rsidRPr="00BA1E6B" w:rsidRDefault="008D3D52" w:rsidP="00345D46">
            <w:pPr>
              <w:pStyle w:val="TAL"/>
              <w:keepNext w:val="0"/>
              <w:keepLines w:val="0"/>
              <w:widowControl w:val="0"/>
            </w:pPr>
            <w:r w:rsidRPr="008C20F9">
              <w:rPr>
                <w:noProof/>
              </w:rPr>
              <w:t>NR ARFCN</w:t>
            </w:r>
          </w:p>
        </w:tc>
        <w:tc>
          <w:tcPr>
            <w:tcW w:w="1134" w:type="dxa"/>
            <w:tcBorders>
              <w:top w:val="single" w:sz="4" w:space="0" w:color="auto"/>
              <w:left w:val="single" w:sz="4" w:space="0" w:color="auto"/>
              <w:bottom w:val="single" w:sz="4" w:space="0" w:color="auto"/>
              <w:right w:val="single" w:sz="4" w:space="0" w:color="auto"/>
            </w:tcBorders>
          </w:tcPr>
          <w:p w14:paraId="1B3B1E84" w14:textId="77777777" w:rsidR="008D3D52" w:rsidRPr="008C20F9" w:rsidRDefault="008D3D52" w:rsidP="00345D46">
            <w:pPr>
              <w:pStyle w:val="TAL"/>
              <w:keepNext w:val="0"/>
              <w:keepLines w:val="0"/>
              <w:widowControl w:val="0"/>
              <w:rPr>
                <w:noProof/>
              </w:rPr>
            </w:pPr>
          </w:p>
        </w:tc>
        <w:tc>
          <w:tcPr>
            <w:tcW w:w="1134" w:type="dxa"/>
            <w:tcBorders>
              <w:top w:val="single" w:sz="4" w:space="0" w:color="auto"/>
              <w:left w:val="single" w:sz="4" w:space="0" w:color="auto"/>
              <w:bottom w:val="single" w:sz="4" w:space="0" w:color="auto"/>
              <w:right w:val="single" w:sz="4" w:space="0" w:color="auto"/>
            </w:tcBorders>
          </w:tcPr>
          <w:p w14:paraId="460E6CD1" w14:textId="77777777" w:rsidR="008D3D52" w:rsidRPr="008C20F9" w:rsidRDefault="008D3D52" w:rsidP="00345D46">
            <w:pPr>
              <w:pStyle w:val="TAL"/>
              <w:keepNext w:val="0"/>
              <w:keepLines w:val="0"/>
              <w:widowControl w:val="0"/>
              <w:rPr>
                <w:noProof/>
              </w:rPr>
            </w:pPr>
          </w:p>
        </w:tc>
      </w:tr>
      <w:tr w:rsidR="008D3D52" w:rsidRPr="00BB239F" w14:paraId="65FF098A" w14:textId="77777777" w:rsidTr="00345D46">
        <w:tc>
          <w:tcPr>
            <w:tcW w:w="2122" w:type="dxa"/>
            <w:tcBorders>
              <w:top w:val="single" w:sz="4" w:space="0" w:color="auto"/>
              <w:left w:val="single" w:sz="4" w:space="0" w:color="auto"/>
              <w:bottom w:val="single" w:sz="4" w:space="0" w:color="auto"/>
              <w:right w:val="single" w:sz="4" w:space="0" w:color="auto"/>
            </w:tcBorders>
          </w:tcPr>
          <w:p w14:paraId="45EE219F" w14:textId="77777777" w:rsidR="008D3D52" w:rsidRPr="008D3D41" w:rsidRDefault="008D3D52" w:rsidP="00345D46">
            <w:pPr>
              <w:pStyle w:val="TAL"/>
              <w:keepNext w:val="0"/>
              <w:keepLines w:val="0"/>
              <w:widowControl w:val="0"/>
              <w:ind w:leftChars="50" w:left="1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5B8CB191"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F84FB97"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BB4A99E" w14:textId="77777777" w:rsidR="008D3D52" w:rsidRPr="008D3D41" w:rsidRDefault="008D3D52" w:rsidP="00345D46">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0CDC037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F7DC9D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7B42BBF" w14:textId="77777777" w:rsidR="008D3D52" w:rsidRPr="00BB239F" w:rsidRDefault="008D3D52" w:rsidP="00345D46">
            <w:pPr>
              <w:pStyle w:val="TAL"/>
              <w:keepNext w:val="0"/>
              <w:keepLines w:val="0"/>
              <w:widowControl w:val="0"/>
            </w:pPr>
          </w:p>
        </w:tc>
      </w:tr>
      <w:tr w:rsidR="008D3D52" w:rsidRPr="00BB239F" w14:paraId="1AF40087" w14:textId="77777777" w:rsidTr="00345D46">
        <w:tc>
          <w:tcPr>
            <w:tcW w:w="2122" w:type="dxa"/>
            <w:tcBorders>
              <w:top w:val="single" w:sz="4" w:space="0" w:color="auto"/>
              <w:left w:val="single" w:sz="4" w:space="0" w:color="auto"/>
              <w:bottom w:val="single" w:sz="4" w:space="0" w:color="auto"/>
              <w:right w:val="single" w:sz="4" w:space="0" w:color="auto"/>
            </w:tcBorders>
          </w:tcPr>
          <w:p w14:paraId="041DD418" w14:textId="77777777" w:rsidR="008D3D52" w:rsidRPr="008D3D41" w:rsidRDefault="008D3D52" w:rsidP="00345D46">
            <w:pPr>
              <w:pStyle w:val="TAL"/>
              <w:keepNext w:val="0"/>
              <w:keepLines w:val="0"/>
              <w:widowControl w:val="0"/>
              <w:ind w:leftChars="50" w:left="1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075E51D9"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8769CFE"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97187BB" w14:textId="77777777" w:rsidR="008D3D52" w:rsidRPr="008D3D41" w:rsidRDefault="008D3D52" w:rsidP="00345D46">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6370C10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7AA67A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F56AB3C" w14:textId="77777777" w:rsidR="008D3D52" w:rsidRPr="00BB239F" w:rsidRDefault="008D3D52" w:rsidP="00345D46">
            <w:pPr>
              <w:pStyle w:val="TAL"/>
              <w:keepNext w:val="0"/>
              <w:keepLines w:val="0"/>
              <w:widowControl w:val="0"/>
            </w:pPr>
          </w:p>
        </w:tc>
      </w:tr>
      <w:tr w:rsidR="008D3D52" w:rsidRPr="00BB239F" w14:paraId="4523E640" w14:textId="77777777" w:rsidTr="00345D46">
        <w:tc>
          <w:tcPr>
            <w:tcW w:w="2122" w:type="dxa"/>
            <w:tcBorders>
              <w:top w:val="single" w:sz="4" w:space="0" w:color="auto"/>
              <w:left w:val="single" w:sz="4" w:space="0" w:color="auto"/>
              <w:bottom w:val="single" w:sz="4" w:space="0" w:color="auto"/>
              <w:right w:val="single" w:sz="4" w:space="0" w:color="auto"/>
            </w:tcBorders>
          </w:tcPr>
          <w:p w14:paraId="1DC50BD1" w14:textId="77777777" w:rsidR="008D3D52" w:rsidRPr="008D3D41" w:rsidRDefault="008D3D52" w:rsidP="00345D46">
            <w:pPr>
              <w:pStyle w:val="TAL"/>
              <w:keepNext w:val="0"/>
              <w:keepLines w:val="0"/>
              <w:widowControl w:val="0"/>
              <w:ind w:leftChars="50" w:left="1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2B63236C"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552BF8D"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28B4B7B" w14:textId="77777777" w:rsidR="008D3D52" w:rsidRPr="008D3D41" w:rsidRDefault="008D3D52" w:rsidP="00345D46">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54DB7D8E" w14:textId="77777777" w:rsidR="008D3D52" w:rsidRPr="00BB239F" w:rsidRDefault="008D3D52" w:rsidP="00345D46">
            <w:pPr>
              <w:pStyle w:val="TAL"/>
              <w:keepNext w:val="0"/>
              <w:keepLines w:val="0"/>
              <w:widowControl w:val="0"/>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036CA28E" w14:textId="77777777" w:rsidR="008D3D52" w:rsidRDefault="008D3D52" w:rsidP="00345D46">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9A4DFA0" w14:textId="77777777" w:rsidR="008D3D52" w:rsidRDefault="008D3D52" w:rsidP="00345D46">
            <w:pPr>
              <w:pStyle w:val="TAL"/>
              <w:keepNext w:val="0"/>
              <w:keepLines w:val="0"/>
              <w:widowControl w:val="0"/>
              <w:rPr>
                <w:lang w:eastAsia="zh-CN"/>
              </w:rPr>
            </w:pPr>
          </w:p>
        </w:tc>
      </w:tr>
      <w:tr w:rsidR="008D3D52" w:rsidRPr="00BB239F" w14:paraId="690072B7" w14:textId="77777777" w:rsidTr="00345D46">
        <w:tc>
          <w:tcPr>
            <w:tcW w:w="2122" w:type="dxa"/>
            <w:tcBorders>
              <w:top w:val="single" w:sz="4" w:space="0" w:color="auto"/>
              <w:left w:val="single" w:sz="4" w:space="0" w:color="auto"/>
              <w:bottom w:val="single" w:sz="4" w:space="0" w:color="auto"/>
              <w:right w:val="single" w:sz="4" w:space="0" w:color="auto"/>
            </w:tcBorders>
          </w:tcPr>
          <w:p w14:paraId="0D44F919" w14:textId="77777777" w:rsidR="008D3D52" w:rsidRPr="008D3D41" w:rsidRDefault="008D3D52" w:rsidP="00345D46">
            <w:pPr>
              <w:pStyle w:val="TAL"/>
              <w:keepNext w:val="0"/>
              <w:keepLines w:val="0"/>
              <w:widowControl w:val="0"/>
              <w:ind w:leftChars="50" w:left="1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2A14F160"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07CB9AF"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BEC1ED4" w14:textId="77777777" w:rsidR="008D3D52" w:rsidRPr="008D3D41" w:rsidRDefault="008D3D52" w:rsidP="00345D46">
            <w:pPr>
              <w:pStyle w:val="TAL"/>
              <w:keepNext w:val="0"/>
              <w:keepLines w:val="0"/>
              <w:widowControl w:val="0"/>
              <w:rPr>
                <w:noProof/>
              </w:rPr>
            </w:pPr>
            <w:r w:rsidRPr="008D3D41">
              <w:rPr>
                <w:noProof/>
              </w:rPr>
              <w:t>INTEGER(0..81919,…)</w:t>
            </w:r>
          </w:p>
        </w:tc>
        <w:tc>
          <w:tcPr>
            <w:tcW w:w="1701" w:type="dxa"/>
            <w:tcBorders>
              <w:top w:val="single" w:sz="4" w:space="0" w:color="auto"/>
              <w:left w:val="single" w:sz="4" w:space="0" w:color="auto"/>
              <w:bottom w:val="single" w:sz="4" w:space="0" w:color="auto"/>
              <w:right w:val="single" w:sz="4" w:space="0" w:color="auto"/>
            </w:tcBorders>
          </w:tcPr>
          <w:p w14:paraId="3C6783F5"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A3E243E"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D016159" w14:textId="77777777" w:rsidR="008D3D52" w:rsidRPr="00BB239F" w:rsidRDefault="008D3D52" w:rsidP="00345D46">
            <w:pPr>
              <w:pStyle w:val="TAL"/>
              <w:keepNext w:val="0"/>
              <w:keepLines w:val="0"/>
              <w:widowControl w:val="0"/>
            </w:pPr>
          </w:p>
        </w:tc>
      </w:tr>
      <w:tr w:rsidR="008D3D52" w:rsidRPr="00BB239F" w14:paraId="71A2A70E" w14:textId="77777777" w:rsidTr="00345D46">
        <w:tc>
          <w:tcPr>
            <w:tcW w:w="2122" w:type="dxa"/>
            <w:tcBorders>
              <w:top w:val="single" w:sz="4" w:space="0" w:color="auto"/>
              <w:left w:val="single" w:sz="4" w:space="0" w:color="auto"/>
              <w:bottom w:val="single" w:sz="4" w:space="0" w:color="auto"/>
              <w:right w:val="single" w:sz="4" w:space="0" w:color="auto"/>
            </w:tcBorders>
          </w:tcPr>
          <w:p w14:paraId="513DB929" w14:textId="77777777" w:rsidR="008D3D52" w:rsidRPr="008D3D41" w:rsidRDefault="008D3D52" w:rsidP="00345D46">
            <w:pPr>
              <w:pStyle w:val="TAL"/>
              <w:keepNext w:val="0"/>
              <w:keepLines w:val="0"/>
              <w:widowControl w:val="0"/>
              <w:ind w:leftChars="50" w:left="1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47F53C33"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2613565B"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EE4B521" w14:textId="77777777" w:rsidR="008D3D52" w:rsidRPr="008D3D41" w:rsidRDefault="008D3D52" w:rsidP="00345D46">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3705852F"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9D33FE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46727A" w14:textId="77777777" w:rsidR="008D3D52" w:rsidRPr="00BB239F" w:rsidRDefault="008D3D52" w:rsidP="00345D46">
            <w:pPr>
              <w:pStyle w:val="TAL"/>
              <w:keepNext w:val="0"/>
              <w:keepLines w:val="0"/>
              <w:widowControl w:val="0"/>
            </w:pPr>
          </w:p>
        </w:tc>
      </w:tr>
      <w:tr w:rsidR="008D3D52" w:rsidRPr="00BB239F" w14:paraId="3EB057B7" w14:textId="77777777" w:rsidTr="00345D46">
        <w:tc>
          <w:tcPr>
            <w:tcW w:w="2122" w:type="dxa"/>
            <w:tcBorders>
              <w:top w:val="single" w:sz="4" w:space="0" w:color="auto"/>
              <w:left w:val="single" w:sz="4" w:space="0" w:color="auto"/>
              <w:bottom w:val="single" w:sz="4" w:space="0" w:color="auto"/>
              <w:right w:val="single" w:sz="4" w:space="0" w:color="auto"/>
            </w:tcBorders>
          </w:tcPr>
          <w:p w14:paraId="07EFC424" w14:textId="77777777" w:rsidR="008D3D52" w:rsidRPr="008D3D41" w:rsidRDefault="008D3D52" w:rsidP="00345D46">
            <w:pPr>
              <w:pStyle w:val="TAL"/>
              <w:keepNext w:val="0"/>
              <w:keepLines w:val="0"/>
              <w:widowControl w:val="0"/>
              <w:ind w:leftChars="50" w:left="1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4445CE4"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DAC5911"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7E1AA87" w14:textId="77777777" w:rsidR="008D3D52" w:rsidRPr="008D3D41" w:rsidRDefault="008D3D52" w:rsidP="00345D46">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2757F694"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49B573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6DD5D1" w14:textId="77777777" w:rsidR="008D3D52" w:rsidRPr="00BB239F" w:rsidRDefault="008D3D52" w:rsidP="00345D46">
            <w:pPr>
              <w:pStyle w:val="TAL"/>
              <w:keepNext w:val="0"/>
              <w:keepLines w:val="0"/>
              <w:widowControl w:val="0"/>
            </w:pPr>
          </w:p>
        </w:tc>
      </w:tr>
      <w:tr w:rsidR="008D3D52" w:rsidRPr="00BB239F" w14:paraId="1D1122D4" w14:textId="77777777" w:rsidTr="00345D46">
        <w:tc>
          <w:tcPr>
            <w:tcW w:w="2122" w:type="dxa"/>
            <w:tcBorders>
              <w:top w:val="single" w:sz="4" w:space="0" w:color="auto"/>
              <w:left w:val="single" w:sz="4" w:space="0" w:color="auto"/>
              <w:bottom w:val="single" w:sz="4" w:space="0" w:color="auto"/>
              <w:right w:val="single" w:sz="4" w:space="0" w:color="auto"/>
            </w:tcBorders>
          </w:tcPr>
          <w:p w14:paraId="0E21E871" w14:textId="77777777" w:rsidR="008D3D52" w:rsidRPr="008D3D41" w:rsidRDefault="008D3D52" w:rsidP="00345D46">
            <w:pPr>
              <w:pStyle w:val="TAL"/>
              <w:keepNext w:val="0"/>
              <w:keepLines w:val="0"/>
              <w:widowControl w:val="0"/>
              <w:ind w:leftChars="50" w:left="1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45DEEC2D"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4174BDF"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CC67577" w14:textId="77777777" w:rsidR="008D3D52" w:rsidRPr="008D3D41" w:rsidRDefault="008D3D52" w:rsidP="00345D46">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44952CB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9E09A0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881F7EE" w14:textId="77777777" w:rsidR="008D3D52" w:rsidRPr="00BB239F" w:rsidRDefault="008D3D52" w:rsidP="00345D46">
            <w:pPr>
              <w:pStyle w:val="TAL"/>
              <w:keepNext w:val="0"/>
              <w:keepLines w:val="0"/>
              <w:widowControl w:val="0"/>
            </w:pPr>
          </w:p>
        </w:tc>
      </w:tr>
      <w:tr w:rsidR="008D3D52" w:rsidRPr="00BB239F" w14:paraId="6E2C70AC" w14:textId="77777777" w:rsidTr="00345D46">
        <w:tc>
          <w:tcPr>
            <w:tcW w:w="2122" w:type="dxa"/>
            <w:tcBorders>
              <w:top w:val="single" w:sz="4" w:space="0" w:color="auto"/>
              <w:left w:val="single" w:sz="4" w:space="0" w:color="auto"/>
              <w:bottom w:val="single" w:sz="4" w:space="0" w:color="auto"/>
              <w:right w:val="single" w:sz="4" w:space="0" w:color="auto"/>
            </w:tcBorders>
          </w:tcPr>
          <w:p w14:paraId="3571EFCA" w14:textId="77777777" w:rsidR="008D3D52" w:rsidRPr="0030753D" w:rsidRDefault="008D3D52" w:rsidP="00345D46">
            <w:pPr>
              <w:pStyle w:val="TAL"/>
              <w:keepNext w:val="0"/>
              <w:keepLines w:val="0"/>
              <w:widowControl w:val="0"/>
              <w:ind w:leftChars="50" w:left="100"/>
              <w:rPr>
                <w:b/>
                <w:bCs/>
                <w:noProof/>
              </w:rPr>
            </w:pPr>
            <w:r w:rsidRPr="0030753D">
              <w:rPr>
                <w:b/>
                <w:bCs/>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F08EAE0" w14:textId="77777777" w:rsidR="008D3D52" w:rsidRPr="008C20F9" w:rsidRDefault="008D3D52" w:rsidP="00345D46">
            <w:pPr>
              <w:pStyle w:val="TAL"/>
              <w:keepNext w:val="0"/>
              <w:keepLines w:val="0"/>
              <w:widowControl w:val="0"/>
              <w:rPr>
                <w:noProof/>
              </w:rPr>
            </w:pPr>
            <w:r w:rsidRPr="008C20F9">
              <w:rPr>
                <w:noProof/>
              </w:rPr>
              <w:t>O</w:t>
            </w:r>
          </w:p>
        </w:tc>
        <w:tc>
          <w:tcPr>
            <w:tcW w:w="992" w:type="dxa"/>
            <w:tcBorders>
              <w:top w:val="single" w:sz="4" w:space="0" w:color="auto"/>
              <w:left w:val="single" w:sz="4" w:space="0" w:color="auto"/>
              <w:bottom w:val="single" w:sz="4" w:space="0" w:color="auto"/>
              <w:right w:val="single" w:sz="4" w:space="0" w:color="auto"/>
            </w:tcBorders>
          </w:tcPr>
          <w:p w14:paraId="4427930E"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D414758"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0C5ACAD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2248C1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1E72F2" w14:textId="77777777" w:rsidR="008D3D52" w:rsidRPr="00BB239F" w:rsidRDefault="008D3D52" w:rsidP="00345D46">
            <w:pPr>
              <w:pStyle w:val="TAL"/>
              <w:keepNext w:val="0"/>
              <w:keepLines w:val="0"/>
              <w:widowControl w:val="0"/>
            </w:pPr>
          </w:p>
        </w:tc>
      </w:tr>
      <w:tr w:rsidR="008D3D52" w:rsidRPr="00BB239F" w14:paraId="02150363" w14:textId="77777777" w:rsidTr="00345D46">
        <w:tc>
          <w:tcPr>
            <w:tcW w:w="2122" w:type="dxa"/>
            <w:tcBorders>
              <w:top w:val="single" w:sz="4" w:space="0" w:color="auto"/>
              <w:left w:val="single" w:sz="4" w:space="0" w:color="auto"/>
              <w:bottom w:val="single" w:sz="4" w:space="0" w:color="auto"/>
              <w:right w:val="single" w:sz="4" w:space="0" w:color="auto"/>
            </w:tcBorders>
          </w:tcPr>
          <w:p w14:paraId="39EB709E" w14:textId="77777777" w:rsidR="008D3D52" w:rsidRPr="0030753D" w:rsidRDefault="008D3D52" w:rsidP="00345D46">
            <w:pPr>
              <w:pStyle w:val="TAL"/>
              <w:keepNext w:val="0"/>
              <w:keepLines w:val="0"/>
              <w:widowControl w:val="0"/>
              <w:ind w:leftChars="100" w:left="200"/>
              <w:rPr>
                <w:b/>
                <w:bCs/>
                <w:noProof/>
              </w:rPr>
            </w:pPr>
            <w:r w:rsidRPr="0030753D">
              <w:rPr>
                <w:b/>
                <w:bCs/>
                <w:noProof/>
              </w:rPr>
              <w:t>&gt;&gt;Option1</w:t>
            </w:r>
          </w:p>
        </w:tc>
        <w:tc>
          <w:tcPr>
            <w:tcW w:w="1134" w:type="dxa"/>
            <w:tcBorders>
              <w:top w:val="single" w:sz="4" w:space="0" w:color="auto"/>
              <w:left w:val="single" w:sz="4" w:space="0" w:color="auto"/>
              <w:bottom w:val="single" w:sz="4" w:space="0" w:color="auto"/>
              <w:right w:val="single" w:sz="4" w:space="0" w:color="auto"/>
            </w:tcBorders>
          </w:tcPr>
          <w:p w14:paraId="184C3A3D" w14:textId="77777777" w:rsidR="008D3D52" w:rsidRPr="008C20F9" w:rsidRDefault="008D3D52" w:rsidP="00345D46">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3F62EBA9"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0F78065"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2057FE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08994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CEC58BD" w14:textId="77777777" w:rsidR="008D3D52" w:rsidRPr="00BB239F" w:rsidRDefault="008D3D52" w:rsidP="00345D46">
            <w:pPr>
              <w:pStyle w:val="TAL"/>
              <w:keepNext w:val="0"/>
              <w:keepLines w:val="0"/>
              <w:widowControl w:val="0"/>
            </w:pPr>
          </w:p>
        </w:tc>
      </w:tr>
      <w:tr w:rsidR="008D3D52" w:rsidRPr="00BB239F" w14:paraId="62036C55" w14:textId="77777777" w:rsidTr="00345D46">
        <w:tc>
          <w:tcPr>
            <w:tcW w:w="2122" w:type="dxa"/>
            <w:tcBorders>
              <w:top w:val="single" w:sz="4" w:space="0" w:color="auto"/>
              <w:left w:val="single" w:sz="4" w:space="0" w:color="auto"/>
              <w:bottom w:val="single" w:sz="4" w:space="0" w:color="auto"/>
              <w:right w:val="single" w:sz="4" w:space="0" w:color="auto"/>
            </w:tcBorders>
          </w:tcPr>
          <w:p w14:paraId="7B2F8D55" w14:textId="77777777" w:rsidR="008D3D52" w:rsidRPr="008D3D41" w:rsidRDefault="008D3D52" w:rsidP="00345D46">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6A4DE1B3"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8D88F7B"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7053A66" w14:textId="77777777" w:rsidR="008D3D52" w:rsidRDefault="008D3D52" w:rsidP="00345D46">
            <w:pPr>
              <w:pStyle w:val="TAL"/>
              <w:keepNext w:val="0"/>
              <w:keepLines w:val="0"/>
              <w:widowControl w:val="0"/>
              <w:rPr>
                <w:noProof/>
              </w:rPr>
            </w:pPr>
            <w:r w:rsidRPr="00B7000A">
              <w:rPr>
                <w:noProof/>
              </w:rPr>
              <w:t xml:space="preserve">DL-PRS Muting Pattern </w:t>
            </w:r>
          </w:p>
          <w:p w14:paraId="5E9E374A" w14:textId="77777777" w:rsidR="008D3D52" w:rsidRPr="008D3D41" w:rsidRDefault="008D3D52" w:rsidP="00345D46">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76BC02B9" w14:textId="77777777" w:rsidR="008D3D52" w:rsidRPr="00BB239F" w:rsidRDefault="008D3D52" w:rsidP="00345D46">
            <w:pPr>
              <w:pStyle w:val="TAL"/>
              <w:keepNext w:val="0"/>
              <w:keepLines w:val="0"/>
              <w:widowControl w:val="0"/>
            </w:pPr>
            <w:r w:rsidRPr="00A027E6">
              <w:t>Muting pattern option 1 is used to mute the whole PRS resource set (within a period)</w:t>
            </w:r>
          </w:p>
        </w:tc>
        <w:tc>
          <w:tcPr>
            <w:tcW w:w="1134" w:type="dxa"/>
            <w:tcBorders>
              <w:top w:val="single" w:sz="4" w:space="0" w:color="auto"/>
              <w:left w:val="single" w:sz="4" w:space="0" w:color="auto"/>
              <w:bottom w:val="single" w:sz="4" w:space="0" w:color="auto"/>
              <w:right w:val="single" w:sz="4" w:space="0" w:color="auto"/>
            </w:tcBorders>
          </w:tcPr>
          <w:p w14:paraId="25C1622E" w14:textId="77777777" w:rsidR="008D3D52" w:rsidRPr="00A027E6"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E032A4" w14:textId="77777777" w:rsidR="008D3D52" w:rsidRPr="00A027E6" w:rsidRDefault="008D3D52" w:rsidP="00345D46">
            <w:pPr>
              <w:pStyle w:val="TAL"/>
              <w:keepNext w:val="0"/>
              <w:keepLines w:val="0"/>
              <w:widowControl w:val="0"/>
            </w:pPr>
          </w:p>
        </w:tc>
      </w:tr>
      <w:tr w:rsidR="008D3D52" w:rsidRPr="00BB239F" w14:paraId="7A9A20F6" w14:textId="77777777" w:rsidTr="00345D46">
        <w:tc>
          <w:tcPr>
            <w:tcW w:w="2122" w:type="dxa"/>
            <w:tcBorders>
              <w:top w:val="single" w:sz="4" w:space="0" w:color="auto"/>
              <w:left w:val="single" w:sz="4" w:space="0" w:color="auto"/>
              <w:bottom w:val="single" w:sz="4" w:space="0" w:color="auto"/>
              <w:right w:val="single" w:sz="4" w:space="0" w:color="auto"/>
            </w:tcBorders>
          </w:tcPr>
          <w:p w14:paraId="385FDFE8" w14:textId="77777777" w:rsidR="008D3D52" w:rsidRPr="008D3D41" w:rsidRDefault="008D3D52" w:rsidP="00345D46">
            <w:pPr>
              <w:pStyle w:val="TAL"/>
              <w:keepNext w:val="0"/>
              <w:keepLines w:val="0"/>
              <w:widowControl w:val="0"/>
              <w:ind w:leftChars="150" w:left="3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511D97C1"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753A419"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ECB3CE1" w14:textId="77777777" w:rsidR="008D3D52" w:rsidRPr="008D3D41" w:rsidRDefault="008D3D52" w:rsidP="00345D46">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01" w:type="dxa"/>
            <w:tcBorders>
              <w:top w:val="single" w:sz="4" w:space="0" w:color="auto"/>
              <w:left w:val="single" w:sz="4" w:space="0" w:color="auto"/>
              <w:bottom w:val="single" w:sz="4" w:space="0" w:color="auto"/>
              <w:right w:val="single" w:sz="4" w:space="0" w:color="auto"/>
            </w:tcBorders>
          </w:tcPr>
          <w:p w14:paraId="35EB6FD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42F28E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0403766" w14:textId="77777777" w:rsidR="008D3D52" w:rsidRPr="00BB239F" w:rsidRDefault="008D3D52" w:rsidP="00345D46">
            <w:pPr>
              <w:pStyle w:val="TAL"/>
              <w:keepNext w:val="0"/>
              <w:keepLines w:val="0"/>
              <w:widowControl w:val="0"/>
            </w:pPr>
          </w:p>
        </w:tc>
      </w:tr>
      <w:tr w:rsidR="008D3D52" w:rsidRPr="00BB239F" w14:paraId="13C35750" w14:textId="77777777" w:rsidTr="00345D46">
        <w:tc>
          <w:tcPr>
            <w:tcW w:w="2122" w:type="dxa"/>
            <w:tcBorders>
              <w:top w:val="single" w:sz="4" w:space="0" w:color="auto"/>
              <w:left w:val="single" w:sz="4" w:space="0" w:color="auto"/>
              <w:bottom w:val="single" w:sz="4" w:space="0" w:color="auto"/>
              <w:right w:val="single" w:sz="4" w:space="0" w:color="auto"/>
            </w:tcBorders>
          </w:tcPr>
          <w:p w14:paraId="05EF8691" w14:textId="77777777" w:rsidR="008D3D52" w:rsidRPr="0030753D" w:rsidRDefault="008D3D52" w:rsidP="00345D46">
            <w:pPr>
              <w:pStyle w:val="TAL"/>
              <w:keepNext w:val="0"/>
              <w:keepLines w:val="0"/>
              <w:widowControl w:val="0"/>
              <w:ind w:leftChars="100" w:left="200"/>
              <w:rPr>
                <w:b/>
                <w:bCs/>
                <w:noProof/>
              </w:rPr>
            </w:pPr>
            <w:r w:rsidRPr="0030753D">
              <w:rPr>
                <w:b/>
                <w:bCs/>
                <w:noProof/>
              </w:rPr>
              <w:t>&gt;&gt;Option2</w:t>
            </w:r>
          </w:p>
        </w:tc>
        <w:tc>
          <w:tcPr>
            <w:tcW w:w="1134" w:type="dxa"/>
            <w:tcBorders>
              <w:top w:val="single" w:sz="4" w:space="0" w:color="auto"/>
              <w:left w:val="single" w:sz="4" w:space="0" w:color="auto"/>
              <w:bottom w:val="single" w:sz="4" w:space="0" w:color="auto"/>
              <w:right w:val="single" w:sz="4" w:space="0" w:color="auto"/>
            </w:tcBorders>
          </w:tcPr>
          <w:p w14:paraId="510A0C44" w14:textId="77777777" w:rsidR="008D3D52" w:rsidRPr="008D3D41" w:rsidRDefault="008D3D52" w:rsidP="00345D46">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09857143"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F56C1AC"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1E50D561"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E16A15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53740F1" w14:textId="77777777" w:rsidR="008D3D52" w:rsidRPr="00BB239F" w:rsidRDefault="008D3D52" w:rsidP="00345D46">
            <w:pPr>
              <w:pStyle w:val="TAL"/>
              <w:keepNext w:val="0"/>
              <w:keepLines w:val="0"/>
              <w:widowControl w:val="0"/>
            </w:pPr>
          </w:p>
        </w:tc>
      </w:tr>
      <w:tr w:rsidR="008D3D52" w:rsidRPr="00BB239F" w14:paraId="1967C2C6" w14:textId="77777777" w:rsidTr="00345D46">
        <w:tc>
          <w:tcPr>
            <w:tcW w:w="2122" w:type="dxa"/>
            <w:tcBorders>
              <w:top w:val="single" w:sz="4" w:space="0" w:color="auto"/>
              <w:left w:val="single" w:sz="4" w:space="0" w:color="auto"/>
              <w:bottom w:val="single" w:sz="4" w:space="0" w:color="auto"/>
              <w:right w:val="single" w:sz="4" w:space="0" w:color="auto"/>
            </w:tcBorders>
          </w:tcPr>
          <w:p w14:paraId="47F951E8" w14:textId="77777777" w:rsidR="008D3D52" w:rsidRPr="008D3D41" w:rsidRDefault="008D3D52" w:rsidP="00345D46">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42C813D0"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0ACE6EF"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4242688" w14:textId="77777777" w:rsidR="008D3D52" w:rsidRDefault="008D3D52" w:rsidP="00345D46">
            <w:pPr>
              <w:pStyle w:val="TAL"/>
              <w:keepNext w:val="0"/>
              <w:keepLines w:val="0"/>
              <w:widowControl w:val="0"/>
              <w:rPr>
                <w:noProof/>
              </w:rPr>
            </w:pPr>
            <w:r w:rsidRPr="00B7000A">
              <w:rPr>
                <w:noProof/>
              </w:rPr>
              <w:t xml:space="preserve">DL-PRS Muting Pattern </w:t>
            </w:r>
          </w:p>
          <w:p w14:paraId="09E702BB" w14:textId="77777777" w:rsidR="008D3D52" w:rsidRPr="008D3D41" w:rsidRDefault="008D3D52" w:rsidP="00345D46">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7E6072CE" w14:textId="77777777" w:rsidR="008D3D52" w:rsidRPr="00BB239F" w:rsidRDefault="008D3D52" w:rsidP="00345D46">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134" w:type="dxa"/>
            <w:tcBorders>
              <w:top w:val="single" w:sz="4" w:space="0" w:color="auto"/>
              <w:left w:val="single" w:sz="4" w:space="0" w:color="auto"/>
              <w:bottom w:val="single" w:sz="4" w:space="0" w:color="auto"/>
              <w:right w:val="single" w:sz="4" w:space="0" w:color="auto"/>
            </w:tcBorders>
          </w:tcPr>
          <w:p w14:paraId="552155DA" w14:textId="77777777" w:rsidR="008D3D52" w:rsidRDefault="008D3D52" w:rsidP="00345D46">
            <w:pPr>
              <w:pStyle w:val="TAL"/>
              <w:keepNext w:val="0"/>
              <w:keepLines w:val="0"/>
              <w:widowControl w:val="0"/>
              <w:rPr>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AE76056" w14:textId="77777777" w:rsidR="008D3D52" w:rsidRDefault="008D3D52" w:rsidP="00345D46">
            <w:pPr>
              <w:pStyle w:val="TAL"/>
              <w:keepNext w:val="0"/>
              <w:keepLines w:val="0"/>
              <w:widowControl w:val="0"/>
              <w:rPr>
                <w:bCs/>
                <w:lang w:eastAsia="zh-CN"/>
              </w:rPr>
            </w:pPr>
          </w:p>
        </w:tc>
      </w:tr>
      <w:tr w:rsidR="008D3D52" w:rsidRPr="00BB239F" w14:paraId="70B224C8" w14:textId="77777777" w:rsidTr="00345D46">
        <w:tc>
          <w:tcPr>
            <w:tcW w:w="2122" w:type="dxa"/>
            <w:tcBorders>
              <w:top w:val="single" w:sz="4" w:space="0" w:color="auto"/>
              <w:left w:val="single" w:sz="4" w:space="0" w:color="auto"/>
              <w:bottom w:val="single" w:sz="4" w:space="0" w:color="auto"/>
              <w:right w:val="single" w:sz="4" w:space="0" w:color="auto"/>
            </w:tcBorders>
          </w:tcPr>
          <w:p w14:paraId="3CA7DF66" w14:textId="77777777" w:rsidR="008D3D52" w:rsidRPr="008D3D41" w:rsidRDefault="008D3D52" w:rsidP="00345D46">
            <w:pPr>
              <w:pStyle w:val="TAL"/>
              <w:keepNext w:val="0"/>
              <w:keepLines w:val="0"/>
              <w:widowControl w:val="0"/>
              <w:ind w:leftChars="50" w:left="1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F32321C" w14:textId="77777777" w:rsidR="008D3D52" w:rsidRPr="008D3D41" w:rsidRDefault="008D3D52" w:rsidP="00345D46">
            <w:pPr>
              <w:pStyle w:val="TAL"/>
              <w:keepNext w:val="0"/>
              <w:keepLines w:val="0"/>
              <w:widowControl w:val="0"/>
              <w:rPr>
                <w:noProof/>
              </w:rPr>
            </w:pPr>
            <w:r>
              <w:rPr>
                <w:noProof/>
              </w:rPr>
              <w:t>M</w:t>
            </w:r>
          </w:p>
        </w:tc>
        <w:tc>
          <w:tcPr>
            <w:tcW w:w="992" w:type="dxa"/>
            <w:tcBorders>
              <w:top w:val="single" w:sz="4" w:space="0" w:color="auto"/>
              <w:left w:val="single" w:sz="4" w:space="0" w:color="auto"/>
              <w:bottom w:val="single" w:sz="4" w:space="0" w:color="auto"/>
              <w:right w:val="single" w:sz="4" w:space="0" w:color="auto"/>
            </w:tcBorders>
          </w:tcPr>
          <w:p w14:paraId="13B91EC9" w14:textId="77777777" w:rsidR="008D3D52" w:rsidRPr="008D3D41"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FDECADA" w14:textId="77777777" w:rsidR="008D3D52" w:rsidRPr="008D3D41" w:rsidRDefault="008D3D52" w:rsidP="00345D46">
            <w:pPr>
              <w:pStyle w:val="TAL"/>
              <w:keepNext w:val="0"/>
              <w:keepLines w:val="0"/>
              <w:widowControl w:val="0"/>
              <w:rPr>
                <w:noProof/>
              </w:rPr>
            </w:pPr>
            <w:r w:rsidRPr="008D3D41">
              <w:rPr>
                <w:noProof/>
              </w:rPr>
              <w:t>INTEGER(-60..50)</w:t>
            </w:r>
          </w:p>
        </w:tc>
        <w:tc>
          <w:tcPr>
            <w:tcW w:w="1701" w:type="dxa"/>
            <w:tcBorders>
              <w:top w:val="single" w:sz="4" w:space="0" w:color="auto"/>
              <w:left w:val="single" w:sz="4" w:space="0" w:color="auto"/>
              <w:bottom w:val="single" w:sz="4" w:space="0" w:color="auto"/>
              <w:right w:val="single" w:sz="4" w:space="0" w:color="auto"/>
            </w:tcBorders>
          </w:tcPr>
          <w:p w14:paraId="6118F21F"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50D82CE"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25FCFC2" w14:textId="77777777" w:rsidR="008D3D52" w:rsidRPr="00BB239F" w:rsidRDefault="008D3D52" w:rsidP="00345D46">
            <w:pPr>
              <w:pStyle w:val="TAL"/>
              <w:keepNext w:val="0"/>
              <w:keepLines w:val="0"/>
              <w:widowControl w:val="0"/>
            </w:pPr>
          </w:p>
        </w:tc>
      </w:tr>
      <w:tr w:rsidR="008D3D52" w:rsidRPr="00BB239F" w14:paraId="009E58AC" w14:textId="77777777" w:rsidTr="00345D46">
        <w:tc>
          <w:tcPr>
            <w:tcW w:w="2122" w:type="dxa"/>
            <w:tcBorders>
              <w:top w:val="single" w:sz="4" w:space="0" w:color="auto"/>
              <w:left w:val="single" w:sz="4" w:space="0" w:color="auto"/>
              <w:bottom w:val="single" w:sz="4" w:space="0" w:color="auto"/>
              <w:right w:val="single" w:sz="4" w:space="0" w:color="auto"/>
            </w:tcBorders>
          </w:tcPr>
          <w:p w14:paraId="7D3A0EA7" w14:textId="77777777" w:rsidR="008D3D52" w:rsidRPr="000843C3" w:rsidRDefault="008D3D52" w:rsidP="00345D46">
            <w:pPr>
              <w:pStyle w:val="TAL"/>
              <w:keepNext w:val="0"/>
              <w:keepLines w:val="0"/>
              <w:widowControl w:val="0"/>
              <w:ind w:leftChars="50" w:left="100"/>
              <w:rPr>
                <w:b/>
                <w:bCs/>
                <w:noProof/>
              </w:rPr>
            </w:pPr>
            <w:r w:rsidRPr="000843C3">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7512291" w14:textId="77777777" w:rsidR="008D3D52" w:rsidRPr="008D3D41" w:rsidRDefault="008D3D52" w:rsidP="00345D46">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EA7DEEE" w14:textId="77777777" w:rsidR="008D3D52" w:rsidRPr="008D3D41" w:rsidRDefault="008D3D52" w:rsidP="00345D46">
            <w:pPr>
              <w:pStyle w:val="TAL"/>
              <w:keepNext w:val="0"/>
              <w:keepLines w:val="0"/>
              <w:widowControl w:val="0"/>
            </w:pPr>
            <w:r w:rsidRPr="008D3D41">
              <w:t>1..&lt;maxnoofPRSresources&gt;</w:t>
            </w:r>
          </w:p>
        </w:tc>
        <w:tc>
          <w:tcPr>
            <w:tcW w:w="1559" w:type="dxa"/>
            <w:tcBorders>
              <w:top w:val="single" w:sz="4" w:space="0" w:color="auto"/>
              <w:left w:val="single" w:sz="4" w:space="0" w:color="auto"/>
              <w:bottom w:val="single" w:sz="4" w:space="0" w:color="auto"/>
              <w:right w:val="single" w:sz="4" w:space="0" w:color="auto"/>
            </w:tcBorders>
          </w:tcPr>
          <w:p w14:paraId="49202A86" w14:textId="77777777" w:rsidR="008D3D52" w:rsidRPr="008D3D41"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20C3D41" w14:textId="77777777" w:rsidR="008D3D52" w:rsidRPr="00BB239F" w:rsidRDefault="008D3D52" w:rsidP="00345D46">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134" w:type="dxa"/>
            <w:tcBorders>
              <w:top w:val="single" w:sz="4" w:space="0" w:color="auto"/>
              <w:left w:val="single" w:sz="4" w:space="0" w:color="auto"/>
              <w:bottom w:val="single" w:sz="4" w:space="0" w:color="auto"/>
              <w:right w:val="single" w:sz="4" w:space="0" w:color="auto"/>
            </w:tcBorders>
          </w:tcPr>
          <w:p w14:paraId="5A96DA00" w14:textId="77777777" w:rsidR="008D3D52" w:rsidRPr="00340015" w:rsidRDefault="008D3D52" w:rsidP="00345D46">
            <w:pPr>
              <w:pStyle w:val="TAL"/>
              <w:keepNext w:val="0"/>
              <w:keepLines w:val="0"/>
              <w:widowControl w:val="0"/>
              <w:rPr>
                <w:i/>
                <w:iCs/>
                <w:lang w:eastAsia="zh-CN"/>
              </w:rPr>
            </w:pPr>
          </w:p>
        </w:tc>
        <w:tc>
          <w:tcPr>
            <w:tcW w:w="1134" w:type="dxa"/>
            <w:tcBorders>
              <w:top w:val="single" w:sz="4" w:space="0" w:color="auto"/>
              <w:left w:val="single" w:sz="4" w:space="0" w:color="auto"/>
              <w:bottom w:val="single" w:sz="4" w:space="0" w:color="auto"/>
              <w:right w:val="single" w:sz="4" w:space="0" w:color="auto"/>
            </w:tcBorders>
          </w:tcPr>
          <w:p w14:paraId="683627B6" w14:textId="77777777" w:rsidR="008D3D52" w:rsidRPr="00340015" w:rsidRDefault="008D3D52" w:rsidP="00345D46">
            <w:pPr>
              <w:pStyle w:val="TAL"/>
              <w:keepNext w:val="0"/>
              <w:keepLines w:val="0"/>
              <w:widowControl w:val="0"/>
              <w:rPr>
                <w:i/>
                <w:iCs/>
                <w:lang w:eastAsia="zh-CN"/>
              </w:rPr>
            </w:pPr>
          </w:p>
        </w:tc>
      </w:tr>
      <w:tr w:rsidR="008D3D52" w:rsidRPr="00BB239F" w14:paraId="4A8CC224" w14:textId="77777777" w:rsidTr="00345D46">
        <w:tc>
          <w:tcPr>
            <w:tcW w:w="2122" w:type="dxa"/>
            <w:tcBorders>
              <w:top w:val="single" w:sz="4" w:space="0" w:color="auto"/>
              <w:left w:val="single" w:sz="4" w:space="0" w:color="auto"/>
              <w:bottom w:val="single" w:sz="4" w:space="0" w:color="auto"/>
              <w:right w:val="single" w:sz="4" w:space="0" w:color="auto"/>
            </w:tcBorders>
          </w:tcPr>
          <w:p w14:paraId="55BC7302" w14:textId="77777777" w:rsidR="008D3D52" w:rsidRPr="00BB239F" w:rsidRDefault="008D3D52" w:rsidP="00345D46">
            <w:pPr>
              <w:pStyle w:val="TAL"/>
              <w:keepNext w:val="0"/>
              <w:keepLines w:val="0"/>
              <w:widowControl w:val="0"/>
              <w:ind w:leftChars="100" w:left="2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3994FA3B"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3507AF5"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89D474" w14:textId="77777777" w:rsidR="008D3D52" w:rsidRPr="00BB239F" w:rsidRDefault="008D3D52" w:rsidP="00345D46">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FA862F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9E9B575"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5E342F7" w14:textId="77777777" w:rsidR="008D3D52" w:rsidRPr="00BB239F" w:rsidRDefault="008D3D52" w:rsidP="00345D46">
            <w:pPr>
              <w:pStyle w:val="TAL"/>
              <w:keepNext w:val="0"/>
              <w:keepLines w:val="0"/>
              <w:widowControl w:val="0"/>
            </w:pPr>
          </w:p>
        </w:tc>
      </w:tr>
      <w:tr w:rsidR="008D3D52" w:rsidRPr="00BB239F" w14:paraId="0E7ACD12" w14:textId="77777777" w:rsidTr="00345D46">
        <w:tc>
          <w:tcPr>
            <w:tcW w:w="2122" w:type="dxa"/>
            <w:tcBorders>
              <w:top w:val="single" w:sz="4" w:space="0" w:color="auto"/>
              <w:left w:val="single" w:sz="4" w:space="0" w:color="auto"/>
              <w:bottom w:val="single" w:sz="4" w:space="0" w:color="auto"/>
              <w:right w:val="single" w:sz="4" w:space="0" w:color="auto"/>
            </w:tcBorders>
          </w:tcPr>
          <w:p w14:paraId="1500B2B3" w14:textId="77777777" w:rsidR="008D3D52" w:rsidRPr="00BB239F" w:rsidRDefault="008D3D52" w:rsidP="00345D46">
            <w:pPr>
              <w:pStyle w:val="TAL"/>
              <w:keepNext w:val="0"/>
              <w:keepLines w:val="0"/>
              <w:widowControl w:val="0"/>
              <w:ind w:leftChars="100" w:left="2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56D44BC7"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96BE776"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B9B6F5D" w14:textId="77777777" w:rsidR="008D3D52" w:rsidRPr="00BB239F" w:rsidRDefault="008D3D52" w:rsidP="00345D46">
            <w:pPr>
              <w:pStyle w:val="TAL"/>
              <w:keepNext w:val="0"/>
              <w:keepLines w:val="0"/>
              <w:widowControl w:val="0"/>
              <w:rPr>
                <w:noProof/>
              </w:rPr>
            </w:pPr>
            <w:r w:rsidRPr="00BB239F">
              <w:rPr>
                <w:noProof/>
              </w:rPr>
              <w:t>INTEGER(0..4095)</w:t>
            </w:r>
          </w:p>
        </w:tc>
        <w:tc>
          <w:tcPr>
            <w:tcW w:w="1701" w:type="dxa"/>
            <w:tcBorders>
              <w:top w:val="single" w:sz="4" w:space="0" w:color="auto"/>
              <w:left w:val="single" w:sz="4" w:space="0" w:color="auto"/>
              <w:bottom w:val="single" w:sz="4" w:space="0" w:color="auto"/>
              <w:right w:val="single" w:sz="4" w:space="0" w:color="auto"/>
            </w:tcBorders>
          </w:tcPr>
          <w:p w14:paraId="050BFFEE"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8660954"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D80BA60" w14:textId="77777777" w:rsidR="008D3D52" w:rsidRPr="00BB239F" w:rsidRDefault="008D3D52" w:rsidP="00345D46">
            <w:pPr>
              <w:pStyle w:val="TAL"/>
              <w:keepNext w:val="0"/>
              <w:keepLines w:val="0"/>
              <w:widowControl w:val="0"/>
            </w:pPr>
          </w:p>
        </w:tc>
      </w:tr>
      <w:tr w:rsidR="008D3D52" w:rsidRPr="00BB239F" w14:paraId="16546DF8" w14:textId="77777777" w:rsidTr="00345D46">
        <w:tc>
          <w:tcPr>
            <w:tcW w:w="2122" w:type="dxa"/>
            <w:tcBorders>
              <w:top w:val="single" w:sz="4" w:space="0" w:color="auto"/>
              <w:left w:val="single" w:sz="4" w:space="0" w:color="auto"/>
              <w:bottom w:val="single" w:sz="4" w:space="0" w:color="auto"/>
              <w:right w:val="single" w:sz="4" w:space="0" w:color="auto"/>
            </w:tcBorders>
          </w:tcPr>
          <w:p w14:paraId="1819D700" w14:textId="77777777" w:rsidR="008D3D52" w:rsidRPr="00BB239F" w:rsidRDefault="008D3D52" w:rsidP="00345D46">
            <w:pPr>
              <w:pStyle w:val="TAL"/>
              <w:keepNext w:val="0"/>
              <w:keepLines w:val="0"/>
              <w:widowControl w:val="0"/>
              <w:ind w:leftChars="100" w:left="2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3259DBF7"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C5858B7"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45030FC" w14:textId="77777777" w:rsidR="008D3D52" w:rsidRPr="00BB239F" w:rsidRDefault="008D3D52" w:rsidP="00345D46">
            <w:pPr>
              <w:pStyle w:val="TAL"/>
              <w:keepNext w:val="0"/>
              <w:keepLines w:val="0"/>
              <w:widowControl w:val="0"/>
              <w:rPr>
                <w:noProof/>
              </w:rPr>
            </w:pPr>
            <w:r w:rsidRPr="00BB239F">
              <w:rPr>
                <w:noProof/>
              </w:rPr>
              <w:t>INTEGER(0..11</w:t>
            </w:r>
            <w:r w:rsidRPr="00340015">
              <w:rPr>
                <w:noProof/>
              </w:rPr>
              <w:t>, …</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3373F87B"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31064B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6F4BF1C" w14:textId="77777777" w:rsidR="008D3D52" w:rsidRPr="00BB239F" w:rsidRDefault="008D3D52" w:rsidP="00345D46">
            <w:pPr>
              <w:pStyle w:val="TAL"/>
              <w:keepNext w:val="0"/>
              <w:keepLines w:val="0"/>
              <w:widowControl w:val="0"/>
            </w:pPr>
          </w:p>
        </w:tc>
      </w:tr>
      <w:tr w:rsidR="008D3D52" w:rsidRPr="00BB239F" w14:paraId="5A91EB88" w14:textId="77777777" w:rsidTr="00345D46">
        <w:tc>
          <w:tcPr>
            <w:tcW w:w="2122" w:type="dxa"/>
            <w:tcBorders>
              <w:top w:val="single" w:sz="4" w:space="0" w:color="auto"/>
              <w:left w:val="single" w:sz="4" w:space="0" w:color="auto"/>
              <w:bottom w:val="single" w:sz="4" w:space="0" w:color="auto"/>
              <w:right w:val="single" w:sz="4" w:space="0" w:color="auto"/>
            </w:tcBorders>
          </w:tcPr>
          <w:p w14:paraId="400B7093" w14:textId="77777777" w:rsidR="008D3D52" w:rsidRPr="00BB239F" w:rsidRDefault="008D3D52" w:rsidP="00345D46">
            <w:pPr>
              <w:pStyle w:val="TAL"/>
              <w:keepNext w:val="0"/>
              <w:keepLines w:val="0"/>
              <w:widowControl w:val="0"/>
              <w:ind w:leftChars="100" w:left="2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11EA9B0F"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04B5840"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5858C3C" w14:textId="77777777" w:rsidR="008D3D52" w:rsidRPr="00BB239F" w:rsidRDefault="008D3D52" w:rsidP="00345D46">
            <w:pPr>
              <w:pStyle w:val="TAL"/>
              <w:keepNext w:val="0"/>
              <w:keepLines w:val="0"/>
              <w:widowControl w:val="0"/>
              <w:rPr>
                <w:noProof/>
              </w:rPr>
            </w:pPr>
            <w:r w:rsidRPr="00BB239F">
              <w:rPr>
                <w:noProof/>
              </w:rPr>
              <w:t>INTEGER(0..511)</w:t>
            </w:r>
          </w:p>
        </w:tc>
        <w:tc>
          <w:tcPr>
            <w:tcW w:w="1701" w:type="dxa"/>
            <w:tcBorders>
              <w:top w:val="single" w:sz="4" w:space="0" w:color="auto"/>
              <w:left w:val="single" w:sz="4" w:space="0" w:color="auto"/>
              <w:bottom w:val="single" w:sz="4" w:space="0" w:color="auto"/>
              <w:right w:val="single" w:sz="4" w:space="0" w:color="auto"/>
            </w:tcBorders>
          </w:tcPr>
          <w:p w14:paraId="3F618C60"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C5309A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8A63026" w14:textId="77777777" w:rsidR="008D3D52" w:rsidRPr="00BB239F" w:rsidRDefault="008D3D52" w:rsidP="00345D46">
            <w:pPr>
              <w:pStyle w:val="TAL"/>
              <w:keepNext w:val="0"/>
              <w:keepLines w:val="0"/>
              <w:widowControl w:val="0"/>
            </w:pPr>
          </w:p>
        </w:tc>
      </w:tr>
      <w:tr w:rsidR="008D3D52" w:rsidRPr="00BB239F" w14:paraId="7FCBAAB3" w14:textId="77777777" w:rsidTr="00345D46">
        <w:tc>
          <w:tcPr>
            <w:tcW w:w="2122" w:type="dxa"/>
            <w:tcBorders>
              <w:top w:val="single" w:sz="4" w:space="0" w:color="auto"/>
              <w:left w:val="single" w:sz="4" w:space="0" w:color="auto"/>
              <w:bottom w:val="single" w:sz="4" w:space="0" w:color="auto"/>
              <w:right w:val="single" w:sz="4" w:space="0" w:color="auto"/>
            </w:tcBorders>
          </w:tcPr>
          <w:p w14:paraId="2B05B66B" w14:textId="77777777" w:rsidR="008D3D52" w:rsidRPr="00BB239F" w:rsidRDefault="008D3D52" w:rsidP="00345D46">
            <w:pPr>
              <w:pStyle w:val="TAL"/>
              <w:keepNext w:val="0"/>
              <w:keepLines w:val="0"/>
              <w:widowControl w:val="0"/>
              <w:ind w:leftChars="100" w:left="2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153403EF"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0787B23B"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BCD4311" w14:textId="77777777" w:rsidR="008D3D52" w:rsidRPr="00BB239F" w:rsidRDefault="008D3D52" w:rsidP="00345D46">
            <w:pPr>
              <w:pStyle w:val="TAL"/>
              <w:keepNext w:val="0"/>
              <w:keepLines w:val="0"/>
              <w:widowControl w:val="0"/>
              <w:rPr>
                <w:noProof/>
              </w:rPr>
            </w:pPr>
            <w:r w:rsidRPr="00BB239F">
              <w:rPr>
                <w:noProof/>
              </w:rPr>
              <w:t>INTEGER(0..12)</w:t>
            </w:r>
          </w:p>
        </w:tc>
        <w:tc>
          <w:tcPr>
            <w:tcW w:w="1701" w:type="dxa"/>
            <w:tcBorders>
              <w:top w:val="single" w:sz="4" w:space="0" w:color="auto"/>
              <w:left w:val="single" w:sz="4" w:space="0" w:color="auto"/>
              <w:bottom w:val="single" w:sz="4" w:space="0" w:color="auto"/>
              <w:right w:val="single" w:sz="4" w:space="0" w:color="auto"/>
            </w:tcBorders>
          </w:tcPr>
          <w:p w14:paraId="0C92E7E1" w14:textId="6CA796A5" w:rsidR="008D3D52" w:rsidRPr="00BB239F" w:rsidRDefault="008D3D52" w:rsidP="00345D46">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7AD64A39"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9EA6259" w14:textId="77777777" w:rsidR="008D3D52" w:rsidRPr="00BB239F" w:rsidRDefault="008D3D52" w:rsidP="00345D46">
            <w:pPr>
              <w:pStyle w:val="TAL"/>
              <w:keepNext w:val="0"/>
              <w:keepLines w:val="0"/>
              <w:widowControl w:val="0"/>
            </w:pPr>
          </w:p>
        </w:tc>
      </w:tr>
      <w:tr w:rsidR="008D3D52" w:rsidRPr="00BB239F" w14:paraId="5AD68777" w14:textId="77777777" w:rsidTr="00345D46">
        <w:tc>
          <w:tcPr>
            <w:tcW w:w="2122" w:type="dxa"/>
            <w:tcBorders>
              <w:top w:val="single" w:sz="4" w:space="0" w:color="auto"/>
              <w:left w:val="single" w:sz="4" w:space="0" w:color="auto"/>
              <w:bottom w:val="single" w:sz="4" w:space="0" w:color="auto"/>
              <w:right w:val="single" w:sz="4" w:space="0" w:color="auto"/>
            </w:tcBorders>
          </w:tcPr>
          <w:p w14:paraId="436081F9" w14:textId="77777777" w:rsidR="008D3D52" w:rsidRPr="00BB239F" w:rsidRDefault="008D3D52" w:rsidP="00345D46">
            <w:pPr>
              <w:pStyle w:val="TAL"/>
              <w:keepNext w:val="0"/>
              <w:keepLines w:val="0"/>
              <w:widowControl w:val="0"/>
              <w:ind w:leftChars="100" w:left="200"/>
              <w:rPr>
                <w:noProof/>
              </w:rPr>
            </w:pPr>
            <w:r w:rsidRPr="00BB239F">
              <w:rPr>
                <w:noProof/>
              </w:rPr>
              <w:t>&gt;&gt;</w:t>
            </w:r>
            <w:r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68670B7D" w14:textId="77777777" w:rsidR="008D3D52" w:rsidRPr="00BB239F" w:rsidRDefault="008D3D52" w:rsidP="00345D46">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5430B90A"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C378D6C"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A394B71"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30FF46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202920" w14:textId="77777777" w:rsidR="008D3D52" w:rsidRPr="00BB239F" w:rsidRDefault="008D3D52" w:rsidP="00345D46">
            <w:pPr>
              <w:pStyle w:val="TAL"/>
              <w:keepNext w:val="0"/>
              <w:keepLines w:val="0"/>
              <w:widowControl w:val="0"/>
            </w:pPr>
          </w:p>
        </w:tc>
      </w:tr>
      <w:tr w:rsidR="008D3D52" w:rsidRPr="00BB239F" w14:paraId="20B15380" w14:textId="77777777" w:rsidTr="00345D46">
        <w:tc>
          <w:tcPr>
            <w:tcW w:w="2122" w:type="dxa"/>
            <w:tcBorders>
              <w:top w:val="single" w:sz="4" w:space="0" w:color="auto"/>
              <w:left w:val="single" w:sz="4" w:space="0" w:color="auto"/>
              <w:bottom w:val="single" w:sz="4" w:space="0" w:color="auto"/>
              <w:right w:val="single" w:sz="4" w:space="0" w:color="auto"/>
            </w:tcBorders>
          </w:tcPr>
          <w:p w14:paraId="7317CE13" w14:textId="77777777" w:rsidR="008D3D52" w:rsidRPr="0030753D" w:rsidRDefault="008D3D52" w:rsidP="00345D46">
            <w:pPr>
              <w:pStyle w:val="TAL"/>
              <w:keepNext w:val="0"/>
              <w:keepLines w:val="0"/>
              <w:widowControl w:val="0"/>
              <w:ind w:leftChars="150" w:left="300"/>
              <w:rPr>
                <w:i/>
                <w:iCs/>
                <w:noProof/>
              </w:rPr>
            </w:pPr>
            <w:r w:rsidRPr="0030753D">
              <w:rPr>
                <w:i/>
                <w:iCs/>
                <w:noProof/>
              </w:rPr>
              <w:t>&gt;&gt;&gt;</w:t>
            </w:r>
            <w:r w:rsidRPr="000843C3">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734993AE" w14:textId="77777777" w:rsidR="008D3D52" w:rsidRPr="00BB239F" w:rsidRDefault="008D3D52" w:rsidP="00345D46">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68B35FE3"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727409"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5DA5EA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56EF1C8"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C3E64E5" w14:textId="77777777" w:rsidR="008D3D52" w:rsidRPr="00BB239F" w:rsidRDefault="008D3D52" w:rsidP="00345D46">
            <w:pPr>
              <w:pStyle w:val="TAL"/>
              <w:keepNext w:val="0"/>
              <w:keepLines w:val="0"/>
              <w:widowControl w:val="0"/>
            </w:pPr>
          </w:p>
        </w:tc>
      </w:tr>
      <w:tr w:rsidR="008D3D52" w:rsidRPr="00BB239F" w14:paraId="17CCDFEB" w14:textId="77777777" w:rsidTr="00345D46">
        <w:tc>
          <w:tcPr>
            <w:tcW w:w="2122" w:type="dxa"/>
            <w:tcBorders>
              <w:top w:val="single" w:sz="4" w:space="0" w:color="auto"/>
              <w:left w:val="single" w:sz="4" w:space="0" w:color="auto"/>
              <w:bottom w:val="single" w:sz="4" w:space="0" w:color="auto"/>
              <w:right w:val="single" w:sz="4" w:space="0" w:color="auto"/>
            </w:tcBorders>
          </w:tcPr>
          <w:p w14:paraId="4DDD12B7" w14:textId="77777777" w:rsidR="008D3D52" w:rsidRPr="00BB239F" w:rsidRDefault="008D3D52" w:rsidP="00345D46">
            <w:pPr>
              <w:pStyle w:val="TAL"/>
              <w:keepNext w:val="0"/>
              <w:keepLines w:val="0"/>
              <w:widowControl w:val="0"/>
              <w:ind w:leftChars="200" w:left="4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3523DFAE" w14:textId="77777777" w:rsidR="008D3D52" w:rsidRPr="00BB239F" w:rsidRDefault="008D3D52" w:rsidP="00345D46">
            <w:pPr>
              <w:pStyle w:val="TAL"/>
              <w:keepNext w:val="0"/>
              <w:keepLines w:val="0"/>
              <w:widowControl w:val="0"/>
              <w:rPr>
                <w:noProof/>
              </w:rPr>
            </w:pPr>
            <w:r w:rsidRPr="00340015">
              <w:rPr>
                <w:noProof/>
              </w:rPr>
              <w:t>M</w:t>
            </w:r>
          </w:p>
        </w:tc>
        <w:tc>
          <w:tcPr>
            <w:tcW w:w="992" w:type="dxa"/>
            <w:tcBorders>
              <w:top w:val="single" w:sz="4" w:space="0" w:color="auto"/>
              <w:left w:val="single" w:sz="4" w:space="0" w:color="auto"/>
              <w:bottom w:val="single" w:sz="4" w:space="0" w:color="auto"/>
              <w:right w:val="single" w:sz="4" w:space="0" w:color="auto"/>
            </w:tcBorders>
          </w:tcPr>
          <w:p w14:paraId="3C48F0F3"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55072D7" w14:textId="77777777" w:rsidR="008D3D52" w:rsidRPr="00BB239F" w:rsidRDefault="008D3D52" w:rsidP="00345D46">
            <w:pPr>
              <w:pStyle w:val="TAL"/>
              <w:keepNext w:val="0"/>
              <w:keepLines w:val="0"/>
              <w:widowControl w:val="0"/>
              <w:rPr>
                <w:noProof/>
              </w:rPr>
            </w:pPr>
            <w:r w:rsidRPr="00340015">
              <w:rPr>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A5296C6"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D6ED64A"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01F9CBD" w14:textId="77777777" w:rsidR="008D3D52" w:rsidRPr="00BB239F" w:rsidRDefault="008D3D52" w:rsidP="00345D46">
            <w:pPr>
              <w:pStyle w:val="TAL"/>
              <w:keepNext w:val="0"/>
              <w:keepLines w:val="0"/>
              <w:widowControl w:val="0"/>
            </w:pPr>
          </w:p>
        </w:tc>
      </w:tr>
      <w:tr w:rsidR="008D3D52" w:rsidRPr="00BB239F" w14:paraId="739B8239" w14:textId="77777777" w:rsidTr="00345D46">
        <w:tc>
          <w:tcPr>
            <w:tcW w:w="2122" w:type="dxa"/>
            <w:tcBorders>
              <w:top w:val="single" w:sz="4" w:space="0" w:color="auto"/>
              <w:left w:val="single" w:sz="4" w:space="0" w:color="auto"/>
              <w:bottom w:val="single" w:sz="4" w:space="0" w:color="auto"/>
              <w:right w:val="single" w:sz="4" w:space="0" w:color="auto"/>
            </w:tcBorders>
          </w:tcPr>
          <w:p w14:paraId="29B70B5F" w14:textId="77777777" w:rsidR="008D3D52" w:rsidRPr="00BB239F" w:rsidRDefault="008D3D52" w:rsidP="00345D46">
            <w:pPr>
              <w:pStyle w:val="TAL"/>
              <w:keepNext w:val="0"/>
              <w:keepLines w:val="0"/>
              <w:widowControl w:val="0"/>
              <w:ind w:leftChars="200" w:left="400"/>
              <w:rPr>
                <w:noProof/>
              </w:rPr>
            </w:pPr>
            <w:r w:rsidRPr="00BB239F">
              <w:rPr>
                <w:noProof/>
              </w:rPr>
              <w:t>&gt;&gt;&gt;</w:t>
            </w:r>
            <w:r>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6E3BFC8C" w14:textId="77777777" w:rsidR="008D3D52" w:rsidRPr="00BB239F" w:rsidRDefault="008D3D52" w:rsidP="00345D46">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E547A2D"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9DFD8CD" w14:textId="77777777" w:rsidR="008D3D52" w:rsidRPr="00BB239F" w:rsidRDefault="008D3D52" w:rsidP="00345D46">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B8D231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088E5ED"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EE99F92" w14:textId="77777777" w:rsidR="008D3D52" w:rsidRPr="00BB239F" w:rsidRDefault="008D3D52" w:rsidP="00345D46">
            <w:pPr>
              <w:pStyle w:val="TAL"/>
              <w:keepNext w:val="0"/>
              <w:keepLines w:val="0"/>
              <w:widowControl w:val="0"/>
            </w:pPr>
          </w:p>
        </w:tc>
      </w:tr>
      <w:tr w:rsidR="008D3D52" w:rsidRPr="00BB239F" w14:paraId="5C4FD733" w14:textId="77777777" w:rsidTr="00345D46">
        <w:tc>
          <w:tcPr>
            <w:tcW w:w="2122" w:type="dxa"/>
            <w:tcBorders>
              <w:top w:val="single" w:sz="4" w:space="0" w:color="auto"/>
              <w:left w:val="single" w:sz="4" w:space="0" w:color="auto"/>
              <w:bottom w:val="single" w:sz="4" w:space="0" w:color="auto"/>
              <w:right w:val="single" w:sz="4" w:space="0" w:color="auto"/>
            </w:tcBorders>
          </w:tcPr>
          <w:p w14:paraId="2FDFAAE9" w14:textId="77777777" w:rsidR="008D3D52" w:rsidRPr="0030753D" w:rsidRDefault="008D3D52" w:rsidP="00345D46">
            <w:pPr>
              <w:pStyle w:val="TAL"/>
              <w:keepNext w:val="0"/>
              <w:keepLines w:val="0"/>
              <w:widowControl w:val="0"/>
              <w:ind w:leftChars="150" w:left="300"/>
              <w:rPr>
                <w:i/>
                <w:iCs/>
                <w:noProof/>
              </w:rPr>
            </w:pPr>
            <w:r w:rsidRPr="0030753D">
              <w:rPr>
                <w:i/>
                <w:iCs/>
                <w:noProof/>
              </w:rPr>
              <w:t>&gt;&gt;&gt;</w:t>
            </w:r>
            <w:r w:rsidRPr="000843C3">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32AC7D32" w14:textId="12E8DB87" w:rsidR="008D3D52" w:rsidRPr="00BB239F" w:rsidRDefault="008D3D52" w:rsidP="00345D46">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1E4BA4C2"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6FC65CA" w14:textId="77777777" w:rsidR="008D3D52" w:rsidRPr="00BB239F" w:rsidRDefault="008D3D52" w:rsidP="00345D46">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BD9E2E1"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0E1AC2D"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C971D67" w14:textId="77777777" w:rsidR="008D3D52" w:rsidRPr="00BB239F" w:rsidRDefault="008D3D52" w:rsidP="00345D46">
            <w:pPr>
              <w:pStyle w:val="TAL"/>
              <w:keepNext w:val="0"/>
              <w:keepLines w:val="0"/>
              <w:widowControl w:val="0"/>
            </w:pPr>
          </w:p>
        </w:tc>
      </w:tr>
      <w:tr w:rsidR="008D3D52" w:rsidRPr="00BB239F" w14:paraId="7CF1317E" w14:textId="77777777" w:rsidTr="00345D46">
        <w:tc>
          <w:tcPr>
            <w:tcW w:w="2122" w:type="dxa"/>
            <w:tcBorders>
              <w:top w:val="single" w:sz="4" w:space="0" w:color="auto"/>
              <w:left w:val="single" w:sz="4" w:space="0" w:color="auto"/>
              <w:bottom w:val="single" w:sz="4" w:space="0" w:color="auto"/>
              <w:right w:val="single" w:sz="4" w:space="0" w:color="auto"/>
            </w:tcBorders>
          </w:tcPr>
          <w:p w14:paraId="7DFFB71C" w14:textId="77777777" w:rsidR="008D3D52" w:rsidRPr="00BB239F" w:rsidRDefault="008D3D52" w:rsidP="00345D46">
            <w:pPr>
              <w:pStyle w:val="TAL"/>
              <w:keepNext w:val="0"/>
              <w:keepLines w:val="0"/>
              <w:widowControl w:val="0"/>
              <w:ind w:leftChars="200" w:left="4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5620A97A" w14:textId="77777777" w:rsidR="008D3D52" w:rsidRPr="00BB239F" w:rsidRDefault="008D3D52" w:rsidP="00345D46">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E129459"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9D1EACE" w14:textId="77777777" w:rsidR="008D3D52" w:rsidRPr="00BB239F" w:rsidRDefault="008D3D52" w:rsidP="00345D46">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3529BDD3"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D640B1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20A371E" w14:textId="77777777" w:rsidR="008D3D52" w:rsidRPr="00BB239F" w:rsidRDefault="008D3D52" w:rsidP="00345D46">
            <w:pPr>
              <w:pStyle w:val="TAL"/>
              <w:keepNext w:val="0"/>
              <w:keepLines w:val="0"/>
              <w:widowControl w:val="0"/>
            </w:pPr>
          </w:p>
        </w:tc>
      </w:tr>
      <w:tr w:rsidR="008D3D52" w:rsidRPr="00BB239F" w14:paraId="1D6E4CB5" w14:textId="77777777" w:rsidTr="00345D46">
        <w:tc>
          <w:tcPr>
            <w:tcW w:w="2122" w:type="dxa"/>
            <w:tcBorders>
              <w:top w:val="single" w:sz="4" w:space="0" w:color="auto"/>
              <w:left w:val="single" w:sz="4" w:space="0" w:color="auto"/>
              <w:bottom w:val="single" w:sz="4" w:space="0" w:color="auto"/>
              <w:right w:val="single" w:sz="4" w:space="0" w:color="auto"/>
            </w:tcBorders>
          </w:tcPr>
          <w:p w14:paraId="4C04A66F" w14:textId="77777777" w:rsidR="008D3D52" w:rsidRPr="00BB239F" w:rsidRDefault="008D3D52" w:rsidP="00345D46">
            <w:pPr>
              <w:pStyle w:val="TAL"/>
              <w:keepNext w:val="0"/>
              <w:keepLines w:val="0"/>
              <w:widowControl w:val="0"/>
              <w:ind w:leftChars="200" w:left="4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6971CD4F" w14:textId="77777777" w:rsidR="008D3D52" w:rsidRPr="00BB239F" w:rsidRDefault="008D3D52" w:rsidP="00345D46">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4DDE397F"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50A942" w14:textId="77777777" w:rsidR="008D3D52" w:rsidRPr="00BB239F" w:rsidRDefault="008D3D52" w:rsidP="00345D46">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6E7A26EF" w14:textId="77777777" w:rsidR="008D3D52" w:rsidRPr="00BB239F" w:rsidRDefault="008D3D52" w:rsidP="00345D46">
            <w:pPr>
              <w:pStyle w:val="TAL"/>
              <w:keepNext w:val="0"/>
              <w:keepLines w:val="0"/>
              <w:widowControl w:val="0"/>
            </w:pPr>
            <w:r w:rsidRPr="00BB239F">
              <w:t>If</w:t>
            </w:r>
            <w:r>
              <w:t xml:space="preserve"> </w:t>
            </w:r>
            <w:r w:rsidRPr="00BB239F">
              <w:t>absent, the QCL source PRS resource ID is the same as the PRS resource ID</w:t>
            </w:r>
          </w:p>
        </w:tc>
        <w:tc>
          <w:tcPr>
            <w:tcW w:w="1134" w:type="dxa"/>
            <w:tcBorders>
              <w:top w:val="single" w:sz="4" w:space="0" w:color="auto"/>
              <w:left w:val="single" w:sz="4" w:space="0" w:color="auto"/>
              <w:bottom w:val="single" w:sz="4" w:space="0" w:color="auto"/>
              <w:right w:val="single" w:sz="4" w:space="0" w:color="auto"/>
            </w:tcBorders>
          </w:tcPr>
          <w:p w14:paraId="5F34967C"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F7DF008" w14:textId="77777777" w:rsidR="008D3D52" w:rsidRPr="00BB239F" w:rsidRDefault="008D3D52" w:rsidP="00345D46">
            <w:pPr>
              <w:pStyle w:val="TAL"/>
              <w:keepNext w:val="0"/>
              <w:keepLines w:val="0"/>
              <w:widowControl w:val="0"/>
            </w:pPr>
          </w:p>
        </w:tc>
      </w:tr>
      <w:tr w:rsidR="008D3D52" w:rsidRPr="00BB239F" w14:paraId="09598734" w14:textId="77777777" w:rsidTr="00345D46">
        <w:tc>
          <w:tcPr>
            <w:tcW w:w="2122" w:type="dxa"/>
            <w:tcBorders>
              <w:top w:val="single" w:sz="4" w:space="0" w:color="auto"/>
              <w:left w:val="single" w:sz="4" w:space="0" w:color="auto"/>
              <w:bottom w:val="single" w:sz="4" w:space="0" w:color="auto"/>
              <w:right w:val="single" w:sz="4" w:space="0" w:color="auto"/>
            </w:tcBorders>
          </w:tcPr>
          <w:p w14:paraId="2B818184" w14:textId="77777777" w:rsidR="008D3D52" w:rsidRPr="00BB239F" w:rsidRDefault="008D3D52" w:rsidP="006F3829">
            <w:pPr>
              <w:pStyle w:val="TAL"/>
              <w:keepNext w:val="0"/>
              <w:keepLines w:val="0"/>
              <w:widowControl w:val="0"/>
              <w:ind w:leftChars="100" w:left="200"/>
              <w:rPr>
                <w:noProof/>
              </w:rPr>
            </w:pPr>
            <w:r>
              <w:rPr>
                <w:rFonts w:hint="eastAsia"/>
                <w:lang w:eastAsia="zh-CN"/>
              </w:rPr>
              <w:t>&gt;</w:t>
            </w:r>
            <w:r>
              <w:rPr>
                <w:lang w:eastAsia="zh-CN"/>
              </w:rPr>
              <w:t xml:space="preserve">&gt;Extended </w:t>
            </w:r>
            <w:r>
              <w:t xml:space="preserve">Resource Symbol </w:t>
            </w:r>
            <w:r>
              <w:rPr>
                <w:noProof/>
              </w:rPr>
              <w:t>Offset</w:t>
            </w:r>
          </w:p>
        </w:tc>
        <w:tc>
          <w:tcPr>
            <w:tcW w:w="1134" w:type="dxa"/>
            <w:tcBorders>
              <w:top w:val="single" w:sz="4" w:space="0" w:color="auto"/>
              <w:left w:val="single" w:sz="4" w:space="0" w:color="auto"/>
              <w:bottom w:val="single" w:sz="4" w:space="0" w:color="auto"/>
              <w:right w:val="single" w:sz="4" w:space="0" w:color="auto"/>
            </w:tcBorders>
          </w:tcPr>
          <w:p w14:paraId="22525C8D" w14:textId="77777777" w:rsidR="008D3D52" w:rsidRPr="00BB239F" w:rsidRDefault="008D3D52" w:rsidP="00345D46">
            <w:pPr>
              <w:pStyle w:val="TAL"/>
              <w:keepNext w:val="0"/>
              <w:keepLines w:val="0"/>
              <w:widowControl w:val="0"/>
              <w:rPr>
                <w:noProof/>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CB55E85" w14:textId="77777777" w:rsidR="008D3D52" w:rsidRPr="00BB239F" w:rsidRDefault="008D3D52" w:rsidP="00345D46">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4F7F13A" w14:textId="77777777" w:rsidR="008D3D52" w:rsidRPr="00BB239F" w:rsidRDefault="008D3D52" w:rsidP="00345D46">
            <w:pPr>
              <w:pStyle w:val="TAL"/>
              <w:keepNext w:val="0"/>
              <w:keepLines w:val="0"/>
              <w:widowControl w:val="0"/>
              <w:rPr>
                <w:noProof/>
              </w:rPr>
            </w:pPr>
            <w:r>
              <w:t>INTEGER(0..13,…)</w:t>
            </w:r>
          </w:p>
        </w:tc>
        <w:tc>
          <w:tcPr>
            <w:tcW w:w="1701" w:type="dxa"/>
            <w:tcBorders>
              <w:top w:val="single" w:sz="4" w:space="0" w:color="auto"/>
              <w:left w:val="single" w:sz="4" w:space="0" w:color="auto"/>
              <w:bottom w:val="single" w:sz="4" w:space="0" w:color="auto"/>
              <w:right w:val="single" w:sz="4" w:space="0" w:color="auto"/>
            </w:tcBorders>
          </w:tcPr>
          <w:p w14:paraId="16EE20E7"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7107CC" w14:textId="0A3A7714" w:rsidR="008D3D52" w:rsidRDefault="008D3D52" w:rsidP="006F3829">
            <w:pPr>
              <w:pStyle w:val="TAC"/>
              <w:rPr>
                <w:lang w:val="en-US" w:eastAsia="zh-CN"/>
              </w:rPr>
            </w:pPr>
            <w:r>
              <w:t>YES</w:t>
            </w:r>
          </w:p>
          <w:p w14:paraId="3344FAB2" w14:textId="77777777" w:rsidR="008D3D52" w:rsidRPr="00BB239F" w:rsidRDefault="008D3D52" w:rsidP="00345D46">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52537B" w14:textId="77777777" w:rsidR="008D3D52" w:rsidRPr="00BB239F" w:rsidRDefault="008D3D52" w:rsidP="00345D46">
            <w:pPr>
              <w:pStyle w:val="TAL"/>
              <w:keepNext w:val="0"/>
              <w:keepLines w:val="0"/>
              <w:widowControl w:val="0"/>
            </w:pPr>
            <w:r>
              <w:rPr>
                <w:bCs/>
                <w:lang w:eastAsia="zh-CN"/>
              </w:rPr>
              <w:t>ignore</w:t>
            </w:r>
          </w:p>
        </w:tc>
      </w:tr>
      <w:tr w:rsidR="00DA3A2F" w:rsidRPr="00BB239F" w14:paraId="255BA7DE" w14:textId="77777777" w:rsidTr="00345D46">
        <w:tc>
          <w:tcPr>
            <w:tcW w:w="2122" w:type="dxa"/>
            <w:tcBorders>
              <w:top w:val="single" w:sz="4" w:space="0" w:color="auto"/>
              <w:left w:val="single" w:sz="4" w:space="0" w:color="auto"/>
              <w:bottom w:val="single" w:sz="4" w:space="0" w:color="auto"/>
              <w:right w:val="single" w:sz="4" w:space="0" w:color="auto"/>
            </w:tcBorders>
          </w:tcPr>
          <w:p w14:paraId="3F4DB184" w14:textId="5EFE0DDF" w:rsidR="00DA3A2F" w:rsidRDefault="00DA3A2F" w:rsidP="00DA3A2F">
            <w:pPr>
              <w:pStyle w:val="TAL"/>
              <w:keepNext w:val="0"/>
              <w:keepLines w:val="0"/>
              <w:widowControl w:val="0"/>
              <w:ind w:leftChars="100" w:left="200"/>
              <w:rPr>
                <w:lang w:eastAsia="zh-CN"/>
              </w:rPr>
            </w:pPr>
            <w:r w:rsidRPr="00F11E20">
              <w:rPr>
                <w:noProof/>
              </w:rPr>
              <w:t>&gt;&gt;Aggregated PRS Resource Set List</w:t>
            </w:r>
          </w:p>
        </w:tc>
        <w:tc>
          <w:tcPr>
            <w:tcW w:w="1134" w:type="dxa"/>
            <w:tcBorders>
              <w:top w:val="single" w:sz="4" w:space="0" w:color="auto"/>
              <w:left w:val="single" w:sz="4" w:space="0" w:color="auto"/>
              <w:bottom w:val="single" w:sz="4" w:space="0" w:color="auto"/>
              <w:right w:val="single" w:sz="4" w:space="0" w:color="auto"/>
            </w:tcBorders>
          </w:tcPr>
          <w:p w14:paraId="229FF563" w14:textId="536702A5" w:rsidR="00DA3A2F" w:rsidRDefault="00DA3A2F" w:rsidP="00DA3A2F">
            <w:pPr>
              <w:pStyle w:val="TAL"/>
              <w:keepNext w:val="0"/>
              <w:keepLines w:val="0"/>
              <w:widowControl w:val="0"/>
              <w:rPr>
                <w:lang w:eastAsia="zh-CN"/>
              </w:rPr>
            </w:pPr>
            <w:r w:rsidRPr="00F43E0D">
              <w:t>O</w:t>
            </w:r>
          </w:p>
        </w:tc>
        <w:tc>
          <w:tcPr>
            <w:tcW w:w="992" w:type="dxa"/>
            <w:tcBorders>
              <w:top w:val="single" w:sz="4" w:space="0" w:color="auto"/>
              <w:left w:val="single" w:sz="4" w:space="0" w:color="auto"/>
              <w:bottom w:val="single" w:sz="4" w:space="0" w:color="auto"/>
              <w:right w:val="single" w:sz="4" w:space="0" w:color="auto"/>
            </w:tcBorders>
          </w:tcPr>
          <w:p w14:paraId="6D95A809" w14:textId="77777777" w:rsidR="00DA3A2F" w:rsidRPr="00BB239F" w:rsidRDefault="00DA3A2F" w:rsidP="00DA3A2F">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15C4FA4" w14:textId="3FFFB8B4" w:rsidR="00DA3A2F" w:rsidRDefault="00DA3A2F" w:rsidP="00DA3A2F">
            <w:pPr>
              <w:pStyle w:val="TAL"/>
              <w:keepNext w:val="0"/>
              <w:keepLines w:val="0"/>
              <w:widowControl w:val="0"/>
            </w:pPr>
            <w:r w:rsidRPr="00F43E0D">
              <w:t>9.3.1.</w:t>
            </w:r>
            <w:r>
              <w:t>338</w:t>
            </w:r>
          </w:p>
        </w:tc>
        <w:tc>
          <w:tcPr>
            <w:tcW w:w="1701" w:type="dxa"/>
            <w:tcBorders>
              <w:top w:val="single" w:sz="4" w:space="0" w:color="auto"/>
              <w:left w:val="single" w:sz="4" w:space="0" w:color="auto"/>
              <w:bottom w:val="single" w:sz="4" w:space="0" w:color="auto"/>
              <w:right w:val="single" w:sz="4" w:space="0" w:color="auto"/>
            </w:tcBorders>
          </w:tcPr>
          <w:p w14:paraId="6D680F7B" w14:textId="145C480B" w:rsidR="00DA3A2F" w:rsidRPr="00BB239F" w:rsidRDefault="00DA3A2F" w:rsidP="00DA3A2F">
            <w:pPr>
              <w:pStyle w:val="TAL"/>
              <w:keepNext w:val="0"/>
              <w:keepLines w:val="0"/>
              <w:widowControl w:val="0"/>
            </w:pPr>
            <w:r w:rsidRPr="00F43E0D">
              <w:t>Indicates the PRS Resource Set ID values linked for PRS bandwidth aggregation.</w:t>
            </w:r>
          </w:p>
        </w:tc>
        <w:tc>
          <w:tcPr>
            <w:tcW w:w="1134" w:type="dxa"/>
            <w:tcBorders>
              <w:top w:val="single" w:sz="4" w:space="0" w:color="auto"/>
              <w:left w:val="single" w:sz="4" w:space="0" w:color="auto"/>
              <w:bottom w:val="single" w:sz="4" w:space="0" w:color="auto"/>
              <w:right w:val="single" w:sz="4" w:space="0" w:color="auto"/>
            </w:tcBorders>
          </w:tcPr>
          <w:p w14:paraId="4C26D7C5" w14:textId="33448DD6" w:rsidR="00DA3A2F" w:rsidDel="004F16B5" w:rsidRDefault="00DA3A2F" w:rsidP="00DA3A2F">
            <w:pPr>
              <w:pStyle w:val="TAC"/>
            </w:pPr>
            <w:r w:rsidRPr="00F43E0D">
              <w:t>Y</w:t>
            </w:r>
            <w:r>
              <w:t>ES</w:t>
            </w:r>
          </w:p>
        </w:tc>
        <w:tc>
          <w:tcPr>
            <w:tcW w:w="1134" w:type="dxa"/>
            <w:tcBorders>
              <w:top w:val="single" w:sz="4" w:space="0" w:color="auto"/>
              <w:left w:val="single" w:sz="4" w:space="0" w:color="auto"/>
              <w:bottom w:val="single" w:sz="4" w:space="0" w:color="auto"/>
              <w:right w:val="single" w:sz="4" w:space="0" w:color="auto"/>
            </w:tcBorders>
          </w:tcPr>
          <w:p w14:paraId="09308499" w14:textId="68021B4A" w:rsidR="00DA3A2F" w:rsidRDefault="00DA3A2F" w:rsidP="00DA3A2F">
            <w:pPr>
              <w:pStyle w:val="TAL"/>
              <w:keepNext w:val="0"/>
              <w:keepLines w:val="0"/>
              <w:widowControl w:val="0"/>
              <w:rPr>
                <w:bCs/>
                <w:lang w:eastAsia="zh-CN"/>
              </w:rPr>
            </w:pPr>
            <w:r w:rsidRPr="00F43E0D">
              <w:rPr>
                <w:bCs/>
                <w:lang w:eastAsia="zh-CN"/>
              </w:rPr>
              <w:t>ignore</w:t>
            </w:r>
          </w:p>
        </w:tc>
      </w:tr>
    </w:tbl>
    <w:p w14:paraId="4AA4908F" w14:textId="77777777" w:rsidR="008D3D52" w:rsidRPr="00BB239F" w:rsidRDefault="008D3D52" w:rsidP="008D3D52">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8D3D52" w:rsidRPr="00BB239F" w14:paraId="33CD6DE7" w14:textId="77777777" w:rsidTr="00345D46">
        <w:tc>
          <w:tcPr>
            <w:tcW w:w="2972" w:type="dxa"/>
          </w:tcPr>
          <w:p w14:paraId="264AA068" w14:textId="77777777" w:rsidR="008D3D52" w:rsidRPr="00BB239F" w:rsidRDefault="008D3D52" w:rsidP="00345D46">
            <w:pPr>
              <w:pStyle w:val="TAH"/>
              <w:keepNext w:val="0"/>
              <w:keepLines w:val="0"/>
              <w:widowControl w:val="0"/>
              <w:rPr>
                <w:noProof/>
              </w:rPr>
            </w:pPr>
            <w:r w:rsidRPr="00BB239F">
              <w:rPr>
                <w:noProof/>
              </w:rPr>
              <w:t>Range bound</w:t>
            </w:r>
          </w:p>
        </w:tc>
        <w:tc>
          <w:tcPr>
            <w:tcW w:w="6379" w:type="dxa"/>
          </w:tcPr>
          <w:p w14:paraId="17F8832F" w14:textId="77777777" w:rsidR="008D3D52" w:rsidRPr="00BB239F" w:rsidRDefault="008D3D52" w:rsidP="00345D46">
            <w:pPr>
              <w:pStyle w:val="TAH"/>
              <w:keepNext w:val="0"/>
              <w:keepLines w:val="0"/>
              <w:widowControl w:val="0"/>
              <w:rPr>
                <w:noProof/>
              </w:rPr>
            </w:pPr>
            <w:r w:rsidRPr="00BB239F">
              <w:rPr>
                <w:noProof/>
              </w:rPr>
              <w:t>Explanation</w:t>
            </w:r>
          </w:p>
        </w:tc>
      </w:tr>
      <w:tr w:rsidR="008D3D52" w:rsidRPr="00BB239F" w14:paraId="131EE168" w14:textId="77777777" w:rsidTr="00345D46">
        <w:tc>
          <w:tcPr>
            <w:tcW w:w="2972" w:type="dxa"/>
          </w:tcPr>
          <w:p w14:paraId="6AFE09DC" w14:textId="77777777" w:rsidR="008D3D52" w:rsidRPr="00BB239F" w:rsidRDefault="008D3D52" w:rsidP="00345D46">
            <w:pPr>
              <w:pStyle w:val="TAL"/>
              <w:keepNext w:val="0"/>
              <w:keepLines w:val="0"/>
              <w:widowControl w:val="0"/>
              <w:rPr>
                <w:lang w:eastAsia="zh-CN"/>
              </w:rPr>
            </w:pPr>
            <w:r w:rsidRPr="00BB239F">
              <w:rPr>
                <w:lang w:eastAsia="zh-CN"/>
              </w:rPr>
              <w:t>maxnoofPRSresourceSets</w:t>
            </w:r>
          </w:p>
        </w:tc>
        <w:tc>
          <w:tcPr>
            <w:tcW w:w="6379" w:type="dxa"/>
          </w:tcPr>
          <w:p w14:paraId="2ECD400C" w14:textId="77777777" w:rsidR="008D3D52" w:rsidRPr="00BB239F" w:rsidRDefault="008D3D52" w:rsidP="00345D46">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8D3D52" w:rsidRPr="00BB239F" w14:paraId="2694859F" w14:textId="77777777" w:rsidTr="00345D46">
        <w:tc>
          <w:tcPr>
            <w:tcW w:w="2972" w:type="dxa"/>
          </w:tcPr>
          <w:p w14:paraId="22BA0C7A" w14:textId="77777777" w:rsidR="008D3D52" w:rsidRPr="00BB239F" w:rsidRDefault="008D3D52" w:rsidP="00345D46">
            <w:pPr>
              <w:pStyle w:val="TAL"/>
              <w:keepNext w:val="0"/>
              <w:keepLines w:val="0"/>
              <w:widowControl w:val="0"/>
              <w:rPr>
                <w:noProof/>
              </w:rPr>
            </w:pPr>
            <w:r w:rsidRPr="00BB239F">
              <w:rPr>
                <w:lang w:eastAsia="zh-CN"/>
              </w:rPr>
              <w:t>maxnoofPRSresources</w:t>
            </w:r>
          </w:p>
        </w:tc>
        <w:tc>
          <w:tcPr>
            <w:tcW w:w="6379" w:type="dxa"/>
          </w:tcPr>
          <w:p w14:paraId="567D78EA" w14:textId="77777777" w:rsidR="008D3D52" w:rsidRPr="00BB239F" w:rsidRDefault="008D3D52" w:rsidP="00345D46">
            <w:pPr>
              <w:pStyle w:val="TAL"/>
              <w:keepNext w:val="0"/>
              <w:keepLines w:val="0"/>
              <w:widowControl w:val="0"/>
              <w:rPr>
                <w:noProof/>
              </w:rPr>
            </w:pPr>
            <w:r w:rsidRPr="00BB239F">
              <w:rPr>
                <w:noProof/>
              </w:rPr>
              <w:t>Maximum no of PRS resources per PRS resource set. Value is 64.</w:t>
            </w:r>
          </w:p>
        </w:tc>
      </w:tr>
    </w:tbl>
    <w:p w14:paraId="2AD6EBB8" w14:textId="77777777" w:rsidR="008D3D52" w:rsidRDefault="008D3D52" w:rsidP="008D3D52">
      <w:pPr>
        <w:widowControl w:val="0"/>
      </w:pPr>
    </w:p>
    <w:p w14:paraId="121DCC36" w14:textId="77777777" w:rsidR="008D3D52" w:rsidRPr="00F23696" w:rsidRDefault="008D3D52" w:rsidP="008D3D52">
      <w:pPr>
        <w:pStyle w:val="Heading4"/>
        <w:keepNext w:val="0"/>
        <w:keepLines w:val="0"/>
        <w:widowControl w:val="0"/>
        <w:rPr>
          <w:lang w:eastAsia="zh-CN"/>
        </w:rPr>
      </w:pPr>
      <w:bookmarkStart w:id="12364" w:name="_CR9_3_1_178"/>
      <w:bookmarkStart w:id="12365" w:name="_Toc51763866"/>
      <w:bookmarkStart w:id="12366" w:name="_Toc64449036"/>
      <w:bookmarkStart w:id="12367" w:name="_Toc66289695"/>
      <w:bookmarkStart w:id="12368" w:name="_Toc74154808"/>
      <w:bookmarkStart w:id="12369" w:name="_Toc81383552"/>
      <w:bookmarkStart w:id="12370" w:name="_Toc88658185"/>
      <w:bookmarkStart w:id="12371" w:name="_Toc97911097"/>
      <w:bookmarkStart w:id="12372" w:name="_Toc99038857"/>
      <w:bookmarkStart w:id="12373" w:name="_Toc99731120"/>
      <w:bookmarkStart w:id="12374" w:name="_Toc105511251"/>
      <w:bookmarkStart w:id="12375" w:name="_Toc105927783"/>
      <w:bookmarkStart w:id="12376" w:name="_Toc106110323"/>
      <w:bookmarkStart w:id="12377" w:name="_Toc113835760"/>
      <w:bookmarkStart w:id="12378" w:name="_Toc120124608"/>
      <w:bookmarkStart w:id="12379" w:name="_Toc162617780"/>
      <w:bookmarkEnd w:id="12364"/>
      <w:r w:rsidRPr="00F23696">
        <w:t>9.3.1.</w:t>
      </w:r>
      <w:r>
        <w:t>178</w:t>
      </w:r>
      <w:r w:rsidRPr="00F23696">
        <w:tab/>
      </w:r>
      <w:r w:rsidRPr="00F23696">
        <w:rPr>
          <w:lang w:eastAsia="zh-CN"/>
        </w:rPr>
        <w:t>DL-PRS Muting Pattern</w:t>
      </w:r>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1C2FE958" w14:textId="77777777" w:rsidR="008D3D52" w:rsidRPr="0030753D" w:rsidRDefault="008D3D52" w:rsidP="008D3D52">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rsidRPr="008268B0" w14:paraId="7776EE6C"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5179182" w14:textId="77777777" w:rsidR="008D3D52" w:rsidRPr="00F23696" w:rsidRDefault="008D3D52" w:rsidP="00345D46">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24361F71" w14:textId="77777777" w:rsidR="008D3D52" w:rsidRPr="00F23696" w:rsidRDefault="008D3D52" w:rsidP="00345D46">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4B60E53A" w14:textId="77777777" w:rsidR="008D3D52" w:rsidRPr="00F23696" w:rsidRDefault="008D3D52" w:rsidP="00345D46">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5F46BE3B" w14:textId="77777777" w:rsidR="008D3D52" w:rsidRPr="00F23696" w:rsidRDefault="008D3D52" w:rsidP="00345D46">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7FCC74F" w14:textId="77777777" w:rsidR="008D3D52" w:rsidRPr="00F23696" w:rsidRDefault="008D3D52" w:rsidP="00345D46">
            <w:pPr>
              <w:pStyle w:val="TAH"/>
              <w:keepNext w:val="0"/>
              <w:keepLines w:val="0"/>
              <w:widowControl w:val="0"/>
            </w:pPr>
            <w:r w:rsidRPr="00F23696">
              <w:t>Semantics Description</w:t>
            </w:r>
          </w:p>
        </w:tc>
      </w:tr>
      <w:tr w:rsidR="008D3D52" w:rsidRPr="008268B0" w14:paraId="698208D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8A5A570" w14:textId="77777777" w:rsidR="008D3D52" w:rsidRPr="00F23696" w:rsidRDefault="008D3D52" w:rsidP="00345D46">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75C88B6E"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299A01AF"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43F60D5" w14:textId="77777777" w:rsidR="008D3D52" w:rsidRPr="00F23696"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E727F14" w14:textId="77777777" w:rsidR="008D3D52" w:rsidRPr="00F23696" w:rsidRDefault="008D3D52" w:rsidP="00345D46">
            <w:pPr>
              <w:pStyle w:val="TAL"/>
              <w:keepNext w:val="0"/>
              <w:keepLines w:val="0"/>
              <w:widowControl w:val="0"/>
            </w:pPr>
          </w:p>
        </w:tc>
      </w:tr>
      <w:tr w:rsidR="008D3D52" w:rsidRPr="008268B0" w14:paraId="2CB604E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C9A137F" w14:textId="77777777" w:rsidR="008D3D52" w:rsidRPr="0030753D" w:rsidRDefault="008D3D52" w:rsidP="00345D46">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7DEABE7B"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A8299"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9102A0" w14:textId="77777777" w:rsidR="008D3D52" w:rsidRPr="00F23696"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91E5BD6" w14:textId="77777777" w:rsidR="008D3D52" w:rsidRPr="00F23696" w:rsidRDefault="008D3D52" w:rsidP="00345D46">
            <w:pPr>
              <w:pStyle w:val="TAL"/>
              <w:keepNext w:val="0"/>
              <w:keepLines w:val="0"/>
              <w:widowControl w:val="0"/>
            </w:pPr>
          </w:p>
        </w:tc>
      </w:tr>
      <w:tr w:rsidR="008D3D52" w:rsidRPr="008268B0" w14:paraId="29CA261D"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DE7A5F4"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1AD661C7"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2D71C47E"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08BEE45"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3406E0A"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1D3D0C0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B24F985"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64853061"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49DDF4A"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8C02DC"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15677C1"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76B7B9D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4A03CF3F"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0F328825"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209DA845"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4D14B7"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7208C6B"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10DB139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1614633"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0BCEC4F5"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666A7DA"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B4201B0"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2E47BAEE"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766CC03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F8BDE4D"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73DC0444"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A9C8BCE"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AC3547" w14:textId="77777777" w:rsidR="008D3D52" w:rsidRPr="00F23696" w:rsidRDefault="008D3D52" w:rsidP="00345D46">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384BDA8"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6DDC06B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516737E"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9597222"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77C2F29"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2A0334"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20C9840F"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1AB25A66"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2CF9C3F1"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4DEAFF9"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E119881"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4147DC8"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12A314F"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00EF625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742C575"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679E0181"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3AC9033"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24C24D"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33EF2A4"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08211192"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7A9D22A8"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794792EC"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9DC51E8"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3F19F5" w14:textId="77777777" w:rsidR="008D3D52" w:rsidRPr="00F23696" w:rsidRDefault="008D3D52" w:rsidP="00345D46">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3D39C54" w14:textId="77777777" w:rsidR="008D3D52" w:rsidRPr="00F23696" w:rsidRDefault="008D3D52" w:rsidP="00345D46">
            <w:pPr>
              <w:pStyle w:val="TAL"/>
              <w:keepNext w:val="0"/>
              <w:keepLines w:val="0"/>
              <w:widowControl w:val="0"/>
              <w:rPr>
                <w:rFonts w:eastAsia="SimSun"/>
                <w:bCs/>
                <w:lang w:eastAsia="zh-CN"/>
              </w:rPr>
            </w:pPr>
          </w:p>
        </w:tc>
      </w:tr>
      <w:tr w:rsidR="008D3D52" w:rsidRPr="008268B0" w14:paraId="64FFF71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77ABB35A" w14:textId="77777777" w:rsidR="008D3D52" w:rsidRPr="0030753D" w:rsidRDefault="008D3D52" w:rsidP="00345D46">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110C6F12" w14:textId="77777777" w:rsidR="008D3D52" w:rsidRPr="00F23696"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0DC442"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C2ECCBB" w14:textId="77777777" w:rsidR="008D3D52" w:rsidRPr="00121B57" w:rsidRDefault="008D3D52" w:rsidP="00345D46">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A70D09D" w14:textId="77777777" w:rsidR="008D3D52" w:rsidRPr="00F23696" w:rsidRDefault="008D3D52" w:rsidP="00345D46">
            <w:pPr>
              <w:pStyle w:val="TAL"/>
              <w:keepNext w:val="0"/>
              <w:keepLines w:val="0"/>
              <w:widowControl w:val="0"/>
              <w:rPr>
                <w:rFonts w:eastAsia="SimSun"/>
                <w:bCs/>
                <w:lang w:eastAsia="zh-CN"/>
              </w:rPr>
            </w:pPr>
          </w:p>
        </w:tc>
      </w:tr>
      <w:tr w:rsidR="008D3D52" w:rsidRPr="00121B57" w14:paraId="76E844D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4AB72850" w14:textId="77777777" w:rsidR="008D3D52" w:rsidRPr="00F23696" w:rsidRDefault="008D3D52" w:rsidP="00345D46">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6F9261AC" w14:textId="77777777" w:rsidR="008D3D52" w:rsidRPr="00F23696" w:rsidRDefault="008D3D52" w:rsidP="00345D46">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DB9F0CE" w14:textId="77777777" w:rsidR="008D3D52" w:rsidRPr="00F23696"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157E946" w14:textId="77777777" w:rsidR="008D3D52" w:rsidRPr="00121B57" w:rsidRDefault="008D3D52" w:rsidP="00345D46">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9D057C" w14:textId="77777777" w:rsidR="008D3D52" w:rsidRPr="00121B57" w:rsidRDefault="008D3D52" w:rsidP="00345D46">
            <w:pPr>
              <w:pStyle w:val="TAL"/>
              <w:keepNext w:val="0"/>
              <w:keepLines w:val="0"/>
              <w:widowControl w:val="0"/>
              <w:rPr>
                <w:rFonts w:eastAsia="SimSun"/>
                <w:bCs/>
                <w:lang w:eastAsia="zh-CN"/>
              </w:rPr>
            </w:pPr>
          </w:p>
        </w:tc>
      </w:tr>
    </w:tbl>
    <w:p w14:paraId="47A5709A" w14:textId="77777777" w:rsidR="008D3D52" w:rsidRDefault="008D3D52" w:rsidP="008D3D52">
      <w:pPr>
        <w:widowControl w:val="0"/>
        <w:rPr>
          <w:lang w:val="en-US"/>
        </w:rPr>
      </w:pPr>
    </w:p>
    <w:p w14:paraId="30DD99E4" w14:textId="77777777" w:rsidR="008D3D52" w:rsidRPr="002C7C9B" w:rsidRDefault="008D3D52" w:rsidP="008D3D52">
      <w:pPr>
        <w:pStyle w:val="Heading4"/>
        <w:keepNext w:val="0"/>
        <w:keepLines w:val="0"/>
        <w:widowControl w:val="0"/>
      </w:pPr>
      <w:bookmarkStart w:id="12380" w:name="_CR9_3_1_179"/>
      <w:bookmarkStart w:id="12381" w:name="_Toc51763867"/>
      <w:bookmarkStart w:id="12382" w:name="_Toc64449037"/>
      <w:bookmarkStart w:id="12383" w:name="_Toc66289696"/>
      <w:bookmarkStart w:id="12384" w:name="_Toc74154809"/>
      <w:bookmarkStart w:id="12385" w:name="_Toc81383553"/>
      <w:bookmarkStart w:id="12386" w:name="_Toc88658186"/>
      <w:bookmarkStart w:id="12387" w:name="_Toc97911098"/>
      <w:bookmarkStart w:id="12388" w:name="_Toc99038858"/>
      <w:bookmarkStart w:id="12389" w:name="_Toc99731121"/>
      <w:bookmarkStart w:id="12390" w:name="_Toc105511252"/>
      <w:bookmarkStart w:id="12391" w:name="_Toc105927784"/>
      <w:bookmarkStart w:id="12392" w:name="_Toc106110324"/>
      <w:bookmarkStart w:id="12393" w:name="_Toc113835761"/>
      <w:bookmarkStart w:id="12394" w:name="_Toc120124609"/>
      <w:bookmarkStart w:id="12395" w:name="_Toc162617781"/>
      <w:bookmarkEnd w:id="12380"/>
      <w:r w:rsidRPr="002C7C9B">
        <w:t>9.</w:t>
      </w:r>
      <w:r>
        <w:t>3</w:t>
      </w:r>
      <w:r w:rsidRPr="002C7C9B">
        <w:t>.</w:t>
      </w:r>
      <w:r>
        <w:t>1.179</w:t>
      </w:r>
      <w:r w:rsidRPr="002C7C9B">
        <w:tab/>
      </w:r>
      <w:r>
        <w:t>Spatial Direction Information</w:t>
      </w:r>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4065806B" w14:textId="77777777" w:rsidR="008D3D52" w:rsidRPr="002C7C9B" w:rsidRDefault="008D3D52" w:rsidP="008D3D52">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2C7C9B" w14:paraId="162005F8" w14:textId="77777777" w:rsidTr="00345D46">
        <w:trPr>
          <w:tblHeader/>
          <w:jc w:val="center"/>
        </w:trPr>
        <w:tc>
          <w:tcPr>
            <w:tcW w:w="1259" w:type="pct"/>
          </w:tcPr>
          <w:p w14:paraId="10FC5261" w14:textId="77777777" w:rsidR="008D3D52" w:rsidRPr="000843C3" w:rsidRDefault="008D3D52" w:rsidP="00345D46">
            <w:pPr>
              <w:pStyle w:val="TAH"/>
              <w:keepNext w:val="0"/>
              <w:keepLines w:val="0"/>
              <w:widowControl w:val="0"/>
            </w:pPr>
            <w:r w:rsidRPr="000843C3">
              <w:t>IE/Group Name</w:t>
            </w:r>
          </w:p>
        </w:tc>
        <w:tc>
          <w:tcPr>
            <w:tcW w:w="556" w:type="pct"/>
          </w:tcPr>
          <w:p w14:paraId="3AF10DFC" w14:textId="77777777" w:rsidR="008D3D52" w:rsidRPr="000843C3" w:rsidRDefault="008D3D52" w:rsidP="00345D46">
            <w:pPr>
              <w:pStyle w:val="TAH"/>
              <w:keepNext w:val="0"/>
              <w:keepLines w:val="0"/>
              <w:widowControl w:val="0"/>
            </w:pPr>
            <w:r w:rsidRPr="000843C3">
              <w:t>Presence</w:t>
            </w:r>
          </w:p>
        </w:tc>
        <w:tc>
          <w:tcPr>
            <w:tcW w:w="741" w:type="pct"/>
          </w:tcPr>
          <w:p w14:paraId="4CB23F9B" w14:textId="77777777" w:rsidR="008D3D52" w:rsidRPr="000843C3" w:rsidRDefault="008D3D52" w:rsidP="00345D46">
            <w:pPr>
              <w:pStyle w:val="TAH"/>
              <w:keepNext w:val="0"/>
              <w:keepLines w:val="0"/>
              <w:widowControl w:val="0"/>
            </w:pPr>
            <w:r w:rsidRPr="000843C3">
              <w:t>Range</w:t>
            </w:r>
          </w:p>
        </w:tc>
        <w:tc>
          <w:tcPr>
            <w:tcW w:w="963" w:type="pct"/>
          </w:tcPr>
          <w:p w14:paraId="6D3F0CF3" w14:textId="77777777" w:rsidR="008D3D52" w:rsidRPr="000843C3" w:rsidRDefault="008D3D52" w:rsidP="00345D46">
            <w:pPr>
              <w:pStyle w:val="TAH"/>
              <w:keepNext w:val="0"/>
              <w:keepLines w:val="0"/>
              <w:widowControl w:val="0"/>
            </w:pPr>
            <w:r w:rsidRPr="000843C3">
              <w:t>IE Type and Reference</w:t>
            </w:r>
          </w:p>
        </w:tc>
        <w:tc>
          <w:tcPr>
            <w:tcW w:w="1481" w:type="pct"/>
          </w:tcPr>
          <w:p w14:paraId="26E0B8D8" w14:textId="77777777" w:rsidR="008D3D52" w:rsidRPr="000843C3" w:rsidRDefault="008D3D52" w:rsidP="00345D46">
            <w:pPr>
              <w:pStyle w:val="TAH"/>
              <w:keepNext w:val="0"/>
              <w:keepLines w:val="0"/>
              <w:widowControl w:val="0"/>
            </w:pPr>
            <w:r w:rsidRPr="000843C3">
              <w:t>Semantics Description</w:t>
            </w:r>
          </w:p>
        </w:tc>
      </w:tr>
      <w:tr w:rsidR="008D3D52" w:rsidRPr="002C7C9B" w14:paraId="76103AA4" w14:textId="77777777" w:rsidTr="00345D46">
        <w:trPr>
          <w:jc w:val="center"/>
        </w:trPr>
        <w:tc>
          <w:tcPr>
            <w:tcW w:w="1259" w:type="pct"/>
          </w:tcPr>
          <w:p w14:paraId="6591CA37" w14:textId="77777777" w:rsidR="008D3D52" w:rsidRPr="002C7C9B" w:rsidRDefault="008D3D52" w:rsidP="00345D46">
            <w:pPr>
              <w:pStyle w:val="TAL"/>
              <w:keepNext w:val="0"/>
              <w:keepLines w:val="0"/>
              <w:widowControl w:val="0"/>
            </w:pPr>
            <w:r>
              <w:t>NR-PRS Beam Information</w:t>
            </w:r>
          </w:p>
        </w:tc>
        <w:tc>
          <w:tcPr>
            <w:tcW w:w="556" w:type="pct"/>
          </w:tcPr>
          <w:p w14:paraId="250798FE" w14:textId="77777777" w:rsidR="008D3D52" w:rsidRPr="002C7C9B" w:rsidRDefault="008D3D52" w:rsidP="00345D46">
            <w:pPr>
              <w:pStyle w:val="TAL"/>
              <w:keepNext w:val="0"/>
              <w:keepLines w:val="0"/>
              <w:widowControl w:val="0"/>
            </w:pPr>
            <w:r>
              <w:t>M</w:t>
            </w:r>
          </w:p>
        </w:tc>
        <w:tc>
          <w:tcPr>
            <w:tcW w:w="741" w:type="pct"/>
          </w:tcPr>
          <w:p w14:paraId="2F85092A" w14:textId="77777777" w:rsidR="008D3D52" w:rsidRPr="002C7C9B" w:rsidRDefault="008D3D52" w:rsidP="00345D46">
            <w:pPr>
              <w:pStyle w:val="TAL"/>
              <w:keepNext w:val="0"/>
              <w:keepLines w:val="0"/>
              <w:widowControl w:val="0"/>
            </w:pPr>
          </w:p>
        </w:tc>
        <w:tc>
          <w:tcPr>
            <w:tcW w:w="963" w:type="pct"/>
          </w:tcPr>
          <w:p w14:paraId="1DBD4F46" w14:textId="77777777" w:rsidR="008D3D52" w:rsidRPr="002C7C9B" w:rsidRDefault="008D3D52" w:rsidP="00345D46">
            <w:pPr>
              <w:pStyle w:val="TAL"/>
              <w:keepNext w:val="0"/>
              <w:keepLines w:val="0"/>
              <w:widowControl w:val="0"/>
            </w:pPr>
            <w:r>
              <w:t>9.3.1.198</w:t>
            </w:r>
          </w:p>
        </w:tc>
        <w:tc>
          <w:tcPr>
            <w:tcW w:w="1481" w:type="pct"/>
          </w:tcPr>
          <w:p w14:paraId="0297010E" w14:textId="77777777" w:rsidR="008D3D52" w:rsidRPr="002C7C9B" w:rsidRDefault="008D3D52" w:rsidP="00345D46">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67A6AD80" w14:textId="77777777" w:rsidR="008D3D52" w:rsidRDefault="008D3D52" w:rsidP="008D3D52">
      <w:pPr>
        <w:widowControl w:val="0"/>
        <w:rPr>
          <w:lang w:val="en-US"/>
        </w:rPr>
      </w:pPr>
    </w:p>
    <w:p w14:paraId="005AE517" w14:textId="77777777" w:rsidR="008D3D52" w:rsidRPr="0054226D" w:rsidRDefault="008D3D52" w:rsidP="008D3D52">
      <w:pPr>
        <w:pStyle w:val="Heading4"/>
        <w:keepNext w:val="0"/>
        <w:keepLines w:val="0"/>
        <w:widowControl w:val="0"/>
      </w:pPr>
      <w:bookmarkStart w:id="12396" w:name="_CR9_3_1_180"/>
      <w:bookmarkStart w:id="12397" w:name="_Toc51763868"/>
      <w:bookmarkStart w:id="12398" w:name="_Toc64449038"/>
      <w:bookmarkStart w:id="12399" w:name="_Toc66289697"/>
      <w:bookmarkStart w:id="12400" w:name="_Toc74154810"/>
      <w:bookmarkStart w:id="12401" w:name="_Toc81383554"/>
      <w:bookmarkStart w:id="12402" w:name="_Toc88658187"/>
      <w:bookmarkStart w:id="12403" w:name="_Toc97911099"/>
      <w:bookmarkStart w:id="12404" w:name="_Toc99038859"/>
      <w:bookmarkStart w:id="12405" w:name="_Toc99731122"/>
      <w:bookmarkStart w:id="12406" w:name="_Toc105511253"/>
      <w:bookmarkStart w:id="12407" w:name="_Toc105927785"/>
      <w:bookmarkStart w:id="12408" w:name="_Toc106110325"/>
      <w:bookmarkStart w:id="12409" w:name="_Toc113835762"/>
      <w:bookmarkStart w:id="12410" w:name="_Toc120124610"/>
      <w:bookmarkStart w:id="12411" w:name="_Toc162617782"/>
      <w:bookmarkEnd w:id="12396"/>
      <w:r w:rsidRPr="0054226D">
        <w:t>9.</w:t>
      </w:r>
      <w:r>
        <w:t>3.1</w:t>
      </w:r>
      <w:r w:rsidRPr="0054226D">
        <w:t>.</w:t>
      </w:r>
      <w:r>
        <w:t>180</w:t>
      </w:r>
      <w:r w:rsidRPr="0054226D">
        <w:tab/>
      </w:r>
      <w:r>
        <w:t>SRS Resource Set ID</w:t>
      </w:r>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r>
        <w:t xml:space="preserve"> </w:t>
      </w:r>
    </w:p>
    <w:p w14:paraId="3A1351D0" w14:textId="77777777" w:rsidR="008D3D52" w:rsidRPr="0054226D" w:rsidRDefault="008D3D52" w:rsidP="008D3D52">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54226D" w14:paraId="291FCF8C" w14:textId="77777777" w:rsidTr="00345D46">
        <w:trPr>
          <w:jc w:val="center"/>
        </w:trPr>
        <w:tc>
          <w:tcPr>
            <w:tcW w:w="1259" w:type="pct"/>
          </w:tcPr>
          <w:p w14:paraId="123663B8" w14:textId="77777777" w:rsidR="008D3D52" w:rsidRPr="000843C3" w:rsidRDefault="008D3D52" w:rsidP="00345D46">
            <w:pPr>
              <w:pStyle w:val="TAH"/>
              <w:keepNext w:val="0"/>
              <w:keepLines w:val="0"/>
              <w:widowControl w:val="0"/>
            </w:pPr>
            <w:r w:rsidRPr="000843C3">
              <w:t>IE/Group Name</w:t>
            </w:r>
          </w:p>
        </w:tc>
        <w:tc>
          <w:tcPr>
            <w:tcW w:w="556" w:type="pct"/>
          </w:tcPr>
          <w:p w14:paraId="4B9C52D3" w14:textId="77777777" w:rsidR="008D3D52" w:rsidRPr="000843C3" w:rsidRDefault="008D3D52" w:rsidP="00345D46">
            <w:pPr>
              <w:pStyle w:val="TAH"/>
              <w:keepNext w:val="0"/>
              <w:keepLines w:val="0"/>
              <w:widowControl w:val="0"/>
            </w:pPr>
            <w:r w:rsidRPr="000843C3">
              <w:t>Presence</w:t>
            </w:r>
          </w:p>
        </w:tc>
        <w:tc>
          <w:tcPr>
            <w:tcW w:w="741" w:type="pct"/>
          </w:tcPr>
          <w:p w14:paraId="47223F58" w14:textId="77777777" w:rsidR="008D3D52" w:rsidRPr="000843C3" w:rsidRDefault="008D3D52" w:rsidP="00345D46">
            <w:pPr>
              <w:pStyle w:val="TAH"/>
              <w:keepNext w:val="0"/>
              <w:keepLines w:val="0"/>
              <w:widowControl w:val="0"/>
            </w:pPr>
            <w:r w:rsidRPr="000843C3">
              <w:t>Range</w:t>
            </w:r>
          </w:p>
        </w:tc>
        <w:tc>
          <w:tcPr>
            <w:tcW w:w="963" w:type="pct"/>
          </w:tcPr>
          <w:p w14:paraId="07E4F2E1" w14:textId="77777777" w:rsidR="008D3D52" w:rsidRPr="000843C3" w:rsidRDefault="008D3D52" w:rsidP="00345D46">
            <w:pPr>
              <w:pStyle w:val="TAH"/>
              <w:keepNext w:val="0"/>
              <w:keepLines w:val="0"/>
              <w:widowControl w:val="0"/>
            </w:pPr>
            <w:r w:rsidRPr="000843C3">
              <w:t>IE Type and Reference</w:t>
            </w:r>
          </w:p>
        </w:tc>
        <w:tc>
          <w:tcPr>
            <w:tcW w:w="1481" w:type="pct"/>
          </w:tcPr>
          <w:p w14:paraId="75466865" w14:textId="77777777" w:rsidR="008D3D52" w:rsidRPr="000843C3" w:rsidRDefault="008D3D52" w:rsidP="00345D46">
            <w:pPr>
              <w:pStyle w:val="TAH"/>
              <w:keepNext w:val="0"/>
              <w:keepLines w:val="0"/>
              <w:widowControl w:val="0"/>
            </w:pPr>
            <w:r w:rsidRPr="000843C3">
              <w:t>Semantics Description</w:t>
            </w:r>
          </w:p>
        </w:tc>
      </w:tr>
      <w:tr w:rsidR="008D3D52" w:rsidRPr="0054226D" w14:paraId="37FA960C" w14:textId="77777777" w:rsidTr="00345D46">
        <w:trPr>
          <w:jc w:val="center"/>
        </w:trPr>
        <w:tc>
          <w:tcPr>
            <w:tcW w:w="1259" w:type="pct"/>
          </w:tcPr>
          <w:p w14:paraId="4469F438" w14:textId="77777777" w:rsidR="008D3D52" w:rsidRPr="0054226D" w:rsidRDefault="008D3D52" w:rsidP="00345D46">
            <w:pPr>
              <w:pStyle w:val="TAL"/>
              <w:keepNext w:val="0"/>
              <w:keepLines w:val="0"/>
              <w:widowControl w:val="0"/>
            </w:pPr>
            <w:r>
              <w:t>SRS Resource Set ID</w:t>
            </w:r>
          </w:p>
        </w:tc>
        <w:tc>
          <w:tcPr>
            <w:tcW w:w="556" w:type="pct"/>
          </w:tcPr>
          <w:p w14:paraId="2FCAD153" w14:textId="77777777" w:rsidR="008D3D52" w:rsidRPr="0054226D" w:rsidRDefault="008D3D52" w:rsidP="00345D46">
            <w:pPr>
              <w:pStyle w:val="TAL"/>
              <w:keepNext w:val="0"/>
              <w:keepLines w:val="0"/>
              <w:widowControl w:val="0"/>
            </w:pPr>
            <w:r>
              <w:t>M</w:t>
            </w:r>
          </w:p>
        </w:tc>
        <w:tc>
          <w:tcPr>
            <w:tcW w:w="741" w:type="pct"/>
          </w:tcPr>
          <w:p w14:paraId="12CD33D9" w14:textId="77777777" w:rsidR="008D3D52" w:rsidRPr="0054226D" w:rsidRDefault="008D3D52" w:rsidP="00345D46">
            <w:pPr>
              <w:pStyle w:val="TAL"/>
              <w:keepNext w:val="0"/>
              <w:keepLines w:val="0"/>
              <w:widowControl w:val="0"/>
            </w:pPr>
          </w:p>
        </w:tc>
        <w:tc>
          <w:tcPr>
            <w:tcW w:w="963" w:type="pct"/>
          </w:tcPr>
          <w:p w14:paraId="654AC560" w14:textId="77777777" w:rsidR="008D3D52" w:rsidRPr="0054226D" w:rsidRDefault="008D3D52" w:rsidP="00345D46">
            <w:pPr>
              <w:pStyle w:val="TAL"/>
              <w:keepNext w:val="0"/>
              <w:keepLines w:val="0"/>
              <w:widowControl w:val="0"/>
            </w:pPr>
            <w:r>
              <w:t>INTEGER (0..15, ...)</w:t>
            </w:r>
          </w:p>
        </w:tc>
        <w:tc>
          <w:tcPr>
            <w:tcW w:w="1481" w:type="pct"/>
          </w:tcPr>
          <w:p w14:paraId="0082E0E6" w14:textId="77777777" w:rsidR="008D3D52" w:rsidRPr="0054226D" w:rsidRDefault="008D3D52" w:rsidP="00345D46">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235B1092" w14:textId="77777777" w:rsidR="008D3D52" w:rsidRDefault="008D3D52" w:rsidP="008D3D52">
      <w:pPr>
        <w:widowControl w:val="0"/>
      </w:pPr>
    </w:p>
    <w:p w14:paraId="7797778B" w14:textId="77777777" w:rsidR="008D3D52" w:rsidRPr="0054226D" w:rsidRDefault="008D3D52" w:rsidP="008D3D52">
      <w:pPr>
        <w:pStyle w:val="Heading4"/>
        <w:keepNext w:val="0"/>
        <w:keepLines w:val="0"/>
        <w:widowControl w:val="0"/>
      </w:pPr>
      <w:bookmarkStart w:id="12412" w:name="_CR9_3_1_181"/>
      <w:bookmarkStart w:id="12413" w:name="_Toc51763869"/>
      <w:bookmarkStart w:id="12414" w:name="_Toc64449039"/>
      <w:bookmarkStart w:id="12415" w:name="_Toc66289698"/>
      <w:bookmarkStart w:id="12416" w:name="_Toc74154811"/>
      <w:bookmarkStart w:id="12417" w:name="_Toc81383555"/>
      <w:bookmarkStart w:id="12418" w:name="_Toc88658188"/>
      <w:bookmarkStart w:id="12419" w:name="_Toc97911100"/>
      <w:bookmarkStart w:id="12420" w:name="_Toc99038860"/>
      <w:bookmarkStart w:id="12421" w:name="_Toc99731123"/>
      <w:bookmarkStart w:id="12422" w:name="_Toc105511254"/>
      <w:bookmarkStart w:id="12423" w:name="_Toc105927786"/>
      <w:bookmarkStart w:id="12424" w:name="_Toc106110326"/>
      <w:bookmarkStart w:id="12425" w:name="_Toc113835763"/>
      <w:bookmarkStart w:id="12426" w:name="_Toc120124611"/>
      <w:bookmarkStart w:id="12427" w:name="_Toc162617783"/>
      <w:bookmarkEnd w:id="12412"/>
      <w:r w:rsidRPr="0054226D">
        <w:t>9.</w:t>
      </w:r>
      <w:r>
        <w:t>3</w:t>
      </w:r>
      <w:r w:rsidRPr="0054226D">
        <w:t>.</w:t>
      </w:r>
      <w:r>
        <w:t>1.181</w:t>
      </w:r>
      <w:r w:rsidRPr="0054226D">
        <w:tab/>
      </w:r>
      <w:r>
        <w:t>Spatial Relation Information</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08D20CC8" w14:textId="77777777" w:rsidR="008D3D52" w:rsidRDefault="008D3D52" w:rsidP="008D3D52">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478C1AED" w14:textId="77777777" w:rsidTr="00345D46">
        <w:trPr>
          <w:tblHeader/>
          <w:jc w:val="center"/>
        </w:trPr>
        <w:tc>
          <w:tcPr>
            <w:tcW w:w="2448" w:type="dxa"/>
          </w:tcPr>
          <w:p w14:paraId="7D40FCBD" w14:textId="77777777" w:rsidR="008D3D52" w:rsidRPr="000843C3" w:rsidRDefault="008D3D52" w:rsidP="00345D46">
            <w:pPr>
              <w:pStyle w:val="TAH"/>
              <w:keepNext w:val="0"/>
              <w:keepLines w:val="0"/>
              <w:widowControl w:val="0"/>
            </w:pPr>
            <w:bookmarkStart w:id="12428" w:name="_Hlk506316802"/>
            <w:r w:rsidRPr="000843C3">
              <w:t>IE/Group Name</w:t>
            </w:r>
          </w:p>
        </w:tc>
        <w:tc>
          <w:tcPr>
            <w:tcW w:w="1080" w:type="dxa"/>
          </w:tcPr>
          <w:p w14:paraId="412CE5AE" w14:textId="77777777" w:rsidR="008D3D52" w:rsidRPr="000843C3" w:rsidRDefault="008D3D52" w:rsidP="00345D46">
            <w:pPr>
              <w:pStyle w:val="TAH"/>
              <w:keepNext w:val="0"/>
              <w:keepLines w:val="0"/>
              <w:widowControl w:val="0"/>
            </w:pPr>
            <w:r w:rsidRPr="000843C3">
              <w:t>Presence</w:t>
            </w:r>
          </w:p>
        </w:tc>
        <w:tc>
          <w:tcPr>
            <w:tcW w:w="1440" w:type="dxa"/>
          </w:tcPr>
          <w:p w14:paraId="72742A56" w14:textId="77777777" w:rsidR="008D3D52" w:rsidRPr="000843C3" w:rsidRDefault="008D3D52" w:rsidP="00345D46">
            <w:pPr>
              <w:pStyle w:val="TAH"/>
              <w:keepNext w:val="0"/>
              <w:keepLines w:val="0"/>
              <w:widowControl w:val="0"/>
            </w:pPr>
            <w:r w:rsidRPr="000843C3">
              <w:t>Range</w:t>
            </w:r>
          </w:p>
        </w:tc>
        <w:tc>
          <w:tcPr>
            <w:tcW w:w="1872" w:type="dxa"/>
          </w:tcPr>
          <w:p w14:paraId="6D89152F" w14:textId="77777777" w:rsidR="008D3D52" w:rsidRPr="000843C3" w:rsidRDefault="008D3D52" w:rsidP="00345D46">
            <w:pPr>
              <w:pStyle w:val="TAH"/>
              <w:keepNext w:val="0"/>
              <w:keepLines w:val="0"/>
              <w:widowControl w:val="0"/>
            </w:pPr>
            <w:r w:rsidRPr="000843C3">
              <w:t>IE Type and Reference</w:t>
            </w:r>
          </w:p>
        </w:tc>
        <w:tc>
          <w:tcPr>
            <w:tcW w:w="2880" w:type="dxa"/>
          </w:tcPr>
          <w:p w14:paraId="3EFE944D" w14:textId="77777777" w:rsidR="008D3D52" w:rsidRPr="000843C3" w:rsidRDefault="008D3D52" w:rsidP="00345D46">
            <w:pPr>
              <w:pStyle w:val="TAH"/>
              <w:keepNext w:val="0"/>
              <w:keepLines w:val="0"/>
              <w:widowControl w:val="0"/>
            </w:pPr>
            <w:r w:rsidRPr="000843C3">
              <w:t>Semantics Description</w:t>
            </w:r>
          </w:p>
        </w:tc>
      </w:tr>
      <w:tr w:rsidR="008D3D52" w:rsidRPr="0054226D" w14:paraId="45FAD0FE" w14:textId="77777777" w:rsidTr="00345D46">
        <w:trPr>
          <w:jc w:val="center"/>
        </w:trPr>
        <w:tc>
          <w:tcPr>
            <w:tcW w:w="2448" w:type="dxa"/>
          </w:tcPr>
          <w:p w14:paraId="64F1BE7A" w14:textId="77777777" w:rsidR="008D3D52" w:rsidRPr="00D4065F" w:rsidRDefault="008D3D52" w:rsidP="00345D46">
            <w:pPr>
              <w:pStyle w:val="TAL"/>
              <w:keepNext w:val="0"/>
              <w:keepLines w:val="0"/>
              <w:widowControl w:val="0"/>
              <w:rPr>
                <w:b/>
                <w:bCs/>
              </w:rPr>
            </w:pPr>
            <w:r w:rsidRPr="00D4065F">
              <w:rPr>
                <w:b/>
                <w:bCs/>
              </w:rPr>
              <w:t>Spatial Relation for Resource ID</w:t>
            </w:r>
          </w:p>
        </w:tc>
        <w:tc>
          <w:tcPr>
            <w:tcW w:w="1080" w:type="dxa"/>
          </w:tcPr>
          <w:p w14:paraId="292539FE" w14:textId="77777777" w:rsidR="008D3D52" w:rsidRPr="0054226D" w:rsidRDefault="008D3D52" w:rsidP="00345D46">
            <w:pPr>
              <w:pStyle w:val="TAL"/>
              <w:keepNext w:val="0"/>
              <w:keepLines w:val="0"/>
              <w:widowControl w:val="0"/>
            </w:pPr>
          </w:p>
        </w:tc>
        <w:tc>
          <w:tcPr>
            <w:tcW w:w="1440" w:type="dxa"/>
          </w:tcPr>
          <w:p w14:paraId="142E9FCA" w14:textId="77777777" w:rsidR="008D3D52" w:rsidRPr="00134CB3" w:rsidRDefault="008D3D52" w:rsidP="00345D46">
            <w:pPr>
              <w:pStyle w:val="TAL"/>
              <w:keepNext w:val="0"/>
              <w:keepLines w:val="0"/>
              <w:widowControl w:val="0"/>
              <w:rPr>
                <w:i/>
                <w:iCs/>
              </w:rPr>
            </w:pPr>
            <w:r w:rsidRPr="00970C44">
              <w:rPr>
                <w:i/>
                <w:iCs/>
                <w:szCs w:val="18"/>
              </w:rPr>
              <w:t>1</w:t>
            </w:r>
          </w:p>
        </w:tc>
        <w:tc>
          <w:tcPr>
            <w:tcW w:w="1872" w:type="dxa"/>
          </w:tcPr>
          <w:p w14:paraId="5BB4CC0B" w14:textId="77777777" w:rsidR="008D3D52" w:rsidRPr="0054226D" w:rsidRDefault="008D3D52" w:rsidP="00345D46">
            <w:pPr>
              <w:pStyle w:val="TAL"/>
              <w:keepNext w:val="0"/>
              <w:keepLines w:val="0"/>
              <w:widowControl w:val="0"/>
            </w:pPr>
          </w:p>
        </w:tc>
        <w:tc>
          <w:tcPr>
            <w:tcW w:w="2880" w:type="dxa"/>
          </w:tcPr>
          <w:p w14:paraId="42049CA9" w14:textId="77777777" w:rsidR="008D3D52" w:rsidRPr="0054226D" w:rsidRDefault="008D3D52" w:rsidP="00345D46">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8D3D52" w:rsidRPr="0054226D" w14:paraId="1B146E1E" w14:textId="77777777" w:rsidTr="00345D46">
        <w:trPr>
          <w:jc w:val="center"/>
        </w:trPr>
        <w:tc>
          <w:tcPr>
            <w:tcW w:w="2448" w:type="dxa"/>
          </w:tcPr>
          <w:p w14:paraId="423072B2" w14:textId="77777777" w:rsidR="008D3D52" w:rsidRPr="000843C3" w:rsidRDefault="008D3D52" w:rsidP="00345D46">
            <w:pPr>
              <w:pStyle w:val="TAL"/>
              <w:keepNext w:val="0"/>
              <w:keepLines w:val="0"/>
              <w:widowControl w:val="0"/>
              <w:ind w:leftChars="50" w:left="100"/>
              <w:rPr>
                <w:b/>
                <w:bCs/>
              </w:rPr>
            </w:pPr>
            <w:r w:rsidRPr="000843C3">
              <w:rPr>
                <w:b/>
                <w:bCs/>
              </w:rPr>
              <w:t>&gt;Spatial Relation for Resource ID Item</w:t>
            </w:r>
          </w:p>
        </w:tc>
        <w:tc>
          <w:tcPr>
            <w:tcW w:w="1080" w:type="dxa"/>
          </w:tcPr>
          <w:p w14:paraId="57ACE902" w14:textId="77777777" w:rsidR="008D3D52" w:rsidRPr="0054226D" w:rsidRDefault="008D3D52" w:rsidP="00345D46">
            <w:pPr>
              <w:pStyle w:val="TAL"/>
              <w:keepNext w:val="0"/>
              <w:keepLines w:val="0"/>
              <w:widowControl w:val="0"/>
            </w:pPr>
          </w:p>
        </w:tc>
        <w:tc>
          <w:tcPr>
            <w:tcW w:w="1440" w:type="dxa"/>
          </w:tcPr>
          <w:p w14:paraId="1F73E378" w14:textId="77777777" w:rsidR="008D3D52" w:rsidRPr="00134CB3" w:rsidRDefault="008D3D52" w:rsidP="00345D46">
            <w:pPr>
              <w:pStyle w:val="TAL"/>
              <w:keepNext w:val="0"/>
              <w:keepLines w:val="0"/>
              <w:widowControl w:val="0"/>
              <w:rPr>
                <w:i/>
                <w:iCs/>
              </w:rPr>
            </w:pPr>
            <w:r w:rsidRPr="00134CB3">
              <w:rPr>
                <w:i/>
                <w:iCs/>
              </w:rPr>
              <w:t>1..&lt;maxnoSpatialRelations&gt;</w:t>
            </w:r>
          </w:p>
        </w:tc>
        <w:tc>
          <w:tcPr>
            <w:tcW w:w="1872" w:type="dxa"/>
          </w:tcPr>
          <w:p w14:paraId="3BEA4218" w14:textId="77777777" w:rsidR="008D3D52" w:rsidRPr="0054226D" w:rsidRDefault="008D3D52" w:rsidP="00345D46">
            <w:pPr>
              <w:pStyle w:val="TAL"/>
              <w:keepNext w:val="0"/>
              <w:keepLines w:val="0"/>
              <w:widowControl w:val="0"/>
            </w:pPr>
          </w:p>
        </w:tc>
        <w:tc>
          <w:tcPr>
            <w:tcW w:w="2880" w:type="dxa"/>
          </w:tcPr>
          <w:p w14:paraId="24F661D8" w14:textId="77777777" w:rsidR="008D3D52" w:rsidRPr="00707B3F" w:rsidRDefault="008D3D52" w:rsidP="00345D46">
            <w:pPr>
              <w:pStyle w:val="TAL"/>
              <w:keepNext w:val="0"/>
              <w:keepLines w:val="0"/>
              <w:widowControl w:val="0"/>
              <w:rPr>
                <w:rFonts w:eastAsia="MS ??"/>
                <w:noProof/>
              </w:rPr>
            </w:pPr>
          </w:p>
        </w:tc>
      </w:tr>
      <w:tr w:rsidR="008D3D52" w:rsidRPr="0054226D" w14:paraId="31B1F9D7" w14:textId="77777777" w:rsidTr="00345D46">
        <w:trPr>
          <w:jc w:val="center"/>
        </w:trPr>
        <w:tc>
          <w:tcPr>
            <w:tcW w:w="2448" w:type="dxa"/>
          </w:tcPr>
          <w:p w14:paraId="79D135C8" w14:textId="77777777" w:rsidR="008D3D52" w:rsidRPr="0030753D" w:rsidRDefault="008D3D52" w:rsidP="00345D46">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6A094565" w14:textId="77777777" w:rsidR="008D3D52" w:rsidRPr="0054226D" w:rsidRDefault="008D3D52" w:rsidP="00345D46">
            <w:pPr>
              <w:pStyle w:val="TAL"/>
              <w:keepNext w:val="0"/>
              <w:keepLines w:val="0"/>
              <w:widowControl w:val="0"/>
            </w:pPr>
            <w:r>
              <w:t>M</w:t>
            </w:r>
          </w:p>
        </w:tc>
        <w:tc>
          <w:tcPr>
            <w:tcW w:w="1440" w:type="dxa"/>
          </w:tcPr>
          <w:p w14:paraId="00B82AC2" w14:textId="77777777" w:rsidR="008D3D52" w:rsidRDefault="008D3D52" w:rsidP="00345D46">
            <w:pPr>
              <w:pStyle w:val="TAL"/>
              <w:keepNext w:val="0"/>
              <w:keepLines w:val="0"/>
              <w:widowControl w:val="0"/>
            </w:pPr>
          </w:p>
        </w:tc>
        <w:tc>
          <w:tcPr>
            <w:tcW w:w="1872" w:type="dxa"/>
          </w:tcPr>
          <w:p w14:paraId="344CF9A4" w14:textId="77777777" w:rsidR="008D3D52" w:rsidRPr="0054226D" w:rsidRDefault="008D3D52" w:rsidP="00345D46">
            <w:pPr>
              <w:pStyle w:val="TAL"/>
              <w:keepNext w:val="0"/>
              <w:keepLines w:val="0"/>
              <w:widowControl w:val="0"/>
            </w:pPr>
          </w:p>
        </w:tc>
        <w:tc>
          <w:tcPr>
            <w:tcW w:w="2880" w:type="dxa"/>
          </w:tcPr>
          <w:p w14:paraId="0811E605"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77CB9E25" w14:textId="77777777" w:rsidTr="00345D46">
        <w:trPr>
          <w:jc w:val="center"/>
        </w:trPr>
        <w:tc>
          <w:tcPr>
            <w:tcW w:w="2448" w:type="dxa"/>
          </w:tcPr>
          <w:p w14:paraId="13CA68CA"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5722C7A3" w14:textId="77777777" w:rsidR="008D3D52" w:rsidRPr="0054226D" w:rsidRDefault="008D3D52" w:rsidP="00345D46">
            <w:pPr>
              <w:pStyle w:val="TAL"/>
              <w:keepNext w:val="0"/>
              <w:keepLines w:val="0"/>
              <w:widowControl w:val="0"/>
            </w:pPr>
          </w:p>
        </w:tc>
        <w:tc>
          <w:tcPr>
            <w:tcW w:w="1440" w:type="dxa"/>
          </w:tcPr>
          <w:p w14:paraId="6C51ADE3" w14:textId="77777777" w:rsidR="008D3D52" w:rsidRDefault="008D3D52" w:rsidP="00345D46">
            <w:pPr>
              <w:pStyle w:val="TAL"/>
              <w:keepNext w:val="0"/>
              <w:keepLines w:val="0"/>
              <w:widowControl w:val="0"/>
            </w:pPr>
          </w:p>
        </w:tc>
        <w:tc>
          <w:tcPr>
            <w:tcW w:w="1872" w:type="dxa"/>
          </w:tcPr>
          <w:p w14:paraId="1488D4C1" w14:textId="77777777" w:rsidR="008D3D52" w:rsidRPr="0054226D" w:rsidRDefault="008D3D52" w:rsidP="00345D46">
            <w:pPr>
              <w:pStyle w:val="TAL"/>
              <w:keepNext w:val="0"/>
              <w:keepLines w:val="0"/>
              <w:widowControl w:val="0"/>
            </w:pPr>
          </w:p>
        </w:tc>
        <w:tc>
          <w:tcPr>
            <w:tcW w:w="2880" w:type="dxa"/>
          </w:tcPr>
          <w:p w14:paraId="6056AA2E"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4C0B7A65" w14:textId="77777777" w:rsidTr="00345D46">
        <w:trPr>
          <w:jc w:val="center"/>
        </w:trPr>
        <w:tc>
          <w:tcPr>
            <w:tcW w:w="2448" w:type="dxa"/>
          </w:tcPr>
          <w:p w14:paraId="597EDFCF" w14:textId="77777777" w:rsidR="008D3D52" w:rsidRDefault="008D3D52" w:rsidP="00345D46">
            <w:pPr>
              <w:pStyle w:val="TAL"/>
              <w:keepNext w:val="0"/>
              <w:keepLines w:val="0"/>
              <w:widowControl w:val="0"/>
              <w:ind w:leftChars="200" w:left="400"/>
            </w:pPr>
            <w:r>
              <w:t>&gt;&gt;&gt;&gt;NZP CSI-RS Resource ID</w:t>
            </w:r>
          </w:p>
        </w:tc>
        <w:tc>
          <w:tcPr>
            <w:tcW w:w="1080" w:type="dxa"/>
          </w:tcPr>
          <w:p w14:paraId="735CF777" w14:textId="77777777" w:rsidR="008D3D52" w:rsidRPr="0054226D" w:rsidRDefault="008D3D52" w:rsidP="00345D46">
            <w:pPr>
              <w:pStyle w:val="TAL"/>
              <w:keepNext w:val="0"/>
              <w:keepLines w:val="0"/>
              <w:widowControl w:val="0"/>
            </w:pPr>
            <w:r>
              <w:t>M</w:t>
            </w:r>
          </w:p>
        </w:tc>
        <w:tc>
          <w:tcPr>
            <w:tcW w:w="1440" w:type="dxa"/>
          </w:tcPr>
          <w:p w14:paraId="508E8651" w14:textId="77777777" w:rsidR="008D3D52" w:rsidRDefault="008D3D52" w:rsidP="00345D46">
            <w:pPr>
              <w:pStyle w:val="TAL"/>
              <w:keepNext w:val="0"/>
              <w:keepLines w:val="0"/>
              <w:widowControl w:val="0"/>
            </w:pPr>
          </w:p>
        </w:tc>
        <w:tc>
          <w:tcPr>
            <w:tcW w:w="1872" w:type="dxa"/>
          </w:tcPr>
          <w:p w14:paraId="06C3B575" w14:textId="77777777" w:rsidR="008D3D52" w:rsidRPr="0054226D" w:rsidRDefault="008D3D52" w:rsidP="00345D46">
            <w:pPr>
              <w:pStyle w:val="TAL"/>
              <w:keepNext w:val="0"/>
              <w:keepLines w:val="0"/>
              <w:widowControl w:val="0"/>
            </w:pPr>
            <w:r>
              <w:t>INTEGER (0..191)</w:t>
            </w:r>
          </w:p>
        </w:tc>
        <w:tc>
          <w:tcPr>
            <w:tcW w:w="2880" w:type="dxa"/>
          </w:tcPr>
          <w:p w14:paraId="1D150FCA"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02EAFEA5" w14:textId="77777777" w:rsidTr="00345D46">
        <w:trPr>
          <w:jc w:val="center"/>
        </w:trPr>
        <w:tc>
          <w:tcPr>
            <w:tcW w:w="2448" w:type="dxa"/>
          </w:tcPr>
          <w:p w14:paraId="6F634F80"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4FEDE765" w14:textId="77777777" w:rsidR="008D3D52" w:rsidRPr="0054226D" w:rsidRDefault="008D3D52" w:rsidP="00345D46">
            <w:pPr>
              <w:pStyle w:val="TAL"/>
              <w:keepNext w:val="0"/>
              <w:keepLines w:val="0"/>
              <w:widowControl w:val="0"/>
            </w:pPr>
          </w:p>
        </w:tc>
        <w:tc>
          <w:tcPr>
            <w:tcW w:w="1440" w:type="dxa"/>
          </w:tcPr>
          <w:p w14:paraId="74D2FE4E" w14:textId="77777777" w:rsidR="008D3D52" w:rsidRDefault="008D3D52" w:rsidP="00345D46">
            <w:pPr>
              <w:pStyle w:val="TAL"/>
              <w:keepNext w:val="0"/>
              <w:keepLines w:val="0"/>
              <w:widowControl w:val="0"/>
            </w:pPr>
          </w:p>
        </w:tc>
        <w:tc>
          <w:tcPr>
            <w:tcW w:w="1872" w:type="dxa"/>
          </w:tcPr>
          <w:p w14:paraId="5D72F6C3" w14:textId="77777777" w:rsidR="008D3D52" w:rsidRPr="0054226D" w:rsidRDefault="008D3D52" w:rsidP="00345D46">
            <w:pPr>
              <w:pStyle w:val="TAL"/>
              <w:keepNext w:val="0"/>
              <w:keepLines w:val="0"/>
              <w:widowControl w:val="0"/>
            </w:pPr>
          </w:p>
        </w:tc>
        <w:tc>
          <w:tcPr>
            <w:tcW w:w="2880" w:type="dxa"/>
          </w:tcPr>
          <w:p w14:paraId="1E717D92"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794C88F7" w14:textId="77777777" w:rsidTr="00345D46">
        <w:trPr>
          <w:jc w:val="center"/>
        </w:trPr>
        <w:tc>
          <w:tcPr>
            <w:tcW w:w="2448" w:type="dxa"/>
          </w:tcPr>
          <w:p w14:paraId="0C37A0B0" w14:textId="77777777" w:rsidR="008D3D52" w:rsidRDefault="008D3D52" w:rsidP="00345D46">
            <w:pPr>
              <w:pStyle w:val="TAL"/>
              <w:keepNext w:val="0"/>
              <w:keepLines w:val="0"/>
              <w:widowControl w:val="0"/>
              <w:ind w:leftChars="200" w:left="400"/>
            </w:pPr>
            <w:r>
              <w:t>&gt;&gt;&gt;&gt;PCI</w:t>
            </w:r>
          </w:p>
        </w:tc>
        <w:tc>
          <w:tcPr>
            <w:tcW w:w="1080" w:type="dxa"/>
          </w:tcPr>
          <w:p w14:paraId="4D1C41E0" w14:textId="77777777" w:rsidR="008D3D52" w:rsidRPr="0054226D" w:rsidRDefault="008D3D52" w:rsidP="00345D46">
            <w:pPr>
              <w:pStyle w:val="TAL"/>
              <w:keepNext w:val="0"/>
              <w:keepLines w:val="0"/>
              <w:widowControl w:val="0"/>
            </w:pPr>
            <w:r>
              <w:t>M</w:t>
            </w:r>
          </w:p>
        </w:tc>
        <w:tc>
          <w:tcPr>
            <w:tcW w:w="1440" w:type="dxa"/>
          </w:tcPr>
          <w:p w14:paraId="50181936" w14:textId="77777777" w:rsidR="008D3D52" w:rsidRDefault="008D3D52" w:rsidP="00345D46">
            <w:pPr>
              <w:pStyle w:val="TAL"/>
              <w:keepNext w:val="0"/>
              <w:keepLines w:val="0"/>
              <w:widowControl w:val="0"/>
            </w:pPr>
          </w:p>
        </w:tc>
        <w:tc>
          <w:tcPr>
            <w:tcW w:w="1872" w:type="dxa"/>
          </w:tcPr>
          <w:p w14:paraId="478C1E49" w14:textId="77777777" w:rsidR="008D3D52" w:rsidRPr="0054226D" w:rsidRDefault="008D3D52" w:rsidP="00345D46">
            <w:pPr>
              <w:pStyle w:val="TAL"/>
              <w:keepNext w:val="0"/>
              <w:keepLines w:val="0"/>
              <w:widowControl w:val="0"/>
            </w:pPr>
            <w:r>
              <w:t>INTEGER (0..1007)</w:t>
            </w:r>
          </w:p>
        </w:tc>
        <w:tc>
          <w:tcPr>
            <w:tcW w:w="2880" w:type="dxa"/>
          </w:tcPr>
          <w:p w14:paraId="65729F0C"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4CE48E53" w14:textId="77777777" w:rsidTr="00345D46">
        <w:trPr>
          <w:jc w:val="center"/>
        </w:trPr>
        <w:tc>
          <w:tcPr>
            <w:tcW w:w="2448" w:type="dxa"/>
          </w:tcPr>
          <w:p w14:paraId="082F645E" w14:textId="77777777" w:rsidR="008D3D52" w:rsidRDefault="008D3D52" w:rsidP="00345D46">
            <w:pPr>
              <w:pStyle w:val="TAL"/>
              <w:keepNext w:val="0"/>
              <w:keepLines w:val="0"/>
              <w:widowControl w:val="0"/>
              <w:ind w:leftChars="200" w:left="400"/>
            </w:pPr>
            <w:r>
              <w:t>&gt;&gt;&gt;&gt;SSB Index</w:t>
            </w:r>
          </w:p>
        </w:tc>
        <w:tc>
          <w:tcPr>
            <w:tcW w:w="1080" w:type="dxa"/>
          </w:tcPr>
          <w:p w14:paraId="1D2A2EB6" w14:textId="77777777" w:rsidR="008D3D52" w:rsidRPr="0054226D" w:rsidRDefault="008D3D52" w:rsidP="00345D46">
            <w:pPr>
              <w:pStyle w:val="TAL"/>
              <w:keepNext w:val="0"/>
              <w:keepLines w:val="0"/>
              <w:widowControl w:val="0"/>
            </w:pPr>
            <w:r>
              <w:t>O</w:t>
            </w:r>
          </w:p>
        </w:tc>
        <w:tc>
          <w:tcPr>
            <w:tcW w:w="1440" w:type="dxa"/>
          </w:tcPr>
          <w:p w14:paraId="764EB74F" w14:textId="77777777" w:rsidR="008D3D52" w:rsidRDefault="008D3D52" w:rsidP="00345D46">
            <w:pPr>
              <w:pStyle w:val="TAL"/>
              <w:keepNext w:val="0"/>
              <w:keepLines w:val="0"/>
              <w:widowControl w:val="0"/>
            </w:pPr>
          </w:p>
        </w:tc>
        <w:tc>
          <w:tcPr>
            <w:tcW w:w="1872" w:type="dxa"/>
          </w:tcPr>
          <w:p w14:paraId="44DB3E92" w14:textId="77777777" w:rsidR="008D3D52" w:rsidRPr="0054226D" w:rsidRDefault="008D3D52" w:rsidP="00345D46">
            <w:pPr>
              <w:pStyle w:val="TAL"/>
              <w:keepNext w:val="0"/>
              <w:keepLines w:val="0"/>
              <w:widowControl w:val="0"/>
            </w:pPr>
            <w:r>
              <w:t>INTEGER (0..63)</w:t>
            </w:r>
          </w:p>
        </w:tc>
        <w:tc>
          <w:tcPr>
            <w:tcW w:w="2880" w:type="dxa"/>
          </w:tcPr>
          <w:p w14:paraId="29FC3E08"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7F6BE443" w14:textId="77777777" w:rsidTr="00345D46">
        <w:trPr>
          <w:jc w:val="center"/>
        </w:trPr>
        <w:tc>
          <w:tcPr>
            <w:tcW w:w="2448" w:type="dxa"/>
          </w:tcPr>
          <w:p w14:paraId="7734E2B0"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42E9604A" w14:textId="77777777" w:rsidR="008D3D52" w:rsidRPr="0054226D" w:rsidRDefault="008D3D52" w:rsidP="00345D46">
            <w:pPr>
              <w:pStyle w:val="TAL"/>
              <w:keepNext w:val="0"/>
              <w:keepLines w:val="0"/>
              <w:widowControl w:val="0"/>
            </w:pPr>
          </w:p>
        </w:tc>
        <w:tc>
          <w:tcPr>
            <w:tcW w:w="1440" w:type="dxa"/>
          </w:tcPr>
          <w:p w14:paraId="0E1FD585" w14:textId="77777777" w:rsidR="008D3D52" w:rsidRDefault="008D3D52" w:rsidP="00345D46">
            <w:pPr>
              <w:pStyle w:val="TAL"/>
              <w:keepNext w:val="0"/>
              <w:keepLines w:val="0"/>
              <w:widowControl w:val="0"/>
            </w:pPr>
          </w:p>
        </w:tc>
        <w:tc>
          <w:tcPr>
            <w:tcW w:w="1872" w:type="dxa"/>
          </w:tcPr>
          <w:p w14:paraId="764F1299" w14:textId="77777777" w:rsidR="008D3D52" w:rsidRPr="0054226D" w:rsidRDefault="008D3D52" w:rsidP="00345D46">
            <w:pPr>
              <w:pStyle w:val="TAL"/>
              <w:keepNext w:val="0"/>
              <w:keepLines w:val="0"/>
              <w:widowControl w:val="0"/>
            </w:pPr>
          </w:p>
        </w:tc>
        <w:tc>
          <w:tcPr>
            <w:tcW w:w="2880" w:type="dxa"/>
          </w:tcPr>
          <w:p w14:paraId="52897C21"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1D4FF597" w14:textId="77777777" w:rsidTr="00345D46">
        <w:trPr>
          <w:jc w:val="center"/>
        </w:trPr>
        <w:tc>
          <w:tcPr>
            <w:tcW w:w="2448" w:type="dxa"/>
          </w:tcPr>
          <w:p w14:paraId="6920DC38" w14:textId="77777777" w:rsidR="008D3D52" w:rsidRDefault="008D3D52" w:rsidP="00345D46">
            <w:pPr>
              <w:pStyle w:val="TAL"/>
              <w:keepNext w:val="0"/>
              <w:keepLines w:val="0"/>
              <w:widowControl w:val="0"/>
              <w:ind w:leftChars="200" w:left="400"/>
            </w:pPr>
            <w:r>
              <w:t>&gt;&gt;&gt;&gt;SRS Resource ID</w:t>
            </w:r>
          </w:p>
        </w:tc>
        <w:tc>
          <w:tcPr>
            <w:tcW w:w="1080" w:type="dxa"/>
          </w:tcPr>
          <w:p w14:paraId="2CAD302E" w14:textId="77777777" w:rsidR="008D3D52" w:rsidRPr="0054226D" w:rsidRDefault="008D3D52" w:rsidP="00345D46">
            <w:pPr>
              <w:pStyle w:val="TAL"/>
              <w:keepNext w:val="0"/>
              <w:keepLines w:val="0"/>
              <w:widowControl w:val="0"/>
            </w:pPr>
            <w:r>
              <w:t>M</w:t>
            </w:r>
          </w:p>
        </w:tc>
        <w:tc>
          <w:tcPr>
            <w:tcW w:w="1440" w:type="dxa"/>
          </w:tcPr>
          <w:p w14:paraId="0B1E1467" w14:textId="77777777" w:rsidR="008D3D52" w:rsidRDefault="008D3D52" w:rsidP="00345D46">
            <w:pPr>
              <w:pStyle w:val="TAL"/>
              <w:keepNext w:val="0"/>
              <w:keepLines w:val="0"/>
              <w:widowControl w:val="0"/>
            </w:pPr>
          </w:p>
        </w:tc>
        <w:tc>
          <w:tcPr>
            <w:tcW w:w="1872" w:type="dxa"/>
          </w:tcPr>
          <w:p w14:paraId="1C017608" w14:textId="77777777" w:rsidR="008D3D52" w:rsidRPr="0054226D" w:rsidRDefault="008D3D52" w:rsidP="00345D46">
            <w:pPr>
              <w:pStyle w:val="TAL"/>
              <w:keepNext w:val="0"/>
              <w:keepLines w:val="0"/>
              <w:widowControl w:val="0"/>
            </w:pPr>
            <w:r>
              <w:t>INTEGER (0..63)</w:t>
            </w:r>
          </w:p>
        </w:tc>
        <w:tc>
          <w:tcPr>
            <w:tcW w:w="2880" w:type="dxa"/>
          </w:tcPr>
          <w:p w14:paraId="7F19D6BC"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3C0E4883" w14:textId="77777777" w:rsidTr="00345D46">
        <w:trPr>
          <w:jc w:val="center"/>
        </w:trPr>
        <w:tc>
          <w:tcPr>
            <w:tcW w:w="2448" w:type="dxa"/>
          </w:tcPr>
          <w:p w14:paraId="1F8D6F1C"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0FEC4311" w14:textId="77777777" w:rsidR="008D3D52" w:rsidRPr="0054226D" w:rsidRDefault="008D3D52" w:rsidP="00345D46">
            <w:pPr>
              <w:pStyle w:val="TAL"/>
              <w:keepNext w:val="0"/>
              <w:keepLines w:val="0"/>
              <w:widowControl w:val="0"/>
            </w:pPr>
          </w:p>
        </w:tc>
        <w:tc>
          <w:tcPr>
            <w:tcW w:w="1440" w:type="dxa"/>
          </w:tcPr>
          <w:p w14:paraId="75D597FF" w14:textId="77777777" w:rsidR="008D3D52" w:rsidRDefault="008D3D52" w:rsidP="00345D46">
            <w:pPr>
              <w:pStyle w:val="TAL"/>
              <w:keepNext w:val="0"/>
              <w:keepLines w:val="0"/>
              <w:widowControl w:val="0"/>
            </w:pPr>
          </w:p>
        </w:tc>
        <w:tc>
          <w:tcPr>
            <w:tcW w:w="1872" w:type="dxa"/>
          </w:tcPr>
          <w:p w14:paraId="1E351404" w14:textId="77777777" w:rsidR="008D3D52" w:rsidRPr="0054226D" w:rsidRDefault="008D3D52" w:rsidP="00345D46">
            <w:pPr>
              <w:pStyle w:val="TAL"/>
              <w:keepNext w:val="0"/>
              <w:keepLines w:val="0"/>
              <w:widowControl w:val="0"/>
            </w:pPr>
          </w:p>
        </w:tc>
        <w:tc>
          <w:tcPr>
            <w:tcW w:w="2880" w:type="dxa"/>
          </w:tcPr>
          <w:p w14:paraId="754D9306"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4489F297" w14:textId="77777777" w:rsidTr="00345D46">
        <w:trPr>
          <w:jc w:val="center"/>
        </w:trPr>
        <w:tc>
          <w:tcPr>
            <w:tcW w:w="2448" w:type="dxa"/>
          </w:tcPr>
          <w:p w14:paraId="0B00A2D5" w14:textId="77777777" w:rsidR="008D3D52" w:rsidRDefault="008D3D52" w:rsidP="00345D46">
            <w:pPr>
              <w:pStyle w:val="TAL"/>
              <w:keepNext w:val="0"/>
              <w:keepLines w:val="0"/>
              <w:widowControl w:val="0"/>
              <w:ind w:leftChars="200" w:left="400"/>
            </w:pPr>
            <w:r>
              <w:t>&gt;&gt;&gt;&gt;</w:t>
            </w:r>
            <w:r w:rsidRPr="00340015">
              <w:t xml:space="preserve">Positioning </w:t>
            </w:r>
            <w:r>
              <w:t>SRS Resource ID</w:t>
            </w:r>
          </w:p>
        </w:tc>
        <w:tc>
          <w:tcPr>
            <w:tcW w:w="1080" w:type="dxa"/>
          </w:tcPr>
          <w:p w14:paraId="327385AB" w14:textId="77777777" w:rsidR="008D3D52" w:rsidRPr="0054226D" w:rsidRDefault="008D3D52" w:rsidP="00345D46">
            <w:pPr>
              <w:pStyle w:val="TAL"/>
              <w:keepNext w:val="0"/>
              <w:keepLines w:val="0"/>
              <w:widowControl w:val="0"/>
            </w:pPr>
            <w:r>
              <w:t>M</w:t>
            </w:r>
          </w:p>
        </w:tc>
        <w:tc>
          <w:tcPr>
            <w:tcW w:w="1440" w:type="dxa"/>
          </w:tcPr>
          <w:p w14:paraId="14DBC51E" w14:textId="77777777" w:rsidR="008D3D52" w:rsidRDefault="008D3D52" w:rsidP="00345D46">
            <w:pPr>
              <w:pStyle w:val="TAL"/>
              <w:keepNext w:val="0"/>
              <w:keepLines w:val="0"/>
              <w:widowControl w:val="0"/>
            </w:pPr>
          </w:p>
        </w:tc>
        <w:tc>
          <w:tcPr>
            <w:tcW w:w="1872" w:type="dxa"/>
          </w:tcPr>
          <w:p w14:paraId="4E25DB20" w14:textId="77777777" w:rsidR="008D3D52" w:rsidRPr="0054226D" w:rsidRDefault="008D3D52" w:rsidP="00345D46">
            <w:pPr>
              <w:pStyle w:val="TAL"/>
              <w:keepNext w:val="0"/>
              <w:keepLines w:val="0"/>
              <w:widowControl w:val="0"/>
            </w:pPr>
            <w:r>
              <w:t>INTEGER (0..63)</w:t>
            </w:r>
          </w:p>
        </w:tc>
        <w:tc>
          <w:tcPr>
            <w:tcW w:w="2880" w:type="dxa"/>
          </w:tcPr>
          <w:p w14:paraId="1D54428E"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16529B9B" w14:textId="77777777" w:rsidTr="00345D46">
        <w:trPr>
          <w:jc w:val="center"/>
        </w:trPr>
        <w:tc>
          <w:tcPr>
            <w:tcW w:w="2448" w:type="dxa"/>
          </w:tcPr>
          <w:p w14:paraId="7B2C5CC0" w14:textId="77777777" w:rsidR="008D3D52" w:rsidRPr="0030753D" w:rsidRDefault="008D3D52" w:rsidP="00345D46">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6FEF200B" w14:textId="77777777" w:rsidR="008D3D52" w:rsidRPr="0054226D" w:rsidRDefault="008D3D52" w:rsidP="00345D46">
            <w:pPr>
              <w:pStyle w:val="TAL"/>
              <w:keepNext w:val="0"/>
              <w:keepLines w:val="0"/>
              <w:widowControl w:val="0"/>
            </w:pPr>
          </w:p>
        </w:tc>
        <w:tc>
          <w:tcPr>
            <w:tcW w:w="1440" w:type="dxa"/>
          </w:tcPr>
          <w:p w14:paraId="43AD2E39" w14:textId="77777777" w:rsidR="008D3D52" w:rsidRDefault="008D3D52" w:rsidP="00345D46">
            <w:pPr>
              <w:pStyle w:val="TAL"/>
              <w:keepNext w:val="0"/>
              <w:keepLines w:val="0"/>
              <w:widowControl w:val="0"/>
            </w:pPr>
          </w:p>
        </w:tc>
        <w:tc>
          <w:tcPr>
            <w:tcW w:w="1872" w:type="dxa"/>
          </w:tcPr>
          <w:p w14:paraId="65D30DA8" w14:textId="77777777" w:rsidR="008D3D52" w:rsidRPr="0054226D" w:rsidRDefault="008D3D52" w:rsidP="00345D46">
            <w:pPr>
              <w:pStyle w:val="TAL"/>
              <w:keepNext w:val="0"/>
              <w:keepLines w:val="0"/>
              <w:widowControl w:val="0"/>
            </w:pPr>
          </w:p>
        </w:tc>
        <w:tc>
          <w:tcPr>
            <w:tcW w:w="2880" w:type="dxa"/>
          </w:tcPr>
          <w:p w14:paraId="6CBFD4C6"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1D22DE0B" w14:textId="77777777" w:rsidTr="00345D46">
        <w:trPr>
          <w:jc w:val="center"/>
        </w:trPr>
        <w:tc>
          <w:tcPr>
            <w:tcW w:w="2448" w:type="dxa"/>
          </w:tcPr>
          <w:p w14:paraId="7A283D88" w14:textId="77777777" w:rsidR="008D3D52" w:rsidRDefault="008D3D52" w:rsidP="00345D46">
            <w:pPr>
              <w:pStyle w:val="TAL"/>
              <w:keepNext w:val="0"/>
              <w:keepLines w:val="0"/>
              <w:widowControl w:val="0"/>
              <w:ind w:leftChars="200" w:left="400"/>
            </w:pPr>
            <w:r>
              <w:t>&gt;&gt;&gt;&gt;DL-PRS ID</w:t>
            </w:r>
          </w:p>
        </w:tc>
        <w:tc>
          <w:tcPr>
            <w:tcW w:w="1080" w:type="dxa"/>
          </w:tcPr>
          <w:p w14:paraId="74CD7B65" w14:textId="77777777" w:rsidR="008D3D52" w:rsidRPr="0054226D" w:rsidRDefault="008D3D52" w:rsidP="00345D46">
            <w:pPr>
              <w:pStyle w:val="TAL"/>
              <w:keepNext w:val="0"/>
              <w:keepLines w:val="0"/>
              <w:widowControl w:val="0"/>
            </w:pPr>
            <w:r>
              <w:t>M</w:t>
            </w:r>
          </w:p>
        </w:tc>
        <w:tc>
          <w:tcPr>
            <w:tcW w:w="1440" w:type="dxa"/>
          </w:tcPr>
          <w:p w14:paraId="0A03CE9A" w14:textId="77777777" w:rsidR="008D3D52" w:rsidRDefault="008D3D52" w:rsidP="00345D46">
            <w:pPr>
              <w:pStyle w:val="TAL"/>
              <w:keepNext w:val="0"/>
              <w:keepLines w:val="0"/>
              <w:widowControl w:val="0"/>
            </w:pPr>
          </w:p>
        </w:tc>
        <w:tc>
          <w:tcPr>
            <w:tcW w:w="1872" w:type="dxa"/>
          </w:tcPr>
          <w:p w14:paraId="4F1995A1" w14:textId="77777777" w:rsidR="008D3D52" w:rsidRPr="0054226D" w:rsidRDefault="008D3D52" w:rsidP="00345D46">
            <w:pPr>
              <w:pStyle w:val="TAL"/>
              <w:keepNext w:val="0"/>
              <w:keepLines w:val="0"/>
              <w:widowControl w:val="0"/>
            </w:pPr>
            <w:r>
              <w:t>INTEGER (0..255)</w:t>
            </w:r>
          </w:p>
        </w:tc>
        <w:tc>
          <w:tcPr>
            <w:tcW w:w="2880" w:type="dxa"/>
          </w:tcPr>
          <w:p w14:paraId="238E175C"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32C88A60" w14:textId="77777777" w:rsidTr="00345D46">
        <w:trPr>
          <w:jc w:val="center"/>
        </w:trPr>
        <w:tc>
          <w:tcPr>
            <w:tcW w:w="2448" w:type="dxa"/>
          </w:tcPr>
          <w:p w14:paraId="5DAD199F" w14:textId="77777777" w:rsidR="008D3D52" w:rsidRDefault="008D3D52" w:rsidP="00345D46">
            <w:pPr>
              <w:pStyle w:val="TAL"/>
              <w:keepNext w:val="0"/>
              <w:keepLines w:val="0"/>
              <w:widowControl w:val="0"/>
              <w:ind w:leftChars="200" w:left="400"/>
            </w:pPr>
            <w:r>
              <w:t>&gt;&gt;&gt;&gt;DL-PRS Resource Set ID</w:t>
            </w:r>
          </w:p>
        </w:tc>
        <w:tc>
          <w:tcPr>
            <w:tcW w:w="1080" w:type="dxa"/>
          </w:tcPr>
          <w:p w14:paraId="54BCC97E" w14:textId="77777777" w:rsidR="008D3D52" w:rsidRPr="0054226D" w:rsidRDefault="008D3D52" w:rsidP="00345D46">
            <w:pPr>
              <w:pStyle w:val="TAL"/>
              <w:keepNext w:val="0"/>
              <w:keepLines w:val="0"/>
              <w:widowControl w:val="0"/>
            </w:pPr>
            <w:r>
              <w:t>M</w:t>
            </w:r>
          </w:p>
        </w:tc>
        <w:tc>
          <w:tcPr>
            <w:tcW w:w="1440" w:type="dxa"/>
          </w:tcPr>
          <w:p w14:paraId="698AD3B8" w14:textId="77777777" w:rsidR="008D3D52" w:rsidRDefault="008D3D52" w:rsidP="00345D46">
            <w:pPr>
              <w:pStyle w:val="TAL"/>
              <w:keepNext w:val="0"/>
              <w:keepLines w:val="0"/>
              <w:widowControl w:val="0"/>
            </w:pPr>
          </w:p>
        </w:tc>
        <w:tc>
          <w:tcPr>
            <w:tcW w:w="1872" w:type="dxa"/>
          </w:tcPr>
          <w:p w14:paraId="0DE917BB" w14:textId="77777777" w:rsidR="008D3D52" w:rsidRPr="0054226D" w:rsidRDefault="008D3D52" w:rsidP="00345D46">
            <w:pPr>
              <w:pStyle w:val="TAL"/>
              <w:keepNext w:val="0"/>
              <w:keepLines w:val="0"/>
              <w:widowControl w:val="0"/>
            </w:pPr>
            <w:r>
              <w:t>INTEGER (0..7)</w:t>
            </w:r>
          </w:p>
        </w:tc>
        <w:tc>
          <w:tcPr>
            <w:tcW w:w="2880" w:type="dxa"/>
          </w:tcPr>
          <w:p w14:paraId="42402B43" w14:textId="77777777" w:rsidR="008D3D52" w:rsidRPr="0054226D" w:rsidRDefault="008D3D52" w:rsidP="00345D46">
            <w:pPr>
              <w:pStyle w:val="TAL"/>
              <w:keepNext w:val="0"/>
              <w:keepLines w:val="0"/>
              <w:widowControl w:val="0"/>
              <w:rPr>
                <w:rFonts w:eastAsia="SimSun"/>
                <w:bCs/>
                <w:lang w:eastAsia="zh-CN"/>
              </w:rPr>
            </w:pPr>
          </w:p>
        </w:tc>
      </w:tr>
      <w:tr w:rsidR="008D3D52" w:rsidRPr="0054226D" w14:paraId="02AE2671" w14:textId="77777777" w:rsidTr="00345D46">
        <w:trPr>
          <w:jc w:val="center"/>
        </w:trPr>
        <w:tc>
          <w:tcPr>
            <w:tcW w:w="2448" w:type="dxa"/>
          </w:tcPr>
          <w:p w14:paraId="527140F7" w14:textId="77777777" w:rsidR="008D3D52" w:rsidRDefault="008D3D52" w:rsidP="00345D46">
            <w:pPr>
              <w:pStyle w:val="TAL"/>
              <w:keepNext w:val="0"/>
              <w:keepLines w:val="0"/>
              <w:widowControl w:val="0"/>
              <w:ind w:leftChars="200" w:left="400"/>
            </w:pPr>
            <w:r>
              <w:t>&gt;&gt;&gt;&gt;DL PRS Resource ID</w:t>
            </w:r>
          </w:p>
        </w:tc>
        <w:tc>
          <w:tcPr>
            <w:tcW w:w="1080" w:type="dxa"/>
          </w:tcPr>
          <w:p w14:paraId="5DD6377E" w14:textId="77777777" w:rsidR="008D3D52" w:rsidRPr="0054226D" w:rsidRDefault="008D3D52" w:rsidP="00345D46">
            <w:pPr>
              <w:pStyle w:val="TAL"/>
              <w:keepNext w:val="0"/>
              <w:keepLines w:val="0"/>
              <w:widowControl w:val="0"/>
            </w:pPr>
            <w:r>
              <w:t>O</w:t>
            </w:r>
          </w:p>
        </w:tc>
        <w:tc>
          <w:tcPr>
            <w:tcW w:w="1440" w:type="dxa"/>
          </w:tcPr>
          <w:p w14:paraId="7E1BCEF6" w14:textId="77777777" w:rsidR="008D3D52" w:rsidRDefault="008D3D52" w:rsidP="00345D46">
            <w:pPr>
              <w:pStyle w:val="TAL"/>
              <w:keepNext w:val="0"/>
              <w:keepLines w:val="0"/>
              <w:widowControl w:val="0"/>
            </w:pPr>
          </w:p>
        </w:tc>
        <w:tc>
          <w:tcPr>
            <w:tcW w:w="1872" w:type="dxa"/>
          </w:tcPr>
          <w:p w14:paraId="0BDFACAE" w14:textId="77777777" w:rsidR="008D3D52" w:rsidRPr="0054226D" w:rsidRDefault="008D3D52" w:rsidP="00345D46">
            <w:pPr>
              <w:pStyle w:val="TAL"/>
              <w:keepNext w:val="0"/>
              <w:keepLines w:val="0"/>
              <w:widowControl w:val="0"/>
            </w:pPr>
            <w:r>
              <w:t>INTEGER (0..63)</w:t>
            </w:r>
          </w:p>
        </w:tc>
        <w:tc>
          <w:tcPr>
            <w:tcW w:w="2880" w:type="dxa"/>
          </w:tcPr>
          <w:p w14:paraId="1EF045B0" w14:textId="77777777" w:rsidR="008D3D52" w:rsidRPr="0054226D" w:rsidRDefault="008D3D52" w:rsidP="00345D46">
            <w:pPr>
              <w:pStyle w:val="TAL"/>
              <w:keepNext w:val="0"/>
              <w:keepLines w:val="0"/>
              <w:widowControl w:val="0"/>
              <w:rPr>
                <w:rFonts w:eastAsia="SimSun"/>
                <w:bCs/>
                <w:lang w:eastAsia="zh-CN"/>
              </w:rPr>
            </w:pPr>
          </w:p>
        </w:tc>
      </w:tr>
    </w:tbl>
    <w:p w14:paraId="6E0564AF" w14:textId="77777777" w:rsidR="008D3D52" w:rsidRPr="0030753D"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49D2BE5E" w14:textId="77777777" w:rsidTr="00345D46">
        <w:tc>
          <w:tcPr>
            <w:tcW w:w="3686" w:type="dxa"/>
          </w:tcPr>
          <w:bookmarkEnd w:id="12428"/>
          <w:p w14:paraId="5FF49126"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44714E39"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62A03AAC" w14:textId="77777777" w:rsidTr="00345D46">
        <w:tc>
          <w:tcPr>
            <w:tcW w:w="3686" w:type="dxa"/>
          </w:tcPr>
          <w:p w14:paraId="34DDF7F0" w14:textId="77777777" w:rsidR="008D3D52" w:rsidRPr="007D062D" w:rsidRDefault="008D3D52" w:rsidP="00345D46">
            <w:pPr>
              <w:pStyle w:val="TAL"/>
              <w:keepNext w:val="0"/>
              <w:keepLines w:val="0"/>
              <w:widowControl w:val="0"/>
              <w:rPr>
                <w:noProof/>
              </w:rPr>
            </w:pPr>
            <w:r w:rsidRPr="007D062D">
              <w:t>maxnoSpatialRelations</w:t>
            </w:r>
          </w:p>
        </w:tc>
        <w:tc>
          <w:tcPr>
            <w:tcW w:w="5670" w:type="dxa"/>
          </w:tcPr>
          <w:p w14:paraId="427D7938" w14:textId="77777777" w:rsidR="008D3D52" w:rsidRPr="00707B3F" w:rsidRDefault="008D3D52" w:rsidP="00345D46">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7F7D6D0" w14:textId="77777777" w:rsidR="008D3D52" w:rsidRDefault="008D3D52" w:rsidP="008D3D52">
      <w:pPr>
        <w:widowControl w:val="0"/>
        <w:rPr>
          <w:highlight w:val="yellow"/>
          <w:lang w:val="en-US"/>
        </w:rPr>
      </w:pPr>
    </w:p>
    <w:p w14:paraId="39F8CCD8" w14:textId="77777777" w:rsidR="008D3D52" w:rsidRPr="0054226D" w:rsidRDefault="008D3D52" w:rsidP="008D3D52">
      <w:pPr>
        <w:pStyle w:val="Heading4"/>
        <w:keepNext w:val="0"/>
        <w:keepLines w:val="0"/>
        <w:widowControl w:val="0"/>
      </w:pPr>
      <w:bookmarkStart w:id="12429" w:name="_CR9_3_1_182"/>
      <w:bookmarkStart w:id="12430" w:name="_Toc51763870"/>
      <w:bookmarkStart w:id="12431" w:name="_Toc64449040"/>
      <w:bookmarkStart w:id="12432" w:name="_Toc66289699"/>
      <w:bookmarkStart w:id="12433" w:name="_Toc74154812"/>
      <w:bookmarkStart w:id="12434" w:name="_Toc81383556"/>
      <w:bookmarkStart w:id="12435" w:name="_Toc88658189"/>
      <w:bookmarkStart w:id="12436" w:name="_Toc97911101"/>
      <w:bookmarkStart w:id="12437" w:name="_Toc99038861"/>
      <w:bookmarkStart w:id="12438" w:name="_Toc99731124"/>
      <w:bookmarkStart w:id="12439" w:name="_Toc105511255"/>
      <w:bookmarkStart w:id="12440" w:name="_Toc105927787"/>
      <w:bookmarkStart w:id="12441" w:name="_Toc106110327"/>
      <w:bookmarkStart w:id="12442" w:name="_Toc113835764"/>
      <w:bookmarkStart w:id="12443" w:name="_Toc120124612"/>
      <w:bookmarkStart w:id="12444" w:name="_Toc162617784"/>
      <w:bookmarkEnd w:id="12429"/>
      <w:r w:rsidRPr="0054226D">
        <w:t>9.</w:t>
      </w:r>
      <w:r>
        <w:t>3.1</w:t>
      </w:r>
      <w:r w:rsidRPr="0054226D">
        <w:t>.</w:t>
      </w:r>
      <w:r>
        <w:t>182</w:t>
      </w:r>
      <w:r w:rsidRPr="0054226D">
        <w:tab/>
      </w:r>
      <w:r>
        <w:t>SRS Resource Trigger</w:t>
      </w:r>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18D747CC" w14:textId="77777777" w:rsidR="008D3D52" w:rsidRPr="0054226D" w:rsidRDefault="008D3D52" w:rsidP="008D3D52">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03DC1A2C" w14:textId="77777777" w:rsidTr="00345D46">
        <w:trPr>
          <w:tblHeader/>
          <w:jc w:val="center"/>
        </w:trPr>
        <w:tc>
          <w:tcPr>
            <w:tcW w:w="2448" w:type="dxa"/>
          </w:tcPr>
          <w:p w14:paraId="15EA21F9" w14:textId="77777777" w:rsidR="008D3D52" w:rsidRPr="000843C3" w:rsidRDefault="008D3D52" w:rsidP="00345D46">
            <w:pPr>
              <w:pStyle w:val="TAH"/>
              <w:keepNext w:val="0"/>
              <w:keepLines w:val="0"/>
              <w:widowControl w:val="0"/>
            </w:pPr>
            <w:r w:rsidRPr="000843C3">
              <w:t>IE/Group Name</w:t>
            </w:r>
          </w:p>
        </w:tc>
        <w:tc>
          <w:tcPr>
            <w:tcW w:w="1080" w:type="dxa"/>
          </w:tcPr>
          <w:p w14:paraId="5225FE29" w14:textId="77777777" w:rsidR="008D3D52" w:rsidRPr="000843C3" w:rsidRDefault="008D3D52" w:rsidP="00345D46">
            <w:pPr>
              <w:pStyle w:val="TAH"/>
              <w:keepNext w:val="0"/>
              <w:keepLines w:val="0"/>
              <w:widowControl w:val="0"/>
            </w:pPr>
            <w:r w:rsidRPr="000843C3">
              <w:t>Presence</w:t>
            </w:r>
          </w:p>
        </w:tc>
        <w:tc>
          <w:tcPr>
            <w:tcW w:w="1440" w:type="dxa"/>
          </w:tcPr>
          <w:p w14:paraId="16944749" w14:textId="77777777" w:rsidR="008D3D52" w:rsidRPr="000843C3" w:rsidRDefault="008D3D52" w:rsidP="00345D46">
            <w:pPr>
              <w:pStyle w:val="TAH"/>
              <w:keepNext w:val="0"/>
              <w:keepLines w:val="0"/>
              <w:widowControl w:val="0"/>
            </w:pPr>
            <w:r w:rsidRPr="000843C3">
              <w:t>Range</w:t>
            </w:r>
          </w:p>
        </w:tc>
        <w:tc>
          <w:tcPr>
            <w:tcW w:w="1872" w:type="dxa"/>
          </w:tcPr>
          <w:p w14:paraId="517F6D92" w14:textId="77777777" w:rsidR="008D3D52" w:rsidRPr="000843C3" w:rsidRDefault="008D3D52" w:rsidP="00345D46">
            <w:pPr>
              <w:pStyle w:val="TAH"/>
              <w:keepNext w:val="0"/>
              <w:keepLines w:val="0"/>
              <w:widowControl w:val="0"/>
            </w:pPr>
            <w:r w:rsidRPr="000843C3">
              <w:t>IE Type and Reference</w:t>
            </w:r>
          </w:p>
        </w:tc>
        <w:tc>
          <w:tcPr>
            <w:tcW w:w="2880" w:type="dxa"/>
          </w:tcPr>
          <w:p w14:paraId="209B60C5" w14:textId="77777777" w:rsidR="008D3D52" w:rsidRPr="000843C3" w:rsidRDefault="008D3D52" w:rsidP="00345D46">
            <w:pPr>
              <w:pStyle w:val="TAH"/>
              <w:keepNext w:val="0"/>
              <w:keepLines w:val="0"/>
              <w:widowControl w:val="0"/>
            </w:pPr>
            <w:r w:rsidRPr="000843C3">
              <w:t>Semantics Description</w:t>
            </w:r>
          </w:p>
        </w:tc>
      </w:tr>
      <w:tr w:rsidR="008D3D52" w:rsidRPr="0054226D" w14:paraId="5D98ACA3" w14:textId="77777777" w:rsidTr="00345D46">
        <w:trPr>
          <w:jc w:val="center"/>
        </w:trPr>
        <w:tc>
          <w:tcPr>
            <w:tcW w:w="2448" w:type="dxa"/>
          </w:tcPr>
          <w:p w14:paraId="2DE4AABB" w14:textId="77777777" w:rsidR="008D3D52" w:rsidRPr="006F3282" w:rsidRDefault="008D3D52" w:rsidP="00345D46">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387689DF" w14:textId="77777777" w:rsidR="008D3D52" w:rsidRPr="0054226D" w:rsidRDefault="008D3D52" w:rsidP="00345D46">
            <w:pPr>
              <w:pStyle w:val="TAL"/>
              <w:keepNext w:val="0"/>
              <w:keepLines w:val="0"/>
              <w:widowControl w:val="0"/>
            </w:pPr>
          </w:p>
        </w:tc>
        <w:tc>
          <w:tcPr>
            <w:tcW w:w="1440" w:type="dxa"/>
          </w:tcPr>
          <w:p w14:paraId="369403DB" w14:textId="77777777" w:rsidR="008D3D52" w:rsidRPr="00E1243D" w:rsidRDefault="008D3D52" w:rsidP="00345D46">
            <w:pPr>
              <w:pStyle w:val="TAL"/>
              <w:keepNext w:val="0"/>
              <w:keepLines w:val="0"/>
              <w:widowControl w:val="0"/>
              <w:rPr>
                <w:i/>
                <w:iCs/>
              </w:rPr>
            </w:pPr>
            <w:r w:rsidRPr="00E1243D">
              <w:rPr>
                <w:i/>
                <w:iCs/>
              </w:rPr>
              <w:t>1..&lt;maxnoSRS-TriggerStates&gt;</w:t>
            </w:r>
          </w:p>
        </w:tc>
        <w:tc>
          <w:tcPr>
            <w:tcW w:w="1872" w:type="dxa"/>
          </w:tcPr>
          <w:p w14:paraId="6764CC36" w14:textId="77777777" w:rsidR="008D3D52" w:rsidRPr="0054226D" w:rsidRDefault="008D3D52" w:rsidP="00345D46">
            <w:pPr>
              <w:pStyle w:val="TAL"/>
              <w:keepNext w:val="0"/>
              <w:keepLines w:val="0"/>
              <w:widowControl w:val="0"/>
            </w:pPr>
          </w:p>
        </w:tc>
        <w:tc>
          <w:tcPr>
            <w:tcW w:w="2880" w:type="dxa"/>
          </w:tcPr>
          <w:p w14:paraId="20FB23C9" w14:textId="77777777" w:rsidR="008D3D52" w:rsidRPr="0054226D" w:rsidRDefault="008D3D52" w:rsidP="00345D46">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8D3D52" w:rsidRPr="0054226D" w14:paraId="5F6EAE16" w14:textId="77777777" w:rsidTr="00345D46">
        <w:trPr>
          <w:jc w:val="center"/>
        </w:trPr>
        <w:tc>
          <w:tcPr>
            <w:tcW w:w="2448" w:type="dxa"/>
          </w:tcPr>
          <w:p w14:paraId="4523C228" w14:textId="77777777" w:rsidR="008D3D52" w:rsidRPr="006F3282" w:rsidRDefault="008D3D52" w:rsidP="00345D46">
            <w:pPr>
              <w:pStyle w:val="TAL"/>
              <w:keepNext w:val="0"/>
              <w:keepLines w:val="0"/>
              <w:widowControl w:val="0"/>
              <w:ind w:leftChars="50" w:left="100"/>
            </w:pPr>
            <w:r>
              <w:t>&gt;Aperiodic SRS Resource Trigger</w:t>
            </w:r>
          </w:p>
        </w:tc>
        <w:tc>
          <w:tcPr>
            <w:tcW w:w="1080" w:type="dxa"/>
          </w:tcPr>
          <w:p w14:paraId="07DC4350" w14:textId="77777777" w:rsidR="008D3D52" w:rsidRPr="0054226D" w:rsidRDefault="008D3D52" w:rsidP="00345D46">
            <w:pPr>
              <w:pStyle w:val="TAL"/>
              <w:keepNext w:val="0"/>
              <w:keepLines w:val="0"/>
              <w:widowControl w:val="0"/>
            </w:pPr>
          </w:p>
        </w:tc>
        <w:tc>
          <w:tcPr>
            <w:tcW w:w="1440" w:type="dxa"/>
          </w:tcPr>
          <w:p w14:paraId="280F122E" w14:textId="77777777" w:rsidR="008D3D52" w:rsidRPr="0054226D" w:rsidRDefault="008D3D52" w:rsidP="00345D46">
            <w:pPr>
              <w:pStyle w:val="TAL"/>
              <w:keepNext w:val="0"/>
              <w:keepLines w:val="0"/>
              <w:widowControl w:val="0"/>
            </w:pPr>
          </w:p>
        </w:tc>
        <w:tc>
          <w:tcPr>
            <w:tcW w:w="1872" w:type="dxa"/>
          </w:tcPr>
          <w:p w14:paraId="65393870" w14:textId="77777777" w:rsidR="008D3D52" w:rsidRPr="0054226D" w:rsidRDefault="008D3D52" w:rsidP="00345D46">
            <w:pPr>
              <w:pStyle w:val="TAL"/>
              <w:keepNext w:val="0"/>
              <w:keepLines w:val="0"/>
              <w:widowControl w:val="0"/>
            </w:pPr>
            <w:r>
              <w:t>INTEGER (1..3)</w:t>
            </w:r>
          </w:p>
        </w:tc>
        <w:tc>
          <w:tcPr>
            <w:tcW w:w="2880" w:type="dxa"/>
          </w:tcPr>
          <w:p w14:paraId="5F3716B3" w14:textId="77777777" w:rsidR="008D3D52" w:rsidRPr="0054226D" w:rsidRDefault="008D3D52" w:rsidP="00345D46">
            <w:pPr>
              <w:pStyle w:val="TAL"/>
              <w:keepNext w:val="0"/>
              <w:keepLines w:val="0"/>
              <w:widowControl w:val="0"/>
              <w:rPr>
                <w:rFonts w:eastAsia="SimSun"/>
                <w:bCs/>
                <w:lang w:eastAsia="zh-CN"/>
              </w:rPr>
            </w:pPr>
          </w:p>
        </w:tc>
      </w:tr>
    </w:tbl>
    <w:p w14:paraId="341972C3" w14:textId="77777777" w:rsidR="008D3D52"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48314CCF" w14:textId="77777777" w:rsidTr="00345D46">
        <w:tc>
          <w:tcPr>
            <w:tcW w:w="3686" w:type="dxa"/>
          </w:tcPr>
          <w:p w14:paraId="4F54647A"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739F7AA7"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49ED9317" w14:textId="77777777" w:rsidTr="00345D46">
        <w:tc>
          <w:tcPr>
            <w:tcW w:w="3686" w:type="dxa"/>
          </w:tcPr>
          <w:p w14:paraId="265C69A8" w14:textId="77777777" w:rsidR="008D3D52" w:rsidRPr="007D062D" w:rsidRDefault="008D3D52" w:rsidP="00345D46">
            <w:pPr>
              <w:pStyle w:val="TAL"/>
              <w:keepNext w:val="0"/>
              <w:keepLines w:val="0"/>
              <w:widowControl w:val="0"/>
              <w:rPr>
                <w:noProof/>
              </w:rPr>
            </w:pPr>
            <w:r w:rsidRPr="00240231">
              <w:t>maxnoSRS-TriggerStates</w:t>
            </w:r>
          </w:p>
        </w:tc>
        <w:tc>
          <w:tcPr>
            <w:tcW w:w="5670" w:type="dxa"/>
          </w:tcPr>
          <w:p w14:paraId="424E1E4F" w14:textId="77777777" w:rsidR="008D3D52" w:rsidRPr="00707B3F" w:rsidRDefault="008D3D52" w:rsidP="00345D46">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3A30C3C1" w14:textId="77777777" w:rsidR="008D3D52" w:rsidRDefault="008D3D52" w:rsidP="008D3D52">
      <w:pPr>
        <w:widowControl w:val="0"/>
      </w:pPr>
    </w:p>
    <w:p w14:paraId="7BD29A40" w14:textId="77777777" w:rsidR="008D3D52" w:rsidRPr="0054226D" w:rsidRDefault="008D3D52" w:rsidP="008D3D52">
      <w:pPr>
        <w:pStyle w:val="Heading4"/>
        <w:keepNext w:val="0"/>
        <w:keepLines w:val="0"/>
        <w:widowControl w:val="0"/>
      </w:pPr>
      <w:bookmarkStart w:id="12445" w:name="_CR9_3_1_183"/>
      <w:bookmarkStart w:id="12446" w:name="_Toc51763871"/>
      <w:bookmarkStart w:id="12447" w:name="_Toc64449041"/>
      <w:bookmarkStart w:id="12448" w:name="_Toc66289700"/>
      <w:bookmarkStart w:id="12449" w:name="_Toc74154813"/>
      <w:bookmarkStart w:id="12450" w:name="_Toc81383557"/>
      <w:bookmarkStart w:id="12451" w:name="_Toc88658190"/>
      <w:bookmarkStart w:id="12452" w:name="_Toc97911102"/>
      <w:bookmarkStart w:id="12453" w:name="_Toc99038862"/>
      <w:bookmarkStart w:id="12454" w:name="_Toc99731125"/>
      <w:bookmarkStart w:id="12455" w:name="_Toc105511256"/>
      <w:bookmarkStart w:id="12456" w:name="_Toc105927788"/>
      <w:bookmarkStart w:id="12457" w:name="_Toc106110328"/>
      <w:bookmarkStart w:id="12458" w:name="_Toc113835765"/>
      <w:bookmarkStart w:id="12459" w:name="_Toc120124613"/>
      <w:bookmarkStart w:id="12460" w:name="_Toc162617785"/>
      <w:bookmarkEnd w:id="12445"/>
      <w:r w:rsidRPr="0054226D">
        <w:t>9.</w:t>
      </w:r>
      <w:r>
        <w:t>3.1</w:t>
      </w:r>
      <w:r w:rsidRPr="0054226D">
        <w:t>.</w:t>
      </w:r>
      <w:r>
        <w:t>183</w:t>
      </w:r>
      <w:r w:rsidRPr="0054226D">
        <w:tab/>
      </w:r>
      <w:bookmarkEnd w:id="12446"/>
      <w:bookmarkEnd w:id="12447"/>
      <w:bookmarkEnd w:id="12448"/>
      <w:r>
        <w:t>Relative Time 1900</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97492F8" w14:textId="77777777" w:rsidR="008D3D52" w:rsidRPr="0054226D" w:rsidRDefault="008D3D52" w:rsidP="008D3D52">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113E8E01" w14:textId="77777777" w:rsidTr="00345D46">
        <w:trPr>
          <w:tblHeader/>
          <w:jc w:val="center"/>
        </w:trPr>
        <w:tc>
          <w:tcPr>
            <w:tcW w:w="2448" w:type="dxa"/>
          </w:tcPr>
          <w:p w14:paraId="68370889" w14:textId="77777777" w:rsidR="008D3D52" w:rsidRPr="000843C3" w:rsidRDefault="008D3D52" w:rsidP="00345D46">
            <w:pPr>
              <w:pStyle w:val="TAH"/>
              <w:keepNext w:val="0"/>
              <w:keepLines w:val="0"/>
              <w:widowControl w:val="0"/>
            </w:pPr>
            <w:r w:rsidRPr="000843C3">
              <w:t>IE/Group Name</w:t>
            </w:r>
          </w:p>
        </w:tc>
        <w:tc>
          <w:tcPr>
            <w:tcW w:w="1080" w:type="dxa"/>
          </w:tcPr>
          <w:p w14:paraId="224F64CF" w14:textId="77777777" w:rsidR="008D3D52" w:rsidRPr="000843C3" w:rsidRDefault="008D3D52" w:rsidP="00345D46">
            <w:pPr>
              <w:pStyle w:val="TAH"/>
              <w:keepNext w:val="0"/>
              <w:keepLines w:val="0"/>
              <w:widowControl w:val="0"/>
            </w:pPr>
            <w:r w:rsidRPr="000843C3">
              <w:t>Presence</w:t>
            </w:r>
          </w:p>
        </w:tc>
        <w:tc>
          <w:tcPr>
            <w:tcW w:w="1440" w:type="dxa"/>
          </w:tcPr>
          <w:p w14:paraId="5ADB2866" w14:textId="77777777" w:rsidR="008D3D52" w:rsidRPr="000843C3" w:rsidRDefault="008D3D52" w:rsidP="00345D46">
            <w:pPr>
              <w:pStyle w:val="TAH"/>
              <w:keepNext w:val="0"/>
              <w:keepLines w:val="0"/>
              <w:widowControl w:val="0"/>
            </w:pPr>
            <w:r w:rsidRPr="000843C3">
              <w:t>Range</w:t>
            </w:r>
          </w:p>
        </w:tc>
        <w:tc>
          <w:tcPr>
            <w:tcW w:w="1872" w:type="dxa"/>
          </w:tcPr>
          <w:p w14:paraId="24A9AAAC" w14:textId="77777777" w:rsidR="008D3D52" w:rsidRPr="000843C3" w:rsidRDefault="008D3D52" w:rsidP="00345D46">
            <w:pPr>
              <w:pStyle w:val="TAH"/>
              <w:keepNext w:val="0"/>
              <w:keepLines w:val="0"/>
              <w:widowControl w:val="0"/>
            </w:pPr>
            <w:r w:rsidRPr="000843C3">
              <w:t>IE Type and Reference</w:t>
            </w:r>
          </w:p>
        </w:tc>
        <w:tc>
          <w:tcPr>
            <w:tcW w:w="2880" w:type="dxa"/>
          </w:tcPr>
          <w:p w14:paraId="1C054541" w14:textId="77777777" w:rsidR="008D3D52" w:rsidRPr="000843C3" w:rsidRDefault="008D3D52" w:rsidP="00345D46">
            <w:pPr>
              <w:pStyle w:val="TAH"/>
              <w:keepNext w:val="0"/>
              <w:keepLines w:val="0"/>
              <w:widowControl w:val="0"/>
            </w:pPr>
            <w:r w:rsidRPr="000843C3">
              <w:t>Semantics Description</w:t>
            </w:r>
          </w:p>
        </w:tc>
      </w:tr>
      <w:tr w:rsidR="008D3D52" w:rsidRPr="0054226D" w14:paraId="0076C521" w14:textId="77777777" w:rsidTr="00345D46">
        <w:trPr>
          <w:jc w:val="center"/>
        </w:trPr>
        <w:tc>
          <w:tcPr>
            <w:tcW w:w="2448" w:type="dxa"/>
          </w:tcPr>
          <w:p w14:paraId="27DA8977" w14:textId="77777777" w:rsidR="008D3D52" w:rsidRPr="006F3282" w:rsidRDefault="008D3D52" w:rsidP="00345D46">
            <w:pPr>
              <w:pStyle w:val="TAL"/>
              <w:keepNext w:val="0"/>
              <w:keepLines w:val="0"/>
              <w:widowControl w:val="0"/>
              <w:rPr>
                <w:b/>
                <w:bCs/>
              </w:rPr>
            </w:pPr>
            <w:r>
              <w:rPr>
                <w:lang w:eastAsia="zh-CN"/>
              </w:rPr>
              <w:t>Relative Time 1900</w:t>
            </w:r>
          </w:p>
        </w:tc>
        <w:tc>
          <w:tcPr>
            <w:tcW w:w="1080" w:type="dxa"/>
          </w:tcPr>
          <w:p w14:paraId="05D8708D" w14:textId="77777777" w:rsidR="008D3D52" w:rsidRPr="0054226D" w:rsidRDefault="008D3D52" w:rsidP="00345D46">
            <w:pPr>
              <w:pStyle w:val="TAL"/>
              <w:keepNext w:val="0"/>
              <w:keepLines w:val="0"/>
              <w:widowControl w:val="0"/>
            </w:pPr>
            <w:r>
              <w:t>M</w:t>
            </w:r>
          </w:p>
        </w:tc>
        <w:tc>
          <w:tcPr>
            <w:tcW w:w="1440" w:type="dxa"/>
          </w:tcPr>
          <w:p w14:paraId="5B628E4A" w14:textId="77777777" w:rsidR="008D3D52" w:rsidRPr="00E1243D" w:rsidRDefault="008D3D52" w:rsidP="00345D46">
            <w:pPr>
              <w:pStyle w:val="TAL"/>
              <w:keepNext w:val="0"/>
              <w:keepLines w:val="0"/>
              <w:widowControl w:val="0"/>
              <w:rPr>
                <w:i/>
                <w:iCs/>
              </w:rPr>
            </w:pPr>
          </w:p>
        </w:tc>
        <w:tc>
          <w:tcPr>
            <w:tcW w:w="1872" w:type="dxa"/>
          </w:tcPr>
          <w:p w14:paraId="6EF98825" w14:textId="77777777" w:rsidR="008D3D52" w:rsidRPr="0054226D" w:rsidRDefault="008D3D52" w:rsidP="00345D46">
            <w:pPr>
              <w:pStyle w:val="TAL"/>
              <w:keepNext w:val="0"/>
              <w:keepLines w:val="0"/>
              <w:widowControl w:val="0"/>
            </w:pPr>
            <w:r>
              <w:t>BIT STRING (SIZE(64))</w:t>
            </w:r>
          </w:p>
        </w:tc>
        <w:tc>
          <w:tcPr>
            <w:tcW w:w="2880" w:type="dxa"/>
          </w:tcPr>
          <w:p w14:paraId="75E8D66B" w14:textId="77777777" w:rsidR="008D3D52" w:rsidRPr="0054226D" w:rsidRDefault="008D3D52" w:rsidP="00345D46">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7753902" w14:textId="77777777" w:rsidR="008D3D52" w:rsidRDefault="008D3D52" w:rsidP="008D3D52">
      <w:pPr>
        <w:widowControl w:val="0"/>
      </w:pPr>
    </w:p>
    <w:p w14:paraId="17190082" w14:textId="77777777" w:rsidR="008D3D52" w:rsidRPr="0054226D" w:rsidRDefault="008D3D52" w:rsidP="008D3D52">
      <w:pPr>
        <w:pStyle w:val="Heading4"/>
        <w:keepNext w:val="0"/>
        <w:keepLines w:val="0"/>
        <w:widowControl w:val="0"/>
      </w:pPr>
      <w:bookmarkStart w:id="12461" w:name="_CR9_3_1_184"/>
      <w:bookmarkStart w:id="12462" w:name="_Toc51763872"/>
      <w:bookmarkStart w:id="12463" w:name="_Toc64449042"/>
      <w:bookmarkStart w:id="12464" w:name="_Toc66289701"/>
      <w:bookmarkStart w:id="12465" w:name="_Toc74154814"/>
      <w:bookmarkStart w:id="12466" w:name="_Toc81383558"/>
      <w:bookmarkStart w:id="12467" w:name="_Toc88658191"/>
      <w:bookmarkStart w:id="12468" w:name="_Toc97911103"/>
      <w:bookmarkStart w:id="12469" w:name="_Toc99038863"/>
      <w:bookmarkStart w:id="12470" w:name="_Toc99731126"/>
      <w:bookmarkStart w:id="12471" w:name="_Toc105511257"/>
      <w:bookmarkStart w:id="12472" w:name="_Toc105927789"/>
      <w:bookmarkStart w:id="12473" w:name="_Toc106110329"/>
      <w:bookmarkStart w:id="12474" w:name="_Toc113835766"/>
      <w:bookmarkStart w:id="12475" w:name="_Toc120124614"/>
      <w:bookmarkStart w:id="12476" w:name="_Toc162617786"/>
      <w:bookmarkEnd w:id="12461"/>
      <w:r w:rsidRPr="0054226D">
        <w:t>9.</w:t>
      </w:r>
      <w:r>
        <w:t>3.1</w:t>
      </w:r>
      <w:r w:rsidRPr="0054226D">
        <w:t>.</w:t>
      </w:r>
      <w:r>
        <w:t>184</w:t>
      </w:r>
      <w:r>
        <w:tab/>
        <w:t>Geographical Coordinates</w:t>
      </w:r>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3535470E" w14:textId="77777777" w:rsidR="008D3D52" w:rsidRPr="0054226D" w:rsidRDefault="008D3D52" w:rsidP="008D3D52">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54226D" w14:paraId="28AF29D0" w14:textId="77777777" w:rsidTr="00345D46">
        <w:trPr>
          <w:tblHeader/>
          <w:jc w:val="center"/>
        </w:trPr>
        <w:tc>
          <w:tcPr>
            <w:tcW w:w="2161" w:type="dxa"/>
          </w:tcPr>
          <w:p w14:paraId="57F3B708" w14:textId="77777777" w:rsidR="008D3D52" w:rsidRPr="000843C3" w:rsidRDefault="008D3D52" w:rsidP="00345D46">
            <w:pPr>
              <w:pStyle w:val="TAH"/>
              <w:keepNext w:val="0"/>
              <w:keepLines w:val="0"/>
              <w:widowControl w:val="0"/>
            </w:pPr>
            <w:r w:rsidRPr="000843C3">
              <w:t>IE/Group Name</w:t>
            </w:r>
          </w:p>
        </w:tc>
        <w:tc>
          <w:tcPr>
            <w:tcW w:w="1080" w:type="dxa"/>
          </w:tcPr>
          <w:p w14:paraId="3BC18AAB" w14:textId="77777777" w:rsidR="008D3D52" w:rsidRPr="000843C3" w:rsidRDefault="008D3D52" w:rsidP="00345D46">
            <w:pPr>
              <w:pStyle w:val="TAH"/>
              <w:keepNext w:val="0"/>
              <w:keepLines w:val="0"/>
              <w:widowControl w:val="0"/>
            </w:pPr>
            <w:r w:rsidRPr="000843C3">
              <w:t>Presence</w:t>
            </w:r>
          </w:p>
        </w:tc>
        <w:tc>
          <w:tcPr>
            <w:tcW w:w="1080" w:type="dxa"/>
          </w:tcPr>
          <w:p w14:paraId="0AF19705" w14:textId="77777777" w:rsidR="008D3D52" w:rsidRPr="000843C3" w:rsidRDefault="008D3D52" w:rsidP="00345D46">
            <w:pPr>
              <w:pStyle w:val="TAH"/>
              <w:keepNext w:val="0"/>
              <w:keepLines w:val="0"/>
              <w:widowControl w:val="0"/>
            </w:pPr>
            <w:r w:rsidRPr="000843C3">
              <w:t>Range</w:t>
            </w:r>
          </w:p>
        </w:tc>
        <w:tc>
          <w:tcPr>
            <w:tcW w:w="1512" w:type="dxa"/>
          </w:tcPr>
          <w:p w14:paraId="713B4692" w14:textId="77777777" w:rsidR="008D3D52" w:rsidRPr="000843C3" w:rsidRDefault="008D3D52" w:rsidP="00345D46">
            <w:pPr>
              <w:pStyle w:val="TAH"/>
              <w:keepNext w:val="0"/>
              <w:keepLines w:val="0"/>
              <w:widowControl w:val="0"/>
            </w:pPr>
            <w:r w:rsidRPr="000843C3">
              <w:t>IE Type and Reference</w:t>
            </w:r>
          </w:p>
        </w:tc>
        <w:tc>
          <w:tcPr>
            <w:tcW w:w="1728" w:type="dxa"/>
          </w:tcPr>
          <w:p w14:paraId="0A0F523E" w14:textId="77777777" w:rsidR="008D3D52" w:rsidRPr="000843C3" w:rsidRDefault="008D3D52" w:rsidP="00345D46">
            <w:pPr>
              <w:pStyle w:val="TAH"/>
              <w:keepNext w:val="0"/>
              <w:keepLines w:val="0"/>
              <w:widowControl w:val="0"/>
            </w:pPr>
            <w:r w:rsidRPr="000843C3">
              <w:t>Semantics Description</w:t>
            </w:r>
          </w:p>
        </w:tc>
        <w:tc>
          <w:tcPr>
            <w:tcW w:w="1080" w:type="dxa"/>
          </w:tcPr>
          <w:p w14:paraId="08D2CA1A" w14:textId="77777777" w:rsidR="008D3D52" w:rsidRPr="000843C3" w:rsidRDefault="008D3D52" w:rsidP="00345D46">
            <w:pPr>
              <w:pStyle w:val="TAH"/>
              <w:keepNext w:val="0"/>
              <w:keepLines w:val="0"/>
              <w:widowControl w:val="0"/>
            </w:pPr>
            <w:r w:rsidRPr="0030753D">
              <w:t>Criticality</w:t>
            </w:r>
          </w:p>
        </w:tc>
        <w:tc>
          <w:tcPr>
            <w:tcW w:w="1080" w:type="dxa"/>
          </w:tcPr>
          <w:p w14:paraId="199FF60E" w14:textId="77777777" w:rsidR="008D3D52" w:rsidRPr="000843C3" w:rsidRDefault="008D3D52" w:rsidP="00345D46">
            <w:pPr>
              <w:pStyle w:val="TAH"/>
              <w:keepNext w:val="0"/>
              <w:keepLines w:val="0"/>
              <w:widowControl w:val="0"/>
            </w:pPr>
            <w:r w:rsidRPr="0030753D">
              <w:t>Assigned Criticality</w:t>
            </w:r>
          </w:p>
        </w:tc>
      </w:tr>
      <w:tr w:rsidR="008D3D52" w:rsidRPr="003A5F73" w14:paraId="188D0F03"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2E3E947" w14:textId="77777777" w:rsidR="008D3D52" w:rsidRPr="003A5F73" w:rsidRDefault="008D3D52" w:rsidP="00345D46">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5C792507" w14:textId="77777777" w:rsidR="008D3D52" w:rsidRPr="003A5F73" w:rsidRDefault="008D3D52" w:rsidP="00345D46">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8E6E63"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D9492"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4A97F40"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83AEC4"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D459FD" w14:textId="77777777" w:rsidR="008D3D52" w:rsidRPr="003A5F73" w:rsidRDefault="008D3D52" w:rsidP="00345D46">
            <w:pPr>
              <w:pStyle w:val="TAC"/>
              <w:keepNext w:val="0"/>
              <w:keepLines w:val="0"/>
              <w:widowControl w:val="0"/>
              <w:rPr>
                <w:lang w:eastAsia="zh-CN"/>
              </w:rPr>
            </w:pPr>
          </w:p>
        </w:tc>
      </w:tr>
      <w:tr w:rsidR="008D3D52" w:rsidRPr="003A5F73" w14:paraId="36469D9B"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685A03B"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7F60F5D6"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3FD1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D0456D"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3042EAD"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7F9903"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1DCCCC" w14:textId="77777777" w:rsidR="008D3D52" w:rsidRPr="003A5F73" w:rsidRDefault="008D3D52" w:rsidP="00345D46">
            <w:pPr>
              <w:pStyle w:val="TAC"/>
              <w:keepNext w:val="0"/>
              <w:keepLines w:val="0"/>
              <w:widowControl w:val="0"/>
              <w:rPr>
                <w:lang w:eastAsia="zh-CN"/>
              </w:rPr>
            </w:pPr>
          </w:p>
        </w:tc>
      </w:tr>
      <w:tr w:rsidR="008D3D52" w:rsidRPr="003A5F73" w14:paraId="1351C42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E1918A7" w14:textId="77777777" w:rsidR="008D3D52" w:rsidRPr="003A5F73" w:rsidRDefault="008D3D52" w:rsidP="00345D46">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33D3943D" w14:textId="77777777" w:rsidR="008D3D52" w:rsidRPr="003A5F73" w:rsidRDefault="008D3D52" w:rsidP="00345D46">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6EAAC45"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DFB12E"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79CEA95"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E02ACD"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6B7B0" w14:textId="77777777" w:rsidR="008D3D52" w:rsidRPr="003A5F73" w:rsidRDefault="008D3D52" w:rsidP="00345D46">
            <w:pPr>
              <w:pStyle w:val="TAC"/>
              <w:keepNext w:val="0"/>
              <w:keepLines w:val="0"/>
              <w:widowControl w:val="0"/>
              <w:rPr>
                <w:lang w:eastAsia="zh-CN"/>
              </w:rPr>
            </w:pPr>
          </w:p>
        </w:tc>
      </w:tr>
      <w:tr w:rsidR="008D3D52" w:rsidRPr="003A5F73" w14:paraId="79886221"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42DE4D74" w14:textId="77777777" w:rsidR="008D3D52" w:rsidRPr="0030753D" w:rsidRDefault="008D3D52" w:rsidP="00345D46">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654E33B4"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22750F"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F16CCF"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0E8090F"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B03F59"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7AE3F8" w14:textId="77777777" w:rsidR="008D3D52" w:rsidRPr="003A5F73" w:rsidRDefault="008D3D52" w:rsidP="00345D46">
            <w:pPr>
              <w:pStyle w:val="TAC"/>
              <w:keepNext w:val="0"/>
              <w:keepLines w:val="0"/>
              <w:widowControl w:val="0"/>
              <w:rPr>
                <w:lang w:eastAsia="zh-CN"/>
              </w:rPr>
            </w:pPr>
          </w:p>
        </w:tc>
      </w:tr>
      <w:tr w:rsidR="008D3D52" w:rsidRPr="003A5F73" w14:paraId="75789E9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0298ACE" w14:textId="77777777" w:rsidR="008D3D52" w:rsidRPr="003A5F73" w:rsidRDefault="008D3D52" w:rsidP="00345D46">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4BEA9F8"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8B8495"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6A2929" w14:textId="77777777" w:rsidR="008D3D52" w:rsidRPr="0058314B" w:rsidRDefault="008D3D52" w:rsidP="00345D46">
            <w:pPr>
              <w:pStyle w:val="TAL"/>
              <w:keepNext w:val="0"/>
              <w:keepLines w:val="0"/>
              <w:widowControl w:val="0"/>
              <w:rPr>
                <w:rFonts w:eastAsia="SimSun"/>
                <w:lang w:val="x-none"/>
              </w:rPr>
            </w:pPr>
            <w:r w:rsidRPr="0058314B">
              <w:rPr>
                <w:rFonts w:eastAsia="SimSun"/>
                <w:lang w:val="x-none"/>
              </w:rPr>
              <w:t>NG-RAN Access Point Position</w:t>
            </w:r>
          </w:p>
          <w:p w14:paraId="13B9EC5A" w14:textId="77777777" w:rsidR="008D3D52" w:rsidRPr="008C20F9" w:rsidRDefault="008D3D52" w:rsidP="00345D46">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5EAD0618" w14:textId="77777777" w:rsidR="008D3D52" w:rsidRPr="003A5F73" w:rsidRDefault="008D3D52" w:rsidP="00345D46">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2ECFB8E9" w14:textId="77777777" w:rsidR="008D3D52" w:rsidRPr="0058314B" w:rsidRDefault="008D3D52" w:rsidP="00345D46">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F59596" w14:textId="77777777" w:rsidR="008D3D52" w:rsidRPr="0058314B" w:rsidRDefault="008D3D52" w:rsidP="00345D46">
            <w:pPr>
              <w:pStyle w:val="TAC"/>
              <w:keepNext w:val="0"/>
              <w:keepLines w:val="0"/>
              <w:widowControl w:val="0"/>
              <w:rPr>
                <w:rFonts w:cs="Arial"/>
                <w:noProof/>
                <w:szCs w:val="18"/>
              </w:rPr>
            </w:pPr>
          </w:p>
        </w:tc>
      </w:tr>
      <w:tr w:rsidR="008D3D52" w:rsidRPr="003A5F73" w14:paraId="087FFB7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F69E872" w14:textId="77777777" w:rsidR="008D3D52" w:rsidRPr="0030753D" w:rsidRDefault="008D3D52" w:rsidP="00345D46">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0D071730"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1141A2"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0FE2B6"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90116"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2B7FD6"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D3FC39" w14:textId="77777777" w:rsidR="008D3D52" w:rsidRPr="003A5F73" w:rsidRDefault="008D3D52" w:rsidP="00345D46">
            <w:pPr>
              <w:pStyle w:val="TAC"/>
              <w:keepNext w:val="0"/>
              <w:keepLines w:val="0"/>
              <w:widowControl w:val="0"/>
              <w:rPr>
                <w:lang w:eastAsia="zh-CN"/>
              </w:rPr>
            </w:pPr>
          </w:p>
        </w:tc>
      </w:tr>
      <w:tr w:rsidR="008D3D52" w:rsidRPr="003A5F73" w14:paraId="29C88672"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0DFA9A7" w14:textId="77777777" w:rsidR="008D3D52" w:rsidRPr="003A5F73" w:rsidRDefault="008D3D52" w:rsidP="00345D46">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0F7C2AD6"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840BF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AD8DE" w14:textId="77777777" w:rsidR="008D3D52" w:rsidRPr="0058314B" w:rsidRDefault="008D3D52" w:rsidP="00345D46">
            <w:pPr>
              <w:pStyle w:val="TAL"/>
              <w:keepNext w:val="0"/>
              <w:keepLines w:val="0"/>
              <w:widowControl w:val="0"/>
              <w:rPr>
                <w:rFonts w:eastAsia="SimSun"/>
                <w:lang w:val="x-none"/>
              </w:rPr>
            </w:pPr>
            <w:r w:rsidRPr="0058314B">
              <w:rPr>
                <w:rFonts w:eastAsia="SimSun"/>
                <w:lang w:val="x-none"/>
              </w:rPr>
              <w:t>NG-RAN High Accuracy Access Point Position</w:t>
            </w:r>
          </w:p>
          <w:p w14:paraId="05EE9EF5" w14:textId="77777777" w:rsidR="008D3D52" w:rsidRPr="008C20F9" w:rsidRDefault="008D3D52" w:rsidP="00345D46">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2E54DC78" w14:textId="77777777" w:rsidR="008D3D52" w:rsidRPr="003A5F73" w:rsidRDefault="008D3D52" w:rsidP="00345D46">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89ABBAB" w14:textId="77777777" w:rsidR="008D3D52" w:rsidRPr="0058314B" w:rsidRDefault="008D3D52" w:rsidP="00345D46">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1E3AF5" w14:textId="77777777" w:rsidR="008D3D52" w:rsidRPr="0058314B" w:rsidRDefault="008D3D52" w:rsidP="00345D46">
            <w:pPr>
              <w:pStyle w:val="TAC"/>
              <w:keepNext w:val="0"/>
              <w:keepLines w:val="0"/>
              <w:widowControl w:val="0"/>
              <w:rPr>
                <w:rFonts w:cs="Arial"/>
                <w:noProof/>
                <w:szCs w:val="18"/>
              </w:rPr>
            </w:pPr>
          </w:p>
        </w:tc>
      </w:tr>
      <w:tr w:rsidR="008D3D52" w:rsidRPr="003A5F73" w14:paraId="322F38E4"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CDA9B29"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97F1BE8"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5E6CF8"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875032"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B1C496F"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39F4CD"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12F45" w14:textId="77777777" w:rsidR="008D3D52" w:rsidRPr="003A5F73" w:rsidRDefault="008D3D52" w:rsidP="00345D46">
            <w:pPr>
              <w:pStyle w:val="TAC"/>
              <w:keepNext w:val="0"/>
              <w:keepLines w:val="0"/>
              <w:widowControl w:val="0"/>
              <w:rPr>
                <w:lang w:eastAsia="zh-CN"/>
              </w:rPr>
            </w:pPr>
          </w:p>
        </w:tc>
      </w:tr>
      <w:tr w:rsidR="008D3D52" w:rsidRPr="003A5F73" w14:paraId="6671473A"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8A65FF6" w14:textId="77777777" w:rsidR="008D3D52" w:rsidRPr="003A5F73" w:rsidRDefault="008D3D52" w:rsidP="00345D46">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1BC581B" w14:textId="77777777" w:rsidR="008D3D52" w:rsidRPr="003A5F73" w:rsidRDefault="008D3D52" w:rsidP="00345D46">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18CC153"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E16BDC" w14:textId="77777777" w:rsidR="008D3D52" w:rsidRPr="00A3234D" w:rsidRDefault="008D3D52" w:rsidP="00345D46">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05F3DE8C" w14:textId="77777777" w:rsidR="008D3D52" w:rsidRPr="003A5F73" w:rsidRDefault="008D3D52" w:rsidP="00345D46">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AD4BA4" w14:textId="77777777" w:rsidR="008D3D52" w:rsidRPr="0058314B"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3BC7EA" w14:textId="77777777" w:rsidR="008D3D52" w:rsidRPr="0058314B" w:rsidRDefault="008D3D52" w:rsidP="00345D46">
            <w:pPr>
              <w:pStyle w:val="TAC"/>
              <w:keepNext w:val="0"/>
              <w:keepLines w:val="0"/>
              <w:widowControl w:val="0"/>
              <w:rPr>
                <w:lang w:eastAsia="zh-CN"/>
              </w:rPr>
            </w:pPr>
          </w:p>
        </w:tc>
      </w:tr>
      <w:tr w:rsidR="008D3D52" w:rsidRPr="003A5F73" w14:paraId="744DFAFE"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2C67981" w14:textId="77777777" w:rsidR="008D3D52" w:rsidRPr="003A5F73" w:rsidRDefault="008D3D52" w:rsidP="00345D46">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32FFFE3" w14:textId="77777777" w:rsidR="008D3D52" w:rsidRPr="003A5F73" w:rsidRDefault="008D3D52" w:rsidP="00345D46">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3787FE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CEC177"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6E0CD32"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2CBE46"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8C455D" w14:textId="77777777" w:rsidR="008D3D52" w:rsidRPr="003A5F73" w:rsidRDefault="008D3D52" w:rsidP="00345D46">
            <w:pPr>
              <w:pStyle w:val="TAC"/>
              <w:keepNext w:val="0"/>
              <w:keepLines w:val="0"/>
              <w:widowControl w:val="0"/>
              <w:rPr>
                <w:lang w:eastAsia="zh-CN"/>
              </w:rPr>
            </w:pPr>
          </w:p>
        </w:tc>
      </w:tr>
      <w:tr w:rsidR="008D3D52" w:rsidRPr="003A5F73" w14:paraId="070CA64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6EA2C5ED" w14:textId="77777777" w:rsidR="008D3D52" w:rsidRPr="003A5F73" w:rsidRDefault="008D3D52" w:rsidP="00345D46">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7590056A"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C9823"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54E75"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02FACE2"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080D6E"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F7F8B3" w14:textId="77777777" w:rsidR="008D3D52" w:rsidRPr="003A5F73" w:rsidRDefault="008D3D52" w:rsidP="00345D46">
            <w:pPr>
              <w:pStyle w:val="TAC"/>
              <w:keepNext w:val="0"/>
              <w:keepLines w:val="0"/>
              <w:widowControl w:val="0"/>
              <w:rPr>
                <w:lang w:eastAsia="zh-CN"/>
              </w:rPr>
            </w:pPr>
          </w:p>
        </w:tc>
      </w:tr>
      <w:tr w:rsidR="008D3D52" w:rsidRPr="003A5F73" w14:paraId="17FA631C"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0B547F17" w14:textId="77777777" w:rsidR="008D3D52" w:rsidRPr="003A5F73" w:rsidRDefault="008D3D52" w:rsidP="00345D46">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39C41CA"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4B135"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F1B64" w14:textId="77777777" w:rsidR="008D3D52" w:rsidRPr="0058314B" w:rsidRDefault="008D3D52" w:rsidP="00345D46">
            <w:pPr>
              <w:pStyle w:val="TAL"/>
              <w:keepNext w:val="0"/>
              <w:keepLines w:val="0"/>
              <w:widowControl w:val="0"/>
              <w:rPr>
                <w:rFonts w:eastAsia="SimSun"/>
              </w:rPr>
            </w:pPr>
            <w:r w:rsidRPr="0058314B">
              <w:rPr>
                <w:rFonts w:eastAsia="SimSun"/>
              </w:rPr>
              <w:t>Relative Geodetic Location</w:t>
            </w:r>
          </w:p>
          <w:p w14:paraId="0EAA9CB4" w14:textId="77777777" w:rsidR="008D3D52" w:rsidRPr="00A3234D" w:rsidRDefault="008D3D52" w:rsidP="00345D46">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424A62E8" w14:textId="77777777" w:rsidR="008D3D52" w:rsidRPr="003A5F73" w:rsidRDefault="008D3D52" w:rsidP="00345D46">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AC13CFE" w14:textId="77777777" w:rsidR="008D3D52" w:rsidRPr="0058314B"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A688" w14:textId="77777777" w:rsidR="008D3D52" w:rsidRPr="0058314B" w:rsidRDefault="008D3D52" w:rsidP="00345D46">
            <w:pPr>
              <w:pStyle w:val="TAC"/>
              <w:keepNext w:val="0"/>
              <w:keepLines w:val="0"/>
              <w:widowControl w:val="0"/>
              <w:rPr>
                <w:lang w:eastAsia="zh-CN"/>
              </w:rPr>
            </w:pPr>
          </w:p>
        </w:tc>
      </w:tr>
      <w:tr w:rsidR="008D3D52" w:rsidRPr="003A5F73" w14:paraId="57ADA59E"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7BB8E962" w14:textId="77777777" w:rsidR="008D3D52" w:rsidRPr="003A5F73" w:rsidRDefault="008D3D52" w:rsidP="00345D46">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FDE47FD" w14:textId="77777777" w:rsidR="008D3D52" w:rsidRPr="003A5F73" w:rsidRDefault="008D3D52" w:rsidP="00345D4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7CAAA0"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AA7D64" w14:textId="77777777" w:rsidR="008D3D52" w:rsidRPr="00A3234D" w:rsidRDefault="008D3D52" w:rsidP="00345D46">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9920D2"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A8CFAAC" w14:textId="77777777" w:rsidR="008D3D52" w:rsidRPr="003A5F73" w:rsidRDefault="008D3D52" w:rsidP="00345D4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975EC" w14:textId="77777777" w:rsidR="008D3D52" w:rsidRPr="003A5F73" w:rsidRDefault="008D3D52" w:rsidP="00345D46">
            <w:pPr>
              <w:pStyle w:val="TAC"/>
              <w:keepNext w:val="0"/>
              <w:keepLines w:val="0"/>
              <w:widowControl w:val="0"/>
              <w:rPr>
                <w:lang w:eastAsia="zh-CN"/>
              </w:rPr>
            </w:pPr>
          </w:p>
        </w:tc>
      </w:tr>
      <w:tr w:rsidR="008D3D52" w:rsidRPr="003A5F73" w14:paraId="4AE0A82D"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3BB771CB" w14:textId="77777777" w:rsidR="008D3D52" w:rsidRPr="003A5F73" w:rsidRDefault="008D3D52" w:rsidP="00345D46">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79558F5" w14:textId="77777777" w:rsidR="008D3D52" w:rsidRPr="003A5F73" w:rsidRDefault="008D3D52" w:rsidP="00345D46">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826B2D"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564B5B" w14:textId="77777777" w:rsidR="008D3D52" w:rsidRPr="0058314B" w:rsidRDefault="008D3D52" w:rsidP="00345D46">
            <w:pPr>
              <w:pStyle w:val="TAL"/>
              <w:keepNext w:val="0"/>
              <w:keepLines w:val="0"/>
              <w:widowControl w:val="0"/>
              <w:rPr>
                <w:rFonts w:eastAsia="SimSun"/>
              </w:rPr>
            </w:pPr>
            <w:r w:rsidRPr="0058314B">
              <w:rPr>
                <w:rFonts w:eastAsia="SimSun"/>
              </w:rPr>
              <w:t>Relative Cartesian Location</w:t>
            </w:r>
          </w:p>
          <w:p w14:paraId="5695A9C4" w14:textId="77777777" w:rsidR="008D3D52" w:rsidRPr="00A3234D" w:rsidRDefault="008D3D52" w:rsidP="00345D46">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469E9786" w14:textId="77777777" w:rsidR="008D3D52" w:rsidRPr="003A5F73" w:rsidRDefault="008D3D52" w:rsidP="00345D46">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4D27C8EB" w14:textId="77777777" w:rsidR="008D3D52" w:rsidRPr="0058314B"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53C607" w14:textId="77777777" w:rsidR="008D3D52" w:rsidRPr="0058314B" w:rsidRDefault="008D3D52" w:rsidP="00345D46">
            <w:pPr>
              <w:pStyle w:val="TAC"/>
              <w:keepNext w:val="0"/>
              <w:keepLines w:val="0"/>
              <w:widowControl w:val="0"/>
              <w:rPr>
                <w:lang w:eastAsia="zh-CN"/>
              </w:rPr>
            </w:pPr>
          </w:p>
        </w:tc>
      </w:tr>
      <w:tr w:rsidR="008D3D52" w:rsidRPr="003A5F73" w14:paraId="49E7B99E"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27A09194" w14:textId="77777777" w:rsidR="008D3D52" w:rsidRPr="003A5F73" w:rsidRDefault="008D3D52" w:rsidP="00345D46">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FD9C54" w14:textId="77777777" w:rsidR="008D3D52" w:rsidRPr="003A5F73" w:rsidRDefault="008D3D52" w:rsidP="00345D46">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319E1"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E4C4FF" w14:textId="77777777" w:rsidR="008D3D52" w:rsidRPr="003A5F73" w:rsidRDefault="008D3D52" w:rsidP="00345D46">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2C665902" w14:textId="77777777" w:rsidR="008D3D52" w:rsidRPr="003A5F73" w:rsidRDefault="008D3D52" w:rsidP="00345D46">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6D716A8E" w14:textId="77777777" w:rsidR="008D3D52" w:rsidRPr="003A5F73" w:rsidRDefault="008D3D52" w:rsidP="00345D46">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11B8B5" w14:textId="77777777" w:rsidR="008D3D52" w:rsidRPr="003A5F73" w:rsidRDefault="008D3D52" w:rsidP="00345D46">
            <w:pPr>
              <w:pStyle w:val="TAC"/>
              <w:keepNext w:val="0"/>
              <w:keepLines w:val="0"/>
              <w:widowControl w:val="0"/>
              <w:rPr>
                <w:lang w:eastAsia="zh-CN"/>
              </w:rPr>
            </w:pPr>
          </w:p>
        </w:tc>
      </w:tr>
      <w:tr w:rsidR="008D3D52" w:rsidRPr="003A5F73" w14:paraId="47EAC409" w14:textId="77777777" w:rsidTr="00345D46">
        <w:trPr>
          <w:jc w:val="center"/>
        </w:trPr>
        <w:tc>
          <w:tcPr>
            <w:tcW w:w="2161" w:type="dxa"/>
            <w:tcBorders>
              <w:top w:val="single" w:sz="4" w:space="0" w:color="auto"/>
              <w:left w:val="single" w:sz="4" w:space="0" w:color="auto"/>
              <w:bottom w:val="single" w:sz="4" w:space="0" w:color="auto"/>
              <w:right w:val="single" w:sz="4" w:space="0" w:color="auto"/>
            </w:tcBorders>
          </w:tcPr>
          <w:p w14:paraId="59C8AF46" w14:textId="77777777" w:rsidR="008D3D52" w:rsidRPr="003A5F73" w:rsidRDefault="008D3D52" w:rsidP="00345D46">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02F8F836" w14:textId="77777777" w:rsidR="008D3D52" w:rsidRPr="003A5F73" w:rsidRDefault="008D3D52" w:rsidP="00345D46">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56D2B0" w14:textId="77777777" w:rsidR="008D3D52" w:rsidRPr="003A5F73" w:rsidRDefault="008D3D52" w:rsidP="00345D4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D5DB7" w14:textId="77777777" w:rsidR="008D3D52" w:rsidRPr="00A3234D" w:rsidRDefault="008D3D52" w:rsidP="00345D46">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146113AB" w14:textId="77777777" w:rsidR="008D3D52" w:rsidRPr="003A5F73" w:rsidRDefault="008D3D52" w:rsidP="00345D4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B3C46F5" w14:textId="77777777" w:rsidR="008D3D52" w:rsidRPr="003A5F73" w:rsidRDefault="008D3D52" w:rsidP="00345D46">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7B1BEB" w14:textId="77777777" w:rsidR="008D3D52" w:rsidRPr="003A5F73" w:rsidRDefault="008D3D52" w:rsidP="00345D46">
            <w:pPr>
              <w:pStyle w:val="TAC"/>
              <w:keepNext w:val="0"/>
              <w:keepLines w:val="0"/>
              <w:widowControl w:val="0"/>
              <w:rPr>
                <w:lang w:eastAsia="zh-CN"/>
              </w:rPr>
            </w:pPr>
            <w:r>
              <w:rPr>
                <w:rFonts w:hint="eastAsia"/>
                <w:lang w:eastAsia="zh-CN"/>
              </w:rPr>
              <w:t>ignore</w:t>
            </w:r>
          </w:p>
        </w:tc>
      </w:tr>
    </w:tbl>
    <w:p w14:paraId="146F79EC" w14:textId="77777777" w:rsidR="008D3D52" w:rsidRDefault="008D3D52" w:rsidP="008D3D52">
      <w:pPr>
        <w:widowControl w:val="0"/>
      </w:pPr>
    </w:p>
    <w:p w14:paraId="13A50564" w14:textId="77777777" w:rsidR="008D3D52" w:rsidRPr="009E6EC2" w:rsidRDefault="008D3D52" w:rsidP="008D3D52">
      <w:pPr>
        <w:pStyle w:val="Heading4"/>
        <w:keepNext w:val="0"/>
        <w:keepLines w:val="0"/>
        <w:widowControl w:val="0"/>
      </w:pPr>
      <w:bookmarkStart w:id="12477" w:name="_CR9_3_1_185"/>
      <w:bookmarkStart w:id="12478" w:name="_Toc51763873"/>
      <w:bookmarkStart w:id="12479" w:name="_Toc64449043"/>
      <w:bookmarkStart w:id="12480" w:name="_Toc66289702"/>
      <w:bookmarkStart w:id="12481" w:name="_Toc74154815"/>
      <w:bookmarkStart w:id="12482" w:name="_Toc81383559"/>
      <w:bookmarkStart w:id="12483" w:name="_Toc88658192"/>
      <w:bookmarkStart w:id="12484" w:name="_Toc97911104"/>
      <w:bookmarkStart w:id="12485" w:name="_Toc99038864"/>
      <w:bookmarkStart w:id="12486" w:name="_Toc99731127"/>
      <w:bookmarkStart w:id="12487" w:name="_Toc105511258"/>
      <w:bookmarkStart w:id="12488" w:name="_Toc105927790"/>
      <w:bookmarkStart w:id="12489" w:name="_Toc106110330"/>
      <w:bookmarkStart w:id="12490" w:name="_Toc113835767"/>
      <w:bookmarkStart w:id="12491" w:name="_Toc120124615"/>
      <w:bookmarkStart w:id="12492" w:name="_Toc162617787"/>
      <w:bookmarkEnd w:id="12477"/>
      <w:r w:rsidRPr="00BF5F64">
        <w:t>9.3.1.</w:t>
      </w:r>
      <w:r>
        <w:t>185</w:t>
      </w:r>
      <w:r w:rsidRPr="00BF5F64">
        <w:tab/>
        <w:t>DL-PRS Resource Coordinates</w:t>
      </w:r>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3CCC78B6" w14:textId="77777777" w:rsidR="008D3D52" w:rsidRPr="00C9740B" w:rsidRDefault="008D3D52" w:rsidP="008D3D52">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941181" w14:paraId="6AB7EBAE" w14:textId="77777777" w:rsidTr="00345D46">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3FBE7B" w14:textId="77777777" w:rsidR="008D3D52" w:rsidRPr="00142D00" w:rsidRDefault="008D3D52" w:rsidP="00345D46">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77B186D" w14:textId="77777777" w:rsidR="008D3D52" w:rsidRPr="00142D00" w:rsidRDefault="008D3D52" w:rsidP="00345D46">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3864D9BA" w14:textId="77777777" w:rsidR="008D3D52" w:rsidRPr="00142D00" w:rsidRDefault="008D3D52" w:rsidP="00345D46">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10017D07" w14:textId="77777777" w:rsidR="008D3D52" w:rsidRPr="00142D00" w:rsidRDefault="008D3D52" w:rsidP="00345D46">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2641D2" w14:textId="77777777" w:rsidR="008D3D52" w:rsidRPr="00142D00" w:rsidRDefault="008D3D52" w:rsidP="00345D46">
            <w:pPr>
              <w:pStyle w:val="TAH"/>
              <w:keepNext w:val="0"/>
              <w:keepLines w:val="0"/>
              <w:widowControl w:val="0"/>
            </w:pPr>
            <w:r w:rsidRPr="00142D00">
              <w:t>Semantics Description</w:t>
            </w:r>
          </w:p>
        </w:tc>
      </w:tr>
      <w:tr w:rsidR="008D3D52" w:rsidRPr="00941181" w14:paraId="747EAB5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2CD95C9C" w14:textId="77777777" w:rsidR="008D3D52" w:rsidRPr="008C20F9" w:rsidRDefault="008D3D52" w:rsidP="00345D46">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29C2A3D1"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1345EB" w14:textId="77777777" w:rsidR="008D3D52" w:rsidRPr="00142D00" w:rsidRDefault="008D3D52" w:rsidP="00345D46">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D6E1CAB"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44E8CDC" w14:textId="77777777" w:rsidR="008D3D52" w:rsidRPr="00142D00" w:rsidRDefault="008D3D52" w:rsidP="00345D46">
            <w:pPr>
              <w:pStyle w:val="TAL"/>
              <w:keepNext w:val="0"/>
              <w:keepLines w:val="0"/>
              <w:widowControl w:val="0"/>
              <w:rPr>
                <w:bCs/>
                <w:lang w:eastAsia="zh-CN"/>
              </w:rPr>
            </w:pPr>
          </w:p>
        </w:tc>
      </w:tr>
      <w:tr w:rsidR="008D3D52" w:rsidRPr="00941181" w14:paraId="2AE5EDDE"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3A80E7A7" w14:textId="77777777" w:rsidR="008D3D52" w:rsidRPr="00142D00" w:rsidRDefault="008D3D52" w:rsidP="00345D46">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E43B5A0"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69BB1AA"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1DFB8806" w14:textId="77777777" w:rsidR="008D3D52" w:rsidRPr="00142D00" w:rsidRDefault="008D3D52" w:rsidP="00345D46">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559E09AC" w14:textId="77777777" w:rsidR="008D3D52" w:rsidRPr="00142D00" w:rsidRDefault="008D3D52" w:rsidP="00345D46">
            <w:pPr>
              <w:pStyle w:val="TAL"/>
              <w:keepNext w:val="0"/>
              <w:keepLines w:val="0"/>
              <w:widowControl w:val="0"/>
              <w:rPr>
                <w:bCs/>
                <w:lang w:eastAsia="zh-CN"/>
              </w:rPr>
            </w:pPr>
          </w:p>
        </w:tc>
      </w:tr>
      <w:tr w:rsidR="008D3D52" w:rsidRPr="00941181" w14:paraId="3DF66EF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1E32415" w14:textId="77777777" w:rsidR="008D3D52" w:rsidRPr="00142D00" w:rsidRDefault="008D3D52" w:rsidP="00345D46">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11EC0995"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384557"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4C8D487"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8E022E" w14:textId="744B318C" w:rsidR="008D3D52" w:rsidRPr="00142D00" w:rsidRDefault="008D3D52" w:rsidP="00345D46">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8D3D52" w:rsidRPr="00941181" w14:paraId="712AC28A"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20B9B73"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2575A94"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C3AA466"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0C1C596"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C5BE85" w14:textId="77777777" w:rsidR="008D3D52" w:rsidRPr="00142D00" w:rsidRDefault="008D3D52" w:rsidP="00345D46">
            <w:pPr>
              <w:pStyle w:val="TAL"/>
              <w:keepNext w:val="0"/>
              <w:keepLines w:val="0"/>
              <w:widowControl w:val="0"/>
              <w:rPr>
                <w:bCs/>
                <w:lang w:eastAsia="zh-CN"/>
              </w:rPr>
            </w:pPr>
          </w:p>
        </w:tc>
      </w:tr>
      <w:tr w:rsidR="008D3D52" w:rsidRPr="00941181" w14:paraId="7C5A2994"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0761A40" w14:textId="77777777" w:rsidR="008D3D52" w:rsidRPr="00142D00" w:rsidRDefault="008D3D52" w:rsidP="00345D46">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DD9D54E" w14:textId="77777777" w:rsidR="008D3D52" w:rsidRPr="00142D00"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D8D2D3"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11CB90D" w14:textId="505DA5D6" w:rsidR="008D3D52" w:rsidRPr="00142D00" w:rsidRDefault="008D3D52" w:rsidP="00345D46">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5F3FDBF" w14:textId="77777777" w:rsidR="008D3D52" w:rsidRPr="00142D00" w:rsidRDefault="008D3D52" w:rsidP="00345D46">
            <w:pPr>
              <w:pStyle w:val="TAL"/>
              <w:keepNext w:val="0"/>
              <w:keepLines w:val="0"/>
              <w:widowControl w:val="0"/>
              <w:rPr>
                <w:bCs/>
                <w:lang w:eastAsia="zh-CN"/>
              </w:rPr>
            </w:pPr>
          </w:p>
        </w:tc>
      </w:tr>
      <w:tr w:rsidR="008D3D52" w:rsidRPr="00941181" w14:paraId="711ECDA8"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9F9FE84" w14:textId="77777777" w:rsidR="008D3D52" w:rsidRPr="0030753D" w:rsidRDefault="008D3D52" w:rsidP="00345D46">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6A5C938"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1255D2F"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174A706"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3384795" w14:textId="77777777" w:rsidR="008D3D52" w:rsidRPr="00142D00" w:rsidRDefault="008D3D52" w:rsidP="00345D46">
            <w:pPr>
              <w:pStyle w:val="TAL"/>
              <w:keepNext w:val="0"/>
              <w:keepLines w:val="0"/>
              <w:widowControl w:val="0"/>
              <w:rPr>
                <w:bCs/>
                <w:lang w:eastAsia="zh-CN"/>
              </w:rPr>
            </w:pPr>
          </w:p>
        </w:tc>
      </w:tr>
      <w:tr w:rsidR="008D3D52" w:rsidRPr="00941181" w14:paraId="7620FF2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5C49E84" w14:textId="77777777" w:rsidR="008D3D52" w:rsidRPr="00142D00" w:rsidRDefault="008D3D52" w:rsidP="00345D46">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3020ACB" w14:textId="77777777" w:rsidR="008D3D52" w:rsidRPr="00142D00"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064C33F" w14:textId="77777777" w:rsidR="008D3D52" w:rsidRPr="00142D00"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4A315E3" w14:textId="33AFD16B" w:rsidR="008D3D52" w:rsidRPr="00142D00" w:rsidRDefault="008D3D52" w:rsidP="00345D46">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F8B82AE" w14:textId="77777777" w:rsidR="008D3D52" w:rsidRPr="00142D00" w:rsidRDefault="008D3D52" w:rsidP="00345D46">
            <w:pPr>
              <w:pStyle w:val="TAL"/>
              <w:keepNext w:val="0"/>
              <w:keepLines w:val="0"/>
              <w:widowControl w:val="0"/>
              <w:rPr>
                <w:bCs/>
                <w:lang w:eastAsia="zh-CN"/>
              </w:rPr>
            </w:pPr>
          </w:p>
        </w:tc>
      </w:tr>
      <w:tr w:rsidR="008D3D52" w:rsidRPr="00941181" w14:paraId="13FFD507"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6AEAB432" w14:textId="77777777" w:rsidR="008D3D52" w:rsidRPr="000843C3" w:rsidRDefault="008D3D52" w:rsidP="00345D46">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490FC166"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7B3ACC" w14:textId="77777777" w:rsidR="008D3D52" w:rsidRPr="00142D00" w:rsidRDefault="008D3D52" w:rsidP="00345D46">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1E8B8EA9"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ECA842" w14:textId="77777777" w:rsidR="008D3D52" w:rsidRPr="00142D00" w:rsidRDefault="008D3D52" w:rsidP="00345D46">
            <w:pPr>
              <w:pStyle w:val="TAL"/>
              <w:keepNext w:val="0"/>
              <w:keepLines w:val="0"/>
              <w:widowControl w:val="0"/>
              <w:rPr>
                <w:bCs/>
                <w:lang w:eastAsia="zh-CN"/>
              </w:rPr>
            </w:pPr>
          </w:p>
        </w:tc>
      </w:tr>
      <w:tr w:rsidR="008D3D52" w:rsidRPr="00941181" w14:paraId="5AA378B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589C3A7E" w14:textId="77777777" w:rsidR="008D3D52" w:rsidRPr="00142D00" w:rsidRDefault="008D3D52" w:rsidP="00345D46">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C7CE284"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E0ACDA0"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F7F4DB6" w14:textId="77777777" w:rsidR="008D3D52" w:rsidRPr="00142D00" w:rsidRDefault="008D3D52" w:rsidP="00345D46">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31D5301C" w14:textId="77777777" w:rsidR="008D3D52" w:rsidRPr="00142D00" w:rsidRDefault="008D3D52" w:rsidP="00345D46">
            <w:pPr>
              <w:pStyle w:val="TAL"/>
              <w:keepNext w:val="0"/>
              <w:keepLines w:val="0"/>
              <w:widowControl w:val="0"/>
              <w:rPr>
                <w:bCs/>
                <w:lang w:eastAsia="zh-CN"/>
              </w:rPr>
            </w:pPr>
          </w:p>
        </w:tc>
      </w:tr>
      <w:tr w:rsidR="008D3D52" w:rsidRPr="00941181" w14:paraId="526C8E1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hideMark/>
          </w:tcPr>
          <w:p w14:paraId="4C5AD674" w14:textId="77777777" w:rsidR="008D3D52" w:rsidRPr="00142D00" w:rsidRDefault="008D3D52" w:rsidP="00345D46">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53E1EF0A" w14:textId="77777777" w:rsidR="008D3D52" w:rsidRPr="00142D00" w:rsidRDefault="008D3D52" w:rsidP="00345D46">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D9C36BD"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ECBDEA"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13E77E5" w14:textId="77777777" w:rsidR="008D3D52" w:rsidRPr="00142D00" w:rsidRDefault="008D3D52" w:rsidP="00345D46">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048A8DBF" w14:textId="03B8C093" w:rsidR="008D3D52" w:rsidRPr="00142D00" w:rsidRDefault="008D3D52" w:rsidP="00345D46">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8D3D52" w:rsidRPr="00941181" w14:paraId="1C4FC577"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994AB14" w14:textId="77777777" w:rsidR="008D3D52" w:rsidRPr="006F3829" w:rsidRDefault="008D3D52" w:rsidP="006F3829">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773EF1D"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5A90500"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31A633"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BC193CD" w14:textId="77777777" w:rsidR="008D3D52" w:rsidRPr="00142D00" w:rsidRDefault="008D3D52" w:rsidP="00345D46">
            <w:pPr>
              <w:pStyle w:val="TAL"/>
              <w:keepNext w:val="0"/>
              <w:keepLines w:val="0"/>
              <w:widowControl w:val="0"/>
              <w:rPr>
                <w:bCs/>
                <w:lang w:eastAsia="zh-CN"/>
              </w:rPr>
            </w:pPr>
          </w:p>
        </w:tc>
      </w:tr>
      <w:tr w:rsidR="008D3D52" w:rsidRPr="00941181" w14:paraId="3F7F4EAB"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B572B9B" w14:textId="77777777" w:rsidR="008D3D52" w:rsidRPr="004F5F4F" w:rsidRDefault="008D3D52" w:rsidP="006F3829">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A30AB8C" w14:textId="7B01C511" w:rsidR="008D3D52" w:rsidRPr="00142D00" w:rsidDel="0002352D"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831C791"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C1D7E0" w14:textId="0DF21D28" w:rsidR="008D3D52" w:rsidRPr="00142D00" w:rsidRDefault="008D3D52" w:rsidP="00345D46">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F8369D2" w14:textId="77777777" w:rsidR="008D3D52" w:rsidRPr="00142D00" w:rsidRDefault="008D3D52" w:rsidP="00345D46">
            <w:pPr>
              <w:pStyle w:val="TAL"/>
              <w:keepNext w:val="0"/>
              <w:keepLines w:val="0"/>
              <w:widowControl w:val="0"/>
              <w:rPr>
                <w:bCs/>
                <w:lang w:eastAsia="zh-CN"/>
              </w:rPr>
            </w:pPr>
          </w:p>
        </w:tc>
      </w:tr>
      <w:tr w:rsidR="008D3D52" w:rsidRPr="00941181" w14:paraId="007306F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1F9C480" w14:textId="77777777" w:rsidR="008D3D52" w:rsidRPr="00142D00" w:rsidRDefault="008D3D52" w:rsidP="006F3829">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5F415D4" w14:textId="77777777" w:rsidR="008D3D52" w:rsidRPr="00142D00"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F629C0"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AC8C61" w14:textId="77777777" w:rsidR="008D3D52" w:rsidRPr="00142D00"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925927" w14:textId="77777777" w:rsidR="008D3D52" w:rsidRPr="00142D00" w:rsidRDefault="008D3D52" w:rsidP="00345D46">
            <w:pPr>
              <w:pStyle w:val="TAL"/>
              <w:keepNext w:val="0"/>
              <w:keepLines w:val="0"/>
              <w:widowControl w:val="0"/>
              <w:rPr>
                <w:bCs/>
                <w:lang w:eastAsia="zh-CN"/>
              </w:rPr>
            </w:pPr>
          </w:p>
        </w:tc>
      </w:tr>
      <w:tr w:rsidR="008D3D52" w:rsidRPr="00941181" w14:paraId="6651864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7DDC987" w14:textId="77777777" w:rsidR="008D3D52" w:rsidRPr="004F5F4F" w:rsidRDefault="008D3D52" w:rsidP="006F3829">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72891D8D" w14:textId="1C55444D" w:rsidR="008D3D52" w:rsidRPr="00142D00" w:rsidDel="0002352D"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13FA9E7" w14:textId="77777777" w:rsidR="008D3D52" w:rsidRPr="00142D00"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65CA2D" w14:textId="0E29FD5E" w:rsidR="008D3D52" w:rsidRPr="00142D00" w:rsidRDefault="008D3D52" w:rsidP="00345D46">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609F039" w14:textId="77777777" w:rsidR="008D3D52" w:rsidRPr="00142D00" w:rsidRDefault="008D3D52" w:rsidP="00345D46">
            <w:pPr>
              <w:pStyle w:val="TAL"/>
              <w:keepNext w:val="0"/>
              <w:keepLines w:val="0"/>
              <w:widowControl w:val="0"/>
              <w:rPr>
                <w:bCs/>
                <w:lang w:eastAsia="zh-CN"/>
              </w:rPr>
            </w:pPr>
          </w:p>
        </w:tc>
      </w:tr>
    </w:tbl>
    <w:p w14:paraId="609A691A" w14:textId="77777777" w:rsidR="008D3D52" w:rsidRDefault="008D3D52" w:rsidP="008D3D52">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8D3D52" w:rsidRPr="00941181" w14:paraId="07D310E4" w14:textId="77777777" w:rsidTr="00345D46">
        <w:tc>
          <w:tcPr>
            <w:tcW w:w="2970" w:type="dxa"/>
            <w:tcBorders>
              <w:top w:val="single" w:sz="4" w:space="0" w:color="auto"/>
              <w:left w:val="single" w:sz="4" w:space="0" w:color="auto"/>
              <w:bottom w:val="single" w:sz="4" w:space="0" w:color="auto"/>
              <w:right w:val="single" w:sz="4" w:space="0" w:color="auto"/>
            </w:tcBorders>
            <w:hideMark/>
          </w:tcPr>
          <w:p w14:paraId="1EBEF392" w14:textId="77777777" w:rsidR="008D3D52" w:rsidRPr="00941181" w:rsidRDefault="008D3D52" w:rsidP="00345D46">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1E92FBD0" w14:textId="77777777" w:rsidR="008D3D52" w:rsidRPr="00941181" w:rsidRDefault="008D3D52" w:rsidP="00345D46">
            <w:pPr>
              <w:pStyle w:val="TAH"/>
              <w:keepNext w:val="0"/>
              <w:keepLines w:val="0"/>
              <w:widowControl w:val="0"/>
              <w:rPr>
                <w:noProof/>
              </w:rPr>
            </w:pPr>
            <w:r w:rsidRPr="00941181">
              <w:rPr>
                <w:noProof/>
              </w:rPr>
              <w:t>Explanation</w:t>
            </w:r>
          </w:p>
        </w:tc>
      </w:tr>
      <w:tr w:rsidR="008D3D52" w:rsidRPr="00941181" w14:paraId="67D63980" w14:textId="77777777" w:rsidTr="00345D46">
        <w:tc>
          <w:tcPr>
            <w:tcW w:w="2970" w:type="dxa"/>
            <w:tcBorders>
              <w:top w:val="single" w:sz="4" w:space="0" w:color="auto"/>
              <w:left w:val="single" w:sz="4" w:space="0" w:color="auto"/>
              <w:bottom w:val="single" w:sz="4" w:space="0" w:color="auto"/>
              <w:right w:val="single" w:sz="4" w:space="0" w:color="auto"/>
            </w:tcBorders>
            <w:hideMark/>
          </w:tcPr>
          <w:p w14:paraId="473BA264" w14:textId="77777777" w:rsidR="008D3D52" w:rsidRPr="00941181" w:rsidRDefault="008D3D52" w:rsidP="00345D46">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55D1AC92" w14:textId="77777777" w:rsidR="008D3D52" w:rsidRPr="00941181" w:rsidRDefault="008D3D52" w:rsidP="00345D46">
            <w:pPr>
              <w:pStyle w:val="TAL"/>
              <w:keepNext w:val="0"/>
              <w:keepLines w:val="0"/>
              <w:widowControl w:val="0"/>
              <w:rPr>
                <w:noProof/>
              </w:rPr>
            </w:pPr>
            <w:r w:rsidRPr="00941181">
              <w:rPr>
                <w:noProof/>
              </w:rPr>
              <w:t>Maximum no of DL-PRS resource sets per TRP. Value is 2.</w:t>
            </w:r>
          </w:p>
        </w:tc>
      </w:tr>
      <w:tr w:rsidR="008D3D52" w:rsidRPr="00941181" w14:paraId="731E0D17" w14:textId="77777777" w:rsidTr="00345D46">
        <w:tc>
          <w:tcPr>
            <w:tcW w:w="2970" w:type="dxa"/>
            <w:tcBorders>
              <w:top w:val="single" w:sz="4" w:space="0" w:color="auto"/>
              <w:left w:val="single" w:sz="4" w:space="0" w:color="auto"/>
              <w:bottom w:val="single" w:sz="4" w:space="0" w:color="auto"/>
              <w:right w:val="single" w:sz="4" w:space="0" w:color="auto"/>
            </w:tcBorders>
            <w:hideMark/>
          </w:tcPr>
          <w:p w14:paraId="2068C2E3" w14:textId="77777777" w:rsidR="008D3D52" w:rsidRPr="00941181" w:rsidRDefault="008D3D52" w:rsidP="00345D46">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6E093AB4" w14:textId="77777777" w:rsidR="008D3D52" w:rsidRPr="00941181" w:rsidRDefault="008D3D52" w:rsidP="00345D46">
            <w:pPr>
              <w:pStyle w:val="TAL"/>
              <w:keepNext w:val="0"/>
              <w:keepLines w:val="0"/>
              <w:widowControl w:val="0"/>
              <w:rPr>
                <w:noProof/>
              </w:rPr>
            </w:pPr>
            <w:r w:rsidRPr="00941181">
              <w:rPr>
                <w:noProof/>
              </w:rPr>
              <w:t>Maximum no of DL-PRS resources of the DL-PRS resource set of the TRP. Value is 64.</w:t>
            </w:r>
          </w:p>
        </w:tc>
      </w:tr>
    </w:tbl>
    <w:p w14:paraId="62E91561" w14:textId="77777777" w:rsidR="008D3D52" w:rsidRDefault="008D3D52" w:rsidP="008D3D52">
      <w:pPr>
        <w:widowControl w:val="0"/>
      </w:pPr>
    </w:p>
    <w:p w14:paraId="22E604FB" w14:textId="77777777" w:rsidR="008D3D52" w:rsidRPr="009E6EC2" w:rsidRDefault="008D3D52" w:rsidP="008D3D52">
      <w:pPr>
        <w:pStyle w:val="Heading4"/>
        <w:keepNext w:val="0"/>
        <w:keepLines w:val="0"/>
        <w:widowControl w:val="0"/>
      </w:pPr>
      <w:bookmarkStart w:id="12493" w:name="_CR9_3_1_186"/>
      <w:bookmarkStart w:id="12494" w:name="_Toc51763874"/>
      <w:bookmarkStart w:id="12495" w:name="_Toc64449044"/>
      <w:bookmarkStart w:id="12496" w:name="_Toc66289703"/>
      <w:bookmarkStart w:id="12497" w:name="_Toc74154816"/>
      <w:bookmarkStart w:id="12498" w:name="_Toc81383560"/>
      <w:bookmarkStart w:id="12499" w:name="_Toc88658193"/>
      <w:bookmarkStart w:id="12500" w:name="_Toc97911105"/>
      <w:bookmarkStart w:id="12501" w:name="_Toc99038865"/>
      <w:bookmarkStart w:id="12502" w:name="_Toc99731128"/>
      <w:bookmarkStart w:id="12503" w:name="_Toc105511259"/>
      <w:bookmarkStart w:id="12504" w:name="_Toc105927791"/>
      <w:bookmarkStart w:id="12505" w:name="_Toc106110331"/>
      <w:bookmarkStart w:id="12506" w:name="_Toc113835768"/>
      <w:bookmarkStart w:id="12507" w:name="_Toc120124616"/>
      <w:bookmarkStart w:id="12508" w:name="_Toc162617788"/>
      <w:bookmarkEnd w:id="12493"/>
      <w:r w:rsidRPr="00BF5F64">
        <w:t>9.3.1.</w:t>
      </w:r>
      <w:r>
        <w:t>186</w:t>
      </w:r>
      <w:r w:rsidRPr="00BF5F64">
        <w:tab/>
        <w:t>Relative Geodetic Location</w:t>
      </w:r>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6D59C362" w14:textId="77777777" w:rsidR="008D3D52" w:rsidRPr="00C9740B" w:rsidRDefault="008D3D52" w:rsidP="008D3D52">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rsidRPr="00C9740B" w14:paraId="7B6DA17D" w14:textId="77777777" w:rsidTr="00345D46">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7A97B44" w14:textId="77777777" w:rsidR="008D3D52" w:rsidRPr="00C9740B" w:rsidRDefault="008D3D52" w:rsidP="00345D46">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BEAB280" w14:textId="77777777" w:rsidR="008D3D52" w:rsidRPr="00C9740B" w:rsidRDefault="008D3D52" w:rsidP="00345D46">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65CEA753" w14:textId="77777777" w:rsidR="008D3D52" w:rsidRPr="00C9740B" w:rsidRDefault="008D3D52" w:rsidP="00345D46">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43F5F84A" w14:textId="77777777" w:rsidR="008D3D52" w:rsidRPr="00C9740B" w:rsidRDefault="008D3D52" w:rsidP="00345D46">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E430041" w14:textId="77777777" w:rsidR="008D3D52" w:rsidRPr="00C9740B" w:rsidRDefault="008D3D52" w:rsidP="00345D46">
            <w:pPr>
              <w:pStyle w:val="TAH"/>
              <w:keepNext w:val="0"/>
              <w:keepLines w:val="0"/>
              <w:widowControl w:val="0"/>
            </w:pPr>
            <w:r w:rsidRPr="00C9740B">
              <w:t>Semantics Description</w:t>
            </w:r>
          </w:p>
        </w:tc>
      </w:tr>
      <w:tr w:rsidR="008D3D52" w:rsidRPr="00C9740B" w14:paraId="50B5A74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37D93D7C" w14:textId="77777777" w:rsidR="008D3D52" w:rsidRPr="00C9740B" w:rsidRDefault="008D3D52" w:rsidP="00345D46">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2418884E"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5C31CC09"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D6D5BD8" w14:textId="77777777" w:rsidR="008D3D52" w:rsidRPr="00C9740B" w:rsidRDefault="008D3D52" w:rsidP="00345D46">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676960DB" w14:textId="77777777" w:rsidR="008D3D52" w:rsidRPr="00C9740B" w:rsidRDefault="008D3D52" w:rsidP="00345D46">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8D3D52" w:rsidRPr="00C9740B" w14:paraId="1CF5BEA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63DEE99E" w14:textId="77777777" w:rsidR="008D3D52" w:rsidRPr="00C9740B" w:rsidRDefault="008D3D52" w:rsidP="00345D46">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79B52D49"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6973006"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11A1C3C" w14:textId="77777777" w:rsidR="008D3D52" w:rsidRPr="00C9740B" w:rsidRDefault="008D3D52" w:rsidP="00345D46">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41BA23A1" w14:textId="77777777" w:rsidR="008D3D52" w:rsidRPr="00C9740B" w:rsidRDefault="008D3D52" w:rsidP="00345D46">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8D3D52" w:rsidRPr="00C9740B" w14:paraId="44F734F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AA05E2C" w14:textId="77777777" w:rsidR="008D3D52" w:rsidRPr="00C9740B" w:rsidRDefault="008D3D52" w:rsidP="00345D46">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5496C5E"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CF1655"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989FF4" w14:textId="77777777" w:rsidR="008D3D52" w:rsidRPr="00C9740B" w:rsidRDefault="008D3D52" w:rsidP="00345D46">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4D3D551E" w14:textId="77777777" w:rsidR="008D3D52" w:rsidRPr="00C9740B" w:rsidRDefault="008D3D52" w:rsidP="00345D46">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8D3D52" w:rsidRPr="00C9740B" w14:paraId="1CE511B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5AB6E19C" w14:textId="77777777" w:rsidR="008D3D52" w:rsidRPr="00C9740B" w:rsidRDefault="008D3D52" w:rsidP="00345D46">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34F9F244"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3CFF750"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C4FA563" w14:textId="77777777" w:rsidR="008D3D52" w:rsidRPr="00C9740B" w:rsidRDefault="008D3D52" w:rsidP="00345D46">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66887B0A" w14:textId="77777777" w:rsidR="008D3D52" w:rsidRPr="00C9740B" w:rsidRDefault="008D3D52" w:rsidP="00345D46">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8D3D52" w:rsidRPr="00C9740B" w14:paraId="0AE87F1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AE46BB9" w14:textId="77777777" w:rsidR="008D3D52" w:rsidRPr="00C9740B" w:rsidRDefault="008D3D52" w:rsidP="00345D46">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805696E" w14:textId="77777777" w:rsidR="008D3D52" w:rsidRPr="00C9740B" w:rsidRDefault="008D3D52" w:rsidP="00345D46">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2AA76E8"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0A062DF" w14:textId="77777777" w:rsidR="008D3D52" w:rsidRPr="00C9740B" w:rsidRDefault="008D3D52" w:rsidP="00345D46">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3FDCE85" w14:textId="77777777" w:rsidR="008D3D52" w:rsidRPr="00C9740B" w:rsidRDefault="008D3D52" w:rsidP="00345D46">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8D3D52" w:rsidRPr="00C9740B" w14:paraId="412F7A21"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hideMark/>
          </w:tcPr>
          <w:p w14:paraId="145F4BE0" w14:textId="77777777" w:rsidR="008D3D52" w:rsidRPr="00C9740B" w:rsidRDefault="008D3D52" w:rsidP="00345D46">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6EE99A8" w14:textId="77777777" w:rsidR="008D3D52" w:rsidRPr="00C9740B" w:rsidRDefault="008D3D52" w:rsidP="00345D46">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2A898E3C" w14:textId="77777777" w:rsidR="008D3D52" w:rsidRPr="00C9740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A226338" w14:textId="77777777" w:rsidR="008D3D52" w:rsidRPr="00C9740B" w:rsidRDefault="008D3D52" w:rsidP="00345D46">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144549DE" w14:textId="77777777" w:rsidR="008D3D52" w:rsidRPr="00C9740B" w:rsidRDefault="008D3D52" w:rsidP="00345D46">
            <w:pPr>
              <w:pStyle w:val="TAL"/>
              <w:keepNext w:val="0"/>
              <w:keepLines w:val="0"/>
              <w:widowControl w:val="0"/>
              <w:rPr>
                <w:bCs/>
                <w:lang w:eastAsia="zh-CN"/>
              </w:rPr>
            </w:pPr>
          </w:p>
        </w:tc>
      </w:tr>
    </w:tbl>
    <w:p w14:paraId="556D0B78" w14:textId="77777777" w:rsidR="008D3D52" w:rsidRPr="003A5F73" w:rsidRDefault="008D3D52" w:rsidP="008D3D52">
      <w:pPr>
        <w:widowControl w:val="0"/>
        <w:rPr>
          <w:rFonts w:eastAsia="SimSun"/>
        </w:rPr>
      </w:pPr>
    </w:p>
    <w:p w14:paraId="535DDF5F" w14:textId="77777777" w:rsidR="008D3D52" w:rsidRPr="009E6EC2" w:rsidRDefault="008D3D52" w:rsidP="008D3D52">
      <w:pPr>
        <w:pStyle w:val="Heading4"/>
        <w:keepNext w:val="0"/>
        <w:keepLines w:val="0"/>
        <w:widowControl w:val="0"/>
      </w:pPr>
      <w:bookmarkStart w:id="12509" w:name="_CR9_3_1_187"/>
      <w:bookmarkStart w:id="12510" w:name="_Toc51763875"/>
      <w:bookmarkStart w:id="12511" w:name="_Toc64449045"/>
      <w:bookmarkStart w:id="12512" w:name="_Toc66289704"/>
      <w:bookmarkStart w:id="12513" w:name="_Toc74154817"/>
      <w:bookmarkStart w:id="12514" w:name="_Toc81383561"/>
      <w:bookmarkStart w:id="12515" w:name="_Toc88658194"/>
      <w:bookmarkStart w:id="12516" w:name="_Toc97911106"/>
      <w:bookmarkStart w:id="12517" w:name="_Toc99038866"/>
      <w:bookmarkStart w:id="12518" w:name="_Toc99731129"/>
      <w:bookmarkStart w:id="12519" w:name="_Toc105511260"/>
      <w:bookmarkStart w:id="12520" w:name="_Toc105927792"/>
      <w:bookmarkStart w:id="12521" w:name="_Toc106110332"/>
      <w:bookmarkStart w:id="12522" w:name="_Toc113835769"/>
      <w:bookmarkStart w:id="12523" w:name="_Toc120124617"/>
      <w:bookmarkStart w:id="12524" w:name="_Toc162617789"/>
      <w:bookmarkEnd w:id="12509"/>
      <w:r w:rsidRPr="00BF5F64">
        <w:t>9.3.1.</w:t>
      </w:r>
      <w:r>
        <w:t>187</w:t>
      </w:r>
      <w:r>
        <w:tab/>
      </w:r>
      <w:r w:rsidRPr="00142D00">
        <w:t>Relative Cartesian Location</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534F251D" w14:textId="77777777" w:rsidR="008D3D52" w:rsidRDefault="008D3D52" w:rsidP="008D3D52">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56045B" w14:paraId="60E7E42C" w14:textId="77777777" w:rsidTr="00345D46">
        <w:trPr>
          <w:jc w:val="center"/>
        </w:trPr>
        <w:tc>
          <w:tcPr>
            <w:tcW w:w="1259" w:type="pct"/>
          </w:tcPr>
          <w:p w14:paraId="1E4FAF11" w14:textId="77777777" w:rsidR="008D3D52" w:rsidRPr="0056045B" w:rsidRDefault="008D3D52" w:rsidP="00345D46">
            <w:pPr>
              <w:pStyle w:val="TAH"/>
              <w:keepNext w:val="0"/>
              <w:keepLines w:val="0"/>
              <w:widowControl w:val="0"/>
              <w:rPr>
                <w:noProof/>
              </w:rPr>
            </w:pPr>
            <w:r w:rsidRPr="0056045B">
              <w:rPr>
                <w:noProof/>
              </w:rPr>
              <w:t>IE/Group Name</w:t>
            </w:r>
          </w:p>
        </w:tc>
        <w:tc>
          <w:tcPr>
            <w:tcW w:w="556" w:type="pct"/>
          </w:tcPr>
          <w:p w14:paraId="71FBD75F" w14:textId="77777777" w:rsidR="008D3D52" w:rsidRPr="0056045B" w:rsidRDefault="008D3D52" w:rsidP="00345D46">
            <w:pPr>
              <w:pStyle w:val="TAH"/>
              <w:keepNext w:val="0"/>
              <w:keepLines w:val="0"/>
              <w:widowControl w:val="0"/>
              <w:rPr>
                <w:noProof/>
              </w:rPr>
            </w:pPr>
            <w:r w:rsidRPr="0056045B">
              <w:rPr>
                <w:noProof/>
              </w:rPr>
              <w:t>Presence</w:t>
            </w:r>
          </w:p>
        </w:tc>
        <w:tc>
          <w:tcPr>
            <w:tcW w:w="741" w:type="pct"/>
          </w:tcPr>
          <w:p w14:paraId="65823A31" w14:textId="77777777" w:rsidR="008D3D52" w:rsidRPr="0056045B" w:rsidRDefault="008D3D52" w:rsidP="00345D46">
            <w:pPr>
              <w:pStyle w:val="TAH"/>
              <w:keepNext w:val="0"/>
              <w:keepLines w:val="0"/>
              <w:widowControl w:val="0"/>
              <w:rPr>
                <w:noProof/>
              </w:rPr>
            </w:pPr>
            <w:r w:rsidRPr="0056045B">
              <w:rPr>
                <w:noProof/>
              </w:rPr>
              <w:t>Range</w:t>
            </w:r>
          </w:p>
        </w:tc>
        <w:tc>
          <w:tcPr>
            <w:tcW w:w="963" w:type="pct"/>
          </w:tcPr>
          <w:p w14:paraId="4FFF4C2E" w14:textId="77777777" w:rsidR="008D3D52" w:rsidRPr="0056045B" w:rsidRDefault="008D3D52" w:rsidP="00345D46">
            <w:pPr>
              <w:pStyle w:val="TAH"/>
              <w:keepNext w:val="0"/>
              <w:keepLines w:val="0"/>
              <w:widowControl w:val="0"/>
              <w:rPr>
                <w:noProof/>
              </w:rPr>
            </w:pPr>
            <w:r w:rsidRPr="0056045B">
              <w:rPr>
                <w:noProof/>
              </w:rPr>
              <w:t>IE Type and Reference</w:t>
            </w:r>
          </w:p>
        </w:tc>
        <w:tc>
          <w:tcPr>
            <w:tcW w:w="1481" w:type="pct"/>
          </w:tcPr>
          <w:p w14:paraId="101A6D83" w14:textId="77777777" w:rsidR="008D3D52" w:rsidRPr="0056045B" w:rsidRDefault="008D3D52" w:rsidP="00345D46">
            <w:pPr>
              <w:pStyle w:val="TAH"/>
              <w:keepNext w:val="0"/>
              <w:keepLines w:val="0"/>
              <w:widowControl w:val="0"/>
              <w:rPr>
                <w:noProof/>
              </w:rPr>
            </w:pPr>
            <w:r w:rsidRPr="0056045B">
              <w:rPr>
                <w:noProof/>
              </w:rPr>
              <w:t>Semantics Description</w:t>
            </w:r>
          </w:p>
        </w:tc>
      </w:tr>
      <w:tr w:rsidR="008D3D52" w:rsidRPr="0056045B" w14:paraId="58090384" w14:textId="77777777" w:rsidTr="00345D46">
        <w:trPr>
          <w:jc w:val="center"/>
        </w:trPr>
        <w:tc>
          <w:tcPr>
            <w:tcW w:w="1259" w:type="pct"/>
          </w:tcPr>
          <w:p w14:paraId="3B2964EB" w14:textId="77777777" w:rsidR="008D3D52" w:rsidRPr="0056045B" w:rsidRDefault="008D3D52" w:rsidP="00345D46">
            <w:pPr>
              <w:pStyle w:val="TAL"/>
              <w:keepNext w:val="0"/>
              <w:keepLines w:val="0"/>
              <w:widowControl w:val="0"/>
              <w:rPr>
                <w:noProof/>
              </w:rPr>
            </w:pPr>
            <w:r w:rsidRPr="0056045B">
              <w:rPr>
                <w:noProof/>
              </w:rPr>
              <w:t>XYZ unit</w:t>
            </w:r>
          </w:p>
        </w:tc>
        <w:tc>
          <w:tcPr>
            <w:tcW w:w="556" w:type="pct"/>
          </w:tcPr>
          <w:p w14:paraId="3E116BA8"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3D5BCF2B" w14:textId="77777777" w:rsidR="008D3D52" w:rsidRPr="0056045B" w:rsidRDefault="008D3D52" w:rsidP="00345D46">
            <w:pPr>
              <w:pStyle w:val="TAL"/>
              <w:keepNext w:val="0"/>
              <w:keepLines w:val="0"/>
              <w:widowControl w:val="0"/>
              <w:rPr>
                <w:noProof/>
              </w:rPr>
            </w:pPr>
          </w:p>
        </w:tc>
        <w:tc>
          <w:tcPr>
            <w:tcW w:w="963" w:type="pct"/>
          </w:tcPr>
          <w:p w14:paraId="062774E0" w14:textId="77777777" w:rsidR="008D3D52" w:rsidRPr="0056045B" w:rsidRDefault="008D3D52" w:rsidP="00345D46">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32BB5718" w14:textId="77777777" w:rsidR="008D3D52" w:rsidRPr="0056045B" w:rsidRDefault="008D3D52" w:rsidP="00345D46">
            <w:pPr>
              <w:pStyle w:val="TAL"/>
              <w:keepNext w:val="0"/>
              <w:keepLines w:val="0"/>
              <w:widowControl w:val="0"/>
              <w:rPr>
                <w:noProof/>
              </w:rPr>
            </w:pPr>
          </w:p>
        </w:tc>
      </w:tr>
      <w:tr w:rsidR="008D3D52" w:rsidRPr="0056045B" w14:paraId="48C9BECF" w14:textId="77777777" w:rsidTr="00345D46">
        <w:trPr>
          <w:jc w:val="center"/>
        </w:trPr>
        <w:tc>
          <w:tcPr>
            <w:tcW w:w="1259" w:type="pct"/>
          </w:tcPr>
          <w:p w14:paraId="6CD8C9F3" w14:textId="77777777" w:rsidR="008D3D52" w:rsidRPr="0056045B" w:rsidRDefault="008D3D52" w:rsidP="00345D46">
            <w:pPr>
              <w:pStyle w:val="TAL"/>
              <w:keepNext w:val="0"/>
              <w:keepLines w:val="0"/>
              <w:widowControl w:val="0"/>
              <w:rPr>
                <w:noProof/>
              </w:rPr>
            </w:pPr>
            <w:r w:rsidRPr="0056045B">
              <w:rPr>
                <w:noProof/>
              </w:rPr>
              <w:t>X value</w:t>
            </w:r>
          </w:p>
        </w:tc>
        <w:tc>
          <w:tcPr>
            <w:tcW w:w="556" w:type="pct"/>
          </w:tcPr>
          <w:p w14:paraId="53C857CD"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47DD3C4C" w14:textId="77777777" w:rsidR="008D3D52" w:rsidRPr="0056045B" w:rsidRDefault="008D3D52" w:rsidP="00345D46">
            <w:pPr>
              <w:pStyle w:val="TAL"/>
              <w:keepNext w:val="0"/>
              <w:keepLines w:val="0"/>
              <w:widowControl w:val="0"/>
              <w:rPr>
                <w:noProof/>
              </w:rPr>
            </w:pPr>
          </w:p>
        </w:tc>
        <w:tc>
          <w:tcPr>
            <w:tcW w:w="963" w:type="pct"/>
          </w:tcPr>
          <w:p w14:paraId="0D5F0DDF" w14:textId="77777777" w:rsidR="008D3D52" w:rsidRPr="0056045B" w:rsidRDefault="008D3D52" w:rsidP="00345D46">
            <w:pPr>
              <w:pStyle w:val="TAL"/>
              <w:keepNext w:val="0"/>
              <w:keepLines w:val="0"/>
              <w:widowControl w:val="0"/>
              <w:rPr>
                <w:noProof/>
              </w:rPr>
            </w:pPr>
            <w:r w:rsidRPr="0056045B">
              <w:rPr>
                <w:noProof/>
              </w:rPr>
              <w:t>INTEGER</w:t>
            </w:r>
          </w:p>
          <w:p w14:paraId="12A3EAD2" w14:textId="77777777" w:rsidR="008D3D52" w:rsidRPr="0056045B" w:rsidRDefault="008D3D52" w:rsidP="00345D46">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57446B8" w14:textId="77777777" w:rsidR="008D3D52" w:rsidRPr="0056045B" w:rsidRDefault="008D3D52" w:rsidP="00345D46">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8D3D52" w:rsidRPr="0056045B" w14:paraId="6F54AEBC" w14:textId="77777777" w:rsidTr="00345D46">
        <w:trPr>
          <w:jc w:val="center"/>
        </w:trPr>
        <w:tc>
          <w:tcPr>
            <w:tcW w:w="1259" w:type="pct"/>
          </w:tcPr>
          <w:p w14:paraId="7EA9ED5A" w14:textId="77777777" w:rsidR="008D3D52" w:rsidRPr="0056045B" w:rsidRDefault="008D3D52" w:rsidP="00345D46">
            <w:pPr>
              <w:pStyle w:val="TAL"/>
              <w:keepNext w:val="0"/>
              <w:keepLines w:val="0"/>
              <w:widowControl w:val="0"/>
              <w:rPr>
                <w:noProof/>
              </w:rPr>
            </w:pPr>
            <w:r w:rsidRPr="0056045B">
              <w:rPr>
                <w:noProof/>
              </w:rPr>
              <w:t>Y value</w:t>
            </w:r>
          </w:p>
        </w:tc>
        <w:tc>
          <w:tcPr>
            <w:tcW w:w="556" w:type="pct"/>
          </w:tcPr>
          <w:p w14:paraId="580393F3"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1C4FADAB" w14:textId="77777777" w:rsidR="008D3D52" w:rsidRPr="0056045B" w:rsidRDefault="008D3D52" w:rsidP="00345D46">
            <w:pPr>
              <w:pStyle w:val="TAL"/>
              <w:keepNext w:val="0"/>
              <w:keepLines w:val="0"/>
              <w:widowControl w:val="0"/>
              <w:rPr>
                <w:noProof/>
              </w:rPr>
            </w:pPr>
          </w:p>
        </w:tc>
        <w:tc>
          <w:tcPr>
            <w:tcW w:w="963" w:type="pct"/>
          </w:tcPr>
          <w:p w14:paraId="37C62B2D" w14:textId="77777777" w:rsidR="008D3D52" w:rsidRPr="0056045B" w:rsidRDefault="008D3D52" w:rsidP="00345D46">
            <w:pPr>
              <w:pStyle w:val="TAL"/>
              <w:keepNext w:val="0"/>
              <w:keepLines w:val="0"/>
              <w:widowControl w:val="0"/>
              <w:rPr>
                <w:noProof/>
              </w:rPr>
            </w:pPr>
            <w:r w:rsidRPr="0056045B">
              <w:rPr>
                <w:noProof/>
              </w:rPr>
              <w:t>INTEGER</w:t>
            </w:r>
          </w:p>
          <w:p w14:paraId="48731DB6" w14:textId="77777777" w:rsidR="008D3D52" w:rsidRPr="0056045B" w:rsidRDefault="008D3D52" w:rsidP="00345D46">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347AA16" w14:textId="77777777" w:rsidR="008D3D52" w:rsidRPr="0056045B" w:rsidRDefault="008D3D52" w:rsidP="00345D46">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8D3D52" w:rsidRPr="0056045B" w14:paraId="6551B4A8" w14:textId="77777777" w:rsidTr="00345D46">
        <w:trPr>
          <w:jc w:val="center"/>
        </w:trPr>
        <w:tc>
          <w:tcPr>
            <w:tcW w:w="1259" w:type="pct"/>
          </w:tcPr>
          <w:p w14:paraId="1EC04A9A" w14:textId="77777777" w:rsidR="008D3D52" w:rsidRPr="0056045B" w:rsidRDefault="008D3D52" w:rsidP="00345D46">
            <w:pPr>
              <w:pStyle w:val="TAL"/>
              <w:keepNext w:val="0"/>
              <w:keepLines w:val="0"/>
              <w:widowControl w:val="0"/>
              <w:rPr>
                <w:noProof/>
              </w:rPr>
            </w:pPr>
            <w:r w:rsidRPr="0056045B">
              <w:rPr>
                <w:noProof/>
              </w:rPr>
              <w:t>Z value</w:t>
            </w:r>
          </w:p>
        </w:tc>
        <w:tc>
          <w:tcPr>
            <w:tcW w:w="556" w:type="pct"/>
          </w:tcPr>
          <w:p w14:paraId="51FABA81" w14:textId="77777777" w:rsidR="008D3D52" w:rsidRPr="0056045B" w:rsidRDefault="008D3D52" w:rsidP="00345D46">
            <w:pPr>
              <w:pStyle w:val="TAL"/>
              <w:keepNext w:val="0"/>
              <w:keepLines w:val="0"/>
              <w:widowControl w:val="0"/>
              <w:rPr>
                <w:noProof/>
              </w:rPr>
            </w:pPr>
            <w:r w:rsidRPr="0056045B">
              <w:rPr>
                <w:noProof/>
              </w:rPr>
              <w:t>M</w:t>
            </w:r>
          </w:p>
        </w:tc>
        <w:tc>
          <w:tcPr>
            <w:tcW w:w="741" w:type="pct"/>
          </w:tcPr>
          <w:p w14:paraId="1AD1C86C" w14:textId="77777777" w:rsidR="008D3D52" w:rsidRPr="0056045B" w:rsidRDefault="008D3D52" w:rsidP="00345D46">
            <w:pPr>
              <w:pStyle w:val="TAL"/>
              <w:keepNext w:val="0"/>
              <w:keepLines w:val="0"/>
              <w:widowControl w:val="0"/>
              <w:rPr>
                <w:noProof/>
              </w:rPr>
            </w:pPr>
          </w:p>
        </w:tc>
        <w:tc>
          <w:tcPr>
            <w:tcW w:w="963" w:type="pct"/>
          </w:tcPr>
          <w:p w14:paraId="7D029DBD" w14:textId="77777777" w:rsidR="008D3D52" w:rsidRPr="0056045B" w:rsidRDefault="008D3D52" w:rsidP="00345D46">
            <w:pPr>
              <w:pStyle w:val="TAL"/>
              <w:keepNext w:val="0"/>
              <w:keepLines w:val="0"/>
              <w:widowControl w:val="0"/>
              <w:rPr>
                <w:noProof/>
              </w:rPr>
            </w:pPr>
            <w:r w:rsidRPr="0056045B">
              <w:rPr>
                <w:noProof/>
              </w:rPr>
              <w:t>INTEGER</w:t>
            </w:r>
          </w:p>
          <w:p w14:paraId="686A58F0" w14:textId="77777777" w:rsidR="008D3D52" w:rsidRPr="0056045B" w:rsidRDefault="008D3D52" w:rsidP="00345D46">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52E2E400" w14:textId="77777777" w:rsidR="008D3D52" w:rsidRPr="0056045B" w:rsidRDefault="008D3D52" w:rsidP="00345D46">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8D3D52" w:rsidRPr="0056045B" w14:paraId="531F004C"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A8C7703" w14:textId="77777777" w:rsidR="008D3D52" w:rsidRPr="00DE6E26" w:rsidRDefault="008D3D52" w:rsidP="00345D46">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49BE69BC" w14:textId="77777777" w:rsidR="008D3D52" w:rsidRPr="0056045B" w:rsidRDefault="008D3D52" w:rsidP="00345D46">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28EB1B41" w14:textId="77777777" w:rsidR="008D3D52" w:rsidRPr="0056045B"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E814ACD" w14:textId="77777777" w:rsidR="008D3D52" w:rsidRPr="0056045B" w:rsidRDefault="008D3D52" w:rsidP="00345D46">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11F9189" w14:textId="77777777" w:rsidR="008D3D52" w:rsidRPr="0056045B" w:rsidRDefault="008D3D52" w:rsidP="00345D46">
            <w:pPr>
              <w:pStyle w:val="TAL"/>
              <w:keepNext w:val="0"/>
              <w:keepLines w:val="0"/>
              <w:widowControl w:val="0"/>
            </w:pPr>
          </w:p>
        </w:tc>
      </w:tr>
    </w:tbl>
    <w:p w14:paraId="675B410B" w14:textId="77777777" w:rsidR="008D3D52" w:rsidRPr="003A5F73" w:rsidRDefault="008D3D52" w:rsidP="008D3D52">
      <w:pPr>
        <w:widowControl w:val="0"/>
        <w:rPr>
          <w:rFonts w:eastAsia="SimSun"/>
          <w:lang w:val="en-US"/>
        </w:rPr>
      </w:pPr>
    </w:p>
    <w:p w14:paraId="32DB303E" w14:textId="77777777" w:rsidR="008D3D52" w:rsidRPr="009E6EC2" w:rsidRDefault="008D3D52" w:rsidP="008D3D52">
      <w:pPr>
        <w:pStyle w:val="Heading4"/>
        <w:keepNext w:val="0"/>
        <w:keepLines w:val="0"/>
        <w:widowControl w:val="0"/>
      </w:pPr>
      <w:bookmarkStart w:id="12525" w:name="_CR9_3_1_188"/>
      <w:bookmarkStart w:id="12526" w:name="_Toc51763876"/>
      <w:bookmarkStart w:id="12527" w:name="_Toc64449046"/>
      <w:bookmarkStart w:id="12528" w:name="_Toc66289705"/>
      <w:bookmarkStart w:id="12529" w:name="_Toc74154818"/>
      <w:bookmarkStart w:id="12530" w:name="_Toc81383562"/>
      <w:bookmarkStart w:id="12531" w:name="_Toc88658195"/>
      <w:bookmarkStart w:id="12532" w:name="_Toc97911107"/>
      <w:bookmarkStart w:id="12533" w:name="_Toc99038867"/>
      <w:bookmarkStart w:id="12534" w:name="_Toc99731130"/>
      <w:bookmarkStart w:id="12535" w:name="_Toc105511261"/>
      <w:bookmarkStart w:id="12536" w:name="_Toc105927793"/>
      <w:bookmarkStart w:id="12537" w:name="_Toc106110333"/>
      <w:bookmarkStart w:id="12538" w:name="_Toc113835770"/>
      <w:bookmarkStart w:id="12539" w:name="_Toc120124618"/>
      <w:bookmarkStart w:id="12540" w:name="_Toc162617790"/>
      <w:bookmarkEnd w:id="12525"/>
      <w:r w:rsidRPr="00142D00">
        <w:t>9.3.1.</w:t>
      </w:r>
      <w:r>
        <w:t>188</w:t>
      </w:r>
      <w:r w:rsidRPr="00142D00">
        <w:tab/>
        <w:t>Reference Point</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1DD68DEC" w14:textId="77777777" w:rsidR="008D3D52" w:rsidRPr="00142D00" w:rsidRDefault="008D3D52" w:rsidP="008D3D52">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142D00" w14:paraId="45AB880B" w14:textId="77777777" w:rsidTr="00345D46">
        <w:trPr>
          <w:tblHeader/>
          <w:jc w:val="center"/>
        </w:trPr>
        <w:tc>
          <w:tcPr>
            <w:tcW w:w="1259" w:type="pct"/>
          </w:tcPr>
          <w:p w14:paraId="4B0F5094" w14:textId="77777777" w:rsidR="008D3D52" w:rsidRPr="00142D00" w:rsidRDefault="008D3D52" w:rsidP="00345D46">
            <w:pPr>
              <w:pStyle w:val="TAH"/>
              <w:keepNext w:val="0"/>
              <w:keepLines w:val="0"/>
              <w:widowControl w:val="0"/>
              <w:rPr>
                <w:noProof/>
              </w:rPr>
            </w:pPr>
            <w:r w:rsidRPr="00142D00">
              <w:rPr>
                <w:noProof/>
              </w:rPr>
              <w:t>IE/Group Name</w:t>
            </w:r>
          </w:p>
        </w:tc>
        <w:tc>
          <w:tcPr>
            <w:tcW w:w="556" w:type="pct"/>
          </w:tcPr>
          <w:p w14:paraId="2593204C" w14:textId="77777777" w:rsidR="008D3D52" w:rsidRPr="00142D00" w:rsidRDefault="008D3D52" w:rsidP="00345D46">
            <w:pPr>
              <w:pStyle w:val="TAH"/>
              <w:keepNext w:val="0"/>
              <w:keepLines w:val="0"/>
              <w:widowControl w:val="0"/>
              <w:rPr>
                <w:noProof/>
              </w:rPr>
            </w:pPr>
            <w:r w:rsidRPr="00142D00">
              <w:rPr>
                <w:noProof/>
              </w:rPr>
              <w:t>Presence</w:t>
            </w:r>
          </w:p>
        </w:tc>
        <w:tc>
          <w:tcPr>
            <w:tcW w:w="741" w:type="pct"/>
          </w:tcPr>
          <w:p w14:paraId="184AD7FB" w14:textId="77777777" w:rsidR="008D3D52" w:rsidRPr="00142D00" w:rsidRDefault="008D3D52" w:rsidP="00345D46">
            <w:pPr>
              <w:pStyle w:val="TAH"/>
              <w:keepNext w:val="0"/>
              <w:keepLines w:val="0"/>
              <w:widowControl w:val="0"/>
              <w:rPr>
                <w:noProof/>
              </w:rPr>
            </w:pPr>
            <w:r w:rsidRPr="00142D00">
              <w:rPr>
                <w:noProof/>
              </w:rPr>
              <w:t>Range</w:t>
            </w:r>
          </w:p>
        </w:tc>
        <w:tc>
          <w:tcPr>
            <w:tcW w:w="963" w:type="pct"/>
          </w:tcPr>
          <w:p w14:paraId="0A4C7FE5" w14:textId="77777777" w:rsidR="008D3D52" w:rsidRPr="00142D00" w:rsidRDefault="008D3D52" w:rsidP="00345D46">
            <w:pPr>
              <w:pStyle w:val="TAH"/>
              <w:keepNext w:val="0"/>
              <w:keepLines w:val="0"/>
              <w:widowControl w:val="0"/>
              <w:rPr>
                <w:noProof/>
              </w:rPr>
            </w:pPr>
            <w:r w:rsidRPr="00142D00">
              <w:rPr>
                <w:noProof/>
              </w:rPr>
              <w:t>IE Type and Reference</w:t>
            </w:r>
          </w:p>
        </w:tc>
        <w:tc>
          <w:tcPr>
            <w:tcW w:w="1481" w:type="pct"/>
          </w:tcPr>
          <w:p w14:paraId="33D32126" w14:textId="77777777" w:rsidR="008D3D52" w:rsidRPr="00142D00" w:rsidRDefault="008D3D52" w:rsidP="00345D46">
            <w:pPr>
              <w:pStyle w:val="TAH"/>
              <w:keepNext w:val="0"/>
              <w:keepLines w:val="0"/>
              <w:widowControl w:val="0"/>
              <w:rPr>
                <w:noProof/>
              </w:rPr>
            </w:pPr>
            <w:r w:rsidRPr="00142D00">
              <w:rPr>
                <w:noProof/>
              </w:rPr>
              <w:t>Semantics Description</w:t>
            </w:r>
          </w:p>
        </w:tc>
      </w:tr>
      <w:tr w:rsidR="008D3D52" w:rsidRPr="00142D00" w14:paraId="79AF4EFE" w14:textId="77777777" w:rsidTr="00345D46">
        <w:trPr>
          <w:jc w:val="center"/>
        </w:trPr>
        <w:tc>
          <w:tcPr>
            <w:tcW w:w="1259" w:type="pct"/>
          </w:tcPr>
          <w:p w14:paraId="608EF4A5" w14:textId="77777777" w:rsidR="008D3D52" w:rsidRPr="00142D00" w:rsidRDefault="008D3D52" w:rsidP="00345D46">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674C584C" w14:textId="77777777" w:rsidR="008D3D52" w:rsidRPr="00142D00" w:rsidRDefault="008D3D52" w:rsidP="00345D46">
            <w:pPr>
              <w:pStyle w:val="TAL"/>
              <w:keepNext w:val="0"/>
              <w:keepLines w:val="0"/>
              <w:widowControl w:val="0"/>
              <w:rPr>
                <w:noProof/>
                <w:lang w:eastAsia="zh-CN"/>
              </w:rPr>
            </w:pPr>
            <w:r w:rsidRPr="00142D00">
              <w:rPr>
                <w:rFonts w:hint="eastAsia"/>
                <w:noProof/>
                <w:lang w:eastAsia="zh-CN"/>
              </w:rPr>
              <w:t>M</w:t>
            </w:r>
          </w:p>
        </w:tc>
        <w:tc>
          <w:tcPr>
            <w:tcW w:w="741" w:type="pct"/>
          </w:tcPr>
          <w:p w14:paraId="76E44D33" w14:textId="77777777" w:rsidR="008D3D52" w:rsidRPr="00142D00" w:rsidRDefault="008D3D52" w:rsidP="00345D46">
            <w:pPr>
              <w:pStyle w:val="TAL"/>
              <w:keepNext w:val="0"/>
              <w:keepLines w:val="0"/>
              <w:widowControl w:val="0"/>
              <w:rPr>
                <w:noProof/>
              </w:rPr>
            </w:pPr>
          </w:p>
        </w:tc>
        <w:tc>
          <w:tcPr>
            <w:tcW w:w="963" w:type="pct"/>
          </w:tcPr>
          <w:p w14:paraId="2F728574" w14:textId="77777777" w:rsidR="008D3D52" w:rsidRPr="00142D00" w:rsidRDefault="008D3D52" w:rsidP="00345D46">
            <w:pPr>
              <w:pStyle w:val="TAL"/>
              <w:keepNext w:val="0"/>
              <w:keepLines w:val="0"/>
              <w:widowControl w:val="0"/>
              <w:rPr>
                <w:noProof/>
                <w:lang w:eastAsia="zh-CN"/>
              </w:rPr>
            </w:pPr>
          </w:p>
        </w:tc>
        <w:tc>
          <w:tcPr>
            <w:tcW w:w="1481" w:type="pct"/>
          </w:tcPr>
          <w:p w14:paraId="57768A95" w14:textId="77777777" w:rsidR="008D3D52" w:rsidRPr="00142D00" w:rsidRDefault="008D3D52" w:rsidP="00345D46">
            <w:pPr>
              <w:pStyle w:val="TAL"/>
              <w:keepNext w:val="0"/>
              <w:keepLines w:val="0"/>
              <w:widowControl w:val="0"/>
              <w:rPr>
                <w:noProof/>
              </w:rPr>
            </w:pPr>
            <w:r w:rsidRPr="00142D00">
              <w:rPr>
                <w:noProof/>
              </w:rPr>
              <w:t xml:space="preserve">Reference point to which relative location information is related to </w:t>
            </w:r>
          </w:p>
        </w:tc>
      </w:tr>
      <w:tr w:rsidR="008D3D52" w:rsidRPr="00142D00" w14:paraId="71566CD3" w14:textId="77777777" w:rsidTr="00345D46">
        <w:trPr>
          <w:jc w:val="center"/>
        </w:trPr>
        <w:tc>
          <w:tcPr>
            <w:tcW w:w="1259" w:type="pct"/>
          </w:tcPr>
          <w:p w14:paraId="55765072" w14:textId="77777777" w:rsidR="008D3D52" w:rsidRPr="0030753D" w:rsidRDefault="008D3D52" w:rsidP="00345D46">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6" w:type="pct"/>
          </w:tcPr>
          <w:p w14:paraId="36F90E17" w14:textId="77777777" w:rsidR="008D3D52" w:rsidRPr="00142D00" w:rsidRDefault="008D3D52" w:rsidP="00345D46">
            <w:pPr>
              <w:pStyle w:val="TAL"/>
              <w:keepNext w:val="0"/>
              <w:keepLines w:val="0"/>
              <w:widowControl w:val="0"/>
              <w:rPr>
                <w:noProof/>
                <w:lang w:eastAsia="zh-CN"/>
              </w:rPr>
            </w:pPr>
          </w:p>
        </w:tc>
        <w:tc>
          <w:tcPr>
            <w:tcW w:w="741" w:type="pct"/>
          </w:tcPr>
          <w:p w14:paraId="0B9E58AF" w14:textId="77777777" w:rsidR="008D3D52" w:rsidRPr="00142D00" w:rsidRDefault="008D3D52" w:rsidP="00345D46">
            <w:pPr>
              <w:pStyle w:val="TAL"/>
              <w:keepNext w:val="0"/>
              <w:keepLines w:val="0"/>
              <w:widowControl w:val="0"/>
              <w:rPr>
                <w:noProof/>
              </w:rPr>
            </w:pPr>
          </w:p>
        </w:tc>
        <w:tc>
          <w:tcPr>
            <w:tcW w:w="963" w:type="pct"/>
          </w:tcPr>
          <w:p w14:paraId="54BCDA42" w14:textId="77777777" w:rsidR="008D3D52" w:rsidRPr="00142D00" w:rsidRDefault="008D3D52" w:rsidP="00345D46">
            <w:pPr>
              <w:pStyle w:val="TAL"/>
              <w:keepNext w:val="0"/>
              <w:keepLines w:val="0"/>
              <w:widowControl w:val="0"/>
              <w:rPr>
                <w:noProof/>
                <w:lang w:eastAsia="zh-CN"/>
              </w:rPr>
            </w:pPr>
          </w:p>
        </w:tc>
        <w:tc>
          <w:tcPr>
            <w:tcW w:w="1481" w:type="pct"/>
          </w:tcPr>
          <w:p w14:paraId="6C0E0804" w14:textId="77777777" w:rsidR="008D3D52" w:rsidRPr="00142D00" w:rsidRDefault="008D3D52" w:rsidP="00345D46">
            <w:pPr>
              <w:pStyle w:val="TAL"/>
              <w:keepNext w:val="0"/>
              <w:keepLines w:val="0"/>
              <w:widowControl w:val="0"/>
              <w:rPr>
                <w:noProof/>
              </w:rPr>
            </w:pPr>
          </w:p>
        </w:tc>
      </w:tr>
      <w:tr w:rsidR="008D3D52" w:rsidRPr="00142D00" w14:paraId="6964A123" w14:textId="77777777" w:rsidTr="00345D46">
        <w:trPr>
          <w:jc w:val="center"/>
        </w:trPr>
        <w:tc>
          <w:tcPr>
            <w:tcW w:w="1259" w:type="pct"/>
          </w:tcPr>
          <w:p w14:paraId="1B99BFBC" w14:textId="77777777" w:rsidR="008D3D52" w:rsidRPr="00142D00" w:rsidRDefault="008D3D52" w:rsidP="00345D46">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745D441E" w14:textId="77777777" w:rsidR="008D3D52" w:rsidRPr="00142D00" w:rsidRDefault="008D3D52" w:rsidP="00345D46">
            <w:pPr>
              <w:pStyle w:val="TAL"/>
              <w:keepNext w:val="0"/>
              <w:keepLines w:val="0"/>
              <w:widowControl w:val="0"/>
              <w:rPr>
                <w:noProof/>
                <w:lang w:eastAsia="zh-CN"/>
              </w:rPr>
            </w:pPr>
            <w:r w:rsidRPr="00AA6828">
              <w:rPr>
                <w:rFonts w:hint="eastAsia"/>
                <w:noProof/>
                <w:lang w:eastAsia="zh-CN"/>
              </w:rPr>
              <w:t>M</w:t>
            </w:r>
          </w:p>
        </w:tc>
        <w:tc>
          <w:tcPr>
            <w:tcW w:w="741" w:type="pct"/>
          </w:tcPr>
          <w:p w14:paraId="390B3546" w14:textId="77777777" w:rsidR="008D3D52" w:rsidRPr="00142D00" w:rsidRDefault="008D3D52" w:rsidP="00345D46">
            <w:pPr>
              <w:pStyle w:val="TAL"/>
              <w:keepNext w:val="0"/>
              <w:keepLines w:val="0"/>
              <w:widowControl w:val="0"/>
              <w:rPr>
                <w:noProof/>
              </w:rPr>
            </w:pPr>
          </w:p>
        </w:tc>
        <w:tc>
          <w:tcPr>
            <w:tcW w:w="963" w:type="pct"/>
          </w:tcPr>
          <w:p w14:paraId="7E079A5D" w14:textId="77777777" w:rsidR="008D3D52" w:rsidRPr="00142D00" w:rsidRDefault="008D3D52" w:rsidP="00345D46">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04B9DD1F" w14:textId="77777777" w:rsidR="008D3D52" w:rsidRPr="00142D00" w:rsidRDefault="008D3D52" w:rsidP="00345D46">
            <w:pPr>
              <w:pStyle w:val="TAL"/>
              <w:keepNext w:val="0"/>
              <w:keepLines w:val="0"/>
              <w:widowControl w:val="0"/>
              <w:rPr>
                <w:noProof/>
              </w:rPr>
            </w:pPr>
            <w:r w:rsidRPr="00AA6828">
              <w:rPr>
                <w:rFonts w:hint="eastAsia"/>
                <w:noProof/>
              </w:rPr>
              <w:t>R</w:t>
            </w:r>
            <w:r w:rsidRPr="00AA6828">
              <w:rPr>
                <w:noProof/>
              </w:rPr>
              <w:t>eferential ID mapped via OAM</w:t>
            </w:r>
          </w:p>
        </w:tc>
      </w:tr>
      <w:tr w:rsidR="008D3D52" w:rsidRPr="00142D00" w14:paraId="049B6279" w14:textId="77777777" w:rsidTr="00345D46">
        <w:trPr>
          <w:jc w:val="center"/>
        </w:trPr>
        <w:tc>
          <w:tcPr>
            <w:tcW w:w="1259" w:type="pct"/>
          </w:tcPr>
          <w:p w14:paraId="5486A25E" w14:textId="77777777" w:rsidR="008D3D52" w:rsidRPr="0030753D" w:rsidRDefault="008D3D52" w:rsidP="00345D46">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6" w:type="pct"/>
          </w:tcPr>
          <w:p w14:paraId="4C0FC425" w14:textId="77777777" w:rsidR="008D3D52" w:rsidRPr="00142D00" w:rsidRDefault="008D3D52" w:rsidP="00345D46">
            <w:pPr>
              <w:pStyle w:val="TAL"/>
              <w:keepNext w:val="0"/>
              <w:keepLines w:val="0"/>
              <w:widowControl w:val="0"/>
              <w:rPr>
                <w:noProof/>
                <w:lang w:eastAsia="zh-CN"/>
              </w:rPr>
            </w:pPr>
            <w:r w:rsidRPr="00AA6828">
              <w:rPr>
                <w:lang w:eastAsia="zh-CN"/>
              </w:rPr>
              <w:t> </w:t>
            </w:r>
          </w:p>
        </w:tc>
        <w:tc>
          <w:tcPr>
            <w:tcW w:w="741" w:type="pct"/>
          </w:tcPr>
          <w:p w14:paraId="13E48AAC" w14:textId="77777777" w:rsidR="008D3D52" w:rsidRPr="00142D00" w:rsidRDefault="008D3D52" w:rsidP="00345D46">
            <w:pPr>
              <w:pStyle w:val="TAL"/>
              <w:keepNext w:val="0"/>
              <w:keepLines w:val="0"/>
              <w:widowControl w:val="0"/>
              <w:rPr>
                <w:noProof/>
              </w:rPr>
            </w:pPr>
            <w:r w:rsidRPr="00AA6828">
              <w:t> </w:t>
            </w:r>
          </w:p>
        </w:tc>
        <w:tc>
          <w:tcPr>
            <w:tcW w:w="963" w:type="pct"/>
          </w:tcPr>
          <w:p w14:paraId="41A8AA0C" w14:textId="77777777" w:rsidR="008D3D52" w:rsidRPr="00142D00" w:rsidRDefault="008D3D52" w:rsidP="00345D46">
            <w:pPr>
              <w:pStyle w:val="TAL"/>
              <w:keepNext w:val="0"/>
              <w:keepLines w:val="0"/>
              <w:widowControl w:val="0"/>
              <w:rPr>
                <w:noProof/>
                <w:lang w:eastAsia="zh-CN"/>
              </w:rPr>
            </w:pPr>
            <w:r w:rsidRPr="00AA6828">
              <w:rPr>
                <w:lang w:eastAsia="zh-CN"/>
              </w:rPr>
              <w:t> </w:t>
            </w:r>
          </w:p>
        </w:tc>
        <w:tc>
          <w:tcPr>
            <w:tcW w:w="1481" w:type="pct"/>
          </w:tcPr>
          <w:p w14:paraId="7E9065B9" w14:textId="77777777" w:rsidR="008D3D52" w:rsidRPr="00142D00" w:rsidRDefault="008D3D52" w:rsidP="00345D46">
            <w:pPr>
              <w:pStyle w:val="TAL"/>
              <w:keepNext w:val="0"/>
              <w:keepLines w:val="0"/>
              <w:widowControl w:val="0"/>
              <w:rPr>
                <w:noProof/>
              </w:rPr>
            </w:pPr>
            <w:r w:rsidRPr="00AA6828">
              <w:t> </w:t>
            </w:r>
          </w:p>
        </w:tc>
      </w:tr>
      <w:tr w:rsidR="008D3D52" w:rsidRPr="00142D00" w14:paraId="1FE9C588" w14:textId="77777777" w:rsidTr="00345D46">
        <w:trPr>
          <w:jc w:val="center"/>
        </w:trPr>
        <w:tc>
          <w:tcPr>
            <w:tcW w:w="1259" w:type="pct"/>
          </w:tcPr>
          <w:p w14:paraId="581D5D99" w14:textId="77777777" w:rsidR="008D3D52" w:rsidRPr="00142D00" w:rsidRDefault="008D3D52" w:rsidP="00345D46">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799CA5C6" w14:textId="77777777" w:rsidR="008D3D52" w:rsidRPr="00142D00" w:rsidRDefault="008D3D52" w:rsidP="00345D46">
            <w:pPr>
              <w:pStyle w:val="TAL"/>
              <w:keepNext w:val="0"/>
              <w:keepLines w:val="0"/>
              <w:widowControl w:val="0"/>
              <w:rPr>
                <w:noProof/>
                <w:lang w:eastAsia="zh-CN"/>
              </w:rPr>
            </w:pPr>
            <w:r w:rsidRPr="00AA6828">
              <w:rPr>
                <w:lang w:eastAsia="zh-CN"/>
              </w:rPr>
              <w:t>M</w:t>
            </w:r>
          </w:p>
        </w:tc>
        <w:tc>
          <w:tcPr>
            <w:tcW w:w="741" w:type="pct"/>
          </w:tcPr>
          <w:p w14:paraId="09908C0D" w14:textId="77777777" w:rsidR="008D3D52" w:rsidRPr="00142D00" w:rsidRDefault="008D3D52" w:rsidP="00345D46">
            <w:pPr>
              <w:pStyle w:val="TAL"/>
              <w:keepNext w:val="0"/>
              <w:keepLines w:val="0"/>
              <w:widowControl w:val="0"/>
              <w:rPr>
                <w:noProof/>
              </w:rPr>
            </w:pPr>
            <w:r w:rsidRPr="00AA6828">
              <w:t> </w:t>
            </w:r>
          </w:p>
        </w:tc>
        <w:tc>
          <w:tcPr>
            <w:tcW w:w="963" w:type="pct"/>
          </w:tcPr>
          <w:p w14:paraId="09599097" w14:textId="77777777" w:rsidR="008D3D52" w:rsidRPr="00504F3B" w:rsidRDefault="008D3D52" w:rsidP="00345D46">
            <w:pPr>
              <w:pStyle w:val="TAL"/>
              <w:keepNext w:val="0"/>
              <w:keepLines w:val="0"/>
              <w:widowControl w:val="0"/>
              <w:rPr>
                <w:rFonts w:eastAsia="SimSun"/>
                <w:lang w:val="x-none"/>
              </w:rPr>
            </w:pPr>
            <w:r w:rsidRPr="00AA6828">
              <w:rPr>
                <w:rFonts w:eastAsia="SimSun"/>
                <w:lang w:val="x-none"/>
              </w:rPr>
              <w:t>NG-RAN Access Point Position</w:t>
            </w:r>
          </w:p>
          <w:p w14:paraId="4C0C975E" w14:textId="77777777" w:rsidR="008D3D52" w:rsidRPr="0009701E" w:rsidRDefault="008D3D52" w:rsidP="00345D46">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1A17D8ED" w14:textId="77777777" w:rsidR="008D3D52" w:rsidRPr="00142D00" w:rsidRDefault="008D3D52" w:rsidP="00345D46">
            <w:pPr>
              <w:pStyle w:val="TAL"/>
              <w:keepNext w:val="0"/>
              <w:keepLines w:val="0"/>
              <w:widowControl w:val="0"/>
              <w:rPr>
                <w:noProof/>
              </w:rPr>
            </w:pPr>
            <w:r w:rsidRPr="00AA6828">
              <w:t> </w:t>
            </w:r>
          </w:p>
        </w:tc>
      </w:tr>
      <w:tr w:rsidR="008D3D52" w:rsidRPr="00142D00" w14:paraId="50B1F4BF" w14:textId="77777777" w:rsidTr="00345D46">
        <w:trPr>
          <w:jc w:val="center"/>
        </w:trPr>
        <w:tc>
          <w:tcPr>
            <w:tcW w:w="1259" w:type="pct"/>
          </w:tcPr>
          <w:p w14:paraId="664BA62E" w14:textId="77777777" w:rsidR="008D3D52" w:rsidRPr="0030753D" w:rsidRDefault="008D3D52" w:rsidP="00345D46">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6" w:type="pct"/>
          </w:tcPr>
          <w:p w14:paraId="7F332041" w14:textId="77777777" w:rsidR="008D3D52" w:rsidRPr="00142D00" w:rsidRDefault="008D3D52" w:rsidP="00345D46">
            <w:pPr>
              <w:pStyle w:val="TAL"/>
              <w:keepNext w:val="0"/>
              <w:keepLines w:val="0"/>
              <w:widowControl w:val="0"/>
              <w:rPr>
                <w:noProof/>
                <w:lang w:eastAsia="zh-CN"/>
              </w:rPr>
            </w:pPr>
            <w:r w:rsidRPr="00AA6828">
              <w:rPr>
                <w:lang w:eastAsia="zh-CN"/>
              </w:rPr>
              <w:t> </w:t>
            </w:r>
          </w:p>
        </w:tc>
        <w:tc>
          <w:tcPr>
            <w:tcW w:w="741" w:type="pct"/>
          </w:tcPr>
          <w:p w14:paraId="67694CE1" w14:textId="77777777" w:rsidR="008D3D52" w:rsidRPr="00142D00" w:rsidRDefault="008D3D52" w:rsidP="00345D46">
            <w:pPr>
              <w:pStyle w:val="TAL"/>
              <w:keepNext w:val="0"/>
              <w:keepLines w:val="0"/>
              <w:widowControl w:val="0"/>
              <w:rPr>
                <w:noProof/>
              </w:rPr>
            </w:pPr>
            <w:r w:rsidRPr="00AA6828">
              <w:t> </w:t>
            </w:r>
          </w:p>
        </w:tc>
        <w:tc>
          <w:tcPr>
            <w:tcW w:w="963" w:type="pct"/>
          </w:tcPr>
          <w:p w14:paraId="4DB749E6" w14:textId="77777777" w:rsidR="008D3D52" w:rsidRPr="00142D00" w:rsidRDefault="008D3D52" w:rsidP="00345D46">
            <w:pPr>
              <w:pStyle w:val="TAL"/>
              <w:keepNext w:val="0"/>
              <w:keepLines w:val="0"/>
              <w:widowControl w:val="0"/>
              <w:rPr>
                <w:noProof/>
                <w:lang w:eastAsia="zh-CN"/>
              </w:rPr>
            </w:pPr>
          </w:p>
        </w:tc>
        <w:tc>
          <w:tcPr>
            <w:tcW w:w="1481" w:type="pct"/>
          </w:tcPr>
          <w:p w14:paraId="0B9AE78E" w14:textId="77777777" w:rsidR="008D3D52" w:rsidRPr="00142D00" w:rsidRDefault="008D3D52" w:rsidP="00345D46">
            <w:pPr>
              <w:pStyle w:val="TAL"/>
              <w:keepNext w:val="0"/>
              <w:keepLines w:val="0"/>
              <w:widowControl w:val="0"/>
              <w:rPr>
                <w:noProof/>
              </w:rPr>
            </w:pPr>
            <w:r w:rsidRPr="00AA6828">
              <w:t> </w:t>
            </w:r>
          </w:p>
        </w:tc>
      </w:tr>
      <w:tr w:rsidR="008D3D52" w:rsidRPr="00142D00" w14:paraId="6E8D2163" w14:textId="77777777" w:rsidTr="00345D46">
        <w:trPr>
          <w:jc w:val="center"/>
        </w:trPr>
        <w:tc>
          <w:tcPr>
            <w:tcW w:w="1259" w:type="pct"/>
          </w:tcPr>
          <w:p w14:paraId="56072C23" w14:textId="77777777" w:rsidR="008D3D52" w:rsidRPr="00142D00" w:rsidRDefault="008D3D52" w:rsidP="00345D46">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C351201" w14:textId="77777777" w:rsidR="008D3D52" w:rsidRPr="00142D00" w:rsidRDefault="008D3D52" w:rsidP="00345D46">
            <w:pPr>
              <w:pStyle w:val="TAL"/>
              <w:keepNext w:val="0"/>
              <w:keepLines w:val="0"/>
              <w:widowControl w:val="0"/>
              <w:rPr>
                <w:noProof/>
                <w:lang w:eastAsia="zh-CN"/>
              </w:rPr>
            </w:pPr>
            <w:r w:rsidRPr="00AA6828">
              <w:rPr>
                <w:lang w:eastAsia="zh-CN"/>
              </w:rPr>
              <w:t>M</w:t>
            </w:r>
          </w:p>
        </w:tc>
        <w:tc>
          <w:tcPr>
            <w:tcW w:w="741" w:type="pct"/>
          </w:tcPr>
          <w:p w14:paraId="4B00A1A8" w14:textId="77777777" w:rsidR="008D3D52" w:rsidRPr="00142D00" w:rsidRDefault="008D3D52" w:rsidP="00345D46">
            <w:pPr>
              <w:pStyle w:val="TAL"/>
              <w:keepNext w:val="0"/>
              <w:keepLines w:val="0"/>
              <w:widowControl w:val="0"/>
              <w:rPr>
                <w:noProof/>
              </w:rPr>
            </w:pPr>
            <w:r w:rsidRPr="00AA6828">
              <w:t> </w:t>
            </w:r>
          </w:p>
        </w:tc>
        <w:tc>
          <w:tcPr>
            <w:tcW w:w="963" w:type="pct"/>
          </w:tcPr>
          <w:p w14:paraId="72467615" w14:textId="77777777" w:rsidR="008D3D52" w:rsidRPr="00AA6828" w:rsidRDefault="008D3D52" w:rsidP="00345D46">
            <w:pPr>
              <w:pStyle w:val="TAL"/>
              <w:keepNext w:val="0"/>
              <w:keepLines w:val="0"/>
              <w:widowControl w:val="0"/>
              <w:rPr>
                <w:rFonts w:eastAsia="SimSun"/>
                <w:lang w:val="x-none"/>
              </w:rPr>
            </w:pPr>
            <w:r w:rsidRPr="00AA6828">
              <w:rPr>
                <w:rFonts w:eastAsia="SimSun"/>
                <w:lang w:val="x-none"/>
              </w:rPr>
              <w:t>NG-RAN High Accuracy Access Point Position</w:t>
            </w:r>
          </w:p>
          <w:p w14:paraId="142CEB7C" w14:textId="77777777" w:rsidR="008D3D52" w:rsidRPr="00142D00" w:rsidRDefault="008D3D52" w:rsidP="00345D46">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1A529E3C" w14:textId="77777777" w:rsidR="008D3D52" w:rsidRPr="00142D00" w:rsidRDefault="008D3D52" w:rsidP="00345D46">
            <w:pPr>
              <w:pStyle w:val="TAL"/>
              <w:keepNext w:val="0"/>
              <w:keepLines w:val="0"/>
              <w:widowControl w:val="0"/>
              <w:rPr>
                <w:noProof/>
              </w:rPr>
            </w:pPr>
            <w:r w:rsidRPr="00AA6828">
              <w:t> </w:t>
            </w:r>
          </w:p>
        </w:tc>
      </w:tr>
    </w:tbl>
    <w:p w14:paraId="3746B8A5" w14:textId="77777777" w:rsidR="008D3D52" w:rsidRPr="00142D00" w:rsidRDefault="008D3D52" w:rsidP="008D3D52">
      <w:pPr>
        <w:widowControl w:val="0"/>
      </w:pPr>
    </w:p>
    <w:p w14:paraId="2F265827" w14:textId="77777777" w:rsidR="008D3D52" w:rsidRPr="00142D00" w:rsidRDefault="008D3D52" w:rsidP="008D3D52">
      <w:pPr>
        <w:pStyle w:val="Heading4"/>
        <w:keepNext w:val="0"/>
        <w:keepLines w:val="0"/>
        <w:widowControl w:val="0"/>
      </w:pPr>
      <w:bookmarkStart w:id="12541" w:name="_CR9_3_1_189"/>
      <w:bookmarkStart w:id="12542" w:name="_Toc51763877"/>
      <w:bookmarkStart w:id="12543" w:name="_Toc64449047"/>
      <w:bookmarkStart w:id="12544" w:name="_Toc66289706"/>
      <w:bookmarkStart w:id="12545" w:name="_Toc74154819"/>
      <w:bookmarkStart w:id="12546" w:name="_Toc81383563"/>
      <w:bookmarkStart w:id="12547" w:name="_Toc88658196"/>
      <w:bookmarkStart w:id="12548" w:name="_Toc97911108"/>
      <w:bookmarkStart w:id="12549" w:name="_Toc99038868"/>
      <w:bookmarkStart w:id="12550" w:name="_Toc99731131"/>
      <w:bookmarkStart w:id="12551" w:name="_Toc105511262"/>
      <w:bookmarkStart w:id="12552" w:name="_Toc105927794"/>
      <w:bookmarkStart w:id="12553" w:name="_Toc106110334"/>
      <w:bookmarkStart w:id="12554" w:name="_Toc113835771"/>
      <w:bookmarkStart w:id="12555" w:name="_Toc120124619"/>
      <w:bookmarkStart w:id="12556" w:name="_Toc162617791"/>
      <w:bookmarkEnd w:id="12541"/>
      <w:r w:rsidRPr="00142D00">
        <w:t>9.3.1.</w:t>
      </w:r>
      <w:r>
        <w:t>189</w:t>
      </w:r>
      <w:r w:rsidRPr="00142D00">
        <w:tab/>
        <w:t>Location Uncertainty</w:t>
      </w:r>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6D108B36" w14:textId="77777777" w:rsidR="008D3D52" w:rsidRPr="00142D00" w:rsidRDefault="008D3D52" w:rsidP="008D3D52">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142D00" w14:paraId="33EF9A54" w14:textId="77777777" w:rsidTr="00345D46">
        <w:trPr>
          <w:tblHeader/>
          <w:jc w:val="center"/>
        </w:trPr>
        <w:tc>
          <w:tcPr>
            <w:tcW w:w="1259" w:type="pct"/>
          </w:tcPr>
          <w:p w14:paraId="2EB9758D" w14:textId="77777777" w:rsidR="008D3D52" w:rsidRPr="00142D00" w:rsidRDefault="008D3D52" w:rsidP="00345D46">
            <w:pPr>
              <w:pStyle w:val="TAH"/>
              <w:keepNext w:val="0"/>
              <w:keepLines w:val="0"/>
              <w:widowControl w:val="0"/>
              <w:rPr>
                <w:noProof/>
              </w:rPr>
            </w:pPr>
            <w:r w:rsidRPr="00142D00">
              <w:rPr>
                <w:noProof/>
              </w:rPr>
              <w:t>IE/Group Name</w:t>
            </w:r>
          </w:p>
        </w:tc>
        <w:tc>
          <w:tcPr>
            <w:tcW w:w="556" w:type="pct"/>
          </w:tcPr>
          <w:p w14:paraId="1BDF8176" w14:textId="77777777" w:rsidR="008D3D52" w:rsidRPr="00142D00" w:rsidRDefault="008D3D52" w:rsidP="00345D46">
            <w:pPr>
              <w:pStyle w:val="TAH"/>
              <w:keepNext w:val="0"/>
              <w:keepLines w:val="0"/>
              <w:widowControl w:val="0"/>
              <w:rPr>
                <w:noProof/>
              </w:rPr>
            </w:pPr>
            <w:r w:rsidRPr="00142D00">
              <w:rPr>
                <w:noProof/>
              </w:rPr>
              <w:t>Presence</w:t>
            </w:r>
          </w:p>
        </w:tc>
        <w:tc>
          <w:tcPr>
            <w:tcW w:w="741" w:type="pct"/>
          </w:tcPr>
          <w:p w14:paraId="68763A2C" w14:textId="77777777" w:rsidR="008D3D52" w:rsidRPr="00142D00" w:rsidRDefault="008D3D52" w:rsidP="00345D46">
            <w:pPr>
              <w:pStyle w:val="TAH"/>
              <w:keepNext w:val="0"/>
              <w:keepLines w:val="0"/>
              <w:widowControl w:val="0"/>
              <w:rPr>
                <w:noProof/>
              </w:rPr>
            </w:pPr>
            <w:r w:rsidRPr="00142D00">
              <w:rPr>
                <w:noProof/>
              </w:rPr>
              <w:t>Range</w:t>
            </w:r>
          </w:p>
        </w:tc>
        <w:tc>
          <w:tcPr>
            <w:tcW w:w="963" w:type="pct"/>
          </w:tcPr>
          <w:p w14:paraId="1AA28D91" w14:textId="77777777" w:rsidR="008D3D52" w:rsidRPr="00142D00" w:rsidRDefault="008D3D52" w:rsidP="00345D46">
            <w:pPr>
              <w:pStyle w:val="TAH"/>
              <w:keepNext w:val="0"/>
              <w:keepLines w:val="0"/>
              <w:widowControl w:val="0"/>
              <w:rPr>
                <w:noProof/>
              </w:rPr>
            </w:pPr>
            <w:r w:rsidRPr="00142D00">
              <w:rPr>
                <w:noProof/>
              </w:rPr>
              <w:t>IE Type and Reference</w:t>
            </w:r>
          </w:p>
        </w:tc>
        <w:tc>
          <w:tcPr>
            <w:tcW w:w="1481" w:type="pct"/>
          </w:tcPr>
          <w:p w14:paraId="691DB682" w14:textId="77777777" w:rsidR="008D3D52" w:rsidRPr="00142D00" w:rsidRDefault="008D3D52" w:rsidP="00345D46">
            <w:pPr>
              <w:pStyle w:val="TAH"/>
              <w:keepNext w:val="0"/>
              <w:keepLines w:val="0"/>
              <w:widowControl w:val="0"/>
              <w:rPr>
                <w:noProof/>
              </w:rPr>
            </w:pPr>
            <w:r w:rsidRPr="00142D00">
              <w:rPr>
                <w:noProof/>
              </w:rPr>
              <w:t>Semantics Description</w:t>
            </w:r>
          </w:p>
        </w:tc>
      </w:tr>
      <w:tr w:rsidR="008D3D52" w:rsidRPr="00142D00" w14:paraId="0E0165F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A006116" w14:textId="77777777" w:rsidR="008D3D52" w:rsidRPr="00142D00" w:rsidRDefault="008D3D52" w:rsidP="00345D46">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4B9930EE"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4EF6ED2E"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1F5EBED" w14:textId="77777777" w:rsidR="008D3D52" w:rsidRPr="00142D00" w:rsidRDefault="008D3D52" w:rsidP="00345D46">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0268EAB9" w14:textId="77777777" w:rsidR="008D3D52" w:rsidRPr="00142D00" w:rsidRDefault="008D3D52" w:rsidP="00345D46">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8D3D52" w:rsidRPr="00142D00" w14:paraId="4491A5B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6B29040" w14:textId="77777777" w:rsidR="008D3D52" w:rsidRPr="00142D00" w:rsidRDefault="008D3D52" w:rsidP="00345D46">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6B54C2F6"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DC83DCC"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5F77A45" w14:textId="77777777" w:rsidR="008D3D52" w:rsidRPr="00142D00" w:rsidRDefault="008D3D52" w:rsidP="00345D46">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321AADFE" w14:textId="77777777" w:rsidR="008D3D52" w:rsidRPr="00142D00" w:rsidRDefault="008D3D52" w:rsidP="00345D46">
            <w:pPr>
              <w:pStyle w:val="TAL"/>
              <w:keepNext w:val="0"/>
              <w:keepLines w:val="0"/>
              <w:widowControl w:val="0"/>
            </w:pPr>
            <w:r w:rsidRPr="00142D00">
              <w:t>Corresponds to confidence as defined in TS 23.032 [</w:t>
            </w:r>
            <w:r>
              <w:t>36</w:t>
            </w:r>
            <w:r w:rsidRPr="00142D00">
              <w:t>].</w:t>
            </w:r>
          </w:p>
        </w:tc>
      </w:tr>
      <w:tr w:rsidR="008D3D52" w:rsidRPr="00142D00" w14:paraId="4EE16988"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29033E8" w14:textId="77777777" w:rsidR="008D3D52" w:rsidRPr="00142D00" w:rsidRDefault="008D3D52" w:rsidP="00345D46">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11240282"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D80E3AF"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4AB7BBA" w14:textId="77777777" w:rsidR="008D3D52" w:rsidRPr="00142D00" w:rsidRDefault="008D3D52" w:rsidP="00345D46">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01B66F88" w14:textId="77777777" w:rsidR="008D3D52" w:rsidRPr="00142D00" w:rsidRDefault="008D3D52" w:rsidP="00345D46">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8D3D52" w:rsidRPr="00142D00" w14:paraId="1B52970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89A57EE" w14:textId="77777777" w:rsidR="008D3D52" w:rsidRPr="00142D00" w:rsidRDefault="008D3D52" w:rsidP="00345D46">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142C27EB" w14:textId="77777777" w:rsidR="008D3D52" w:rsidRPr="00142D00" w:rsidRDefault="008D3D52" w:rsidP="00345D46">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D042FC5" w14:textId="77777777" w:rsidR="008D3D52" w:rsidRPr="00142D00" w:rsidRDefault="008D3D52" w:rsidP="00345D46">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24A98AC2" w14:textId="77777777" w:rsidR="008D3D52" w:rsidRPr="00142D00" w:rsidRDefault="008D3D52" w:rsidP="00345D46">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173D076D" w14:textId="77777777" w:rsidR="008D3D52" w:rsidRPr="00142D00" w:rsidRDefault="008D3D52" w:rsidP="00345D46">
            <w:pPr>
              <w:pStyle w:val="TAL"/>
              <w:keepNext w:val="0"/>
              <w:keepLines w:val="0"/>
              <w:widowControl w:val="0"/>
            </w:pPr>
            <w:r w:rsidRPr="00142D00">
              <w:t>Corresponds to confidence as defined in TS 23.032 [</w:t>
            </w:r>
            <w:r>
              <w:t>36</w:t>
            </w:r>
            <w:r w:rsidRPr="00142D00">
              <w:t>].</w:t>
            </w:r>
          </w:p>
        </w:tc>
      </w:tr>
    </w:tbl>
    <w:p w14:paraId="4A778988" w14:textId="77777777" w:rsidR="008D3D52" w:rsidRDefault="008D3D52" w:rsidP="008D3D52">
      <w:pPr>
        <w:widowControl w:val="0"/>
      </w:pPr>
    </w:p>
    <w:p w14:paraId="66E3F887" w14:textId="77777777" w:rsidR="008D3D52" w:rsidRPr="002571EA" w:rsidRDefault="008D3D52" w:rsidP="008D3D52">
      <w:pPr>
        <w:pStyle w:val="Heading4"/>
        <w:keepNext w:val="0"/>
        <w:keepLines w:val="0"/>
        <w:widowControl w:val="0"/>
      </w:pPr>
      <w:bookmarkStart w:id="12557" w:name="_CR9_3_1_190"/>
      <w:bookmarkStart w:id="12558" w:name="_Toc51763878"/>
      <w:bookmarkStart w:id="12559" w:name="_Toc64449048"/>
      <w:bookmarkStart w:id="12560" w:name="_Toc66289707"/>
      <w:bookmarkStart w:id="12561" w:name="_Toc74154820"/>
      <w:bookmarkStart w:id="12562" w:name="_Toc81383564"/>
      <w:bookmarkStart w:id="12563" w:name="_Toc88658197"/>
      <w:bookmarkStart w:id="12564" w:name="_Toc97911109"/>
      <w:bookmarkStart w:id="12565" w:name="_Toc99038869"/>
      <w:bookmarkStart w:id="12566" w:name="_Toc99731132"/>
      <w:bookmarkStart w:id="12567" w:name="_Toc105511263"/>
      <w:bookmarkStart w:id="12568" w:name="_Toc105927795"/>
      <w:bookmarkStart w:id="12569" w:name="_Toc106110335"/>
      <w:bookmarkStart w:id="12570" w:name="_Toc113835772"/>
      <w:bookmarkStart w:id="12571" w:name="_Toc120124620"/>
      <w:bookmarkStart w:id="12572" w:name="_Toc162617792"/>
      <w:bookmarkEnd w:id="12557"/>
      <w:r w:rsidRPr="002571EA">
        <w:t>9.</w:t>
      </w:r>
      <w:r>
        <w:t>3.1</w:t>
      </w:r>
      <w:r w:rsidRPr="002571EA">
        <w:t>.</w:t>
      </w:r>
      <w:r>
        <w:t>190</w:t>
      </w:r>
      <w:r w:rsidRPr="002571EA">
        <w:tab/>
      </w:r>
      <w:r w:rsidRPr="009D5CDA">
        <w:t>NG-RAN High Accuracy Access Point Position</w:t>
      </w:r>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52C22FE1" w14:textId="77777777" w:rsidR="008D3D52" w:rsidRPr="002571EA" w:rsidRDefault="008D3D52" w:rsidP="008D3D52">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2571EA" w14:paraId="2D3560B3" w14:textId="77777777" w:rsidTr="00345D46">
        <w:tc>
          <w:tcPr>
            <w:tcW w:w="1259" w:type="pct"/>
          </w:tcPr>
          <w:p w14:paraId="7EB3A699" w14:textId="77777777" w:rsidR="008D3D52" w:rsidRPr="002571EA" w:rsidRDefault="008D3D52" w:rsidP="00345D46">
            <w:pPr>
              <w:pStyle w:val="TAH"/>
              <w:keepNext w:val="0"/>
              <w:keepLines w:val="0"/>
              <w:widowControl w:val="0"/>
            </w:pPr>
            <w:r w:rsidRPr="002571EA">
              <w:t>IE/Group Name</w:t>
            </w:r>
          </w:p>
        </w:tc>
        <w:tc>
          <w:tcPr>
            <w:tcW w:w="556" w:type="pct"/>
          </w:tcPr>
          <w:p w14:paraId="4D0B2FF2" w14:textId="77777777" w:rsidR="008D3D52" w:rsidRPr="002571EA" w:rsidRDefault="008D3D52" w:rsidP="00345D46">
            <w:pPr>
              <w:pStyle w:val="TAH"/>
              <w:keepNext w:val="0"/>
              <w:keepLines w:val="0"/>
              <w:widowControl w:val="0"/>
            </w:pPr>
            <w:r w:rsidRPr="002571EA">
              <w:t>Presence</w:t>
            </w:r>
          </w:p>
        </w:tc>
        <w:tc>
          <w:tcPr>
            <w:tcW w:w="741" w:type="pct"/>
          </w:tcPr>
          <w:p w14:paraId="413B3433" w14:textId="77777777" w:rsidR="008D3D52" w:rsidRPr="002571EA" w:rsidRDefault="008D3D52" w:rsidP="00345D46">
            <w:pPr>
              <w:pStyle w:val="TAH"/>
              <w:keepNext w:val="0"/>
              <w:keepLines w:val="0"/>
              <w:widowControl w:val="0"/>
            </w:pPr>
            <w:r w:rsidRPr="002571EA">
              <w:t>Range</w:t>
            </w:r>
          </w:p>
        </w:tc>
        <w:tc>
          <w:tcPr>
            <w:tcW w:w="963" w:type="pct"/>
          </w:tcPr>
          <w:p w14:paraId="174E67D7" w14:textId="77777777" w:rsidR="008D3D52" w:rsidRPr="002571EA" w:rsidRDefault="008D3D52" w:rsidP="00345D46">
            <w:pPr>
              <w:pStyle w:val="TAH"/>
              <w:keepNext w:val="0"/>
              <w:keepLines w:val="0"/>
              <w:widowControl w:val="0"/>
            </w:pPr>
            <w:r w:rsidRPr="002571EA">
              <w:t>IE Type and Reference</w:t>
            </w:r>
          </w:p>
        </w:tc>
        <w:tc>
          <w:tcPr>
            <w:tcW w:w="1481" w:type="pct"/>
          </w:tcPr>
          <w:p w14:paraId="35F25861" w14:textId="77777777" w:rsidR="008D3D52" w:rsidRPr="002571EA" w:rsidRDefault="008D3D52" w:rsidP="00345D46">
            <w:pPr>
              <w:pStyle w:val="TAH"/>
              <w:keepNext w:val="0"/>
              <w:keepLines w:val="0"/>
              <w:widowControl w:val="0"/>
            </w:pPr>
            <w:r w:rsidRPr="002571EA">
              <w:t>Semantics Description</w:t>
            </w:r>
          </w:p>
        </w:tc>
      </w:tr>
      <w:tr w:rsidR="008D3D52" w:rsidRPr="002571EA" w14:paraId="408178C9" w14:textId="77777777" w:rsidTr="00345D46">
        <w:tc>
          <w:tcPr>
            <w:tcW w:w="1259" w:type="pct"/>
          </w:tcPr>
          <w:p w14:paraId="73CB763C" w14:textId="77777777" w:rsidR="008D3D52" w:rsidRPr="0054226D" w:rsidRDefault="008D3D52" w:rsidP="00345D46">
            <w:pPr>
              <w:pStyle w:val="TAL"/>
              <w:keepNext w:val="0"/>
              <w:keepLines w:val="0"/>
              <w:widowControl w:val="0"/>
              <w:rPr>
                <w:lang w:eastAsia="zh-CN"/>
              </w:rPr>
            </w:pPr>
            <w:r w:rsidRPr="008B51DD">
              <w:t>Degrees of Latitude</w:t>
            </w:r>
          </w:p>
        </w:tc>
        <w:tc>
          <w:tcPr>
            <w:tcW w:w="556" w:type="pct"/>
          </w:tcPr>
          <w:p w14:paraId="5F83D960" w14:textId="77777777" w:rsidR="008D3D52" w:rsidRPr="0054226D" w:rsidRDefault="008D3D52" w:rsidP="00345D46">
            <w:pPr>
              <w:pStyle w:val="TAL"/>
              <w:keepNext w:val="0"/>
              <w:keepLines w:val="0"/>
              <w:widowControl w:val="0"/>
              <w:rPr>
                <w:lang w:eastAsia="zh-CN"/>
              </w:rPr>
            </w:pPr>
            <w:r w:rsidRPr="008B51DD">
              <w:t>M</w:t>
            </w:r>
          </w:p>
        </w:tc>
        <w:tc>
          <w:tcPr>
            <w:tcW w:w="741" w:type="pct"/>
          </w:tcPr>
          <w:p w14:paraId="60372232" w14:textId="77777777" w:rsidR="008D3D52" w:rsidRPr="005E73B8" w:rsidRDefault="008D3D52" w:rsidP="00345D46">
            <w:pPr>
              <w:pStyle w:val="TAL"/>
              <w:keepNext w:val="0"/>
              <w:keepLines w:val="0"/>
              <w:widowControl w:val="0"/>
            </w:pPr>
          </w:p>
        </w:tc>
        <w:tc>
          <w:tcPr>
            <w:tcW w:w="963" w:type="pct"/>
          </w:tcPr>
          <w:p w14:paraId="3E27CEB3" w14:textId="77777777" w:rsidR="008D3D52" w:rsidRPr="0054226D" w:rsidRDefault="008D3D52" w:rsidP="00345D46">
            <w:pPr>
              <w:pStyle w:val="TAL"/>
              <w:keepNext w:val="0"/>
              <w:keepLines w:val="0"/>
              <w:widowControl w:val="0"/>
            </w:pPr>
            <w:r w:rsidRPr="008B51DD">
              <w:t>INTEGER(-2147483648..2147483647)</w:t>
            </w:r>
          </w:p>
        </w:tc>
        <w:tc>
          <w:tcPr>
            <w:tcW w:w="1481" w:type="pct"/>
          </w:tcPr>
          <w:p w14:paraId="18319082" w14:textId="77777777" w:rsidR="008D3D52" w:rsidRPr="0054226D" w:rsidRDefault="008D3D52" w:rsidP="00345D46">
            <w:pPr>
              <w:pStyle w:val="TAL"/>
              <w:keepNext w:val="0"/>
              <w:keepLines w:val="0"/>
              <w:widowControl w:val="0"/>
            </w:pPr>
          </w:p>
        </w:tc>
      </w:tr>
      <w:tr w:rsidR="008D3D52" w:rsidRPr="002571EA" w14:paraId="77875B9E" w14:textId="77777777" w:rsidTr="00345D46">
        <w:tc>
          <w:tcPr>
            <w:tcW w:w="1259" w:type="pct"/>
          </w:tcPr>
          <w:p w14:paraId="42037B48" w14:textId="77777777" w:rsidR="008D3D52" w:rsidRPr="006C13B5" w:rsidRDefault="008D3D52" w:rsidP="00345D46">
            <w:pPr>
              <w:pStyle w:val="TAL"/>
              <w:keepNext w:val="0"/>
              <w:keepLines w:val="0"/>
              <w:widowControl w:val="0"/>
              <w:rPr>
                <w:lang w:eastAsia="zh-CN"/>
              </w:rPr>
            </w:pPr>
            <w:r w:rsidRPr="008B51DD">
              <w:t>Degrees of Longitude</w:t>
            </w:r>
          </w:p>
        </w:tc>
        <w:tc>
          <w:tcPr>
            <w:tcW w:w="556" w:type="pct"/>
          </w:tcPr>
          <w:p w14:paraId="1A9D3ED8" w14:textId="77777777" w:rsidR="008D3D52" w:rsidRDefault="008D3D52" w:rsidP="00345D46">
            <w:pPr>
              <w:pStyle w:val="TAL"/>
              <w:keepNext w:val="0"/>
              <w:keepLines w:val="0"/>
              <w:widowControl w:val="0"/>
              <w:rPr>
                <w:lang w:eastAsia="zh-CN"/>
              </w:rPr>
            </w:pPr>
            <w:r w:rsidRPr="008B51DD">
              <w:t>M</w:t>
            </w:r>
          </w:p>
        </w:tc>
        <w:tc>
          <w:tcPr>
            <w:tcW w:w="741" w:type="pct"/>
          </w:tcPr>
          <w:p w14:paraId="1D80951A" w14:textId="77777777" w:rsidR="008D3D52" w:rsidRPr="005E73B8" w:rsidRDefault="008D3D52" w:rsidP="00345D46">
            <w:pPr>
              <w:pStyle w:val="TAL"/>
              <w:keepNext w:val="0"/>
              <w:keepLines w:val="0"/>
              <w:widowControl w:val="0"/>
            </w:pPr>
          </w:p>
        </w:tc>
        <w:tc>
          <w:tcPr>
            <w:tcW w:w="963" w:type="pct"/>
          </w:tcPr>
          <w:p w14:paraId="68E4B580" w14:textId="77777777" w:rsidR="008D3D52" w:rsidRPr="006C13B5" w:rsidRDefault="008D3D52" w:rsidP="00345D46">
            <w:pPr>
              <w:pStyle w:val="TAL"/>
              <w:keepNext w:val="0"/>
              <w:keepLines w:val="0"/>
              <w:widowControl w:val="0"/>
            </w:pPr>
            <w:r w:rsidRPr="008B51DD">
              <w:t>INTEGER(-2147483648..2147483647)</w:t>
            </w:r>
          </w:p>
        </w:tc>
        <w:tc>
          <w:tcPr>
            <w:tcW w:w="1481" w:type="pct"/>
          </w:tcPr>
          <w:p w14:paraId="2913CC0A" w14:textId="77777777" w:rsidR="008D3D52" w:rsidRPr="0054226D" w:rsidRDefault="008D3D52" w:rsidP="00345D46">
            <w:pPr>
              <w:pStyle w:val="TAL"/>
              <w:keepNext w:val="0"/>
              <w:keepLines w:val="0"/>
              <w:widowControl w:val="0"/>
            </w:pPr>
          </w:p>
        </w:tc>
      </w:tr>
      <w:tr w:rsidR="008D3D52" w:rsidRPr="002571EA" w14:paraId="0306B34C" w14:textId="77777777" w:rsidTr="00345D46">
        <w:tc>
          <w:tcPr>
            <w:tcW w:w="1259" w:type="pct"/>
          </w:tcPr>
          <w:p w14:paraId="1ED2C140" w14:textId="77777777" w:rsidR="008D3D52" w:rsidRPr="008D7987" w:rsidRDefault="008D3D52" w:rsidP="00345D46">
            <w:pPr>
              <w:pStyle w:val="TAL"/>
              <w:keepNext w:val="0"/>
              <w:keepLines w:val="0"/>
              <w:widowControl w:val="0"/>
            </w:pPr>
            <w:r w:rsidRPr="008B51DD">
              <w:t>Altitude</w:t>
            </w:r>
          </w:p>
        </w:tc>
        <w:tc>
          <w:tcPr>
            <w:tcW w:w="556" w:type="pct"/>
          </w:tcPr>
          <w:p w14:paraId="164C69AD" w14:textId="77777777" w:rsidR="008D3D52" w:rsidRDefault="008D3D52" w:rsidP="00345D46">
            <w:pPr>
              <w:pStyle w:val="TAL"/>
              <w:keepNext w:val="0"/>
              <w:keepLines w:val="0"/>
              <w:widowControl w:val="0"/>
              <w:rPr>
                <w:lang w:eastAsia="zh-CN"/>
              </w:rPr>
            </w:pPr>
            <w:r w:rsidRPr="008B51DD">
              <w:t>M</w:t>
            </w:r>
          </w:p>
        </w:tc>
        <w:tc>
          <w:tcPr>
            <w:tcW w:w="741" w:type="pct"/>
          </w:tcPr>
          <w:p w14:paraId="0C7ED8E2" w14:textId="77777777" w:rsidR="008D3D52" w:rsidRPr="005E73B8" w:rsidRDefault="008D3D52" w:rsidP="00345D46">
            <w:pPr>
              <w:pStyle w:val="TAL"/>
              <w:keepNext w:val="0"/>
              <w:keepLines w:val="0"/>
              <w:widowControl w:val="0"/>
            </w:pPr>
          </w:p>
        </w:tc>
        <w:tc>
          <w:tcPr>
            <w:tcW w:w="963" w:type="pct"/>
          </w:tcPr>
          <w:p w14:paraId="79531111" w14:textId="77777777" w:rsidR="008D3D52" w:rsidRPr="006C13B5" w:rsidRDefault="008D3D52" w:rsidP="00345D46">
            <w:pPr>
              <w:pStyle w:val="TAL"/>
              <w:keepNext w:val="0"/>
              <w:keepLines w:val="0"/>
              <w:widowControl w:val="0"/>
            </w:pPr>
            <w:r w:rsidRPr="008B51DD">
              <w:t>INTEGER(-64000..1280000)</w:t>
            </w:r>
          </w:p>
        </w:tc>
        <w:tc>
          <w:tcPr>
            <w:tcW w:w="1481" w:type="pct"/>
          </w:tcPr>
          <w:p w14:paraId="02C2B782" w14:textId="77777777" w:rsidR="008D3D52" w:rsidRPr="0054226D" w:rsidRDefault="008D3D52" w:rsidP="00345D46">
            <w:pPr>
              <w:pStyle w:val="TAL"/>
              <w:keepNext w:val="0"/>
              <w:keepLines w:val="0"/>
              <w:widowControl w:val="0"/>
            </w:pPr>
          </w:p>
        </w:tc>
      </w:tr>
      <w:tr w:rsidR="008D3D52" w:rsidRPr="002571EA" w14:paraId="1019D861" w14:textId="77777777" w:rsidTr="00345D46">
        <w:tc>
          <w:tcPr>
            <w:tcW w:w="1259" w:type="pct"/>
          </w:tcPr>
          <w:p w14:paraId="33191F83" w14:textId="77777777" w:rsidR="008D3D52" w:rsidRPr="008D7987" w:rsidRDefault="008D3D52" w:rsidP="00345D46">
            <w:pPr>
              <w:pStyle w:val="TAL"/>
              <w:keepNext w:val="0"/>
              <w:keepLines w:val="0"/>
              <w:widowControl w:val="0"/>
              <w:rPr>
                <w:noProof/>
              </w:rPr>
            </w:pPr>
            <w:r w:rsidRPr="008B51DD">
              <w:t>Uncertainty Semi Major</w:t>
            </w:r>
          </w:p>
        </w:tc>
        <w:tc>
          <w:tcPr>
            <w:tcW w:w="556" w:type="pct"/>
          </w:tcPr>
          <w:p w14:paraId="65DAB834" w14:textId="77777777" w:rsidR="008D3D52" w:rsidRDefault="008D3D52" w:rsidP="00345D46">
            <w:pPr>
              <w:pStyle w:val="TAL"/>
              <w:keepNext w:val="0"/>
              <w:keepLines w:val="0"/>
              <w:widowControl w:val="0"/>
              <w:rPr>
                <w:lang w:eastAsia="zh-CN"/>
              </w:rPr>
            </w:pPr>
            <w:r w:rsidRPr="008B51DD">
              <w:t>M</w:t>
            </w:r>
          </w:p>
        </w:tc>
        <w:tc>
          <w:tcPr>
            <w:tcW w:w="741" w:type="pct"/>
          </w:tcPr>
          <w:p w14:paraId="12D9905D" w14:textId="77777777" w:rsidR="008D3D52" w:rsidRPr="005E73B8" w:rsidRDefault="008D3D52" w:rsidP="00345D46">
            <w:pPr>
              <w:pStyle w:val="TAL"/>
              <w:keepNext w:val="0"/>
              <w:keepLines w:val="0"/>
              <w:widowControl w:val="0"/>
            </w:pPr>
          </w:p>
        </w:tc>
        <w:tc>
          <w:tcPr>
            <w:tcW w:w="963" w:type="pct"/>
          </w:tcPr>
          <w:p w14:paraId="3F8401B9" w14:textId="77777777" w:rsidR="008D3D52" w:rsidRPr="006C13B5" w:rsidRDefault="008D3D52" w:rsidP="00345D46">
            <w:pPr>
              <w:pStyle w:val="TAL"/>
              <w:keepNext w:val="0"/>
              <w:keepLines w:val="0"/>
              <w:widowControl w:val="0"/>
            </w:pPr>
            <w:r w:rsidRPr="008B51DD">
              <w:t>INTEGER (0..255)</w:t>
            </w:r>
          </w:p>
        </w:tc>
        <w:tc>
          <w:tcPr>
            <w:tcW w:w="1481" w:type="pct"/>
          </w:tcPr>
          <w:p w14:paraId="4642EA0D" w14:textId="77777777" w:rsidR="008D3D52" w:rsidRPr="0054226D" w:rsidRDefault="008D3D52" w:rsidP="00345D46">
            <w:pPr>
              <w:pStyle w:val="TAL"/>
              <w:keepNext w:val="0"/>
              <w:keepLines w:val="0"/>
              <w:widowControl w:val="0"/>
            </w:pPr>
          </w:p>
        </w:tc>
      </w:tr>
      <w:tr w:rsidR="008D3D52" w:rsidRPr="002571EA" w14:paraId="429B940B" w14:textId="77777777" w:rsidTr="00345D46">
        <w:tc>
          <w:tcPr>
            <w:tcW w:w="1259" w:type="pct"/>
          </w:tcPr>
          <w:p w14:paraId="4A8ECB0B" w14:textId="77777777" w:rsidR="008D3D52" w:rsidRPr="008D7987" w:rsidRDefault="008D3D52" w:rsidP="00345D46">
            <w:pPr>
              <w:pStyle w:val="TAL"/>
              <w:keepNext w:val="0"/>
              <w:keepLines w:val="0"/>
              <w:widowControl w:val="0"/>
              <w:rPr>
                <w:noProof/>
              </w:rPr>
            </w:pPr>
            <w:r w:rsidRPr="008B51DD">
              <w:t>Uncertainty Semi Minor</w:t>
            </w:r>
          </w:p>
        </w:tc>
        <w:tc>
          <w:tcPr>
            <w:tcW w:w="556" w:type="pct"/>
          </w:tcPr>
          <w:p w14:paraId="63103B9D" w14:textId="77777777" w:rsidR="008D3D52" w:rsidRDefault="008D3D52" w:rsidP="00345D46">
            <w:pPr>
              <w:pStyle w:val="TAL"/>
              <w:keepNext w:val="0"/>
              <w:keepLines w:val="0"/>
              <w:widowControl w:val="0"/>
              <w:rPr>
                <w:lang w:eastAsia="zh-CN"/>
              </w:rPr>
            </w:pPr>
            <w:r w:rsidRPr="008B51DD">
              <w:t>M</w:t>
            </w:r>
          </w:p>
        </w:tc>
        <w:tc>
          <w:tcPr>
            <w:tcW w:w="741" w:type="pct"/>
          </w:tcPr>
          <w:p w14:paraId="00CBCEFB" w14:textId="77777777" w:rsidR="008D3D52" w:rsidRPr="005E73B8" w:rsidRDefault="008D3D52" w:rsidP="00345D46">
            <w:pPr>
              <w:pStyle w:val="TAL"/>
              <w:keepNext w:val="0"/>
              <w:keepLines w:val="0"/>
              <w:widowControl w:val="0"/>
            </w:pPr>
          </w:p>
        </w:tc>
        <w:tc>
          <w:tcPr>
            <w:tcW w:w="963" w:type="pct"/>
          </w:tcPr>
          <w:p w14:paraId="25D0179A" w14:textId="77777777" w:rsidR="008D3D52" w:rsidRPr="006C13B5" w:rsidRDefault="008D3D52" w:rsidP="00345D46">
            <w:pPr>
              <w:pStyle w:val="TAL"/>
              <w:keepNext w:val="0"/>
              <w:keepLines w:val="0"/>
              <w:widowControl w:val="0"/>
            </w:pPr>
            <w:r w:rsidRPr="008B51DD">
              <w:t>INTEGER (0..255)</w:t>
            </w:r>
          </w:p>
        </w:tc>
        <w:tc>
          <w:tcPr>
            <w:tcW w:w="1481" w:type="pct"/>
          </w:tcPr>
          <w:p w14:paraId="3B262D10" w14:textId="77777777" w:rsidR="008D3D52" w:rsidRPr="0054226D" w:rsidRDefault="008D3D52" w:rsidP="00345D46">
            <w:pPr>
              <w:pStyle w:val="TAL"/>
              <w:keepNext w:val="0"/>
              <w:keepLines w:val="0"/>
              <w:widowControl w:val="0"/>
            </w:pPr>
          </w:p>
        </w:tc>
      </w:tr>
      <w:tr w:rsidR="008D3D52" w:rsidRPr="002571EA" w14:paraId="4620559A" w14:textId="77777777" w:rsidTr="00345D46">
        <w:tc>
          <w:tcPr>
            <w:tcW w:w="1259" w:type="pct"/>
          </w:tcPr>
          <w:p w14:paraId="658B4841" w14:textId="77777777" w:rsidR="008D3D52" w:rsidRPr="008D7987" w:rsidRDefault="008D3D52" w:rsidP="00345D46">
            <w:pPr>
              <w:pStyle w:val="TAL"/>
              <w:keepNext w:val="0"/>
              <w:keepLines w:val="0"/>
              <w:widowControl w:val="0"/>
              <w:rPr>
                <w:noProof/>
              </w:rPr>
            </w:pPr>
            <w:r w:rsidRPr="008B51DD">
              <w:t>Orientation Major Axis</w:t>
            </w:r>
          </w:p>
        </w:tc>
        <w:tc>
          <w:tcPr>
            <w:tcW w:w="556" w:type="pct"/>
          </w:tcPr>
          <w:p w14:paraId="2B5FD2C9" w14:textId="77777777" w:rsidR="008D3D52" w:rsidRDefault="008D3D52" w:rsidP="00345D46">
            <w:pPr>
              <w:pStyle w:val="TAL"/>
              <w:keepNext w:val="0"/>
              <w:keepLines w:val="0"/>
              <w:widowControl w:val="0"/>
              <w:rPr>
                <w:lang w:eastAsia="zh-CN"/>
              </w:rPr>
            </w:pPr>
            <w:r w:rsidRPr="008B51DD">
              <w:t>M</w:t>
            </w:r>
          </w:p>
        </w:tc>
        <w:tc>
          <w:tcPr>
            <w:tcW w:w="741" w:type="pct"/>
          </w:tcPr>
          <w:p w14:paraId="16263573" w14:textId="77777777" w:rsidR="008D3D52" w:rsidRPr="005E73B8" w:rsidRDefault="008D3D52" w:rsidP="00345D46">
            <w:pPr>
              <w:pStyle w:val="TAL"/>
              <w:keepNext w:val="0"/>
              <w:keepLines w:val="0"/>
              <w:widowControl w:val="0"/>
            </w:pPr>
          </w:p>
        </w:tc>
        <w:tc>
          <w:tcPr>
            <w:tcW w:w="963" w:type="pct"/>
          </w:tcPr>
          <w:p w14:paraId="52DD3ABE" w14:textId="77777777" w:rsidR="008D3D52" w:rsidRPr="006C13B5" w:rsidRDefault="008D3D52" w:rsidP="00345D46">
            <w:pPr>
              <w:pStyle w:val="TAL"/>
              <w:keepNext w:val="0"/>
              <w:keepLines w:val="0"/>
              <w:widowControl w:val="0"/>
            </w:pPr>
            <w:r w:rsidRPr="008B51DD">
              <w:t>INTEGER (0..179)</w:t>
            </w:r>
          </w:p>
        </w:tc>
        <w:tc>
          <w:tcPr>
            <w:tcW w:w="1481" w:type="pct"/>
          </w:tcPr>
          <w:p w14:paraId="0C236D2F" w14:textId="77777777" w:rsidR="008D3D52" w:rsidRPr="0054226D" w:rsidRDefault="008D3D52" w:rsidP="00345D46">
            <w:pPr>
              <w:pStyle w:val="TAL"/>
              <w:keepNext w:val="0"/>
              <w:keepLines w:val="0"/>
              <w:widowControl w:val="0"/>
            </w:pPr>
          </w:p>
        </w:tc>
      </w:tr>
      <w:tr w:rsidR="008D3D52" w:rsidRPr="002571EA" w14:paraId="2443A100" w14:textId="77777777" w:rsidTr="00345D46">
        <w:tc>
          <w:tcPr>
            <w:tcW w:w="1259" w:type="pct"/>
          </w:tcPr>
          <w:p w14:paraId="6180D141" w14:textId="77777777" w:rsidR="008D3D52" w:rsidRPr="008D7987" w:rsidRDefault="008D3D52" w:rsidP="00345D46">
            <w:pPr>
              <w:pStyle w:val="TAL"/>
              <w:keepNext w:val="0"/>
              <w:keepLines w:val="0"/>
              <w:widowControl w:val="0"/>
              <w:rPr>
                <w:noProof/>
              </w:rPr>
            </w:pPr>
            <w:r w:rsidRPr="008B51DD">
              <w:t>Horizontal Confidence</w:t>
            </w:r>
          </w:p>
        </w:tc>
        <w:tc>
          <w:tcPr>
            <w:tcW w:w="556" w:type="pct"/>
          </w:tcPr>
          <w:p w14:paraId="25E8A26D" w14:textId="77777777" w:rsidR="008D3D52" w:rsidRDefault="008D3D52" w:rsidP="00345D46">
            <w:pPr>
              <w:pStyle w:val="TAL"/>
              <w:keepNext w:val="0"/>
              <w:keepLines w:val="0"/>
              <w:widowControl w:val="0"/>
              <w:rPr>
                <w:lang w:eastAsia="zh-CN"/>
              </w:rPr>
            </w:pPr>
            <w:r w:rsidRPr="008B51DD">
              <w:t>M</w:t>
            </w:r>
          </w:p>
        </w:tc>
        <w:tc>
          <w:tcPr>
            <w:tcW w:w="741" w:type="pct"/>
          </w:tcPr>
          <w:p w14:paraId="68ABF414" w14:textId="77777777" w:rsidR="008D3D52" w:rsidRPr="005E73B8" w:rsidRDefault="008D3D52" w:rsidP="00345D46">
            <w:pPr>
              <w:pStyle w:val="TAL"/>
              <w:keepNext w:val="0"/>
              <w:keepLines w:val="0"/>
              <w:widowControl w:val="0"/>
            </w:pPr>
          </w:p>
        </w:tc>
        <w:tc>
          <w:tcPr>
            <w:tcW w:w="963" w:type="pct"/>
          </w:tcPr>
          <w:p w14:paraId="27BFA438" w14:textId="77777777" w:rsidR="008D3D52" w:rsidRPr="004B7966" w:rsidRDefault="008D3D52" w:rsidP="00345D46">
            <w:pPr>
              <w:pStyle w:val="TAL"/>
              <w:keepNext w:val="0"/>
              <w:keepLines w:val="0"/>
              <w:widowControl w:val="0"/>
              <w:rPr>
                <w:lang w:val="fr-FR"/>
              </w:rPr>
            </w:pPr>
            <w:r w:rsidRPr="008B51DD">
              <w:t>INTEGER (0..100)</w:t>
            </w:r>
          </w:p>
        </w:tc>
        <w:tc>
          <w:tcPr>
            <w:tcW w:w="1481" w:type="pct"/>
          </w:tcPr>
          <w:p w14:paraId="7E0BC2F8" w14:textId="77777777" w:rsidR="008D3D52" w:rsidRPr="0054226D" w:rsidRDefault="008D3D52" w:rsidP="00345D46">
            <w:pPr>
              <w:pStyle w:val="TAL"/>
              <w:keepNext w:val="0"/>
              <w:keepLines w:val="0"/>
              <w:widowControl w:val="0"/>
            </w:pPr>
          </w:p>
        </w:tc>
      </w:tr>
      <w:tr w:rsidR="008D3D52" w:rsidRPr="002571EA" w14:paraId="383D0FC7" w14:textId="77777777" w:rsidTr="00345D46">
        <w:tc>
          <w:tcPr>
            <w:tcW w:w="1259" w:type="pct"/>
          </w:tcPr>
          <w:p w14:paraId="51844F0C" w14:textId="77777777" w:rsidR="008D3D52" w:rsidRPr="008D7987" w:rsidRDefault="008D3D52" w:rsidP="00345D46">
            <w:pPr>
              <w:pStyle w:val="TAL"/>
              <w:keepNext w:val="0"/>
              <w:keepLines w:val="0"/>
              <w:widowControl w:val="0"/>
              <w:rPr>
                <w:noProof/>
              </w:rPr>
            </w:pPr>
            <w:r w:rsidRPr="008B51DD">
              <w:t>Uncertainty Altitude</w:t>
            </w:r>
          </w:p>
        </w:tc>
        <w:tc>
          <w:tcPr>
            <w:tcW w:w="556" w:type="pct"/>
          </w:tcPr>
          <w:p w14:paraId="5BD9553A" w14:textId="77777777" w:rsidR="008D3D52" w:rsidRDefault="008D3D52" w:rsidP="00345D46">
            <w:pPr>
              <w:pStyle w:val="TAL"/>
              <w:keepNext w:val="0"/>
              <w:keepLines w:val="0"/>
              <w:widowControl w:val="0"/>
              <w:rPr>
                <w:lang w:eastAsia="zh-CN"/>
              </w:rPr>
            </w:pPr>
            <w:r w:rsidRPr="008B51DD">
              <w:t>M</w:t>
            </w:r>
          </w:p>
        </w:tc>
        <w:tc>
          <w:tcPr>
            <w:tcW w:w="741" w:type="pct"/>
          </w:tcPr>
          <w:p w14:paraId="3BA7720E" w14:textId="77777777" w:rsidR="008D3D52" w:rsidRPr="005E73B8" w:rsidRDefault="008D3D52" w:rsidP="00345D46">
            <w:pPr>
              <w:pStyle w:val="TAL"/>
              <w:keepNext w:val="0"/>
              <w:keepLines w:val="0"/>
              <w:widowControl w:val="0"/>
            </w:pPr>
          </w:p>
        </w:tc>
        <w:tc>
          <w:tcPr>
            <w:tcW w:w="963" w:type="pct"/>
          </w:tcPr>
          <w:p w14:paraId="21CF50B7" w14:textId="77777777" w:rsidR="008D3D52" w:rsidRPr="004B7966" w:rsidRDefault="008D3D52" w:rsidP="00345D46">
            <w:pPr>
              <w:pStyle w:val="TAL"/>
              <w:keepNext w:val="0"/>
              <w:keepLines w:val="0"/>
              <w:widowControl w:val="0"/>
              <w:rPr>
                <w:lang w:val="fr-FR"/>
              </w:rPr>
            </w:pPr>
            <w:r w:rsidRPr="008B51DD">
              <w:t>INTEGER (0..255)</w:t>
            </w:r>
          </w:p>
        </w:tc>
        <w:tc>
          <w:tcPr>
            <w:tcW w:w="1481" w:type="pct"/>
          </w:tcPr>
          <w:p w14:paraId="295836DA" w14:textId="77777777" w:rsidR="008D3D52" w:rsidRPr="0054226D" w:rsidRDefault="008D3D52" w:rsidP="00345D46">
            <w:pPr>
              <w:pStyle w:val="TAL"/>
              <w:keepNext w:val="0"/>
              <w:keepLines w:val="0"/>
              <w:widowControl w:val="0"/>
            </w:pPr>
          </w:p>
        </w:tc>
      </w:tr>
      <w:tr w:rsidR="008D3D52" w:rsidRPr="002571EA" w14:paraId="261ADC6E" w14:textId="77777777" w:rsidTr="00345D46">
        <w:tc>
          <w:tcPr>
            <w:tcW w:w="1259" w:type="pct"/>
          </w:tcPr>
          <w:p w14:paraId="1993232E" w14:textId="77777777" w:rsidR="008D3D52" w:rsidRPr="008D7987" w:rsidRDefault="008D3D52" w:rsidP="00345D46">
            <w:pPr>
              <w:pStyle w:val="TAL"/>
              <w:keepNext w:val="0"/>
              <w:keepLines w:val="0"/>
              <w:widowControl w:val="0"/>
              <w:rPr>
                <w:noProof/>
              </w:rPr>
            </w:pPr>
            <w:r w:rsidRPr="008B51DD">
              <w:t>Vertical Confidence</w:t>
            </w:r>
          </w:p>
        </w:tc>
        <w:tc>
          <w:tcPr>
            <w:tcW w:w="556" w:type="pct"/>
          </w:tcPr>
          <w:p w14:paraId="3CB9660A" w14:textId="77777777" w:rsidR="008D3D52" w:rsidRDefault="008D3D52" w:rsidP="00345D46">
            <w:pPr>
              <w:pStyle w:val="TAL"/>
              <w:keepNext w:val="0"/>
              <w:keepLines w:val="0"/>
              <w:widowControl w:val="0"/>
              <w:rPr>
                <w:lang w:eastAsia="zh-CN"/>
              </w:rPr>
            </w:pPr>
            <w:r w:rsidRPr="008B51DD">
              <w:t>M</w:t>
            </w:r>
          </w:p>
        </w:tc>
        <w:tc>
          <w:tcPr>
            <w:tcW w:w="741" w:type="pct"/>
          </w:tcPr>
          <w:p w14:paraId="2F8C6EAB" w14:textId="77777777" w:rsidR="008D3D52" w:rsidRPr="005E73B8" w:rsidRDefault="008D3D52" w:rsidP="00345D46">
            <w:pPr>
              <w:pStyle w:val="TAL"/>
              <w:keepNext w:val="0"/>
              <w:keepLines w:val="0"/>
              <w:widowControl w:val="0"/>
            </w:pPr>
          </w:p>
        </w:tc>
        <w:tc>
          <w:tcPr>
            <w:tcW w:w="963" w:type="pct"/>
          </w:tcPr>
          <w:p w14:paraId="397E5237" w14:textId="77777777" w:rsidR="008D3D52" w:rsidRPr="004B7966" w:rsidRDefault="008D3D52" w:rsidP="00345D46">
            <w:pPr>
              <w:pStyle w:val="TAL"/>
              <w:keepNext w:val="0"/>
              <w:keepLines w:val="0"/>
              <w:widowControl w:val="0"/>
              <w:rPr>
                <w:lang w:val="fr-FR"/>
              </w:rPr>
            </w:pPr>
            <w:r w:rsidRPr="008B51DD">
              <w:t>INTEGER (0..100)</w:t>
            </w:r>
          </w:p>
        </w:tc>
        <w:tc>
          <w:tcPr>
            <w:tcW w:w="1481" w:type="pct"/>
          </w:tcPr>
          <w:p w14:paraId="3E24D562" w14:textId="77777777" w:rsidR="008D3D52" w:rsidRPr="0054226D" w:rsidRDefault="008D3D52" w:rsidP="00345D46">
            <w:pPr>
              <w:pStyle w:val="TAL"/>
              <w:keepNext w:val="0"/>
              <w:keepLines w:val="0"/>
              <w:widowControl w:val="0"/>
            </w:pPr>
          </w:p>
        </w:tc>
      </w:tr>
    </w:tbl>
    <w:p w14:paraId="6F873AE7" w14:textId="77777777" w:rsidR="008D3D52" w:rsidRDefault="008D3D52" w:rsidP="008D3D52">
      <w:pPr>
        <w:widowControl w:val="0"/>
      </w:pPr>
    </w:p>
    <w:p w14:paraId="31EBB30B" w14:textId="77777777" w:rsidR="008D3D52" w:rsidRPr="00341EEC" w:rsidRDefault="008D3D52" w:rsidP="008D3D52">
      <w:pPr>
        <w:pStyle w:val="Heading4"/>
        <w:keepNext w:val="0"/>
        <w:keepLines w:val="0"/>
        <w:widowControl w:val="0"/>
      </w:pPr>
      <w:bookmarkStart w:id="12573" w:name="_CR9_3_1_191"/>
      <w:bookmarkStart w:id="12574" w:name="_Toc51763879"/>
      <w:bookmarkStart w:id="12575" w:name="_Toc64449049"/>
      <w:bookmarkStart w:id="12576" w:name="_Toc66289708"/>
      <w:bookmarkStart w:id="12577" w:name="_Toc74154821"/>
      <w:bookmarkStart w:id="12578" w:name="_Toc81383565"/>
      <w:bookmarkStart w:id="12579" w:name="_Toc88658198"/>
      <w:bookmarkStart w:id="12580" w:name="_Toc97911110"/>
      <w:bookmarkStart w:id="12581" w:name="_Toc99038870"/>
      <w:bookmarkStart w:id="12582" w:name="_Toc99731133"/>
      <w:bookmarkStart w:id="12583" w:name="_Toc105511264"/>
      <w:bookmarkStart w:id="12584" w:name="_Toc105927796"/>
      <w:bookmarkStart w:id="12585" w:name="_Toc106110336"/>
      <w:bookmarkStart w:id="12586" w:name="_Toc113835773"/>
      <w:bookmarkStart w:id="12587" w:name="_Toc120124621"/>
      <w:bookmarkStart w:id="12588" w:name="_Toc162617793"/>
      <w:bookmarkEnd w:id="12573"/>
      <w:r w:rsidRPr="00341EEC">
        <w:t>9.</w:t>
      </w:r>
      <w:r>
        <w:t>3</w:t>
      </w:r>
      <w:r w:rsidRPr="00341EEC">
        <w:t>.</w:t>
      </w:r>
      <w:r>
        <w:t>1.191</w:t>
      </w:r>
      <w:r w:rsidRPr="00341EEC">
        <w:tab/>
        <w:t>Positioning Broadcast Cells</w:t>
      </w:r>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3A40820A" w14:textId="61C06C7D" w:rsidR="008D3D52" w:rsidRPr="00341EEC" w:rsidRDefault="008D3D52" w:rsidP="008D3D52">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41EEC" w14:paraId="19AC0943" w14:textId="77777777" w:rsidTr="00345D46">
        <w:tc>
          <w:tcPr>
            <w:tcW w:w="1259" w:type="pct"/>
          </w:tcPr>
          <w:p w14:paraId="57C999B1" w14:textId="77777777" w:rsidR="008D3D52" w:rsidRPr="00341EEC" w:rsidRDefault="008D3D52" w:rsidP="00345D46">
            <w:pPr>
              <w:pStyle w:val="TAH"/>
              <w:keepNext w:val="0"/>
              <w:keepLines w:val="0"/>
              <w:widowControl w:val="0"/>
              <w:rPr>
                <w:lang w:eastAsia="ja-JP"/>
              </w:rPr>
            </w:pPr>
            <w:r w:rsidRPr="00341EEC">
              <w:rPr>
                <w:lang w:eastAsia="ja-JP"/>
              </w:rPr>
              <w:t>IE/Group Name</w:t>
            </w:r>
          </w:p>
        </w:tc>
        <w:tc>
          <w:tcPr>
            <w:tcW w:w="556" w:type="pct"/>
          </w:tcPr>
          <w:p w14:paraId="6C19EFE4" w14:textId="77777777" w:rsidR="008D3D52" w:rsidRPr="00341EEC" w:rsidRDefault="008D3D52" w:rsidP="00345D46">
            <w:pPr>
              <w:pStyle w:val="TAH"/>
              <w:keepNext w:val="0"/>
              <w:keepLines w:val="0"/>
              <w:widowControl w:val="0"/>
              <w:rPr>
                <w:lang w:eastAsia="ja-JP"/>
              </w:rPr>
            </w:pPr>
            <w:r w:rsidRPr="00341EEC">
              <w:rPr>
                <w:lang w:eastAsia="ja-JP"/>
              </w:rPr>
              <w:t>Presence</w:t>
            </w:r>
          </w:p>
        </w:tc>
        <w:tc>
          <w:tcPr>
            <w:tcW w:w="741" w:type="pct"/>
          </w:tcPr>
          <w:p w14:paraId="3A1500CE" w14:textId="77777777" w:rsidR="008D3D52" w:rsidRPr="00341EEC" w:rsidRDefault="008D3D52" w:rsidP="00345D46">
            <w:pPr>
              <w:pStyle w:val="TAH"/>
              <w:keepNext w:val="0"/>
              <w:keepLines w:val="0"/>
              <w:widowControl w:val="0"/>
              <w:rPr>
                <w:lang w:eastAsia="ja-JP"/>
              </w:rPr>
            </w:pPr>
            <w:r w:rsidRPr="00341EEC">
              <w:rPr>
                <w:lang w:eastAsia="ja-JP"/>
              </w:rPr>
              <w:t>Range</w:t>
            </w:r>
          </w:p>
        </w:tc>
        <w:tc>
          <w:tcPr>
            <w:tcW w:w="963" w:type="pct"/>
          </w:tcPr>
          <w:p w14:paraId="52CCA5CB" w14:textId="77777777" w:rsidR="008D3D52" w:rsidRPr="00341EEC" w:rsidRDefault="008D3D52" w:rsidP="00345D46">
            <w:pPr>
              <w:pStyle w:val="TAH"/>
              <w:keepNext w:val="0"/>
              <w:keepLines w:val="0"/>
              <w:widowControl w:val="0"/>
              <w:rPr>
                <w:lang w:eastAsia="ja-JP"/>
              </w:rPr>
            </w:pPr>
            <w:r w:rsidRPr="00341EEC">
              <w:rPr>
                <w:lang w:eastAsia="ja-JP"/>
              </w:rPr>
              <w:t>IE type and reference</w:t>
            </w:r>
          </w:p>
        </w:tc>
        <w:tc>
          <w:tcPr>
            <w:tcW w:w="1481" w:type="pct"/>
          </w:tcPr>
          <w:p w14:paraId="1001371D" w14:textId="77777777" w:rsidR="008D3D52" w:rsidRPr="00341EEC" w:rsidRDefault="008D3D52" w:rsidP="00345D46">
            <w:pPr>
              <w:pStyle w:val="TAH"/>
              <w:keepNext w:val="0"/>
              <w:keepLines w:val="0"/>
              <w:widowControl w:val="0"/>
              <w:rPr>
                <w:lang w:eastAsia="ja-JP"/>
              </w:rPr>
            </w:pPr>
            <w:r w:rsidRPr="00341EEC">
              <w:rPr>
                <w:lang w:eastAsia="ja-JP"/>
              </w:rPr>
              <w:t>Semantics description</w:t>
            </w:r>
          </w:p>
        </w:tc>
      </w:tr>
      <w:tr w:rsidR="008D3D52" w:rsidRPr="00341EEC" w14:paraId="6B9BFC5F" w14:textId="77777777" w:rsidTr="00345D46">
        <w:tc>
          <w:tcPr>
            <w:tcW w:w="1259" w:type="pct"/>
          </w:tcPr>
          <w:p w14:paraId="77EC0BE1" w14:textId="77777777" w:rsidR="008D3D52" w:rsidRPr="008C20F9" w:rsidRDefault="008D3D52" w:rsidP="00345D46">
            <w:pPr>
              <w:pStyle w:val="TAL"/>
              <w:keepNext w:val="0"/>
              <w:keepLines w:val="0"/>
              <w:widowControl w:val="0"/>
              <w:rPr>
                <w:b/>
                <w:bCs/>
              </w:rPr>
            </w:pPr>
            <w:r w:rsidRPr="008C20F9">
              <w:rPr>
                <w:b/>
                <w:bCs/>
              </w:rPr>
              <w:t>Positioning Broadcast Cells</w:t>
            </w:r>
          </w:p>
        </w:tc>
        <w:tc>
          <w:tcPr>
            <w:tcW w:w="556" w:type="pct"/>
          </w:tcPr>
          <w:p w14:paraId="3590ADF3" w14:textId="77777777" w:rsidR="008D3D52" w:rsidRPr="00341EEC" w:rsidRDefault="008D3D52" w:rsidP="00345D46">
            <w:pPr>
              <w:pStyle w:val="TAL"/>
              <w:keepNext w:val="0"/>
              <w:keepLines w:val="0"/>
              <w:widowControl w:val="0"/>
              <w:rPr>
                <w:rFonts w:cs="Arial"/>
                <w:lang w:eastAsia="ja-JP"/>
              </w:rPr>
            </w:pPr>
          </w:p>
        </w:tc>
        <w:tc>
          <w:tcPr>
            <w:tcW w:w="741" w:type="pct"/>
          </w:tcPr>
          <w:p w14:paraId="0A6E1CD2" w14:textId="77777777" w:rsidR="008D3D52" w:rsidRPr="00341EEC" w:rsidRDefault="008D3D52" w:rsidP="00345D46">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3D545A17" w14:textId="77777777" w:rsidR="008D3D52" w:rsidRPr="00341EEC" w:rsidRDefault="008D3D52" w:rsidP="00345D46">
            <w:pPr>
              <w:pStyle w:val="TAL"/>
              <w:keepNext w:val="0"/>
              <w:keepLines w:val="0"/>
              <w:widowControl w:val="0"/>
              <w:rPr>
                <w:lang w:val="x-none" w:eastAsia="ja-JP"/>
              </w:rPr>
            </w:pPr>
          </w:p>
        </w:tc>
        <w:tc>
          <w:tcPr>
            <w:tcW w:w="1481" w:type="pct"/>
          </w:tcPr>
          <w:p w14:paraId="6810E7DD" w14:textId="77777777" w:rsidR="008D3D52" w:rsidRPr="00341EEC" w:rsidRDefault="008D3D52" w:rsidP="00345D46">
            <w:pPr>
              <w:pStyle w:val="TAL"/>
              <w:keepNext w:val="0"/>
              <w:keepLines w:val="0"/>
              <w:widowControl w:val="0"/>
              <w:rPr>
                <w:lang w:val="x-none" w:eastAsia="ja-JP"/>
              </w:rPr>
            </w:pPr>
          </w:p>
        </w:tc>
      </w:tr>
      <w:tr w:rsidR="008D3D52" w:rsidRPr="00341EEC" w14:paraId="632801CA" w14:textId="77777777" w:rsidTr="00345D46">
        <w:tc>
          <w:tcPr>
            <w:tcW w:w="1259" w:type="pct"/>
          </w:tcPr>
          <w:p w14:paraId="5A2DC8B6" w14:textId="77777777" w:rsidR="008D3D52" w:rsidRPr="00341EEC" w:rsidRDefault="008D3D52" w:rsidP="00345D46">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2979E63B" w14:textId="77777777" w:rsidR="008D3D52" w:rsidRPr="00341EEC" w:rsidRDefault="008D3D52" w:rsidP="00345D46">
            <w:pPr>
              <w:pStyle w:val="TAL"/>
              <w:keepNext w:val="0"/>
              <w:keepLines w:val="0"/>
              <w:widowControl w:val="0"/>
              <w:rPr>
                <w:rFonts w:cs="Arial"/>
                <w:lang w:eastAsia="ja-JP"/>
              </w:rPr>
            </w:pPr>
            <w:r w:rsidRPr="00341EEC">
              <w:rPr>
                <w:rFonts w:cs="Arial"/>
                <w:lang w:eastAsia="ja-JP"/>
              </w:rPr>
              <w:t>M</w:t>
            </w:r>
          </w:p>
        </w:tc>
        <w:tc>
          <w:tcPr>
            <w:tcW w:w="741" w:type="pct"/>
          </w:tcPr>
          <w:p w14:paraId="44821F6E" w14:textId="77777777" w:rsidR="008D3D52" w:rsidRPr="00341EEC" w:rsidRDefault="008D3D52" w:rsidP="00345D46">
            <w:pPr>
              <w:pStyle w:val="TAL"/>
              <w:keepNext w:val="0"/>
              <w:keepLines w:val="0"/>
              <w:widowControl w:val="0"/>
              <w:rPr>
                <w:i/>
                <w:lang w:val="x-none" w:eastAsia="ja-JP"/>
              </w:rPr>
            </w:pPr>
          </w:p>
        </w:tc>
        <w:tc>
          <w:tcPr>
            <w:tcW w:w="963" w:type="pct"/>
          </w:tcPr>
          <w:p w14:paraId="4EFC8910" w14:textId="77777777" w:rsidR="008D3D52" w:rsidRPr="00341EEC" w:rsidRDefault="008D3D52" w:rsidP="00345D46">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49231D4D" w14:textId="77777777" w:rsidR="008D3D52" w:rsidRPr="00341EEC" w:rsidRDefault="008D3D52" w:rsidP="00345D46">
            <w:pPr>
              <w:pStyle w:val="TAL"/>
              <w:keepNext w:val="0"/>
              <w:keepLines w:val="0"/>
              <w:widowControl w:val="0"/>
              <w:rPr>
                <w:lang w:val="x-none" w:eastAsia="ja-JP"/>
              </w:rPr>
            </w:pPr>
          </w:p>
        </w:tc>
      </w:tr>
    </w:tbl>
    <w:p w14:paraId="10D99507" w14:textId="77777777" w:rsidR="008D3D52" w:rsidRPr="00341EEC" w:rsidRDefault="008D3D52" w:rsidP="008D3D52">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341EEC" w14:paraId="661FE3D4" w14:textId="77777777" w:rsidTr="00345D46">
        <w:tc>
          <w:tcPr>
            <w:tcW w:w="3686" w:type="dxa"/>
          </w:tcPr>
          <w:p w14:paraId="0636DD93" w14:textId="77777777" w:rsidR="008D3D52" w:rsidRPr="00341EEC" w:rsidRDefault="008D3D52" w:rsidP="00345D46">
            <w:pPr>
              <w:pStyle w:val="TAH"/>
              <w:keepNext w:val="0"/>
              <w:keepLines w:val="0"/>
              <w:widowControl w:val="0"/>
              <w:rPr>
                <w:noProof/>
              </w:rPr>
            </w:pPr>
            <w:r w:rsidRPr="00341EEC">
              <w:rPr>
                <w:noProof/>
              </w:rPr>
              <w:t>Range bound</w:t>
            </w:r>
          </w:p>
        </w:tc>
        <w:tc>
          <w:tcPr>
            <w:tcW w:w="5670" w:type="dxa"/>
          </w:tcPr>
          <w:p w14:paraId="01DF1471" w14:textId="77777777" w:rsidR="008D3D52" w:rsidRPr="00341EEC" w:rsidRDefault="008D3D52" w:rsidP="00345D46">
            <w:pPr>
              <w:pStyle w:val="TAH"/>
              <w:keepNext w:val="0"/>
              <w:keepLines w:val="0"/>
              <w:widowControl w:val="0"/>
              <w:rPr>
                <w:noProof/>
              </w:rPr>
            </w:pPr>
            <w:r w:rsidRPr="00341EEC">
              <w:rPr>
                <w:noProof/>
              </w:rPr>
              <w:t>Explanation</w:t>
            </w:r>
          </w:p>
        </w:tc>
      </w:tr>
      <w:tr w:rsidR="008D3D52" w:rsidRPr="005A31B6" w14:paraId="22E2653C" w14:textId="77777777" w:rsidTr="00345D46">
        <w:tc>
          <w:tcPr>
            <w:tcW w:w="3686" w:type="dxa"/>
          </w:tcPr>
          <w:p w14:paraId="70741F5F" w14:textId="77777777" w:rsidR="008D3D52" w:rsidRPr="005A31B6" w:rsidRDefault="008D3D52" w:rsidP="00345D46">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1E46ACF" w14:textId="77777777" w:rsidR="008D3D52" w:rsidRPr="005A31B6" w:rsidRDefault="008D3D52" w:rsidP="00345D46">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62528710" w14:textId="77777777" w:rsidR="008D3D52" w:rsidRPr="008C20F9" w:rsidRDefault="008D3D52" w:rsidP="008D3D52">
      <w:pPr>
        <w:widowControl w:val="0"/>
        <w:rPr>
          <w:bCs/>
          <w:lang w:val="en-US"/>
        </w:rPr>
      </w:pPr>
    </w:p>
    <w:p w14:paraId="1314499B" w14:textId="7BE9A5E2" w:rsidR="008D3D52" w:rsidRPr="00A6530D" w:rsidRDefault="008D3D52" w:rsidP="008D3D52">
      <w:pPr>
        <w:pStyle w:val="Heading4"/>
        <w:keepNext w:val="0"/>
        <w:keepLines w:val="0"/>
        <w:widowControl w:val="0"/>
      </w:pPr>
      <w:bookmarkStart w:id="12589" w:name="_CR9_3_1_192"/>
      <w:bookmarkStart w:id="12590" w:name="_Toc51763880"/>
      <w:bookmarkStart w:id="12591" w:name="_Toc64449050"/>
      <w:bookmarkStart w:id="12592" w:name="_Toc66289709"/>
      <w:bookmarkStart w:id="12593" w:name="_Toc74154822"/>
      <w:bookmarkStart w:id="12594" w:name="_Toc81383566"/>
      <w:bookmarkStart w:id="12595" w:name="_Toc88658199"/>
      <w:bookmarkStart w:id="12596" w:name="_Toc97911111"/>
      <w:bookmarkStart w:id="12597" w:name="_Toc99038871"/>
      <w:bookmarkStart w:id="12598" w:name="_Toc99731134"/>
      <w:bookmarkStart w:id="12599" w:name="_Toc105511265"/>
      <w:bookmarkStart w:id="12600" w:name="_Toc105927797"/>
      <w:bookmarkStart w:id="12601" w:name="_Toc106110337"/>
      <w:bookmarkStart w:id="12602" w:name="_Toc113835774"/>
      <w:bookmarkStart w:id="12603" w:name="_Toc120124622"/>
      <w:bookmarkStart w:id="12604" w:name="_Toc162617794"/>
      <w:bookmarkEnd w:id="12589"/>
      <w:r w:rsidRPr="00853850">
        <w:t>9.3.1.</w:t>
      </w:r>
      <w:r>
        <w:t>192</w:t>
      </w:r>
      <w:r w:rsidRPr="00853850">
        <w:tab/>
        <w:t>SRS Configuration</w:t>
      </w:r>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0C587C27" w14:textId="77777777" w:rsidR="008D3D52" w:rsidRDefault="008D3D52" w:rsidP="008D3D52">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2571EA" w14:paraId="2548612F" w14:textId="77777777" w:rsidTr="00345D46">
        <w:trPr>
          <w:tblHeader/>
        </w:trPr>
        <w:tc>
          <w:tcPr>
            <w:tcW w:w="2448" w:type="dxa"/>
          </w:tcPr>
          <w:p w14:paraId="399FAA87" w14:textId="77777777" w:rsidR="008D3D52" w:rsidRPr="002571EA" w:rsidRDefault="008D3D52" w:rsidP="00345D46">
            <w:pPr>
              <w:pStyle w:val="TAH"/>
              <w:keepNext w:val="0"/>
              <w:keepLines w:val="0"/>
              <w:widowControl w:val="0"/>
            </w:pPr>
            <w:r w:rsidRPr="002571EA">
              <w:t>IE/Group Name</w:t>
            </w:r>
          </w:p>
        </w:tc>
        <w:tc>
          <w:tcPr>
            <w:tcW w:w="1080" w:type="dxa"/>
          </w:tcPr>
          <w:p w14:paraId="3D5DC606" w14:textId="77777777" w:rsidR="008D3D52" w:rsidRPr="002571EA" w:rsidRDefault="008D3D52" w:rsidP="00345D46">
            <w:pPr>
              <w:pStyle w:val="TAH"/>
              <w:keepNext w:val="0"/>
              <w:keepLines w:val="0"/>
              <w:widowControl w:val="0"/>
            </w:pPr>
            <w:r w:rsidRPr="002571EA">
              <w:t>Presence</w:t>
            </w:r>
          </w:p>
        </w:tc>
        <w:tc>
          <w:tcPr>
            <w:tcW w:w="1440" w:type="dxa"/>
          </w:tcPr>
          <w:p w14:paraId="5182AADF" w14:textId="77777777" w:rsidR="008D3D52" w:rsidRPr="002571EA" w:rsidRDefault="008D3D52" w:rsidP="00345D46">
            <w:pPr>
              <w:pStyle w:val="TAH"/>
              <w:keepNext w:val="0"/>
              <w:keepLines w:val="0"/>
              <w:widowControl w:val="0"/>
            </w:pPr>
            <w:r w:rsidRPr="002571EA">
              <w:t>Range</w:t>
            </w:r>
          </w:p>
        </w:tc>
        <w:tc>
          <w:tcPr>
            <w:tcW w:w="1872" w:type="dxa"/>
          </w:tcPr>
          <w:p w14:paraId="1CE20CEC" w14:textId="77777777" w:rsidR="008D3D52" w:rsidRPr="002571EA" w:rsidRDefault="008D3D52" w:rsidP="00345D46">
            <w:pPr>
              <w:pStyle w:val="TAH"/>
              <w:keepNext w:val="0"/>
              <w:keepLines w:val="0"/>
              <w:widowControl w:val="0"/>
            </w:pPr>
            <w:r w:rsidRPr="002571EA">
              <w:t>IE Type and Reference</w:t>
            </w:r>
          </w:p>
        </w:tc>
        <w:tc>
          <w:tcPr>
            <w:tcW w:w="2880" w:type="dxa"/>
          </w:tcPr>
          <w:p w14:paraId="27168065" w14:textId="77777777" w:rsidR="008D3D52" w:rsidRPr="002571EA" w:rsidRDefault="008D3D52" w:rsidP="00345D46">
            <w:pPr>
              <w:pStyle w:val="TAH"/>
              <w:keepNext w:val="0"/>
              <w:keepLines w:val="0"/>
              <w:widowControl w:val="0"/>
            </w:pPr>
            <w:r w:rsidRPr="002571EA">
              <w:t>Semantics Description</w:t>
            </w:r>
          </w:p>
        </w:tc>
      </w:tr>
      <w:tr w:rsidR="008D3D52" w:rsidRPr="00BB239F" w14:paraId="396E3A0B" w14:textId="77777777" w:rsidTr="00345D46">
        <w:tc>
          <w:tcPr>
            <w:tcW w:w="2448" w:type="dxa"/>
          </w:tcPr>
          <w:p w14:paraId="64C50E48" w14:textId="77777777" w:rsidR="008D3D52" w:rsidRPr="008C20F9" w:rsidRDefault="008D3D52" w:rsidP="00345D46">
            <w:pPr>
              <w:pStyle w:val="TAL"/>
              <w:keepNext w:val="0"/>
              <w:keepLines w:val="0"/>
              <w:widowControl w:val="0"/>
              <w:rPr>
                <w:b/>
                <w:bCs/>
                <w:noProof/>
              </w:rPr>
            </w:pPr>
            <w:r w:rsidRPr="008C20F9">
              <w:rPr>
                <w:b/>
                <w:bCs/>
                <w:lang w:eastAsia="zh-CN"/>
              </w:rPr>
              <w:t>SRS Carrier List</w:t>
            </w:r>
          </w:p>
        </w:tc>
        <w:tc>
          <w:tcPr>
            <w:tcW w:w="1080" w:type="dxa"/>
          </w:tcPr>
          <w:p w14:paraId="76C1C18F" w14:textId="77777777" w:rsidR="008D3D52" w:rsidRPr="00BB239F" w:rsidRDefault="008D3D52" w:rsidP="00345D46">
            <w:pPr>
              <w:pStyle w:val="TAL"/>
              <w:keepNext w:val="0"/>
              <w:keepLines w:val="0"/>
              <w:widowControl w:val="0"/>
            </w:pPr>
          </w:p>
        </w:tc>
        <w:tc>
          <w:tcPr>
            <w:tcW w:w="1440" w:type="dxa"/>
          </w:tcPr>
          <w:p w14:paraId="022B9040" w14:textId="77777777" w:rsidR="008D3D52" w:rsidRPr="00BB239F" w:rsidRDefault="008D3D52" w:rsidP="00345D46">
            <w:pPr>
              <w:pStyle w:val="TAL"/>
              <w:keepNext w:val="0"/>
              <w:keepLines w:val="0"/>
              <w:widowControl w:val="0"/>
            </w:pPr>
            <w:r w:rsidRPr="00504F3B">
              <w:rPr>
                <w:i/>
                <w:lang w:eastAsia="zh-CN"/>
              </w:rPr>
              <w:t>1..&lt;maxnoSRS-Carriers&gt;</w:t>
            </w:r>
          </w:p>
        </w:tc>
        <w:tc>
          <w:tcPr>
            <w:tcW w:w="1872" w:type="dxa"/>
          </w:tcPr>
          <w:p w14:paraId="5C49A01F" w14:textId="77777777" w:rsidR="008D3D52" w:rsidRPr="00BB239F" w:rsidRDefault="008D3D52" w:rsidP="00345D46">
            <w:pPr>
              <w:pStyle w:val="TAL"/>
              <w:keepNext w:val="0"/>
              <w:keepLines w:val="0"/>
              <w:widowControl w:val="0"/>
            </w:pPr>
          </w:p>
        </w:tc>
        <w:tc>
          <w:tcPr>
            <w:tcW w:w="2880" w:type="dxa"/>
          </w:tcPr>
          <w:p w14:paraId="0F9099F0" w14:textId="77777777" w:rsidR="008D3D52" w:rsidRPr="00460FB4" w:rsidRDefault="008D3D52" w:rsidP="00345D46">
            <w:pPr>
              <w:pStyle w:val="TAL"/>
              <w:keepNext w:val="0"/>
              <w:keepLines w:val="0"/>
              <w:widowControl w:val="0"/>
            </w:pPr>
          </w:p>
        </w:tc>
      </w:tr>
      <w:tr w:rsidR="008D3D52" w:rsidRPr="00BB239F" w14:paraId="578F1443" w14:textId="77777777" w:rsidTr="00345D46">
        <w:tc>
          <w:tcPr>
            <w:tcW w:w="2448" w:type="dxa"/>
          </w:tcPr>
          <w:p w14:paraId="54B59821" w14:textId="77777777" w:rsidR="008D3D52" w:rsidRPr="00BB239F" w:rsidRDefault="008D3D52" w:rsidP="00345D46">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559A058D"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10D3CAB7" w14:textId="77777777" w:rsidR="008D3D52" w:rsidRPr="00BB239F" w:rsidRDefault="008D3D52" w:rsidP="00345D46">
            <w:pPr>
              <w:pStyle w:val="TAL"/>
              <w:keepNext w:val="0"/>
              <w:keepLines w:val="0"/>
              <w:widowControl w:val="0"/>
            </w:pPr>
          </w:p>
        </w:tc>
        <w:tc>
          <w:tcPr>
            <w:tcW w:w="1872" w:type="dxa"/>
          </w:tcPr>
          <w:p w14:paraId="281495D0" w14:textId="77777777" w:rsidR="008D3D52" w:rsidRPr="00BB239F" w:rsidRDefault="008D3D52" w:rsidP="00345D46">
            <w:pPr>
              <w:pStyle w:val="TAL"/>
              <w:keepNext w:val="0"/>
              <w:keepLines w:val="0"/>
              <w:widowControl w:val="0"/>
            </w:pPr>
            <w:r w:rsidRPr="00504F3B">
              <w:rPr>
                <w:noProof/>
              </w:rPr>
              <w:t>INTEGER (0..3279165)</w:t>
            </w:r>
          </w:p>
        </w:tc>
        <w:tc>
          <w:tcPr>
            <w:tcW w:w="2880" w:type="dxa"/>
          </w:tcPr>
          <w:p w14:paraId="38C42368" w14:textId="77777777" w:rsidR="008D3D52" w:rsidRPr="00460FB4" w:rsidRDefault="008D3D52" w:rsidP="00345D46">
            <w:pPr>
              <w:pStyle w:val="TAL"/>
              <w:keepNext w:val="0"/>
              <w:keepLines w:val="0"/>
              <w:widowControl w:val="0"/>
            </w:pPr>
            <w:r w:rsidRPr="00340015">
              <w:t>NR ARFCN</w:t>
            </w:r>
          </w:p>
        </w:tc>
      </w:tr>
      <w:tr w:rsidR="008D3D52" w:rsidRPr="00BB239F" w14:paraId="01EE2EF0" w14:textId="77777777" w:rsidTr="00345D46">
        <w:tc>
          <w:tcPr>
            <w:tcW w:w="2448" w:type="dxa"/>
          </w:tcPr>
          <w:p w14:paraId="2709331F" w14:textId="77777777" w:rsidR="008D3D52" w:rsidRPr="000843C3" w:rsidRDefault="008D3D52" w:rsidP="00345D46">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6FAEB81" w14:textId="77777777" w:rsidR="008D3D52" w:rsidRPr="00BB239F" w:rsidRDefault="008D3D52" w:rsidP="00345D46">
            <w:pPr>
              <w:pStyle w:val="TAL"/>
              <w:keepNext w:val="0"/>
              <w:keepLines w:val="0"/>
              <w:widowControl w:val="0"/>
            </w:pPr>
          </w:p>
        </w:tc>
        <w:tc>
          <w:tcPr>
            <w:tcW w:w="1440" w:type="dxa"/>
          </w:tcPr>
          <w:p w14:paraId="03297308" w14:textId="77777777" w:rsidR="008D3D52" w:rsidRPr="00BB239F" w:rsidRDefault="008D3D52" w:rsidP="00345D46">
            <w:pPr>
              <w:pStyle w:val="TAL"/>
              <w:keepNext w:val="0"/>
              <w:keepLines w:val="0"/>
              <w:widowControl w:val="0"/>
            </w:pPr>
            <w:r w:rsidRPr="00504F3B">
              <w:rPr>
                <w:i/>
                <w:lang w:eastAsia="zh-CN"/>
              </w:rPr>
              <w:t>1..&lt;maxnoSCSs&gt;</w:t>
            </w:r>
          </w:p>
        </w:tc>
        <w:tc>
          <w:tcPr>
            <w:tcW w:w="1872" w:type="dxa"/>
          </w:tcPr>
          <w:p w14:paraId="682EB21A" w14:textId="77777777" w:rsidR="008D3D52" w:rsidRPr="00BB239F" w:rsidRDefault="008D3D52" w:rsidP="00345D46">
            <w:pPr>
              <w:pStyle w:val="TAL"/>
              <w:keepNext w:val="0"/>
              <w:keepLines w:val="0"/>
              <w:widowControl w:val="0"/>
            </w:pPr>
          </w:p>
        </w:tc>
        <w:tc>
          <w:tcPr>
            <w:tcW w:w="2880" w:type="dxa"/>
          </w:tcPr>
          <w:p w14:paraId="62737220" w14:textId="77777777" w:rsidR="008D3D52" w:rsidRPr="00460FB4" w:rsidRDefault="008D3D52" w:rsidP="00345D46">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8D3D52" w:rsidRPr="00BB239F" w14:paraId="0805A9FE" w14:textId="77777777" w:rsidTr="00345D46">
        <w:tc>
          <w:tcPr>
            <w:tcW w:w="2448" w:type="dxa"/>
          </w:tcPr>
          <w:p w14:paraId="298B6396" w14:textId="77777777" w:rsidR="008D3D52" w:rsidRPr="00BB239F" w:rsidRDefault="008D3D52" w:rsidP="00345D46">
            <w:pPr>
              <w:pStyle w:val="TAL"/>
              <w:keepNext w:val="0"/>
              <w:keepLines w:val="0"/>
              <w:widowControl w:val="0"/>
              <w:ind w:leftChars="100" w:left="200"/>
              <w:rPr>
                <w:noProof/>
              </w:rPr>
            </w:pPr>
            <w:r w:rsidRPr="00504F3B">
              <w:rPr>
                <w:lang w:eastAsia="zh-CN"/>
              </w:rPr>
              <w:t>&gt;&gt;Offset To Carrier</w:t>
            </w:r>
          </w:p>
        </w:tc>
        <w:tc>
          <w:tcPr>
            <w:tcW w:w="1080" w:type="dxa"/>
          </w:tcPr>
          <w:p w14:paraId="63784663"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18312D18" w14:textId="77777777" w:rsidR="008D3D52" w:rsidRPr="00BB239F" w:rsidRDefault="008D3D52" w:rsidP="00345D46">
            <w:pPr>
              <w:pStyle w:val="TAL"/>
              <w:keepNext w:val="0"/>
              <w:keepLines w:val="0"/>
              <w:widowControl w:val="0"/>
            </w:pPr>
          </w:p>
        </w:tc>
        <w:tc>
          <w:tcPr>
            <w:tcW w:w="1872" w:type="dxa"/>
          </w:tcPr>
          <w:p w14:paraId="319B9F20" w14:textId="77777777" w:rsidR="008D3D52" w:rsidRPr="00BB239F" w:rsidRDefault="008D3D52" w:rsidP="00345D46">
            <w:pPr>
              <w:pStyle w:val="TAL"/>
              <w:keepNext w:val="0"/>
              <w:keepLines w:val="0"/>
              <w:widowControl w:val="0"/>
            </w:pPr>
            <w:r w:rsidRPr="00504F3B">
              <w:rPr>
                <w:noProof/>
              </w:rPr>
              <w:t>INTEGER(0..2199,…)</w:t>
            </w:r>
          </w:p>
        </w:tc>
        <w:tc>
          <w:tcPr>
            <w:tcW w:w="2880" w:type="dxa"/>
          </w:tcPr>
          <w:p w14:paraId="3A346B50" w14:textId="77777777" w:rsidR="008D3D52" w:rsidRPr="00460FB4" w:rsidRDefault="008D3D52" w:rsidP="00345D46">
            <w:pPr>
              <w:pStyle w:val="TAL"/>
              <w:keepNext w:val="0"/>
              <w:keepLines w:val="0"/>
              <w:widowControl w:val="0"/>
            </w:pPr>
            <w:r w:rsidRPr="00504F3B">
              <w:rPr>
                <w:bCs/>
                <w:lang w:eastAsia="zh-CN"/>
              </w:rPr>
              <w:t>First usable RB to Point A in the number of PRBs</w:t>
            </w:r>
          </w:p>
        </w:tc>
      </w:tr>
      <w:tr w:rsidR="008D3D52" w:rsidRPr="00BB239F" w14:paraId="3B4D233F" w14:textId="77777777" w:rsidTr="00345D46">
        <w:tc>
          <w:tcPr>
            <w:tcW w:w="2448" w:type="dxa"/>
          </w:tcPr>
          <w:p w14:paraId="5C572527" w14:textId="77777777" w:rsidR="008D3D52" w:rsidRPr="00BB239F" w:rsidRDefault="008D3D52" w:rsidP="00345D46">
            <w:pPr>
              <w:pStyle w:val="TAL"/>
              <w:keepNext w:val="0"/>
              <w:keepLines w:val="0"/>
              <w:widowControl w:val="0"/>
              <w:ind w:leftChars="100" w:left="200"/>
              <w:rPr>
                <w:noProof/>
              </w:rPr>
            </w:pPr>
            <w:r w:rsidRPr="00504F3B">
              <w:rPr>
                <w:lang w:eastAsia="zh-CN"/>
              </w:rPr>
              <w:t>&gt;&gt;Subcarrier Spacing</w:t>
            </w:r>
          </w:p>
        </w:tc>
        <w:tc>
          <w:tcPr>
            <w:tcW w:w="1080" w:type="dxa"/>
          </w:tcPr>
          <w:p w14:paraId="163925A2"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296570E0" w14:textId="77777777" w:rsidR="008D3D52" w:rsidRPr="00BB239F" w:rsidRDefault="008D3D52" w:rsidP="00345D46">
            <w:pPr>
              <w:pStyle w:val="TAL"/>
              <w:keepNext w:val="0"/>
              <w:keepLines w:val="0"/>
              <w:widowControl w:val="0"/>
            </w:pPr>
          </w:p>
        </w:tc>
        <w:tc>
          <w:tcPr>
            <w:tcW w:w="1872" w:type="dxa"/>
          </w:tcPr>
          <w:p w14:paraId="33A7FD9E" w14:textId="77777777" w:rsidR="008D3D52" w:rsidRPr="00BB239F" w:rsidRDefault="008D3D52" w:rsidP="00345D46">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2880" w:type="dxa"/>
          </w:tcPr>
          <w:p w14:paraId="4EB971BC" w14:textId="77777777" w:rsidR="008D3D52" w:rsidRPr="00460FB4" w:rsidRDefault="008D3D52" w:rsidP="00345D46">
            <w:pPr>
              <w:pStyle w:val="TAL"/>
              <w:keepNext w:val="0"/>
              <w:keepLines w:val="0"/>
              <w:widowControl w:val="0"/>
            </w:pPr>
          </w:p>
        </w:tc>
      </w:tr>
      <w:tr w:rsidR="008D3D52" w:rsidRPr="00BB239F" w14:paraId="4982B7DF" w14:textId="77777777" w:rsidTr="00345D46">
        <w:tc>
          <w:tcPr>
            <w:tcW w:w="2448" w:type="dxa"/>
          </w:tcPr>
          <w:p w14:paraId="194DFB96" w14:textId="77777777" w:rsidR="008D3D52" w:rsidRPr="00BB239F" w:rsidRDefault="008D3D52" w:rsidP="00345D46">
            <w:pPr>
              <w:pStyle w:val="TAL"/>
              <w:keepNext w:val="0"/>
              <w:keepLines w:val="0"/>
              <w:widowControl w:val="0"/>
              <w:ind w:leftChars="100" w:left="200"/>
              <w:rPr>
                <w:noProof/>
              </w:rPr>
            </w:pPr>
            <w:r w:rsidRPr="00504F3B">
              <w:rPr>
                <w:lang w:eastAsia="zh-CN"/>
              </w:rPr>
              <w:t>&gt;&gt;Carrier Bandwidth</w:t>
            </w:r>
          </w:p>
        </w:tc>
        <w:tc>
          <w:tcPr>
            <w:tcW w:w="1080" w:type="dxa"/>
          </w:tcPr>
          <w:p w14:paraId="5FB958D8" w14:textId="77777777" w:rsidR="008D3D52" w:rsidRPr="00BB239F" w:rsidRDefault="008D3D52" w:rsidP="00345D46">
            <w:pPr>
              <w:pStyle w:val="TAL"/>
              <w:keepNext w:val="0"/>
              <w:keepLines w:val="0"/>
              <w:widowControl w:val="0"/>
            </w:pPr>
            <w:r w:rsidRPr="00504F3B">
              <w:rPr>
                <w:lang w:eastAsia="zh-CN"/>
              </w:rPr>
              <w:t>M</w:t>
            </w:r>
          </w:p>
        </w:tc>
        <w:tc>
          <w:tcPr>
            <w:tcW w:w="1440" w:type="dxa"/>
          </w:tcPr>
          <w:p w14:paraId="64924EE0" w14:textId="77777777" w:rsidR="008D3D52" w:rsidRPr="00BB239F" w:rsidRDefault="008D3D52" w:rsidP="00345D46">
            <w:pPr>
              <w:pStyle w:val="TAL"/>
              <w:keepNext w:val="0"/>
              <w:keepLines w:val="0"/>
              <w:widowControl w:val="0"/>
            </w:pPr>
          </w:p>
        </w:tc>
        <w:tc>
          <w:tcPr>
            <w:tcW w:w="1872" w:type="dxa"/>
          </w:tcPr>
          <w:p w14:paraId="5BE8E39B" w14:textId="77777777" w:rsidR="008D3D52" w:rsidRPr="00BB239F" w:rsidRDefault="008D3D52" w:rsidP="00345D46">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1070914C" w14:textId="77777777" w:rsidR="008D3D52" w:rsidRPr="00460FB4" w:rsidRDefault="008D3D52" w:rsidP="00345D46">
            <w:pPr>
              <w:pStyle w:val="TAL"/>
              <w:keepNext w:val="0"/>
              <w:keepLines w:val="0"/>
              <w:widowControl w:val="0"/>
            </w:pPr>
          </w:p>
        </w:tc>
      </w:tr>
      <w:tr w:rsidR="008D3D52" w:rsidRPr="00BB239F" w14:paraId="2221B538" w14:textId="77777777" w:rsidTr="00345D46">
        <w:tc>
          <w:tcPr>
            <w:tcW w:w="2448" w:type="dxa"/>
          </w:tcPr>
          <w:p w14:paraId="36D4C6BF" w14:textId="77777777" w:rsidR="008D3D52" w:rsidRPr="000843C3" w:rsidRDefault="008D3D52" w:rsidP="00345D46">
            <w:pPr>
              <w:pStyle w:val="TAL"/>
              <w:keepNext w:val="0"/>
              <w:keepLines w:val="0"/>
              <w:widowControl w:val="0"/>
              <w:ind w:leftChars="50" w:left="100"/>
              <w:rPr>
                <w:b/>
                <w:bCs/>
                <w:noProof/>
              </w:rPr>
            </w:pPr>
            <w:r w:rsidRPr="000843C3">
              <w:rPr>
                <w:b/>
                <w:bCs/>
                <w:lang w:eastAsia="zh-CN"/>
              </w:rPr>
              <w:t>&gt;Active UL BWP</w:t>
            </w:r>
          </w:p>
        </w:tc>
        <w:tc>
          <w:tcPr>
            <w:tcW w:w="1080" w:type="dxa"/>
          </w:tcPr>
          <w:p w14:paraId="1BD953F9" w14:textId="77777777" w:rsidR="008D3D52" w:rsidRPr="00BB239F" w:rsidRDefault="008D3D52" w:rsidP="00345D46">
            <w:pPr>
              <w:pStyle w:val="TAL"/>
              <w:keepNext w:val="0"/>
              <w:keepLines w:val="0"/>
              <w:widowControl w:val="0"/>
            </w:pPr>
            <w:r w:rsidRPr="00504F3B">
              <w:rPr>
                <w:noProof/>
              </w:rPr>
              <w:t>M</w:t>
            </w:r>
          </w:p>
        </w:tc>
        <w:tc>
          <w:tcPr>
            <w:tcW w:w="1440" w:type="dxa"/>
          </w:tcPr>
          <w:p w14:paraId="7B772EFA" w14:textId="77777777" w:rsidR="008D3D52" w:rsidRPr="00BB239F" w:rsidRDefault="008D3D52" w:rsidP="00345D46">
            <w:pPr>
              <w:pStyle w:val="TAL"/>
              <w:keepNext w:val="0"/>
              <w:keepLines w:val="0"/>
              <w:widowControl w:val="0"/>
            </w:pPr>
          </w:p>
        </w:tc>
        <w:tc>
          <w:tcPr>
            <w:tcW w:w="1872" w:type="dxa"/>
          </w:tcPr>
          <w:p w14:paraId="26521D84" w14:textId="77777777" w:rsidR="008D3D52" w:rsidRPr="00BB239F" w:rsidRDefault="008D3D52" w:rsidP="00345D46">
            <w:pPr>
              <w:pStyle w:val="TAL"/>
              <w:keepNext w:val="0"/>
              <w:keepLines w:val="0"/>
              <w:widowControl w:val="0"/>
            </w:pPr>
          </w:p>
        </w:tc>
        <w:tc>
          <w:tcPr>
            <w:tcW w:w="2880" w:type="dxa"/>
          </w:tcPr>
          <w:p w14:paraId="37430B9F" w14:textId="77777777" w:rsidR="008D3D52" w:rsidRPr="00460FB4" w:rsidRDefault="008D3D52" w:rsidP="00345D46">
            <w:pPr>
              <w:pStyle w:val="TAL"/>
              <w:keepNext w:val="0"/>
              <w:keepLines w:val="0"/>
              <w:widowControl w:val="0"/>
            </w:pPr>
            <w:r w:rsidRPr="00504F3B">
              <w:rPr>
                <w:rFonts w:eastAsia="SimSun"/>
                <w:bCs/>
                <w:lang w:eastAsia="zh-CN"/>
              </w:rPr>
              <w:t>Only the configuration in the active UL BWP is needed.</w:t>
            </w:r>
          </w:p>
        </w:tc>
      </w:tr>
      <w:tr w:rsidR="008D3D52" w:rsidRPr="00BB239F" w14:paraId="4A1F517B" w14:textId="77777777" w:rsidTr="00345D46">
        <w:tc>
          <w:tcPr>
            <w:tcW w:w="2448" w:type="dxa"/>
          </w:tcPr>
          <w:p w14:paraId="0231F2C0" w14:textId="77777777" w:rsidR="008D3D52" w:rsidRPr="00BB239F" w:rsidRDefault="008D3D52" w:rsidP="00345D46">
            <w:pPr>
              <w:pStyle w:val="TAL"/>
              <w:keepNext w:val="0"/>
              <w:keepLines w:val="0"/>
              <w:widowControl w:val="0"/>
              <w:ind w:leftChars="100" w:left="200"/>
              <w:rPr>
                <w:noProof/>
              </w:rPr>
            </w:pPr>
            <w:r w:rsidRPr="00504F3B">
              <w:rPr>
                <w:lang w:eastAsia="zh-CN"/>
              </w:rPr>
              <w:t>&gt;&gt;Location And Bandwidth</w:t>
            </w:r>
          </w:p>
        </w:tc>
        <w:tc>
          <w:tcPr>
            <w:tcW w:w="1080" w:type="dxa"/>
          </w:tcPr>
          <w:p w14:paraId="513A5537"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45E3F1EE" w14:textId="77777777" w:rsidR="008D3D52" w:rsidRPr="00BB239F" w:rsidRDefault="008D3D52" w:rsidP="00345D46">
            <w:pPr>
              <w:pStyle w:val="TAL"/>
              <w:keepNext w:val="0"/>
              <w:keepLines w:val="0"/>
              <w:widowControl w:val="0"/>
            </w:pPr>
          </w:p>
        </w:tc>
        <w:tc>
          <w:tcPr>
            <w:tcW w:w="1872" w:type="dxa"/>
          </w:tcPr>
          <w:p w14:paraId="54C504DC" w14:textId="77777777" w:rsidR="008D3D52" w:rsidRPr="00BB239F" w:rsidRDefault="008D3D52" w:rsidP="00345D46">
            <w:pPr>
              <w:pStyle w:val="TAL"/>
              <w:keepNext w:val="0"/>
              <w:keepLines w:val="0"/>
              <w:widowControl w:val="0"/>
            </w:pPr>
            <w:r w:rsidRPr="00504F3B">
              <w:rPr>
                <w:szCs w:val="18"/>
                <w:lang w:eastAsia="zh-CN"/>
              </w:rPr>
              <w:t>INTEGER(0..37949,…)</w:t>
            </w:r>
          </w:p>
        </w:tc>
        <w:tc>
          <w:tcPr>
            <w:tcW w:w="2880" w:type="dxa"/>
          </w:tcPr>
          <w:p w14:paraId="25585E1D" w14:textId="77777777" w:rsidR="008D3D52" w:rsidRPr="00460FB4" w:rsidRDefault="008D3D52" w:rsidP="00345D46">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8D3D52" w:rsidRPr="00BB239F" w14:paraId="0F1E7B49" w14:textId="77777777" w:rsidTr="00345D46">
        <w:tc>
          <w:tcPr>
            <w:tcW w:w="2448" w:type="dxa"/>
          </w:tcPr>
          <w:p w14:paraId="2E85B872" w14:textId="77777777" w:rsidR="008D3D52" w:rsidRPr="00BB239F" w:rsidRDefault="008D3D52" w:rsidP="00345D46">
            <w:pPr>
              <w:pStyle w:val="TAL"/>
              <w:keepNext w:val="0"/>
              <w:keepLines w:val="0"/>
              <w:widowControl w:val="0"/>
              <w:ind w:leftChars="100" w:left="200"/>
              <w:rPr>
                <w:noProof/>
              </w:rPr>
            </w:pPr>
            <w:r w:rsidRPr="00504F3B">
              <w:rPr>
                <w:lang w:eastAsia="zh-CN"/>
              </w:rPr>
              <w:t>&gt;&gt;Subcarrier Spacing</w:t>
            </w:r>
          </w:p>
        </w:tc>
        <w:tc>
          <w:tcPr>
            <w:tcW w:w="1080" w:type="dxa"/>
          </w:tcPr>
          <w:p w14:paraId="5B01C24E"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6D8822D1" w14:textId="77777777" w:rsidR="008D3D52" w:rsidRPr="00BB239F" w:rsidRDefault="008D3D52" w:rsidP="00345D46">
            <w:pPr>
              <w:pStyle w:val="TAL"/>
              <w:keepNext w:val="0"/>
              <w:keepLines w:val="0"/>
              <w:widowControl w:val="0"/>
            </w:pPr>
          </w:p>
        </w:tc>
        <w:tc>
          <w:tcPr>
            <w:tcW w:w="1872" w:type="dxa"/>
          </w:tcPr>
          <w:p w14:paraId="1AACAF21" w14:textId="77777777" w:rsidR="008D3D52" w:rsidRPr="00BB239F" w:rsidRDefault="008D3D52" w:rsidP="00345D46">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2880" w:type="dxa"/>
          </w:tcPr>
          <w:p w14:paraId="6DC73A8F" w14:textId="77777777" w:rsidR="008D3D52" w:rsidRPr="00460FB4" w:rsidRDefault="008D3D52" w:rsidP="00345D46">
            <w:pPr>
              <w:pStyle w:val="TAL"/>
              <w:keepNext w:val="0"/>
              <w:keepLines w:val="0"/>
              <w:widowControl w:val="0"/>
            </w:pPr>
          </w:p>
        </w:tc>
      </w:tr>
      <w:tr w:rsidR="008D3D52" w:rsidRPr="00BB239F" w14:paraId="66B7F7D3" w14:textId="77777777" w:rsidTr="00345D46">
        <w:tc>
          <w:tcPr>
            <w:tcW w:w="2448" w:type="dxa"/>
          </w:tcPr>
          <w:p w14:paraId="1F6C5266" w14:textId="77777777" w:rsidR="008D3D52" w:rsidRPr="00BB239F" w:rsidRDefault="008D3D52" w:rsidP="00345D46">
            <w:pPr>
              <w:pStyle w:val="TAL"/>
              <w:keepNext w:val="0"/>
              <w:keepLines w:val="0"/>
              <w:widowControl w:val="0"/>
              <w:ind w:leftChars="100" w:left="200"/>
              <w:rPr>
                <w:noProof/>
              </w:rPr>
            </w:pPr>
            <w:r w:rsidRPr="00504F3B">
              <w:rPr>
                <w:lang w:eastAsia="zh-CN"/>
              </w:rPr>
              <w:t>&gt;&gt;Cyclic Prefix</w:t>
            </w:r>
          </w:p>
        </w:tc>
        <w:tc>
          <w:tcPr>
            <w:tcW w:w="1080" w:type="dxa"/>
          </w:tcPr>
          <w:p w14:paraId="19A1D359"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7035AAF6" w14:textId="77777777" w:rsidR="008D3D52" w:rsidRPr="00BB239F" w:rsidRDefault="008D3D52" w:rsidP="00345D46">
            <w:pPr>
              <w:pStyle w:val="TAL"/>
              <w:keepNext w:val="0"/>
              <w:keepLines w:val="0"/>
              <w:widowControl w:val="0"/>
            </w:pPr>
          </w:p>
        </w:tc>
        <w:tc>
          <w:tcPr>
            <w:tcW w:w="1872" w:type="dxa"/>
          </w:tcPr>
          <w:p w14:paraId="55EC90F5" w14:textId="77777777" w:rsidR="008D3D52" w:rsidRPr="00BB239F" w:rsidRDefault="008D3D52" w:rsidP="00345D46">
            <w:pPr>
              <w:pStyle w:val="TAL"/>
              <w:keepNext w:val="0"/>
              <w:keepLines w:val="0"/>
              <w:widowControl w:val="0"/>
            </w:pPr>
            <w:r w:rsidRPr="00504F3B">
              <w:rPr>
                <w:noProof/>
              </w:rPr>
              <w:t>ENUMERATED(Normal, Extended)</w:t>
            </w:r>
          </w:p>
        </w:tc>
        <w:tc>
          <w:tcPr>
            <w:tcW w:w="2880" w:type="dxa"/>
          </w:tcPr>
          <w:p w14:paraId="6F81EEED" w14:textId="77777777" w:rsidR="008D3D52" w:rsidRPr="00460FB4" w:rsidRDefault="008D3D52" w:rsidP="00345D46">
            <w:pPr>
              <w:pStyle w:val="TAL"/>
              <w:keepNext w:val="0"/>
              <w:keepLines w:val="0"/>
              <w:widowControl w:val="0"/>
            </w:pPr>
          </w:p>
        </w:tc>
      </w:tr>
      <w:tr w:rsidR="008D3D52" w:rsidRPr="00BB239F" w14:paraId="4849CA7B" w14:textId="77777777" w:rsidTr="00345D46">
        <w:tc>
          <w:tcPr>
            <w:tcW w:w="2448" w:type="dxa"/>
          </w:tcPr>
          <w:p w14:paraId="3AAB5210" w14:textId="77777777" w:rsidR="008D3D52" w:rsidRPr="00BB239F" w:rsidRDefault="008D3D52" w:rsidP="00345D46">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597805AE" w14:textId="77777777" w:rsidR="008D3D52" w:rsidRPr="00BB239F" w:rsidRDefault="008D3D52" w:rsidP="00345D46">
            <w:pPr>
              <w:pStyle w:val="TAL"/>
              <w:keepNext w:val="0"/>
              <w:keepLines w:val="0"/>
              <w:widowControl w:val="0"/>
            </w:pPr>
            <w:r w:rsidRPr="00504F3B">
              <w:rPr>
                <w:szCs w:val="18"/>
                <w:lang w:eastAsia="zh-CN"/>
              </w:rPr>
              <w:t>M</w:t>
            </w:r>
          </w:p>
        </w:tc>
        <w:tc>
          <w:tcPr>
            <w:tcW w:w="1440" w:type="dxa"/>
          </w:tcPr>
          <w:p w14:paraId="6C7EC431" w14:textId="77777777" w:rsidR="008D3D52" w:rsidRPr="00BB239F" w:rsidRDefault="008D3D52" w:rsidP="00345D46">
            <w:pPr>
              <w:pStyle w:val="TAL"/>
              <w:keepNext w:val="0"/>
              <w:keepLines w:val="0"/>
              <w:widowControl w:val="0"/>
            </w:pPr>
          </w:p>
        </w:tc>
        <w:tc>
          <w:tcPr>
            <w:tcW w:w="1872" w:type="dxa"/>
          </w:tcPr>
          <w:p w14:paraId="56397FCA" w14:textId="77777777" w:rsidR="008D3D52" w:rsidRPr="00BB239F" w:rsidRDefault="008D3D52" w:rsidP="00345D46">
            <w:pPr>
              <w:pStyle w:val="TAL"/>
              <w:keepNext w:val="0"/>
              <w:keepLines w:val="0"/>
              <w:widowControl w:val="0"/>
            </w:pPr>
            <w:r w:rsidRPr="00504F3B">
              <w:rPr>
                <w:noProof/>
                <w:lang w:eastAsia="zh-CN"/>
              </w:rPr>
              <w:t>INTEGER(0..3301,…)</w:t>
            </w:r>
          </w:p>
        </w:tc>
        <w:tc>
          <w:tcPr>
            <w:tcW w:w="2880" w:type="dxa"/>
          </w:tcPr>
          <w:p w14:paraId="76E8491D" w14:textId="77777777" w:rsidR="008D3D52" w:rsidRPr="00460FB4" w:rsidRDefault="008D3D52" w:rsidP="00345D46">
            <w:pPr>
              <w:pStyle w:val="TAL"/>
              <w:keepNext w:val="0"/>
              <w:keepLines w:val="0"/>
              <w:widowControl w:val="0"/>
            </w:pPr>
          </w:p>
        </w:tc>
      </w:tr>
      <w:tr w:rsidR="008D3D52" w:rsidRPr="00BB239F" w14:paraId="0F5BDDD3" w14:textId="77777777" w:rsidTr="00345D46">
        <w:tc>
          <w:tcPr>
            <w:tcW w:w="2448" w:type="dxa"/>
          </w:tcPr>
          <w:p w14:paraId="51E9AEB8" w14:textId="77777777" w:rsidR="008D3D52" w:rsidRPr="00BB239F" w:rsidRDefault="008D3D52" w:rsidP="00345D46">
            <w:pPr>
              <w:pStyle w:val="TAL"/>
              <w:keepNext w:val="0"/>
              <w:keepLines w:val="0"/>
              <w:widowControl w:val="0"/>
              <w:ind w:leftChars="100" w:left="200"/>
              <w:rPr>
                <w:noProof/>
              </w:rPr>
            </w:pPr>
            <w:r w:rsidRPr="00504F3B">
              <w:rPr>
                <w:szCs w:val="18"/>
                <w:lang w:eastAsia="zh-CN"/>
              </w:rPr>
              <w:t>&gt;&gt;Shift7dot5kHz</w:t>
            </w:r>
          </w:p>
        </w:tc>
        <w:tc>
          <w:tcPr>
            <w:tcW w:w="1080" w:type="dxa"/>
          </w:tcPr>
          <w:p w14:paraId="0CE0A11D" w14:textId="77777777" w:rsidR="008D3D52" w:rsidRPr="00BB239F" w:rsidRDefault="008D3D52" w:rsidP="00345D46">
            <w:pPr>
              <w:pStyle w:val="TAL"/>
              <w:keepNext w:val="0"/>
              <w:keepLines w:val="0"/>
              <w:widowControl w:val="0"/>
            </w:pPr>
            <w:r w:rsidRPr="00504F3B">
              <w:rPr>
                <w:szCs w:val="18"/>
                <w:lang w:eastAsia="zh-CN"/>
              </w:rPr>
              <w:t>O</w:t>
            </w:r>
          </w:p>
        </w:tc>
        <w:tc>
          <w:tcPr>
            <w:tcW w:w="1440" w:type="dxa"/>
          </w:tcPr>
          <w:p w14:paraId="209187F7" w14:textId="77777777" w:rsidR="008D3D52" w:rsidRPr="00BB239F" w:rsidRDefault="008D3D52" w:rsidP="00345D46">
            <w:pPr>
              <w:pStyle w:val="TAL"/>
              <w:keepNext w:val="0"/>
              <w:keepLines w:val="0"/>
              <w:widowControl w:val="0"/>
            </w:pPr>
          </w:p>
        </w:tc>
        <w:tc>
          <w:tcPr>
            <w:tcW w:w="1872" w:type="dxa"/>
          </w:tcPr>
          <w:p w14:paraId="0A19CB93" w14:textId="77777777" w:rsidR="008D3D52" w:rsidRPr="00BB239F" w:rsidRDefault="008D3D52" w:rsidP="00345D46">
            <w:pPr>
              <w:pStyle w:val="TAL"/>
              <w:keepNext w:val="0"/>
              <w:keepLines w:val="0"/>
              <w:widowControl w:val="0"/>
            </w:pPr>
            <w:r w:rsidRPr="00504F3B">
              <w:rPr>
                <w:noProof/>
                <w:lang w:eastAsia="zh-CN"/>
              </w:rPr>
              <w:t>ENUMERATED(true,…)</w:t>
            </w:r>
          </w:p>
        </w:tc>
        <w:tc>
          <w:tcPr>
            <w:tcW w:w="2880" w:type="dxa"/>
          </w:tcPr>
          <w:p w14:paraId="1AA38CC3" w14:textId="77777777" w:rsidR="008D3D52" w:rsidRPr="00460FB4" w:rsidRDefault="008D3D52" w:rsidP="00345D46">
            <w:pPr>
              <w:pStyle w:val="TAL"/>
              <w:keepNext w:val="0"/>
              <w:keepLines w:val="0"/>
              <w:widowControl w:val="0"/>
            </w:pPr>
          </w:p>
        </w:tc>
      </w:tr>
      <w:tr w:rsidR="008D3D52" w:rsidRPr="00BB239F" w14:paraId="58E9943A" w14:textId="77777777" w:rsidTr="00345D46">
        <w:tc>
          <w:tcPr>
            <w:tcW w:w="2448" w:type="dxa"/>
          </w:tcPr>
          <w:p w14:paraId="525997FB" w14:textId="77777777" w:rsidR="008D3D52" w:rsidRPr="000843C3" w:rsidRDefault="008D3D52" w:rsidP="00345D46">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52285817" w14:textId="77777777" w:rsidR="008D3D52" w:rsidRPr="00BB239F" w:rsidRDefault="008D3D52" w:rsidP="00345D46">
            <w:pPr>
              <w:pStyle w:val="TAL"/>
              <w:keepNext w:val="0"/>
              <w:keepLines w:val="0"/>
              <w:widowControl w:val="0"/>
            </w:pPr>
            <w:r w:rsidRPr="00504F3B">
              <w:rPr>
                <w:noProof/>
              </w:rPr>
              <w:t>M</w:t>
            </w:r>
          </w:p>
        </w:tc>
        <w:tc>
          <w:tcPr>
            <w:tcW w:w="1440" w:type="dxa"/>
          </w:tcPr>
          <w:p w14:paraId="70C85760" w14:textId="77777777" w:rsidR="008D3D52" w:rsidRPr="00BB239F" w:rsidRDefault="008D3D52" w:rsidP="00345D46">
            <w:pPr>
              <w:pStyle w:val="TAL"/>
              <w:keepNext w:val="0"/>
              <w:keepLines w:val="0"/>
              <w:widowControl w:val="0"/>
            </w:pPr>
          </w:p>
        </w:tc>
        <w:tc>
          <w:tcPr>
            <w:tcW w:w="1872" w:type="dxa"/>
          </w:tcPr>
          <w:p w14:paraId="50CCE2BA" w14:textId="77777777" w:rsidR="008D3D52" w:rsidRPr="00BB239F" w:rsidRDefault="008D3D52" w:rsidP="00345D46">
            <w:pPr>
              <w:pStyle w:val="TAL"/>
              <w:keepNext w:val="0"/>
              <w:keepLines w:val="0"/>
              <w:widowControl w:val="0"/>
            </w:pPr>
          </w:p>
        </w:tc>
        <w:tc>
          <w:tcPr>
            <w:tcW w:w="2880" w:type="dxa"/>
          </w:tcPr>
          <w:p w14:paraId="5F22E64A" w14:textId="77777777" w:rsidR="008D3D52" w:rsidRPr="00460FB4" w:rsidRDefault="008D3D52" w:rsidP="00345D46">
            <w:pPr>
              <w:pStyle w:val="TAL"/>
              <w:keepNext w:val="0"/>
              <w:keepLines w:val="0"/>
              <w:widowControl w:val="0"/>
            </w:pPr>
            <w:r w:rsidRPr="00340015">
              <w:rPr>
                <w:i/>
                <w:iCs/>
                <w:lang w:eastAsia="zh-CN"/>
              </w:rPr>
              <w:t>SRS-Config</w:t>
            </w:r>
            <w:r w:rsidRPr="00340015">
              <w:rPr>
                <w:lang w:eastAsia="zh-CN"/>
              </w:rPr>
              <w:t xml:space="preserve"> as defined in TS 38.331 [8]</w:t>
            </w:r>
          </w:p>
        </w:tc>
      </w:tr>
      <w:tr w:rsidR="008D3D52" w:rsidRPr="00BB239F" w14:paraId="4FF724A4" w14:textId="77777777" w:rsidTr="00345D46">
        <w:tc>
          <w:tcPr>
            <w:tcW w:w="2448" w:type="dxa"/>
          </w:tcPr>
          <w:p w14:paraId="13E84BC4"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51AF57BF" w14:textId="77777777" w:rsidR="008D3D52" w:rsidRPr="00BB239F" w:rsidRDefault="008D3D52" w:rsidP="00345D46">
            <w:pPr>
              <w:pStyle w:val="TAL"/>
              <w:keepNext w:val="0"/>
              <w:keepLines w:val="0"/>
              <w:widowControl w:val="0"/>
            </w:pPr>
          </w:p>
        </w:tc>
        <w:tc>
          <w:tcPr>
            <w:tcW w:w="1440" w:type="dxa"/>
          </w:tcPr>
          <w:p w14:paraId="4EC62768" w14:textId="77777777" w:rsidR="008D3D52" w:rsidRPr="00BB239F" w:rsidRDefault="008D3D52" w:rsidP="00345D46">
            <w:pPr>
              <w:pStyle w:val="TAL"/>
              <w:keepNext w:val="0"/>
              <w:keepLines w:val="0"/>
              <w:widowControl w:val="0"/>
            </w:pPr>
            <w:r w:rsidRPr="00AF57BB">
              <w:rPr>
                <w:i/>
              </w:rPr>
              <w:t>0..</w:t>
            </w:r>
            <w:r w:rsidRPr="00340015">
              <w:rPr>
                <w:i/>
                <w:lang w:eastAsia="zh-CN"/>
              </w:rPr>
              <w:t>&lt;maxnoSRS-Resources&gt;</w:t>
            </w:r>
          </w:p>
        </w:tc>
        <w:tc>
          <w:tcPr>
            <w:tcW w:w="1872" w:type="dxa"/>
          </w:tcPr>
          <w:p w14:paraId="22E2A5A3" w14:textId="77777777" w:rsidR="008D3D52" w:rsidRPr="00BB239F" w:rsidRDefault="008D3D52" w:rsidP="00345D46">
            <w:pPr>
              <w:pStyle w:val="TAL"/>
              <w:keepNext w:val="0"/>
              <w:keepLines w:val="0"/>
              <w:widowControl w:val="0"/>
            </w:pPr>
          </w:p>
        </w:tc>
        <w:tc>
          <w:tcPr>
            <w:tcW w:w="2880" w:type="dxa"/>
          </w:tcPr>
          <w:p w14:paraId="6BF9246C" w14:textId="77777777" w:rsidR="008D3D52" w:rsidRPr="00460FB4" w:rsidRDefault="008D3D52" w:rsidP="00345D46">
            <w:pPr>
              <w:pStyle w:val="TAL"/>
              <w:keepNext w:val="0"/>
              <w:keepLines w:val="0"/>
              <w:widowControl w:val="0"/>
            </w:pPr>
          </w:p>
        </w:tc>
      </w:tr>
      <w:tr w:rsidR="008D3D52" w:rsidRPr="00BB239F" w14:paraId="10A31EB4" w14:textId="77777777" w:rsidTr="00345D46">
        <w:tc>
          <w:tcPr>
            <w:tcW w:w="2448" w:type="dxa"/>
          </w:tcPr>
          <w:p w14:paraId="57458683" w14:textId="77777777" w:rsidR="008D3D52" w:rsidRPr="00BB239F" w:rsidRDefault="008D3D52" w:rsidP="00345D46">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21462EC0" w14:textId="77777777" w:rsidR="008D3D52" w:rsidRPr="00BB239F" w:rsidRDefault="008D3D52" w:rsidP="00345D46">
            <w:pPr>
              <w:pStyle w:val="TAL"/>
              <w:keepNext w:val="0"/>
              <w:keepLines w:val="0"/>
              <w:widowControl w:val="0"/>
            </w:pPr>
            <w:r w:rsidRPr="00340015">
              <w:t>M</w:t>
            </w:r>
          </w:p>
        </w:tc>
        <w:tc>
          <w:tcPr>
            <w:tcW w:w="1440" w:type="dxa"/>
          </w:tcPr>
          <w:p w14:paraId="1C7C4974" w14:textId="77777777" w:rsidR="008D3D52" w:rsidRPr="00BB239F" w:rsidRDefault="008D3D52" w:rsidP="00345D46">
            <w:pPr>
              <w:pStyle w:val="TAL"/>
              <w:keepNext w:val="0"/>
              <w:keepLines w:val="0"/>
              <w:widowControl w:val="0"/>
            </w:pPr>
          </w:p>
        </w:tc>
        <w:tc>
          <w:tcPr>
            <w:tcW w:w="1872" w:type="dxa"/>
          </w:tcPr>
          <w:p w14:paraId="671AA87A"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3</w:t>
            </w:r>
          </w:p>
        </w:tc>
        <w:tc>
          <w:tcPr>
            <w:tcW w:w="2880" w:type="dxa"/>
          </w:tcPr>
          <w:p w14:paraId="04BE3926" w14:textId="77777777" w:rsidR="008D3D52" w:rsidRPr="00460FB4" w:rsidRDefault="008D3D52" w:rsidP="00345D46">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8D3D52" w:rsidRPr="00BB239F" w14:paraId="364B6264" w14:textId="77777777" w:rsidTr="00345D46">
        <w:tc>
          <w:tcPr>
            <w:tcW w:w="2448" w:type="dxa"/>
          </w:tcPr>
          <w:p w14:paraId="5CDDA632"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E3DBEF4" w14:textId="77777777" w:rsidR="008D3D52" w:rsidRPr="00BB239F" w:rsidRDefault="008D3D52" w:rsidP="00345D46">
            <w:pPr>
              <w:pStyle w:val="TAL"/>
              <w:keepNext w:val="0"/>
              <w:keepLines w:val="0"/>
              <w:widowControl w:val="0"/>
            </w:pPr>
          </w:p>
        </w:tc>
        <w:tc>
          <w:tcPr>
            <w:tcW w:w="1440" w:type="dxa"/>
          </w:tcPr>
          <w:p w14:paraId="61D37AF8" w14:textId="77777777" w:rsidR="008D3D52" w:rsidRPr="00BB239F" w:rsidRDefault="008D3D52" w:rsidP="00345D46">
            <w:pPr>
              <w:pStyle w:val="TAL"/>
              <w:keepNext w:val="0"/>
              <w:keepLines w:val="0"/>
              <w:widowControl w:val="0"/>
            </w:pPr>
            <w:r w:rsidRPr="00AF57BB">
              <w:rPr>
                <w:i/>
              </w:rPr>
              <w:t>0..</w:t>
            </w:r>
            <w:r w:rsidRPr="00340015">
              <w:rPr>
                <w:i/>
                <w:lang w:eastAsia="zh-CN"/>
              </w:rPr>
              <w:t>&lt;maxnoSRS-PosResources&gt;</w:t>
            </w:r>
          </w:p>
        </w:tc>
        <w:tc>
          <w:tcPr>
            <w:tcW w:w="1872" w:type="dxa"/>
          </w:tcPr>
          <w:p w14:paraId="09215E41" w14:textId="77777777" w:rsidR="008D3D52" w:rsidRPr="00BB239F" w:rsidRDefault="008D3D52" w:rsidP="00345D46">
            <w:pPr>
              <w:pStyle w:val="TAL"/>
              <w:keepNext w:val="0"/>
              <w:keepLines w:val="0"/>
              <w:widowControl w:val="0"/>
            </w:pPr>
          </w:p>
        </w:tc>
        <w:tc>
          <w:tcPr>
            <w:tcW w:w="2880" w:type="dxa"/>
          </w:tcPr>
          <w:p w14:paraId="60299524" w14:textId="77777777" w:rsidR="008D3D52" w:rsidRPr="00460FB4" w:rsidRDefault="008D3D52" w:rsidP="00345D46">
            <w:pPr>
              <w:pStyle w:val="TAL"/>
              <w:keepNext w:val="0"/>
              <w:keepLines w:val="0"/>
              <w:widowControl w:val="0"/>
            </w:pPr>
          </w:p>
        </w:tc>
      </w:tr>
      <w:tr w:rsidR="008D3D52" w:rsidRPr="00BB239F" w14:paraId="1C28852F" w14:textId="77777777" w:rsidTr="00345D46">
        <w:tc>
          <w:tcPr>
            <w:tcW w:w="2448" w:type="dxa"/>
          </w:tcPr>
          <w:p w14:paraId="050A67C7" w14:textId="77777777" w:rsidR="008D3D52" w:rsidRPr="00BB239F" w:rsidRDefault="008D3D52" w:rsidP="00345D46">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7B3C01C6" w14:textId="77777777" w:rsidR="008D3D52" w:rsidRPr="00BB239F" w:rsidRDefault="008D3D52" w:rsidP="00345D46">
            <w:pPr>
              <w:pStyle w:val="TAL"/>
              <w:keepNext w:val="0"/>
              <w:keepLines w:val="0"/>
              <w:widowControl w:val="0"/>
            </w:pPr>
            <w:r w:rsidRPr="00340015">
              <w:t>M</w:t>
            </w:r>
          </w:p>
        </w:tc>
        <w:tc>
          <w:tcPr>
            <w:tcW w:w="1440" w:type="dxa"/>
          </w:tcPr>
          <w:p w14:paraId="481D09E2" w14:textId="77777777" w:rsidR="008D3D52" w:rsidRPr="00BB239F" w:rsidRDefault="008D3D52" w:rsidP="00345D46">
            <w:pPr>
              <w:pStyle w:val="TAL"/>
              <w:keepNext w:val="0"/>
              <w:keepLines w:val="0"/>
              <w:widowControl w:val="0"/>
            </w:pPr>
          </w:p>
        </w:tc>
        <w:tc>
          <w:tcPr>
            <w:tcW w:w="1872" w:type="dxa"/>
          </w:tcPr>
          <w:p w14:paraId="1D10EDCF"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4</w:t>
            </w:r>
          </w:p>
        </w:tc>
        <w:tc>
          <w:tcPr>
            <w:tcW w:w="2880" w:type="dxa"/>
          </w:tcPr>
          <w:p w14:paraId="2D7FD559" w14:textId="77777777" w:rsidR="008D3D52" w:rsidRPr="00460FB4" w:rsidRDefault="008D3D52" w:rsidP="00345D46">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8D3D52" w:rsidRPr="00BB239F" w14:paraId="70A0DCD4" w14:textId="77777777" w:rsidTr="00345D46">
        <w:tc>
          <w:tcPr>
            <w:tcW w:w="2448" w:type="dxa"/>
          </w:tcPr>
          <w:p w14:paraId="598A2B59"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4ADD5EB" w14:textId="77777777" w:rsidR="008D3D52" w:rsidRPr="00BB239F" w:rsidRDefault="008D3D52" w:rsidP="00345D46">
            <w:pPr>
              <w:pStyle w:val="TAL"/>
              <w:keepNext w:val="0"/>
              <w:keepLines w:val="0"/>
              <w:widowControl w:val="0"/>
            </w:pPr>
          </w:p>
        </w:tc>
        <w:tc>
          <w:tcPr>
            <w:tcW w:w="1440" w:type="dxa"/>
          </w:tcPr>
          <w:p w14:paraId="3BF45104" w14:textId="77777777" w:rsidR="008D3D52" w:rsidRPr="00BB239F" w:rsidRDefault="008D3D52" w:rsidP="00345D46">
            <w:pPr>
              <w:pStyle w:val="TAL"/>
              <w:keepNext w:val="0"/>
              <w:keepLines w:val="0"/>
              <w:widowControl w:val="0"/>
            </w:pPr>
            <w:r w:rsidRPr="00AF57BB">
              <w:rPr>
                <w:i/>
              </w:rPr>
              <w:t>0..</w:t>
            </w:r>
            <w:r w:rsidRPr="00340015">
              <w:rPr>
                <w:i/>
                <w:lang w:eastAsia="zh-CN"/>
              </w:rPr>
              <w:t>&lt;maxnoSRS-ResourceSets&gt;</w:t>
            </w:r>
          </w:p>
        </w:tc>
        <w:tc>
          <w:tcPr>
            <w:tcW w:w="1872" w:type="dxa"/>
          </w:tcPr>
          <w:p w14:paraId="26D4EC95" w14:textId="77777777" w:rsidR="008D3D52" w:rsidRPr="00BB239F" w:rsidRDefault="008D3D52" w:rsidP="00345D46">
            <w:pPr>
              <w:pStyle w:val="TAL"/>
              <w:keepNext w:val="0"/>
              <w:keepLines w:val="0"/>
              <w:widowControl w:val="0"/>
            </w:pPr>
          </w:p>
        </w:tc>
        <w:tc>
          <w:tcPr>
            <w:tcW w:w="2880" w:type="dxa"/>
          </w:tcPr>
          <w:p w14:paraId="5184D9B5" w14:textId="77777777" w:rsidR="008D3D52" w:rsidRPr="00460FB4" w:rsidRDefault="008D3D52" w:rsidP="00345D46">
            <w:pPr>
              <w:pStyle w:val="TAL"/>
              <w:keepNext w:val="0"/>
              <w:keepLines w:val="0"/>
              <w:widowControl w:val="0"/>
            </w:pPr>
          </w:p>
        </w:tc>
      </w:tr>
      <w:tr w:rsidR="008D3D52" w:rsidRPr="00BB239F" w14:paraId="7E4E2637" w14:textId="77777777" w:rsidTr="00345D46">
        <w:tc>
          <w:tcPr>
            <w:tcW w:w="2448" w:type="dxa"/>
          </w:tcPr>
          <w:p w14:paraId="66449651" w14:textId="77777777" w:rsidR="008D3D52" w:rsidRPr="00BB239F" w:rsidRDefault="008D3D52" w:rsidP="00345D46">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70479171" w14:textId="77777777" w:rsidR="008D3D52" w:rsidRPr="00BB239F" w:rsidRDefault="008D3D52" w:rsidP="00345D46">
            <w:pPr>
              <w:pStyle w:val="TAL"/>
              <w:keepNext w:val="0"/>
              <w:keepLines w:val="0"/>
              <w:widowControl w:val="0"/>
            </w:pPr>
            <w:r w:rsidRPr="00340015">
              <w:t>M</w:t>
            </w:r>
          </w:p>
        </w:tc>
        <w:tc>
          <w:tcPr>
            <w:tcW w:w="1440" w:type="dxa"/>
          </w:tcPr>
          <w:p w14:paraId="04A38B19" w14:textId="77777777" w:rsidR="008D3D52" w:rsidRPr="00BB239F" w:rsidRDefault="008D3D52" w:rsidP="00345D46">
            <w:pPr>
              <w:pStyle w:val="TAL"/>
              <w:keepNext w:val="0"/>
              <w:keepLines w:val="0"/>
              <w:widowControl w:val="0"/>
            </w:pPr>
          </w:p>
        </w:tc>
        <w:tc>
          <w:tcPr>
            <w:tcW w:w="1872" w:type="dxa"/>
          </w:tcPr>
          <w:p w14:paraId="111BF90E"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5</w:t>
            </w:r>
          </w:p>
        </w:tc>
        <w:tc>
          <w:tcPr>
            <w:tcW w:w="2880" w:type="dxa"/>
          </w:tcPr>
          <w:p w14:paraId="792E3FAF" w14:textId="77777777" w:rsidR="008D3D52" w:rsidRPr="00460FB4" w:rsidRDefault="008D3D52" w:rsidP="00345D46">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8D3D52" w:rsidRPr="00BB239F" w14:paraId="63791549" w14:textId="77777777" w:rsidTr="00345D46">
        <w:tc>
          <w:tcPr>
            <w:tcW w:w="2448" w:type="dxa"/>
          </w:tcPr>
          <w:p w14:paraId="171CFFBF" w14:textId="77777777" w:rsidR="008D3D52" w:rsidRPr="000843C3" w:rsidRDefault="008D3D52" w:rsidP="00345D46">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4E8C0E4A" w14:textId="77777777" w:rsidR="008D3D52" w:rsidRPr="00BB239F" w:rsidRDefault="008D3D52" w:rsidP="00345D46">
            <w:pPr>
              <w:pStyle w:val="TAL"/>
              <w:keepNext w:val="0"/>
              <w:keepLines w:val="0"/>
              <w:widowControl w:val="0"/>
            </w:pPr>
          </w:p>
        </w:tc>
        <w:tc>
          <w:tcPr>
            <w:tcW w:w="1440" w:type="dxa"/>
          </w:tcPr>
          <w:p w14:paraId="6E0D06CB" w14:textId="77777777" w:rsidR="008D3D52" w:rsidRPr="00BB239F" w:rsidRDefault="008D3D52" w:rsidP="00345D46">
            <w:pPr>
              <w:pStyle w:val="TAL"/>
              <w:keepNext w:val="0"/>
              <w:keepLines w:val="0"/>
              <w:widowControl w:val="0"/>
            </w:pPr>
            <w:r w:rsidRPr="00AF57BB">
              <w:rPr>
                <w:i/>
              </w:rPr>
              <w:t>0..</w:t>
            </w:r>
            <w:r w:rsidRPr="00340015">
              <w:rPr>
                <w:i/>
                <w:lang w:eastAsia="zh-CN"/>
              </w:rPr>
              <w:t>&lt;maxnoSRS-PosResourceSets&gt;</w:t>
            </w:r>
          </w:p>
        </w:tc>
        <w:tc>
          <w:tcPr>
            <w:tcW w:w="1872" w:type="dxa"/>
          </w:tcPr>
          <w:p w14:paraId="04CA98C1" w14:textId="77777777" w:rsidR="008D3D52" w:rsidRPr="00BB239F" w:rsidRDefault="008D3D52" w:rsidP="00345D46">
            <w:pPr>
              <w:pStyle w:val="TAL"/>
              <w:keepNext w:val="0"/>
              <w:keepLines w:val="0"/>
              <w:widowControl w:val="0"/>
            </w:pPr>
          </w:p>
        </w:tc>
        <w:tc>
          <w:tcPr>
            <w:tcW w:w="2880" w:type="dxa"/>
          </w:tcPr>
          <w:p w14:paraId="6B52D317" w14:textId="77777777" w:rsidR="008D3D52" w:rsidRPr="00460FB4" w:rsidRDefault="008D3D52" w:rsidP="00345D46">
            <w:pPr>
              <w:pStyle w:val="TAL"/>
              <w:keepNext w:val="0"/>
              <w:keepLines w:val="0"/>
              <w:widowControl w:val="0"/>
            </w:pPr>
          </w:p>
        </w:tc>
      </w:tr>
      <w:tr w:rsidR="008D3D52" w:rsidRPr="00BB239F" w14:paraId="2BE3744C" w14:textId="77777777" w:rsidTr="00345D46">
        <w:tc>
          <w:tcPr>
            <w:tcW w:w="2448" w:type="dxa"/>
          </w:tcPr>
          <w:p w14:paraId="37327C25" w14:textId="77777777" w:rsidR="008D3D52" w:rsidRPr="00BB239F" w:rsidRDefault="008D3D52" w:rsidP="00345D46">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26D15D20" w14:textId="77777777" w:rsidR="008D3D52" w:rsidRPr="00BB239F" w:rsidRDefault="008D3D52" w:rsidP="00345D46">
            <w:pPr>
              <w:pStyle w:val="TAL"/>
              <w:keepNext w:val="0"/>
              <w:keepLines w:val="0"/>
              <w:widowControl w:val="0"/>
            </w:pPr>
            <w:r w:rsidRPr="00340015">
              <w:t>M</w:t>
            </w:r>
          </w:p>
        </w:tc>
        <w:tc>
          <w:tcPr>
            <w:tcW w:w="1440" w:type="dxa"/>
          </w:tcPr>
          <w:p w14:paraId="48EE6B9E" w14:textId="77777777" w:rsidR="008D3D52" w:rsidRPr="00BB239F" w:rsidRDefault="008D3D52" w:rsidP="00345D46">
            <w:pPr>
              <w:pStyle w:val="TAL"/>
              <w:keepNext w:val="0"/>
              <w:keepLines w:val="0"/>
              <w:widowControl w:val="0"/>
            </w:pPr>
          </w:p>
        </w:tc>
        <w:tc>
          <w:tcPr>
            <w:tcW w:w="1872" w:type="dxa"/>
          </w:tcPr>
          <w:p w14:paraId="7DA361D0" w14:textId="77777777" w:rsidR="008D3D52" w:rsidRPr="00BB239F" w:rsidRDefault="008D3D52" w:rsidP="00345D46">
            <w:pPr>
              <w:pStyle w:val="TAL"/>
              <w:keepNext w:val="0"/>
              <w:keepLines w:val="0"/>
              <w:widowControl w:val="0"/>
            </w:pPr>
            <w:r w:rsidRPr="00504F3B">
              <w:rPr>
                <w:noProof/>
                <w:lang w:eastAsia="zh-CN"/>
              </w:rPr>
              <w:t>9</w:t>
            </w:r>
            <w:r>
              <w:rPr>
                <w:noProof/>
                <w:lang w:eastAsia="zh-CN"/>
              </w:rPr>
              <w:t>.3.1.196</w:t>
            </w:r>
          </w:p>
        </w:tc>
        <w:tc>
          <w:tcPr>
            <w:tcW w:w="2880" w:type="dxa"/>
          </w:tcPr>
          <w:p w14:paraId="7FEC6B75" w14:textId="77777777" w:rsidR="008D3D52" w:rsidRPr="00460FB4" w:rsidRDefault="008D3D52" w:rsidP="00345D46">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8D3D52" w:rsidRPr="00BB239F" w14:paraId="529EFFAB" w14:textId="77777777" w:rsidTr="00345D46">
        <w:tc>
          <w:tcPr>
            <w:tcW w:w="2448" w:type="dxa"/>
          </w:tcPr>
          <w:p w14:paraId="4FF146C6" w14:textId="77777777" w:rsidR="008D3D52" w:rsidRPr="00BB239F" w:rsidRDefault="008D3D52" w:rsidP="00345D46">
            <w:pPr>
              <w:pStyle w:val="TAL"/>
              <w:keepNext w:val="0"/>
              <w:keepLines w:val="0"/>
              <w:widowControl w:val="0"/>
              <w:ind w:leftChars="50" w:left="100"/>
              <w:rPr>
                <w:noProof/>
              </w:rPr>
            </w:pPr>
            <w:r w:rsidRPr="00504F3B">
              <w:t>&gt;PCI</w:t>
            </w:r>
          </w:p>
        </w:tc>
        <w:tc>
          <w:tcPr>
            <w:tcW w:w="1080" w:type="dxa"/>
          </w:tcPr>
          <w:p w14:paraId="7634F87C" w14:textId="77777777" w:rsidR="008D3D52" w:rsidRPr="00BB239F" w:rsidRDefault="008D3D52" w:rsidP="00345D46">
            <w:pPr>
              <w:pStyle w:val="TAL"/>
              <w:keepNext w:val="0"/>
              <w:keepLines w:val="0"/>
              <w:widowControl w:val="0"/>
            </w:pPr>
            <w:r w:rsidRPr="00504F3B">
              <w:t>O</w:t>
            </w:r>
          </w:p>
        </w:tc>
        <w:tc>
          <w:tcPr>
            <w:tcW w:w="1440" w:type="dxa"/>
          </w:tcPr>
          <w:p w14:paraId="692DB617" w14:textId="77777777" w:rsidR="008D3D52" w:rsidRPr="00BB239F" w:rsidRDefault="008D3D52" w:rsidP="00345D46">
            <w:pPr>
              <w:pStyle w:val="TAL"/>
              <w:keepNext w:val="0"/>
              <w:keepLines w:val="0"/>
              <w:widowControl w:val="0"/>
            </w:pPr>
            <w:r w:rsidRPr="00504F3B">
              <w:t xml:space="preserve"> </w:t>
            </w:r>
          </w:p>
        </w:tc>
        <w:tc>
          <w:tcPr>
            <w:tcW w:w="1872" w:type="dxa"/>
          </w:tcPr>
          <w:p w14:paraId="19AF72BD" w14:textId="77777777" w:rsidR="008D3D52" w:rsidRPr="00BB239F" w:rsidRDefault="008D3D52" w:rsidP="00345D46">
            <w:pPr>
              <w:pStyle w:val="TAL"/>
              <w:keepNext w:val="0"/>
              <w:keepLines w:val="0"/>
              <w:widowControl w:val="0"/>
            </w:pPr>
            <w:r w:rsidRPr="00504F3B">
              <w:t>INTEGER (0..1007)</w:t>
            </w:r>
          </w:p>
        </w:tc>
        <w:tc>
          <w:tcPr>
            <w:tcW w:w="2880" w:type="dxa"/>
          </w:tcPr>
          <w:p w14:paraId="7AD18317" w14:textId="77777777" w:rsidR="008D3D52" w:rsidRPr="00460FB4" w:rsidRDefault="008D3D52" w:rsidP="00345D46">
            <w:pPr>
              <w:pStyle w:val="TAL"/>
              <w:keepNext w:val="0"/>
              <w:keepLines w:val="0"/>
              <w:widowControl w:val="0"/>
            </w:pPr>
            <w:r w:rsidRPr="00504F3B">
              <w:t>Physical Cell ID of the cell that contains the SRS carrier</w:t>
            </w:r>
          </w:p>
        </w:tc>
      </w:tr>
    </w:tbl>
    <w:p w14:paraId="38C315C5" w14:textId="77777777" w:rsidR="008D3D52" w:rsidRDefault="008D3D52" w:rsidP="008D3D52">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105C41" w14:paraId="0AC0E8F1" w14:textId="77777777" w:rsidTr="00345D46">
        <w:tc>
          <w:tcPr>
            <w:tcW w:w="3686" w:type="dxa"/>
          </w:tcPr>
          <w:p w14:paraId="2F26E775"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028A3286"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D632AF" w14:paraId="2DE0C9C4" w14:textId="77777777" w:rsidTr="00345D46">
        <w:tc>
          <w:tcPr>
            <w:tcW w:w="3686" w:type="dxa"/>
          </w:tcPr>
          <w:p w14:paraId="25B52A1D" w14:textId="77777777" w:rsidR="008D3D52" w:rsidRPr="00504F3B" w:rsidRDefault="008D3D52" w:rsidP="00345D46">
            <w:pPr>
              <w:pStyle w:val="TAL"/>
              <w:keepNext w:val="0"/>
              <w:keepLines w:val="0"/>
              <w:widowControl w:val="0"/>
              <w:rPr>
                <w:noProof/>
              </w:rPr>
            </w:pPr>
            <w:r w:rsidRPr="00504F3B">
              <w:rPr>
                <w:noProof/>
              </w:rPr>
              <w:t>maxnoSRS-Carriers</w:t>
            </w:r>
          </w:p>
        </w:tc>
        <w:tc>
          <w:tcPr>
            <w:tcW w:w="5670" w:type="dxa"/>
          </w:tcPr>
          <w:p w14:paraId="321D6CB9" w14:textId="77777777" w:rsidR="008D3D52" w:rsidRPr="00504F3B" w:rsidRDefault="008D3D52" w:rsidP="00345D46">
            <w:pPr>
              <w:pStyle w:val="TAL"/>
              <w:keepNext w:val="0"/>
              <w:keepLines w:val="0"/>
              <w:widowControl w:val="0"/>
              <w:rPr>
                <w:noProof/>
              </w:rPr>
            </w:pPr>
            <w:r w:rsidRPr="00504F3B">
              <w:rPr>
                <w:noProof/>
              </w:rPr>
              <w:t>Maximum no of carriers for SRS. Value is 32.</w:t>
            </w:r>
          </w:p>
        </w:tc>
      </w:tr>
      <w:tr w:rsidR="008D3D52" w:rsidRPr="00D632AF" w14:paraId="6BB2908A" w14:textId="77777777" w:rsidTr="00345D46">
        <w:tc>
          <w:tcPr>
            <w:tcW w:w="3686" w:type="dxa"/>
          </w:tcPr>
          <w:p w14:paraId="23A92A27" w14:textId="77777777" w:rsidR="008D3D52" w:rsidRPr="00504F3B" w:rsidRDefault="008D3D52" w:rsidP="00345D46">
            <w:pPr>
              <w:pStyle w:val="TAL"/>
              <w:keepNext w:val="0"/>
              <w:keepLines w:val="0"/>
              <w:widowControl w:val="0"/>
              <w:rPr>
                <w:noProof/>
              </w:rPr>
            </w:pPr>
            <w:r w:rsidRPr="00504F3B">
              <w:rPr>
                <w:noProof/>
              </w:rPr>
              <w:t>maxnoSCS</w:t>
            </w:r>
            <w:r>
              <w:rPr>
                <w:noProof/>
              </w:rPr>
              <w:t>s</w:t>
            </w:r>
          </w:p>
        </w:tc>
        <w:tc>
          <w:tcPr>
            <w:tcW w:w="5670" w:type="dxa"/>
          </w:tcPr>
          <w:p w14:paraId="2BC2D001" w14:textId="77777777" w:rsidR="008D3D52" w:rsidRPr="00504F3B" w:rsidRDefault="008D3D52" w:rsidP="00345D46">
            <w:pPr>
              <w:pStyle w:val="TAL"/>
              <w:keepNext w:val="0"/>
              <w:keepLines w:val="0"/>
              <w:widowControl w:val="0"/>
              <w:rPr>
                <w:noProof/>
              </w:rPr>
            </w:pPr>
            <w:r w:rsidRPr="00504F3B">
              <w:rPr>
                <w:noProof/>
              </w:rPr>
              <w:t>Maximum no of SCS spacings for a carrier. Value is 5.</w:t>
            </w:r>
          </w:p>
        </w:tc>
      </w:tr>
      <w:tr w:rsidR="008D3D52" w:rsidRPr="00D632AF" w14:paraId="0B0A6556" w14:textId="77777777" w:rsidTr="00345D46">
        <w:tc>
          <w:tcPr>
            <w:tcW w:w="3686" w:type="dxa"/>
          </w:tcPr>
          <w:p w14:paraId="3C5FDBFB" w14:textId="77777777" w:rsidR="008D3D52" w:rsidRPr="00504F3B" w:rsidRDefault="008D3D52" w:rsidP="00345D46">
            <w:pPr>
              <w:pStyle w:val="TAL"/>
              <w:keepNext w:val="0"/>
              <w:keepLines w:val="0"/>
              <w:widowControl w:val="0"/>
              <w:rPr>
                <w:noProof/>
              </w:rPr>
            </w:pPr>
            <w:r w:rsidRPr="00504F3B">
              <w:t>maxnoSRS-Resources</w:t>
            </w:r>
          </w:p>
        </w:tc>
        <w:tc>
          <w:tcPr>
            <w:tcW w:w="5670" w:type="dxa"/>
          </w:tcPr>
          <w:p w14:paraId="44870653" w14:textId="77777777" w:rsidR="008D3D52" w:rsidRPr="00504F3B" w:rsidRDefault="008D3D52" w:rsidP="00345D46">
            <w:pPr>
              <w:pStyle w:val="TAL"/>
              <w:keepNext w:val="0"/>
              <w:keepLines w:val="0"/>
              <w:widowControl w:val="0"/>
              <w:rPr>
                <w:noProof/>
              </w:rPr>
            </w:pPr>
            <w:r w:rsidRPr="00504F3B">
              <w:t xml:space="preserve">Maximum no of SRS resources per UL BWP. Value is </w:t>
            </w:r>
            <w:r>
              <w:t>64</w:t>
            </w:r>
            <w:r w:rsidRPr="00504F3B">
              <w:t>.</w:t>
            </w:r>
          </w:p>
        </w:tc>
      </w:tr>
      <w:tr w:rsidR="008D3D52" w:rsidRPr="00D632AF" w14:paraId="54400112" w14:textId="77777777" w:rsidTr="00345D46">
        <w:tc>
          <w:tcPr>
            <w:tcW w:w="3686" w:type="dxa"/>
          </w:tcPr>
          <w:p w14:paraId="28DE5D26" w14:textId="77777777" w:rsidR="008D3D52" w:rsidRPr="00504F3B" w:rsidRDefault="008D3D52" w:rsidP="00345D46">
            <w:pPr>
              <w:pStyle w:val="TAL"/>
              <w:keepNext w:val="0"/>
              <w:keepLines w:val="0"/>
              <w:widowControl w:val="0"/>
              <w:rPr>
                <w:noProof/>
              </w:rPr>
            </w:pPr>
            <w:r w:rsidRPr="00504F3B">
              <w:rPr>
                <w:noProof/>
                <w:lang w:eastAsia="zh-CN"/>
              </w:rPr>
              <w:t>maxnoSRS-PosResources</w:t>
            </w:r>
          </w:p>
        </w:tc>
        <w:tc>
          <w:tcPr>
            <w:tcW w:w="5670" w:type="dxa"/>
          </w:tcPr>
          <w:p w14:paraId="75A84A87" w14:textId="77777777" w:rsidR="008D3D52" w:rsidRPr="00504F3B" w:rsidRDefault="008D3D52" w:rsidP="00345D46">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8D3D52" w:rsidRPr="00D632AF" w14:paraId="3764A37B" w14:textId="77777777" w:rsidTr="00345D46">
        <w:tc>
          <w:tcPr>
            <w:tcW w:w="3686" w:type="dxa"/>
          </w:tcPr>
          <w:p w14:paraId="3675FC43" w14:textId="77777777" w:rsidR="008D3D52" w:rsidRPr="00504F3B" w:rsidRDefault="008D3D52" w:rsidP="00345D46">
            <w:pPr>
              <w:pStyle w:val="TAL"/>
              <w:keepNext w:val="0"/>
              <w:keepLines w:val="0"/>
              <w:widowControl w:val="0"/>
              <w:rPr>
                <w:noProof/>
                <w:lang w:eastAsia="zh-CN"/>
              </w:rPr>
            </w:pPr>
            <w:r w:rsidRPr="00504F3B">
              <w:rPr>
                <w:noProof/>
              </w:rPr>
              <w:t>maxnoSRS-ResourceSets</w:t>
            </w:r>
          </w:p>
        </w:tc>
        <w:tc>
          <w:tcPr>
            <w:tcW w:w="5670" w:type="dxa"/>
          </w:tcPr>
          <w:p w14:paraId="675B5F51" w14:textId="77777777" w:rsidR="008D3D52" w:rsidRPr="00504F3B" w:rsidRDefault="008D3D52" w:rsidP="00345D46">
            <w:pPr>
              <w:pStyle w:val="TAL"/>
              <w:keepNext w:val="0"/>
              <w:keepLines w:val="0"/>
              <w:widowControl w:val="0"/>
              <w:rPr>
                <w:noProof/>
                <w:lang w:eastAsia="zh-CN"/>
              </w:rPr>
            </w:pPr>
            <w:r w:rsidRPr="00504F3B">
              <w:rPr>
                <w:noProof/>
              </w:rPr>
              <w:t>Maximum no of SRS resource sets. Value is 16.</w:t>
            </w:r>
          </w:p>
        </w:tc>
      </w:tr>
      <w:tr w:rsidR="008D3D52" w:rsidRPr="00D632AF" w14:paraId="65801C3A" w14:textId="77777777" w:rsidTr="00345D46">
        <w:tc>
          <w:tcPr>
            <w:tcW w:w="3686" w:type="dxa"/>
          </w:tcPr>
          <w:p w14:paraId="2AE08598" w14:textId="77777777" w:rsidR="008D3D52" w:rsidRPr="00504F3B" w:rsidRDefault="008D3D52" w:rsidP="00345D46">
            <w:pPr>
              <w:pStyle w:val="TAL"/>
              <w:keepNext w:val="0"/>
              <w:keepLines w:val="0"/>
              <w:widowControl w:val="0"/>
              <w:rPr>
                <w:noProof/>
                <w:lang w:eastAsia="zh-CN"/>
              </w:rPr>
            </w:pPr>
            <w:r w:rsidRPr="00504F3B">
              <w:rPr>
                <w:noProof/>
                <w:lang w:eastAsia="zh-CN"/>
              </w:rPr>
              <w:t>maxnoSRS-PosResourceSets</w:t>
            </w:r>
          </w:p>
        </w:tc>
        <w:tc>
          <w:tcPr>
            <w:tcW w:w="5670" w:type="dxa"/>
          </w:tcPr>
          <w:p w14:paraId="0271DEE1"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7EC7C9A4" w14:textId="77777777" w:rsidR="008D3D52" w:rsidRPr="00BB239F" w:rsidRDefault="008D3D52" w:rsidP="008D3D52">
      <w:pPr>
        <w:widowControl w:val="0"/>
        <w:rPr>
          <w:rFonts w:eastAsia="MS Mincho"/>
          <w:lang w:eastAsia="ja-JP"/>
        </w:rPr>
      </w:pPr>
    </w:p>
    <w:p w14:paraId="518F90FD" w14:textId="77777777" w:rsidR="008D3D52" w:rsidRPr="00BB239F" w:rsidRDefault="008D3D52" w:rsidP="008D3D52">
      <w:pPr>
        <w:pStyle w:val="Heading4"/>
        <w:keepNext w:val="0"/>
        <w:keepLines w:val="0"/>
        <w:widowControl w:val="0"/>
      </w:pPr>
      <w:bookmarkStart w:id="12605" w:name="_CR9_3_1_193"/>
      <w:bookmarkStart w:id="12606" w:name="_Hlk138021245"/>
      <w:bookmarkStart w:id="12607" w:name="_Toc51763881"/>
      <w:bookmarkStart w:id="12608" w:name="_Toc64449051"/>
      <w:bookmarkStart w:id="12609" w:name="_Toc66289710"/>
      <w:bookmarkStart w:id="12610" w:name="_Toc74154823"/>
      <w:bookmarkStart w:id="12611" w:name="_Toc81383567"/>
      <w:bookmarkStart w:id="12612" w:name="_Toc88658200"/>
      <w:bookmarkStart w:id="12613" w:name="_Toc97911112"/>
      <w:bookmarkStart w:id="12614" w:name="_Toc99038872"/>
      <w:bookmarkStart w:id="12615" w:name="_Toc99731135"/>
      <w:bookmarkStart w:id="12616" w:name="_Toc105511266"/>
      <w:bookmarkStart w:id="12617" w:name="_Toc105927798"/>
      <w:bookmarkStart w:id="12618" w:name="_Toc106110338"/>
      <w:bookmarkStart w:id="12619" w:name="_Toc113835775"/>
      <w:bookmarkStart w:id="12620" w:name="_Toc120124623"/>
      <w:bookmarkStart w:id="12621" w:name="_Toc162617795"/>
      <w:bookmarkEnd w:id="12605"/>
      <w:r w:rsidRPr="00BB239F">
        <w:t>9.3.1.</w:t>
      </w:r>
      <w:r>
        <w:t>193</w:t>
      </w:r>
      <w:bookmarkEnd w:id="12606"/>
      <w:r w:rsidRPr="00BB239F">
        <w:tab/>
        <w:t>SRS Resource</w:t>
      </w:r>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0BBA0FDB" w14:textId="77777777" w:rsidR="008D3D52" w:rsidRPr="006602E8" w:rsidRDefault="008D3D52" w:rsidP="008D3D52">
      <w:pPr>
        <w:widowControl w:val="0"/>
      </w:pPr>
      <w:bookmarkStart w:id="12622" w:name="_Toc51763882"/>
      <w:bookmarkStart w:id="12623" w:name="_Toc64449052"/>
      <w:bookmarkStart w:id="12624" w:name="_Toc66289711"/>
      <w:bookmarkStart w:id="12625" w:name="_Toc74154824"/>
      <w:bookmarkStart w:id="12626" w:name="_Toc81383568"/>
      <w:bookmarkStart w:id="12627" w:name="_Toc88658201"/>
      <w:bookmarkStart w:id="12628" w:name="_Toc97911113"/>
      <w:bookmarkStart w:id="12629" w:name="_Toc99038873"/>
      <w:bookmarkStart w:id="12630" w:name="_Toc99731136"/>
      <w:bookmarkStart w:id="12631" w:name="_Toc105511267"/>
      <w:bookmarkStart w:id="12632" w:name="_Toc105927799"/>
      <w:bookmarkStart w:id="12633" w:name="_Toc106110339"/>
      <w:bookmarkStart w:id="12634" w:name="_Toc113835776"/>
      <w:bookmarkStart w:id="1263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6602E8" w14:paraId="7C436CC8" w14:textId="77777777" w:rsidTr="00345D46">
        <w:trPr>
          <w:tblHeader/>
          <w:jc w:val="center"/>
        </w:trPr>
        <w:tc>
          <w:tcPr>
            <w:tcW w:w="2160" w:type="dxa"/>
          </w:tcPr>
          <w:p w14:paraId="7BFF0525" w14:textId="77777777" w:rsidR="008D3D52" w:rsidRPr="006602E8" w:rsidRDefault="008D3D52" w:rsidP="00345D46">
            <w:pPr>
              <w:pStyle w:val="TAH"/>
              <w:keepNext w:val="0"/>
              <w:keepLines w:val="0"/>
              <w:widowControl w:val="0"/>
            </w:pPr>
            <w:r w:rsidRPr="006602E8">
              <w:t>IE/Group Name</w:t>
            </w:r>
          </w:p>
        </w:tc>
        <w:tc>
          <w:tcPr>
            <w:tcW w:w="1080" w:type="dxa"/>
          </w:tcPr>
          <w:p w14:paraId="01754C50" w14:textId="77777777" w:rsidR="008D3D52" w:rsidRPr="006602E8" w:rsidRDefault="008D3D52" w:rsidP="00345D46">
            <w:pPr>
              <w:pStyle w:val="TAH"/>
              <w:keepNext w:val="0"/>
              <w:keepLines w:val="0"/>
              <w:widowControl w:val="0"/>
            </w:pPr>
            <w:r w:rsidRPr="006602E8">
              <w:t>Presence</w:t>
            </w:r>
          </w:p>
        </w:tc>
        <w:tc>
          <w:tcPr>
            <w:tcW w:w="1080" w:type="dxa"/>
          </w:tcPr>
          <w:p w14:paraId="0BFD53E2" w14:textId="77777777" w:rsidR="008D3D52" w:rsidRPr="006602E8" w:rsidRDefault="008D3D52" w:rsidP="00345D46">
            <w:pPr>
              <w:pStyle w:val="TAH"/>
              <w:keepNext w:val="0"/>
              <w:keepLines w:val="0"/>
              <w:widowControl w:val="0"/>
            </w:pPr>
            <w:r w:rsidRPr="006602E8">
              <w:t>Range</w:t>
            </w:r>
          </w:p>
        </w:tc>
        <w:tc>
          <w:tcPr>
            <w:tcW w:w="1512" w:type="dxa"/>
          </w:tcPr>
          <w:p w14:paraId="1087CF23" w14:textId="77777777" w:rsidR="008D3D52" w:rsidRPr="006602E8" w:rsidRDefault="008D3D52" w:rsidP="00345D46">
            <w:pPr>
              <w:pStyle w:val="TAH"/>
              <w:keepNext w:val="0"/>
              <w:keepLines w:val="0"/>
              <w:widowControl w:val="0"/>
            </w:pPr>
            <w:r w:rsidRPr="006602E8">
              <w:t>IE Type and Reference</w:t>
            </w:r>
          </w:p>
        </w:tc>
        <w:tc>
          <w:tcPr>
            <w:tcW w:w="1728" w:type="dxa"/>
          </w:tcPr>
          <w:p w14:paraId="45221C03" w14:textId="77777777" w:rsidR="008D3D52" w:rsidRPr="006602E8" w:rsidRDefault="008D3D52" w:rsidP="00345D46">
            <w:pPr>
              <w:pStyle w:val="TAH"/>
              <w:keepNext w:val="0"/>
              <w:keepLines w:val="0"/>
              <w:widowControl w:val="0"/>
            </w:pPr>
            <w:r w:rsidRPr="006602E8">
              <w:t>Semantics Description</w:t>
            </w:r>
          </w:p>
        </w:tc>
        <w:tc>
          <w:tcPr>
            <w:tcW w:w="1080" w:type="dxa"/>
          </w:tcPr>
          <w:p w14:paraId="48997A51" w14:textId="77777777" w:rsidR="008D3D52" w:rsidRPr="006602E8" w:rsidRDefault="008D3D52" w:rsidP="00345D46">
            <w:pPr>
              <w:pStyle w:val="TAH"/>
              <w:keepNext w:val="0"/>
              <w:keepLines w:val="0"/>
              <w:widowControl w:val="0"/>
            </w:pPr>
            <w:r w:rsidRPr="00EA5FA7">
              <w:rPr>
                <w:rFonts w:cs="Arial"/>
                <w:bCs/>
                <w:szCs w:val="18"/>
                <w:lang w:eastAsia="ja-JP"/>
              </w:rPr>
              <w:t>Criticality</w:t>
            </w:r>
          </w:p>
        </w:tc>
        <w:tc>
          <w:tcPr>
            <w:tcW w:w="1080" w:type="dxa"/>
          </w:tcPr>
          <w:p w14:paraId="42F641B4" w14:textId="77777777" w:rsidR="008D3D52" w:rsidRPr="006602E8" w:rsidRDefault="008D3D52" w:rsidP="00345D46">
            <w:pPr>
              <w:pStyle w:val="TAH"/>
              <w:keepNext w:val="0"/>
              <w:keepLines w:val="0"/>
              <w:widowControl w:val="0"/>
            </w:pPr>
            <w:r w:rsidRPr="00EA5FA7">
              <w:rPr>
                <w:rFonts w:cs="Arial"/>
                <w:bCs/>
                <w:szCs w:val="18"/>
                <w:lang w:eastAsia="ja-JP"/>
              </w:rPr>
              <w:t>Assigned Criticality</w:t>
            </w:r>
          </w:p>
        </w:tc>
      </w:tr>
      <w:tr w:rsidR="008D3D52" w:rsidRPr="006602E8" w14:paraId="43F7D6D4" w14:textId="77777777" w:rsidTr="00345D46">
        <w:trPr>
          <w:jc w:val="center"/>
        </w:trPr>
        <w:tc>
          <w:tcPr>
            <w:tcW w:w="2160" w:type="dxa"/>
          </w:tcPr>
          <w:p w14:paraId="41B11F0E" w14:textId="77777777" w:rsidR="008D3D52" w:rsidRPr="006602E8" w:rsidRDefault="008D3D52" w:rsidP="00345D46">
            <w:pPr>
              <w:pStyle w:val="TAL"/>
              <w:keepNext w:val="0"/>
              <w:keepLines w:val="0"/>
              <w:widowControl w:val="0"/>
              <w:rPr>
                <w:lang w:eastAsia="zh-CN"/>
              </w:rPr>
            </w:pPr>
            <w:r w:rsidRPr="006602E8">
              <w:rPr>
                <w:lang w:eastAsia="zh-CN"/>
              </w:rPr>
              <w:t>SRS Resource ID</w:t>
            </w:r>
          </w:p>
        </w:tc>
        <w:tc>
          <w:tcPr>
            <w:tcW w:w="1080" w:type="dxa"/>
          </w:tcPr>
          <w:p w14:paraId="4301333A"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20171B6D" w14:textId="77777777" w:rsidR="008D3D52" w:rsidRPr="006602E8" w:rsidRDefault="008D3D52" w:rsidP="00345D46">
            <w:pPr>
              <w:pStyle w:val="TAL"/>
              <w:keepNext w:val="0"/>
              <w:keepLines w:val="0"/>
              <w:widowControl w:val="0"/>
              <w:rPr>
                <w:i/>
                <w:lang w:eastAsia="zh-CN"/>
              </w:rPr>
            </w:pPr>
          </w:p>
        </w:tc>
        <w:tc>
          <w:tcPr>
            <w:tcW w:w="1512" w:type="dxa"/>
          </w:tcPr>
          <w:p w14:paraId="3183F8E5" w14:textId="4D8DCBC8" w:rsidR="008D3D52" w:rsidRPr="006602E8" w:rsidRDefault="008D3D52" w:rsidP="00345D46">
            <w:pPr>
              <w:pStyle w:val="TAL"/>
              <w:keepNext w:val="0"/>
              <w:keepLines w:val="0"/>
              <w:widowControl w:val="0"/>
            </w:pPr>
            <w:r w:rsidRPr="006602E8">
              <w:t>INTEGER (0..63)</w:t>
            </w:r>
          </w:p>
        </w:tc>
        <w:tc>
          <w:tcPr>
            <w:tcW w:w="1728" w:type="dxa"/>
          </w:tcPr>
          <w:p w14:paraId="2EF029EE" w14:textId="77777777" w:rsidR="008D3D52" w:rsidRPr="006602E8" w:rsidRDefault="008D3D52" w:rsidP="00345D46">
            <w:pPr>
              <w:pStyle w:val="TAL"/>
              <w:keepNext w:val="0"/>
              <w:keepLines w:val="0"/>
              <w:widowControl w:val="0"/>
              <w:rPr>
                <w:bCs/>
                <w:lang w:eastAsia="zh-CN"/>
              </w:rPr>
            </w:pPr>
          </w:p>
        </w:tc>
        <w:tc>
          <w:tcPr>
            <w:tcW w:w="1080" w:type="dxa"/>
          </w:tcPr>
          <w:p w14:paraId="4E8566E7"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EC984C8" w14:textId="77777777" w:rsidR="008D3D52" w:rsidRPr="00A010A7" w:rsidRDefault="008D3D52" w:rsidP="00345D46">
            <w:pPr>
              <w:pStyle w:val="TAC"/>
              <w:keepNext w:val="0"/>
              <w:keepLines w:val="0"/>
              <w:widowControl w:val="0"/>
              <w:rPr>
                <w:lang w:eastAsia="zh-CN"/>
              </w:rPr>
            </w:pPr>
          </w:p>
        </w:tc>
      </w:tr>
      <w:tr w:rsidR="008D3D52" w:rsidRPr="006602E8" w14:paraId="17F2890A" w14:textId="77777777" w:rsidTr="00345D46">
        <w:trPr>
          <w:jc w:val="center"/>
        </w:trPr>
        <w:tc>
          <w:tcPr>
            <w:tcW w:w="2160" w:type="dxa"/>
          </w:tcPr>
          <w:p w14:paraId="15F96BB1" w14:textId="77777777" w:rsidR="008D3D52" w:rsidRPr="006602E8" w:rsidRDefault="008D3D52" w:rsidP="00345D46">
            <w:pPr>
              <w:pStyle w:val="TAL"/>
              <w:keepNext w:val="0"/>
              <w:keepLines w:val="0"/>
              <w:widowControl w:val="0"/>
              <w:rPr>
                <w:lang w:eastAsia="zh-CN"/>
              </w:rPr>
            </w:pPr>
            <w:r w:rsidRPr="006602E8">
              <w:rPr>
                <w:lang w:eastAsia="zh-CN"/>
              </w:rPr>
              <w:t>Number of Ports</w:t>
            </w:r>
          </w:p>
        </w:tc>
        <w:tc>
          <w:tcPr>
            <w:tcW w:w="1080" w:type="dxa"/>
          </w:tcPr>
          <w:p w14:paraId="1CA535A0"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9070A2E" w14:textId="77777777" w:rsidR="008D3D52" w:rsidRPr="006602E8" w:rsidRDefault="008D3D52" w:rsidP="00345D46">
            <w:pPr>
              <w:pStyle w:val="TAL"/>
              <w:keepNext w:val="0"/>
              <w:keepLines w:val="0"/>
              <w:widowControl w:val="0"/>
              <w:rPr>
                <w:lang w:eastAsia="zh-CN"/>
              </w:rPr>
            </w:pPr>
          </w:p>
        </w:tc>
        <w:tc>
          <w:tcPr>
            <w:tcW w:w="1512" w:type="dxa"/>
          </w:tcPr>
          <w:p w14:paraId="6E1E2C06" w14:textId="77777777" w:rsidR="008D3D52" w:rsidRPr="006602E8" w:rsidRDefault="008D3D52" w:rsidP="00345D46">
            <w:pPr>
              <w:pStyle w:val="TAL"/>
              <w:keepNext w:val="0"/>
              <w:keepLines w:val="0"/>
              <w:widowControl w:val="0"/>
              <w:rPr>
                <w:lang w:eastAsia="zh-CN"/>
              </w:rPr>
            </w:pPr>
            <w:r w:rsidRPr="006602E8">
              <w:rPr>
                <w:lang w:eastAsia="zh-CN"/>
              </w:rPr>
              <w:t>ENUMERATED(ports1, ports2, ports4)</w:t>
            </w:r>
          </w:p>
        </w:tc>
        <w:tc>
          <w:tcPr>
            <w:tcW w:w="1728" w:type="dxa"/>
          </w:tcPr>
          <w:p w14:paraId="168BCD8E" w14:textId="77777777" w:rsidR="008D3D52" w:rsidRPr="006602E8" w:rsidRDefault="008D3D52" w:rsidP="00345D46">
            <w:pPr>
              <w:pStyle w:val="TAL"/>
              <w:keepNext w:val="0"/>
              <w:keepLines w:val="0"/>
              <w:widowControl w:val="0"/>
              <w:rPr>
                <w:bCs/>
                <w:lang w:eastAsia="zh-CN"/>
              </w:rPr>
            </w:pPr>
          </w:p>
        </w:tc>
        <w:tc>
          <w:tcPr>
            <w:tcW w:w="1080" w:type="dxa"/>
          </w:tcPr>
          <w:p w14:paraId="0C597F4E"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0758815" w14:textId="77777777" w:rsidR="008D3D52" w:rsidRPr="00A010A7" w:rsidRDefault="008D3D52" w:rsidP="00345D46">
            <w:pPr>
              <w:pStyle w:val="TAC"/>
              <w:keepNext w:val="0"/>
              <w:keepLines w:val="0"/>
              <w:widowControl w:val="0"/>
              <w:rPr>
                <w:lang w:eastAsia="zh-CN"/>
              </w:rPr>
            </w:pPr>
          </w:p>
        </w:tc>
      </w:tr>
      <w:tr w:rsidR="008D3D52" w:rsidRPr="006602E8" w14:paraId="28153C52" w14:textId="77777777" w:rsidTr="00345D46">
        <w:trPr>
          <w:jc w:val="center"/>
        </w:trPr>
        <w:tc>
          <w:tcPr>
            <w:tcW w:w="2160" w:type="dxa"/>
          </w:tcPr>
          <w:p w14:paraId="4E7FFE54" w14:textId="77777777" w:rsidR="008D3D52" w:rsidRPr="006602E8" w:rsidRDefault="008D3D52" w:rsidP="00345D46">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1F4CB11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5C335BC8" w14:textId="77777777" w:rsidR="008D3D52" w:rsidRPr="006602E8" w:rsidRDefault="008D3D52" w:rsidP="00345D46">
            <w:pPr>
              <w:pStyle w:val="TAL"/>
              <w:keepNext w:val="0"/>
              <w:keepLines w:val="0"/>
              <w:widowControl w:val="0"/>
              <w:rPr>
                <w:lang w:eastAsia="zh-CN"/>
              </w:rPr>
            </w:pPr>
          </w:p>
        </w:tc>
        <w:tc>
          <w:tcPr>
            <w:tcW w:w="1512" w:type="dxa"/>
          </w:tcPr>
          <w:p w14:paraId="3954F4FA" w14:textId="77777777" w:rsidR="008D3D52" w:rsidRPr="006602E8" w:rsidRDefault="008D3D52" w:rsidP="00345D46">
            <w:pPr>
              <w:pStyle w:val="TAL"/>
              <w:keepNext w:val="0"/>
              <w:keepLines w:val="0"/>
              <w:widowControl w:val="0"/>
              <w:rPr>
                <w:lang w:eastAsia="zh-CN"/>
              </w:rPr>
            </w:pPr>
          </w:p>
        </w:tc>
        <w:tc>
          <w:tcPr>
            <w:tcW w:w="1728" w:type="dxa"/>
          </w:tcPr>
          <w:p w14:paraId="0B46F530" w14:textId="77777777" w:rsidR="008D3D52" w:rsidRPr="006602E8" w:rsidRDefault="008D3D52" w:rsidP="00345D46">
            <w:pPr>
              <w:pStyle w:val="TAL"/>
              <w:keepNext w:val="0"/>
              <w:keepLines w:val="0"/>
              <w:widowControl w:val="0"/>
              <w:rPr>
                <w:bCs/>
                <w:lang w:eastAsia="zh-CN"/>
              </w:rPr>
            </w:pPr>
          </w:p>
        </w:tc>
        <w:tc>
          <w:tcPr>
            <w:tcW w:w="1080" w:type="dxa"/>
          </w:tcPr>
          <w:p w14:paraId="3C38E829"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E2F4FCC" w14:textId="77777777" w:rsidR="008D3D52" w:rsidRPr="00A010A7" w:rsidRDefault="008D3D52" w:rsidP="00345D46">
            <w:pPr>
              <w:pStyle w:val="TAC"/>
              <w:keepNext w:val="0"/>
              <w:keepLines w:val="0"/>
              <w:widowControl w:val="0"/>
              <w:rPr>
                <w:lang w:eastAsia="zh-CN"/>
              </w:rPr>
            </w:pPr>
          </w:p>
        </w:tc>
      </w:tr>
      <w:tr w:rsidR="008D3D52" w:rsidRPr="006602E8" w14:paraId="730A3BED" w14:textId="77777777" w:rsidTr="00345D46">
        <w:trPr>
          <w:jc w:val="center"/>
        </w:trPr>
        <w:tc>
          <w:tcPr>
            <w:tcW w:w="2160" w:type="dxa"/>
          </w:tcPr>
          <w:p w14:paraId="51B7EF54" w14:textId="77777777" w:rsidR="008D3D52" w:rsidRPr="000843C3"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186545AE" w14:textId="77777777" w:rsidR="008D3D52" w:rsidRPr="006602E8" w:rsidRDefault="008D3D52" w:rsidP="00345D46">
            <w:pPr>
              <w:pStyle w:val="TAL"/>
              <w:keepNext w:val="0"/>
              <w:keepLines w:val="0"/>
              <w:widowControl w:val="0"/>
              <w:rPr>
                <w:lang w:eastAsia="zh-CN"/>
              </w:rPr>
            </w:pPr>
          </w:p>
        </w:tc>
        <w:tc>
          <w:tcPr>
            <w:tcW w:w="1080" w:type="dxa"/>
          </w:tcPr>
          <w:p w14:paraId="002EE7BA" w14:textId="77777777" w:rsidR="008D3D52" w:rsidRPr="006602E8" w:rsidRDefault="008D3D52" w:rsidP="00345D46">
            <w:pPr>
              <w:pStyle w:val="TAL"/>
              <w:keepNext w:val="0"/>
              <w:keepLines w:val="0"/>
              <w:widowControl w:val="0"/>
              <w:rPr>
                <w:lang w:eastAsia="zh-CN"/>
              </w:rPr>
            </w:pPr>
          </w:p>
        </w:tc>
        <w:tc>
          <w:tcPr>
            <w:tcW w:w="1512" w:type="dxa"/>
          </w:tcPr>
          <w:p w14:paraId="227C70F0" w14:textId="77777777" w:rsidR="008D3D52" w:rsidRPr="006602E8" w:rsidRDefault="008D3D52" w:rsidP="00345D46">
            <w:pPr>
              <w:pStyle w:val="TAL"/>
              <w:keepNext w:val="0"/>
              <w:keepLines w:val="0"/>
              <w:widowControl w:val="0"/>
              <w:rPr>
                <w:lang w:eastAsia="zh-CN"/>
              </w:rPr>
            </w:pPr>
          </w:p>
        </w:tc>
        <w:tc>
          <w:tcPr>
            <w:tcW w:w="1728" w:type="dxa"/>
          </w:tcPr>
          <w:p w14:paraId="1B055AAB" w14:textId="77777777" w:rsidR="008D3D52" w:rsidRPr="006602E8" w:rsidRDefault="008D3D52" w:rsidP="00345D46">
            <w:pPr>
              <w:pStyle w:val="TAL"/>
              <w:keepNext w:val="0"/>
              <w:keepLines w:val="0"/>
              <w:widowControl w:val="0"/>
              <w:rPr>
                <w:bCs/>
                <w:lang w:eastAsia="zh-CN"/>
              </w:rPr>
            </w:pPr>
          </w:p>
        </w:tc>
        <w:tc>
          <w:tcPr>
            <w:tcW w:w="1080" w:type="dxa"/>
          </w:tcPr>
          <w:p w14:paraId="37740BD1" w14:textId="77777777" w:rsidR="008D3D52" w:rsidRPr="00A010A7" w:rsidRDefault="008D3D52" w:rsidP="00345D46">
            <w:pPr>
              <w:pStyle w:val="TAC"/>
              <w:keepNext w:val="0"/>
              <w:keepLines w:val="0"/>
              <w:widowControl w:val="0"/>
              <w:rPr>
                <w:lang w:eastAsia="zh-CN"/>
              </w:rPr>
            </w:pPr>
          </w:p>
        </w:tc>
        <w:tc>
          <w:tcPr>
            <w:tcW w:w="1080" w:type="dxa"/>
          </w:tcPr>
          <w:p w14:paraId="79F62584" w14:textId="77777777" w:rsidR="008D3D52" w:rsidRPr="00A010A7" w:rsidRDefault="008D3D52" w:rsidP="00345D46">
            <w:pPr>
              <w:pStyle w:val="TAC"/>
              <w:keepNext w:val="0"/>
              <w:keepLines w:val="0"/>
              <w:widowControl w:val="0"/>
              <w:rPr>
                <w:lang w:eastAsia="zh-CN"/>
              </w:rPr>
            </w:pPr>
          </w:p>
        </w:tc>
      </w:tr>
      <w:tr w:rsidR="008D3D52" w:rsidRPr="006602E8" w14:paraId="1F1C6D42" w14:textId="77777777" w:rsidTr="00345D46">
        <w:trPr>
          <w:jc w:val="center"/>
        </w:trPr>
        <w:tc>
          <w:tcPr>
            <w:tcW w:w="2160" w:type="dxa"/>
          </w:tcPr>
          <w:p w14:paraId="6AA9E06A" w14:textId="77777777" w:rsidR="008D3D52" w:rsidRPr="0030753D" w:rsidRDefault="008D3D52" w:rsidP="00345D46">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12134350"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80A10C2" w14:textId="77777777" w:rsidR="008D3D52" w:rsidRPr="006602E8" w:rsidRDefault="008D3D52" w:rsidP="00345D46">
            <w:pPr>
              <w:pStyle w:val="TAL"/>
              <w:keepNext w:val="0"/>
              <w:keepLines w:val="0"/>
              <w:widowControl w:val="0"/>
              <w:rPr>
                <w:lang w:eastAsia="zh-CN"/>
              </w:rPr>
            </w:pPr>
          </w:p>
        </w:tc>
        <w:tc>
          <w:tcPr>
            <w:tcW w:w="1512" w:type="dxa"/>
          </w:tcPr>
          <w:p w14:paraId="05319AE7" w14:textId="77777777" w:rsidR="008D3D52" w:rsidRPr="006602E8" w:rsidRDefault="008D3D52" w:rsidP="00345D46">
            <w:pPr>
              <w:pStyle w:val="TAL"/>
              <w:keepNext w:val="0"/>
              <w:keepLines w:val="0"/>
              <w:widowControl w:val="0"/>
              <w:rPr>
                <w:lang w:eastAsia="zh-CN"/>
              </w:rPr>
            </w:pPr>
            <w:r w:rsidRPr="006602E8">
              <w:rPr>
                <w:lang w:eastAsia="zh-CN"/>
              </w:rPr>
              <w:t>INTEGER(0..1)</w:t>
            </w:r>
          </w:p>
        </w:tc>
        <w:tc>
          <w:tcPr>
            <w:tcW w:w="1728" w:type="dxa"/>
          </w:tcPr>
          <w:p w14:paraId="5B103AC7" w14:textId="77777777" w:rsidR="008D3D52" w:rsidRPr="006602E8" w:rsidRDefault="008D3D52" w:rsidP="00345D46">
            <w:pPr>
              <w:pStyle w:val="TAL"/>
              <w:keepNext w:val="0"/>
              <w:keepLines w:val="0"/>
              <w:widowControl w:val="0"/>
              <w:rPr>
                <w:bCs/>
                <w:lang w:eastAsia="zh-CN"/>
              </w:rPr>
            </w:pPr>
          </w:p>
        </w:tc>
        <w:tc>
          <w:tcPr>
            <w:tcW w:w="1080" w:type="dxa"/>
          </w:tcPr>
          <w:p w14:paraId="18ABBA3D"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0F1476C0" w14:textId="77777777" w:rsidR="008D3D52" w:rsidRPr="00A010A7" w:rsidRDefault="008D3D52" w:rsidP="00345D46">
            <w:pPr>
              <w:pStyle w:val="TAC"/>
              <w:keepNext w:val="0"/>
              <w:keepLines w:val="0"/>
              <w:widowControl w:val="0"/>
              <w:rPr>
                <w:lang w:eastAsia="zh-CN"/>
              </w:rPr>
            </w:pPr>
          </w:p>
        </w:tc>
      </w:tr>
      <w:tr w:rsidR="008D3D52" w:rsidRPr="006602E8" w14:paraId="2DE3328F" w14:textId="77777777" w:rsidTr="00345D46">
        <w:trPr>
          <w:jc w:val="center"/>
        </w:trPr>
        <w:tc>
          <w:tcPr>
            <w:tcW w:w="2160" w:type="dxa"/>
          </w:tcPr>
          <w:p w14:paraId="209837B9" w14:textId="77777777" w:rsidR="008D3D52" w:rsidRPr="0030753D" w:rsidRDefault="008D3D52" w:rsidP="00345D46">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A9E7745"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C525B58" w14:textId="77777777" w:rsidR="008D3D52" w:rsidRPr="006602E8" w:rsidRDefault="008D3D52" w:rsidP="00345D46">
            <w:pPr>
              <w:pStyle w:val="TAL"/>
              <w:keepNext w:val="0"/>
              <w:keepLines w:val="0"/>
              <w:widowControl w:val="0"/>
              <w:rPr>
                <w:lang w:eastAsia="zh-CN"/>
              </w:rPr>
            </w:pPr>
          </w:p>
        </w:tc>
        <w:tc>
          <w:tcPr>
            <w:tcW w:w="1512" w:type="dxa"/>
          </w:tcPr>
          <w:p w14:paraId="7E873188" w14:textId="77777777" w:rsidR="008D3D52" w:rsidRPr="006602E8" w:rsidRDefault="008D3D52" w:rsidP="00345D46">
            <w:pPr>
              <w:pStyle w:val="TAL"/>
              <w:keepNext w:val="0"/>
              <w:keepLines w:val="0"/>
              <w:widowControl w:val="0"/>
              <w:rPr>
                <w:lang w:eastAsia="zh-CN"/>
              </w:rPr>
            </w:pPr>
            <w:r w:rsidRPr="006602E8">
              <w:rPr>
                <w:lang w:eastAsia="zh-CN"/>
              </w:rPr>
              <w:t>INTEGER(0..7)</w:t>
            </w:r>
          </w:p>
        </w:tc>
        <w:tc>
          <w:tcPr>
            <w:tcW w:w="1728" w:type="dxa"/>
          </w:tcPr>
          <w:p w14:paraId="23842445" w14:textId="77777777" w:rsidR="008D3D52" w:rsidRPr="006602E8" w:rsidRDefault="008D3D52" w:rsidP="00345D46">
            <w:pPr>
              <w:pStyle w:val="TAL"/>
              <w:keepNext w:val="0"/>
              <w:keepLines w:val="0"/>
              <w:widowControl w:val="0"/>
              <w:rPr>
                <w:bCs/>
                <w:lang w:eastAsia="zh-CN"/>
              </w:rPr>
            </w:pPr>
          </w:p>
        </w:tc>
        <w:tc>
          <w:tcPr>
            <w:tcW w:w="1080" w:type="dxa"/>
          </w:tcPr>
          <w:p w14:paraId="1F703A45"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2F781C52" w14:textId="77777777" w:rsidR="008D3D52" w:rsidRPr="00A010A7" w:rsidRDefault="008D3D52" w:rsidP="00345D46">
            <w:pPr>
              <w:pStyle w:val="TAC"/>
              <w:keepNext w:val="0"/>
              <w:keepLines w:val="0"/>
              <w:widowControl w:val="0"/>
              <w:rPr>
                <w:lang w:eastAsia="zh-CN"/>
              </w:rPr>
            </w:pPr>
          </w:p>
        </w:tc>
      </w:tr>
      <w:tr w:rsidR="008D3D52" w:rsidRPr="006602E8" w14:paraId="3423468D" w14:textId="77777777" w:rsidTr="00345D46">
        <w:trPr>
          <w:jc w:val="center"/>
        </w:trPr>
        <w:tc>
          <w:tcPr>
            <w:tcW w:w="2160" w:type="dxa"/>
          </w:tcPr>
          <w:p w14:paraId="00175758"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1A7E71B6" w14:textId="77777777" w:rsidR="008D3D52" w:rsidRPr="006602E8" w:rsidRDefault="008D3D52" w:rsidP="00345D46">
            <w:pPr>
              <w:pStyle w:val="TAL"/>
              <w:keepNext w:val="0"/>
              <w:keepLines w:val="0"/>
              <w:widowControl w:val="0"/>
              <w:rPr>
                <w:lang w:eastAsia="zh-CN"/>
              </w:rPr>
            </w:pPr>
          </w:p>
        </w:tc>
        <w:tc>
          <w:tcPr>
            <w:tcW w:w="1080" w:type="dxa"/>
          </w:tcPr>
          <w:p w14:paraId="7FDD0312" w14:textId="77777777" w:rsidR="008D3D52" w:rsidRPr="006602E8" w:rsidRDefault="008D3D52" w:rsidP="00345D46">
            <w:pPr>
              <w:pStyle w:val="TAL"/>
              <w:keepNext w:val="0"/>
              <w:keepLines w:val="0"/>
              <w:widowControl w:val="0"/>
              <w:rPr>
                <w:lang w:eastAsia="zh-CN"/>
              </w:rPr>
            </w:pPr>
          </w:p>
        </w:tc>
        <w:tc>
          <w:tcPr>
            <w:tcW w:w="1512" w:type="dxa"/>
          </w:tcPr>
          <w:p w14:paraId="5CCBBAA0" w14:textId="77777777" w:rsidR="008D3D52" w:rsidRPr="006602E8" w:rsidRDefault="008D3D52" w:rsidP="00345D46">
            <w:pPr>
              <w:pStyle w:val="TAL"/>
              <w:keepNext w:val="0"/>
              <w:keepLines w:val="0"/>
              <w:widowControl w:val="0"/>
              <w:rPr>
                <w:lang w:eastAsia="zh-CN"/>
              </w:rPr>
            </w:pPr>
          </w:p>
        </w:tc>
        <w:tc>
          <w:tcPr>
            <w:tcW w:w="1728" w:type="dxa"/>
          </w:tcPr>
          <w:p w14:paraId="0EC361EC" w14:textId="77777777" w:rsidR="008D3D52" w:rsidRPr="006602E8" w:rsidRDefault="008D3D52" w:rsidP="00345D46">
            <w:pPr>
              <w:pStyle w:val="TAL"/>
              <w:keepNext w:val="0"/>
              <w:keepLines w:val="0"/>
              <w:widowControl w:val="0"/>
              <w:rPr>
                <w:bCs/>
                <w:lang w:eastAsia="zh-CN"/>
              </w:rPr>
            </w:pPr>
          </w:p>
        </w:tc>
        <w:tc>
          <w:tcPr>
            <w:tcW w:w="1080" w:type="dxa"/>
          </w:tcPr>
          <w:p w14:paraId="78904D62" w14:textId="77777777" w:rsidR="008D3D52" w:rsidRPr="00A010A7" w:rsidRDefault="008D3D52" w:rsidP="00345D46">
            <w:pPr>
              <w:pStyle w:val="TAC"/>
              <w:keepNext w:val="0"/>
              <w:keepLines w:val="0"/>
              <w:widowControl w:val="0"/>
              <w:rPr>
                <w:lang w:eastAsia="zh-CN"/>
              </w:rPr>
            </w:pPr>
          </w:p>
        </w:tc>
        <w:tc>
          <w:tcPr>
            <w:tcW w:w="1080" w:type="dxa"/>
          </w:tcPr>
          <w:p w14:paraId="52F5A0B6" w14:textId="77777777" w:rsidR="008D3D52" w:rsidRPr="00A010A7" w:rsidRDefault="008D3D52" w:rsidP="00345D46">
            <w:pPr>
              <w:pStyle w:val="TAC"/>
              <w:keepNext w:val="0"/>
              <w:keepLines w:val="0"/>
              <w:widowControl w:val="0"/>
              <w:rPr>
                <w:lang w:eastAsia="zh-CN"/>
              </w:rPr>
            </w:pPr>
          </w:p>
        </w:tc>
      </w:tr>
      <w:tr w:rsidR="008D3D52" w:rsidRPr="006602E8" w14:paraId="3D48B3B7" w14:textId="77777777" w:rsidTr="00345D46">
        <w:trPr>
          <w:jc w:val="center"/>
        </w:trPr>
        <w:tc>
          <w:tcPr>
            <w:tcW w:w="2160" w:type="dxa"/>
          </w:tcPr>
          <w:p w14:paraId="4856604B"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Comb Offset</w:t>
            </w:r>
          </w:p>
        </w:tc>
        <w:tc>
          <w:tcPr>
            <w:tcW w:w="1080" w:type="dxa"/>
          </w:tcPr>
          <w:p w14:paraId="34B90B9E"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39FF753B" w14:textId="77777777" w:rsidR="008D3D52" w:rsidRPr="006602E8" w:rsidRDefault="008D3D52" w:rsidP="00345D46">
            <w:pPr>
              <w:pStyle w:val="TAL"/>
              <w:keepNext w:val="0"/>
              <w:keepLines w:val="0"/>
              <w:widowControl w:val="0"/>
              <w:rPr>
                <w:lang w:eastAsia="zh-CN"/>
              </w:rPr>
            </w:pPr>
          </w:p>
        </w:tc>
        <w:tc>
          <w:tcPr>
            <w:tcW w:w="1512" w:type="dxa"/>
          </w:tcPr>
          <w:p w14:paraId="18412131" w14:textId="77777777" w:rsidR="008D3D52" w:rsidRPr="006602E8" w:rsidRDefault="008D3D52" w:rsidP="00345D46">
            <w:pPr>
              <w:pStyle w:val="TAL"/>
              <w:keepNext w:val="0"/>
              <w:keepLines w:val="0"/>
              <w:widowControl w:val="0"/>
              <w:rPr>
                <w:lang w:eastAsia="zh-CN"/>
              </w:rPr>
            </w:pPr>
            <w:r w:rsidRPr="006602E8">
              <w:rPr>
                <w:lang w:eastAsia="zh-CN"/>
              </w:rPr>
              <w:t>INTEGER(0..3)</w:t>
            </w:r>
          </w:p>
        </w:tc>
        <w:tc>
          <w:tcPr>
            <w:tcW w:w="1728" w:type="dxa"/>
          </w:tcPr>
          <w:p w14:paraId="15A31697" w14:textId="77777777" w:rsidR="008D3D52" w:rsidRPr="006602E8" w:rsidRDefault="008D3D52" w:rsidP="00345D46">
            <w:pPr>
              <w:pStyle w:val="TAL"/>
              <w:keepNext w:val="0"/>
              <w:keepLines w:val="0"/>
              <w:widowControl w:val="0"/>
              <w:rPr>
                <w:bCs/>
                <w:lang w:eastAsia="zh-CN"/>
              </w:rPr>
            </w:pPr>
          </w:p>
        </w:tc>
        <w:tc>
          <w:tcPr>
            <w:tcW w:w="1080" w:type="dxa"/>
          </w:tcPr>
          <w:p w14:paraId="2CA664C4"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067478BE" w14:textId="77777777" w:rsidR="008D3D52" w:rsidRPr="00A010A7" w:rsidRDefault="008D3D52" w:rsidP="00345D46">
            <w:pPr>
              <w:pStyle w:val="TAC"/>
              <w:keepNext w:val="0"/>
              <w:keepLines w:val="0"/>
              <w:widowControl w:val="0"/>
              <w:rPr>
                <w:lang w:eastAsia="zh-CN"/>
              </w:rPr>
            </w:pPr>
          </w:p>
        </w:tc>
      </w:tr>
      <w:tr w:rsidR="008D3D52" w:rsidRPr="006602E8" w14:paraId="4F64004E" w14:textId="77777777" w:rsidTr="00345D46">
        <w:trPr>
          <w:jc w:val="center"/>
        </w:trPr>
        <w:tc>
          <w:tcPr>
            <w:tcW w:w="2160" w:type="dxa"/>
          </w:tcPr>
          <w:p w14:paraId="29235124"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Cyclic Shift</w:t>
            </w:r>
          </w:p>
        </w:tc>
        <w:tc>
          <w:tcPr>
            <w:tcW w:w="1080" w:type="dxa"/>
          </w:tcPr>
          <w:p w14:paraId="4AECADD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4D6E4AD" w14:textId="77777777" w:rsidR="008D3D52" w:rsidRPr="006602E8" w:rsidRDefault="008D3D52" w:rsidP="00345D46">
            <w:pPr>
              <w:pStyle w:val="TAL"/>
              <w:keepNext w:val="0"/>
              <w:keepLines w:val="0"/>
              <w:widowControl w:val="0"/>
              <w:rPr>
                <w:lang w:eastAsia="zh-CN"/>
              </w:rPr>
            </w:pPr>
          </w:p>
        </w:tc>
        <w:tc>
          <w:tcPr>
            <w:tcW w:w="1512" w:type="dxa"/>
          </w:tcPr>
          <w:p w14:paraId="730FC88A" w14:textId="77777777" w:rsidR="008D3D52" w:rsidRPr="006602E8" w:rsidRDefault="008D3D52" w:rsidP="00345D46">
            <w:pPr>
              <w:pStyle w:val="TAL"/>
              <w:keepNext w:val="0"/>
              <w:keepLines w:val="0"/>
              <w:widowControl w:val="0"/>
              <w:rPr>
                <w:lang w:eastAsia="zh-CN"/>
              </w:rPr>
            </w:pPr>
            <w:r w:rsidRPr="006602E8">
              <w:rPr>
                <w:lang w:eastAsia="zh-CN"/>
              </w:rPr>
              <w:t>INTEGER(0..11)</w:t>
            </w:r>
          </w:p>
        </w:tc>
        <w:tc>
          <w:tcPr>
            <w:tcW w:w="1728" w:type="dxa"/>
          </w:tcPr>
          <w:p w14:paraId="3F8D548A" w14:textId="77777777" w:rsidR="008D3D52" w:rsidRPr="006602E8" w:rsidRDefault="008D3D52" w:rsidP="00345D46">
            <w:pPr>
              <w:pStyle w:val="TAL"/>
              <w:keepNext w:val="0"/>
              <w:keepLines w:val="0"/>
              <w:widowControl w:val="0"/>
              <w:rPr>
                <w:bCs/>
                <w:lang w:eastAsia="zh-CN"/>
              </w:rPr>
            </w:pPr>
          </w:p>
        </w:tc>
        <w:tc>
          <w:tcPr>
            <w:tcW w:w="1080" w:type="dxa"/>
          </w:tcPr>
          <w:p w14:paraId="2BF0F618"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561DC6E4" w14:textId="77777777" w:rsidR="008D3D52" w:rsidRPr="00A010A7" w:rsidRDefault="008D3D52" w:rsidP="00345D46">
            <w:pPr>
              <w:pStyle w:val="TAC"/>
              <w:keepNext w:val="0"/>
              <w:keepLines w:val="0"/>
              <w:widowControl w:val="0"/>
              <w:rPr>
                <w:lang w:eastAsia="zh-CN"/>
              </w:rPr>
            </w:pPr>
          </w:p>
        </w:tc>
      </w:tr>
      <w:tr w:rsidR="008D3D52" w:rsidRPr="006602E8" w14:paraId="15250953" w14:textId="77777777" w:rsidTr="00345D46">
        <w:trPr>
          <w:jc w:val="center"/>
        </w:trPr>
        <w:tc>
          <w:tcPr>
            <w:tcW w:w="2160" w:type="dxa"/>
          </w:tcPr>
          <w:p w14:paraId="4A6C8441" w14:textId="77777777" w:rsidR="008D3D52" w:rsidRPr="0030753D" w:rsidRDefault="008D3D52" w:rsidP="00345D46">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401A9C3D" w14:textId="77777777" w:rsidR="008D3D52" w:rsidRPr="006602E8" w:rsidRDefault="008D3D52" w:rsidP="00345D46">
            <w:pPr>
              <w:pStyle w:val="TAL"/>
              <w:keepNext w:val="0"/>
              <w:keepLines w:val="0"/>
              <w:widowControl w:val="0"/>
              <w:rPr>
                <w:lang w:eastAsia="zh-CN"/>
              </w:rPr>
            </w:pPr>
            <w:r>
              <w:rPr>
                <w:lang w:eastAsia="zh-CN"/>
              </w:rPr>
              <w:t>M</w:t>
            </w:r>
          </w:p>
        </w:tc>
        <w:tc>
          <w:tcPr>
            <w:tcW w:w="1080" w:type="dxa"/>
          </w:tcPr>
          <w:p w14:paraId="57E895D8" w14:textId="77777777" w:rsidR="008D3D52" w:rsidRPr="006602E8" w:rsidRDefault="008D3D52" w:rsidP="00345D46">
            <w:pPr>
              <w:pStyle w:val="TAL"/>
              <w:keepNext w:val="0"/>
              <w:keepLines w:val="0"/>
              <w:widowControl w:val="0"/>
              <w:rPr>
                <w:lang w:eastAsia="zh-CN"/>
              </w:rPr>
            </w:pPr>
          </w:p>
        </w:tc>
        <w:tc>
          <w:tcPr>
            <w:tcW w:w="1512" w:type="dxa"/>
          </w:tcPr>
          <w:p w14:paraId="10C95677" w14:textId="77777777" w:rsidR="008D3D52" w:rsidRPr="006602E8" w:rsidRDefault="008D3D52" w:rsidP="00345D46">
            <w:pPr>
              <w:pStyle w:val="TAL"/>
              <w:keepNext w:val="0"/>
              <w:keepLines w:val="0"/>
              <w:widowControl w:val="0"/>
              <w:rPr>
                <w:lang w:eastAsia="zh-CN"/>
              </w:rPr>
            </w:pPr>
          </w:p>
        </w:tc>
        <w:tc>
          <w:tcPr>
            <w:tcW w:w="1728" w:type="dxa"/>
          </w:tcPr>
          <w:p w14:paraId="1706C24A" w14:textId="77777777" w:rsidR="008D3D52" w:rsidRPr="0078047F" w:rsidRDefault="008D3D52" w:rsidP="00345D46">
            <w:pPr>
              <w:pStyle w:val="TAL"/>
              <w:keepNext w:val="0"/>
              <w:keepLines w:val="0"/>
              <w:widowControl w:val="0"/>
              <w:rPr>
                <w:lang w:eastAsia="zh-CN"/>
              </w:rPr>
            </w:pPr>
          </w:p>
        </w:tc>
        <w:tc>
          <w:tcPr>
            <w:tcW w:w="1080" w:type="dxa"/>
          </w:tcPr>
          <w:p w14:paraId="7958470E" w14:textId="77777777" w:rsidR="008D3D52" w:rsidRPr="0078047F" w:rsidRDefault="008D3D52" w:rsidP="00345D46">
            <w:pPr>
              <w:pStyle w:val="TAC"/>
              <w:keepNext w:val="0"/>
              <w:keepLines w:val="0"/>
              <w:widowControl w:val="0"/>
              <w:rPr>
                <w:lang w:eastAsia="zh-CN"/>
              </w:rPr>
            </w:pPr>
            <w:r w:rsidRPr="00B90779">
              <w:rPr>
                <w:lang w:eastAsia="zh-CN"/>
              </w:rPr>
              <w:t>YES</w:t>
            </w:r>
          </w:p>
        </w:tc>
        <w:tc>
          <w:tcPr>
            <w:tcW w:w="1080" w:type="dxa"/>
          </w:tcPr>
          <w:p w14:paraId="4AAACA70" w14:textId="77777777" w:rsidR="008D3D52" w:rsidRPr="0078047F" w:rsidRDefault="008D3D52" w:rsidP="00345D46">
            <w:pPr>
              <w:pStyle w:val="TAC"/>
              <w:keepNext w:val="0"/>
              <w:keepLines w:val="0"/>
              <w:widowControl w:val="0"/>
              <w:rPr>
                <w:lang w:eastAsia="zh-CN"/>
              </w:rPr>
            </w:pPr>
            <w:r>
              <w:rPr>
                <w:lang w:eastAsia="zh-CN"/>
              </w:rPr>
              <w:t>reject</w:t>
            </w:r>
          </w:p>
        </w:tc>
      </w:tr>
      <w:tr w:rsidR="008D3D52" w:rsidRPr="006602E8" w14:paraId="55D9CC2B" w14:textId="77777777" w:rsidTr="00345D46">
        <w:trPr>
          <w:jc w:val="center"/>
        </w:trPr>
        <w:tc>
          <w:tcPr>
            <w:tcW w:w="2160" w:type="dxa"/>
          </w:tcPr>
          <w:p w14:paraId="48E37870" w14:textId="77777777" w:rsidR="008D3D52" w:rsidRPr="006602E8" w:rsidRDefault="008D3D52" w:rsidP="00345D46">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59903EDF" w14:textId="77777777" w:rsidR="008D3D52" w:rsidRPr="006602E8" w:rsidRDefault="008D3D52" w:rsidP="00345D46">
            <w:pPr>
              <w:pStyle w:val="TAL"/>
              <w:keepNext w:val="0"/>
              <w:keepLines w:val="0"/>
              <w:widowControl w:val="0"/>
              <w:rPr>
                <w:lang w:eastAsia="zh-CN"/>
              </w:rPr>
            </w:pPr>
            <w:r w:rsidRPr="0078047F">
              <w:rPr>
                <w:rFonts w:hint="eastAsia"/>
                <w:lang w:eastAsia="zh-CN"/>
              </w:rPr>
              <w:t>M</w:t>
            </w:r>
          </w:p>
        </w:tc>
        <w:tc>
          <w:tcPr>
            <w:tcW w:w="1080" w:type="dxa"/>
          </w:tcPr>
          <w:p w14:paraId="0DC8D738" w14:textId="77777777" w:rsidR="008D3D52" w:rsidRPr="006602E8" w:rsidRDefault="008D3D52" w:rsidP="00345D46">
            <w:pPr>
              <w:pStyle w:val="TAL"/>
              <w:keepNext w:val="0"/>
              <w:keepLines w:val="0"/>
              <w:widowControl w:val="0"/>
              <w:rPr>
                <w:lang w:eastAsia="zh-CN"/>
              </w:rPr>
            </w:pPr>
          </w:p>
        </w:tc>
        <w:tc>
          <w:tcPr>
            <w:tcW w:w="1512" w:type="dxa"/>
          </w:tcPr>
          <w:p w14:paraId="6CF52987" w14:textId="77777777" w:rsidR="008D3D52" w:rsidRPr="006602E8" w:rsidRDefault="008D3D52" w:rsidP="00345D46">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14470400" w14:textId="77777777" w:rsidR="008D3D52" w:rsidRPr="0078047F" w:rsidRDefault="008D3D52" w:rsidP="00345D46">
            <w:pPr>
              <w:pStyle w:val="TAL"/>
              <w:keepNext w:val="0"/>
              <w:keepLines w:val="0"/>
              <w:widowControl w:val="0"/>
              <w:rPr>
                <w:lang w:eastAsia="zh-CN"/>
              </w:rPr>
            </w:pPr>
          </w:p>
        </w:tc>
        <w:tc>
          <w:tcPr>
            <w:tcW w:w="1080" w:type="dxa"/>
          </w:tcPr>
          <w:p w14:paraId="03713378" w14:textId="77777777" w:rsidR="008D3D52" w:rsidRPr="0078047F" w:rsidRDefault="008D3D52" w:rsidP="00345D46">
            <w:pPr>
              <w:pStyle w:val="TAC"/>
              <w:keepNext w:val="0"/>
              <w:keepLines w:val="0"/>
              <w:widowControl w:val="0"/>
              <w:rPr>
                <w:lang w:eastAsia="zh-CN"/>
              </w:rPr>
            </w:pPr>
            <w:r w:rsidRPr="00610C77">
              <w:rPr>
                <w:lang w:eastAsia="zh-CN"/>
              </w:rPr>
              <w:t>-</w:t>
            </w:r>
          </w:p>
        </w:tc>
        <w:tc>
          <w:tcPr>
            <w:tcW w:w="1080" w:type="dxa"/>
          </w:tcPr>
          <w:p w14:paraId="28D0304D" w14:textId="77777777" w:rsidR="008D3D52" w:rsidRPr="0078047F" w:rsidRDefault="008D3D52" w:rsidP="00345D46">
            <w:pPr>
              <w:pStyle w:val="TAC"/>
              <w:keepNext w:val="0"/>
              <w:keepLines w:val="0"/>
              <w:widowControl w:val="0"/>
              <w:rPr>
                <w:lang w:eastAsia="zh-CN"/>
              </w:rPr>
            </w:pPr>
            <w:r w:rsidRPr="00610C77">
              <w:rPr>
                <w:lang w:eastAsia="zh-CN"/>
              </w:rPr>
              <w:t>-</w:t>
            </w:r>
          </w:p>
        </w:tc>
      </w:tr>
      <w:tr w:rsidR="008D3D52" w:rsidRPr="006602E8" w14:paraId="550CEADB" w14:textId="77777777" w:rsidTr="00345D46">
        <w:trPr>
          <w:jc w:val="center"/>
        </w:trPr>
        <w:tc>
          <w:tcPr>
            <w:tcW w:w="2160" w:type="dxa"/>
          </w:tcPr>
          <w:p w14:paraId="1F7A716E" w14:textId="77777777" w:rsidR="008D3D52" w:rsidRPr="006602E8" w:rsidRDefault="008D3D52" w:rsidP="00345D46">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375E3A57" w14:textId="77777777" w:rsidR="008D3D52" w:rsidRPr="006602E8" w:rsidRDefault="008D3D52" w:rsidP="00345D46">
            <w:pPr>
              <w:pStyle w:val="TAL"/>
              <w:keepNext w:val="0"/>
              <w:keepLines w:val="0"/>
              <w:widowControl w:val="0"/>
              <w:rPr>
                <w:lang w:eastAsia="zh-CN"/>
              </w:rPr>
            </w:pPr>
            <w:r w:rsidRPr="0078047F">
              <w:rPr>
                <w:rFonts w:hint="eastAsia"/>
                <w:lang w:eastAsia="zh-CN"/>
              </w:rPr>
              <w:t>M</w:t>
            </w:r>
          </w:p>
        </w:tc>
        <w:tc>
          <w:tcPr>
            <w:tcW w:w="1080" w:type="dxa"/>
          </w:tcPr>
          <w:p w14:paraId="34F0E9FB" w14:textId="77777777" w:rsidR="008D3D52" w:rsidRPr="006602E8" w:rsidRDefault="008D3D52" w:rsidP="00345D46">
            <w:pPr>
              <w:pStyle w:val="TAL"/>
              <w:keepNext w:val="0"/>
              <w:keepLines w:val="0"/>
              <w:widowControl w:val="0"/>
              <w:rPr>
                <w:lang w:eastAsia="zh-CN"/>
              </w:rPr>
            </w:pPr>
          </w:p>
        </w:tc>
        <w:tc>
          <w:tcPr>
            <w:tcW w:w="1512" w:type="dxa"/>
          </w:tcPr>
          <w:p w14:paraId="194D1BE0" w14:textId="77777777" w:rsidR="008D3D52" w:rsidRPr="006602E8" w:rsidRDefault="008D3D52" w:rsidP="00345D46">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3E33241C" w14:textId="77777777" w:rsidR="008D3D52" w:rsidRPr="0078047F" w:rsidRDefault="008D3D52" w:rsidP="00345D46">
            <w:pPr>
              <w:pStyle w:val="TAL"/>
              <w:keepNext w:val="0"/>
              <w:keepLines w:val="0"/>
              <w:widowControl w:val="0"/>
              <w:rPr>
                <w:lang w:eastAsia="zh-CN"/>
              </w:rPr>
            </w:pPr>
          </w:p>
        </w:tc>
        <w:tc>
          <w:tcPr>
            <w:tcW w:w="1080" w:type="dxa"/>
          </w:tcPr>
          <w:p w14:paraId="4AFD27CE" w14:textId="77777777" w:rsidR="008D3D52" w:rsidRPr="0078047F" w:rsidRDefault="008D3D52" w:rsidP="00345D46">
            <w:pPr>
              <w:pStyle w:val="TAC"/>
              <w:keepNext w:val="0"/>
              <w:keepLines w:val="0"/>
              <w:widowControl w:val="0"/>
              <w:rPr>
                <w:lang w:eastAsia="zh-CN"/>
              </w:rPr>
            </w:pPr>
            <w:r w:rsidRPr="00610C77">
              <w:rPr>
                <w:lang w:eastAsia="zh-CN"/>
              </w:rPr>
              <w:t>-</w:t>
            </w:r>
          </w:p>
        </w:tc>
        <w:tc>
          <w:tcPr>
            <w:tcW w:w="1080" w:type="dxa"/>
          </w:tcPr>
          <w:p w14:paraId="6CECD74F" w14:textId="77777777" w:rsidR="008D3D52" w:rsidRPr="0078047F" w:rsidRDefault="008D3D52" w:rsidP="00345D46">
            <w:pPr>
              <w:pStyle w:val="TAC"/>
              <w:keepNext w:val="0"/>
              <w:keepLines w:val="0"/>
              <w:widowControl w:val="0"/>
              <w:rPr>
                <w:lang w:eastAsia="zh-CN"/>
              </w:rPr>
            </w:pPr>
            <w:r w:rsidRPr="00610C77">
              <w:rPr>
                <w:lang w:eastAsia="zh-CN"/>
              </w:rPr>
              <w:t>-</w:t>
            </w:r>
          </w:p>
        </w:tc>
      </w:tr>
      <w:tr w:rsidR="008D3D52" w:rsidRPr="006602E8" w14:paraId="428C1AA1" w14:textId="77777777" w:rsidTr="00345D46">
        <w:trPr>
          <w:jc w:val="center"/>
        </w:trPr>
        <w:tc>
          <w:tcPr>
            <w:tcW w:w="2160" w:type="dxa"/>
          </w:tcPr>
          <w:p w14:paraId="6B9AC8D2" w14:textId="77777777" w:rsidR="008D3D52" w:rsidRPr="006602E8" w:rsidRDefault="008D3D52" w:rsidP="00345D46">
            <w:pPr>
              <w:pStyle w:val="TAL"/>
              <w:keepNext w:val="0"/>
              <w:keepLines w:val="0"/>
              <w:widowControl w:val="0"/>
              <w:rPr>
                <w:lang w:eastAsia="zh-CN"/>
              </w:rPr>
            </w:pPr>
            <w:r w:rsidRPr="006602E8">
              <w:rPr>
                <w:lang w:eastAsia="zh-CN"/>
              </w:rPr>
              <w:t>Start Position</w:t>
            </w:r>
          </w:p>
        </w:tc>
        <w:tc>
          <w:tcPr>
            <w:tcW w:w="1080" w:type="dxa"/>
          </w:tcPr>
          <w:p w14:paraId="2C170465"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A1063F2" w14:textId="77777777" w:rsidR="008D3D52" w:rsidRPr="006602E8" w:rsidRDefault="008D3D52" w:rsidP="00345D46">
            <w:pPr>
              <w:pStyle w:val="TAL"/>
              <w:keepNext w:val="0"/>
              <w:keepLines w:val="0"/>
              <w:widowControl w:val="0"/>
              <w:rPr>
                <w:lang w:eastAsia="zh-CN"/>
              </w:rPr>
            </w:pPr>
          </w:p>
        </w:tc>
        <w:tc>
          <w:tcPr>
            <w:tcW w:w="1512" w:type="dxa"/>
          </w:tcPr>
          <w:p w14:paraId="31D6F8CE" w14:textId="77777777" w:rsidR="008D3D52" w:rsidRPr="006602E8" w:rsidRDefault="008D3D52" w:rsidP="00345D46">
            <w:pPr>
              <w:pStyle w:val="TAL"/>
              <w:keepNext w:val="0"/>
              <w:keepLines w:val="0"/>
              <w:widowControl w:val="0"/>
              <w:rPr>
                <w:lang w:eastAsia="zh-CN"/>
              </w:rPr>
            </w:pPr>
            <w:r w:rsidRPr="006602E8">
              <w:rPr>
                <w:lang w:eastAsia="zh-CN"/>
              </w:rPr>
              <w:t>INTEGER(0..13)</w:t>
            </w:r>
          </w:p>
        </w:tc>
        <w:tc>
          <w:tcPr>
            <w:tcW w:w="1728" w:type="dxa"/>
          </w:tcPr>
          <w:p w14:paraId="1F13D207" w14:textId="77777777" w:rsidR="008D3D52" w:rsidRPr="006602E8" w:rsidRDefault="008D3D52" w:rsidP="00345D46">
            <w:pPr>
              <w:pStyle w:val="TAL"/>
              <w:keepNext w:val="0"/>
              <w:keepLines w:val="0"/>
              <w:widowControl w:val="0"/>
              <w:rPr>
                <w:bCs/>
                <w:lang w:eastAsia="zh-CN"/>
              </w:rPr>
            </w:pPr>
          </w:p>
        </w:tc>
        <w:tc>
          <w:tcPr>
            <w:tcW w:w="1080" w:type="dxa"/>
          </w:tcPr>
          <w:p w14:paraId="566D0C31"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30798FBD" w14:textId="77777777" w:rsidR="008D3D52" w:rsidRPr="00A010A7" w:rsidRDefault="008D3D52" w:rsidP="00345D46">
            <w:pPr>
              <w:pStyle w:val="TAC"/>
              <w:keepNext w:val="0"/>
              <w:keepLines w:val="0"/>
              <w:widowControl w:val="0"/>
              <w:rPr>
                <w:lang w:eastAsia="zh-CN"/>
              </w:rPr>
            </w:pPr>
          </w:p>
        </w:tc>
      </w:tr>
      <w:tr w:rsidR="008D3D52" w:rsidRPr="006602E8" w14:paraId="46A83B11" w14:textId="77777777" w:rsidTr="00345D46">
        <w:trPr>
          <w:jc w:val="center"/>
        </w:trPr>
        <w:tc>
          <w:tcPr>
            <w:tcW w:w="2160" w:type="dxa"/>
          </w:tcPr>
          <w:p w14:paraId="13E66B95" w14:textId="77777777" w:rsidR="008D3D52" w:rsidRPr="006602E8" w:rsidRDefault="008D3D52" w:rsidP="00345D46">
            <w:pPr>
              <w:pStyle w:val="TAL"/>
              <w:keepNext w:val="0"/>
              <w:keepLines w:val="0"/>
              <w:widowControl w:val="0"/>
              <w:rPr>
                <w:lang w:eastAsia="zh-CN"/>
              </w:rPr>
            </w:pPr>
            <w:r w:rsidRPr="006602E8">
              <w:rPr>
                <w:lang w:eastAsia="zh-CN"/>
              </w:rPr>
              <w:t>Number of Symbols</w:t>
            </w:r>
          </w:p>
        </w:tc>
        <w:tc>
          <w:tcPr>
            <w:tcW w:w="1080" w:type="dxa"/>
          </w:tcPr>
          <w:p w14:paraId="09B9E57C"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3BA57BEC" w14:textId="77777777" w:rsidR="008D3D52" w:rsidRPr="006602E8" w:rsidRDefault="008D3D52" w:rsidP="00345D46">
            <w:pPr>
              <w:pStyle w:val="TAL"/>
              <w:keepNext w:val="0"/>
              <w:keepLines w:val="0"/>
              <w:widowControl w:val="0"/>
              <w:rPr>
                <w:lang w:eastAsia="zh-CN"/>
              </w:rPr>
            </w:pPr>
          </w:p>
        </w:tc>
        <w:tc>
          <w:tcPr>
            <w:tcW w:w="1512" w:type="dxa"/>
          </w:tcPr>
          <w:p w14:paraId="568FD736" w14:textId="77777777" w:rsidR="008D3D52" w:rsidRPr="006602E8" w:rsidRDefault="008D3D52" w:rsidP="00345D46">
            <w:pPr>
              <w:pStyle w:val="TAL"/>
              <w:keepNext w:val="0"/>
              <w:keepLines w:val="0"/>
              <w:widowControl w:val="0"/>
              <w:rPr>
                <w:lang w:eastAsia="zh-CN"/>
              </w:rPr>
            </w:pPr>
            <w:r w:rsidRPr="006602E8">
              <w:rPr>
                <w:lang w:eastAsia="zh-CN"/>
              </w:rPr>
              <w:t>ENUMERATED(1,2,4)</w:t>
            </w:r>
          </w:p>
        </w:tc>
        <w:tc>
          <w:tcPr>
            <w:tcW w:w="1728" w:type="dxa"/>
          </w:tcPr>
          <w:p w14:paraId="67402195" w14:textId="2E0EF43E" w:rsidR="008D3D52" w:rsidRPr="006602E8" w:rsidRDefault="008D3D52" w:rsidP="00345D46">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225551B5" w14:textId="77777777" w:rsidR="008D3D52" w:rsidRPr="00765A67" w:rsidRDefault="008D3D52" w:rsidP="00345D46">
            <w:pPr>
              <w:pStyle w:val="TAC"/>
              <w:keepNext w:val="0"/>
              <w:keepLines w:val="0"/>
              <w:widowControl w:val="0"/>
              <w:rPr>
                <w:lang w:eastAsia="zh-CN"/>
              </w:rPr>
            </w:pPr>
            <w:r w:rsidRPr="00B90779">
              <w:rPr>
                <w:lang w:eastAsia="zh-CN"/>
              </w:rPr>
              <w:t>-</w:t>
            </w:r>
          </w:p>
        </w:tc>
        <w:tc>
          <w:tcPr>
            <w:tcW w:w="1080" w:type="dxa"/>
          </w:tcPr>
          <w:p w14:paraId="3E2C5AE8" w14:textId="77777777" w:rsidR="008D3D52" w:rsidRPr="00765A67" w:rsidRDefault="008D3D52" w:rsidP="00345D46">
            <w:pPr>
              <w:pStyle w:val="TAC"/>
              <w:keepNext w:val="0"/>
              <w:keepLines w:val="0"/>
              <w:widowControl w:val="0"/>
              <w:rPr>
                <w:lang w:eastAsia="zh-CN"/>
              </w:rPr>
            </w:pPr>
          </w:p>
        </w:tc>
      </w:tr>
      <w:tr w:rsidR="008D3D52" w:rsidRPr="006602E8" w14:paraId="3F4E12BB" w14:textId="77777777" w:rsidTr="00345D46">
        <w:trPr>
          <w:jc w:val="center"/>
        </w:trPr>
        <w:tc>
          <w:tcPr>
            <w:tcW w:w="2160" w:type="dxa"/>
          </w:tcPr>
          <w:p w14:paraId="3EEECB46" w14:textId="77777777" w:rsidR="008D3D52" w:rsidRPr="006602E8" w:rsidRDefault="008D3D52" w:rsidP="00345D46">
            <w:pPr>
              <w:pStyle w:val="TAL"/>
              <w:keepNext w:val="0"/>
              <w:keepLines w:val="0"/>
              <w:widowControl w:val="0"/>
              <w:rPr>
                <w:lang w:eastAsia="zh-CN"/>
              </w:rPr>
            </w:pPr>
            <w:r w:rsidRPr="006602E8">
              <w:rPr>
                <w:lang w:eastAsia="zh-CN"/>
              </w:rPr>
              <w:t>Repetition Factor</w:t>
            </w:r>
          </w:p>
        </w:tc>
        <w:tc>
          <w:tcPr>
            <w:tcW w:w="1080" w:type="dxa"/>
          </w:tcPr>
          <w:p w14:paraId="69F91CEF"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4D7FB3B" w14:textId="77777777" w:rsidR="008D3D52" w:rsidRPr="006602E8" w:rsidRDefault="008D3D52" w:rsidP="00345D46">
            <w:pPr>
              <w:pStyle w:val="TAL"/>
              <w:keepNext w:val="0"/>
              <w:keepLines w:val="0"/>
              <w:widowControl w:val="0"/>
              <w:rPr>
                <w:lang w:eastAsia="zh-CN"/>
              </w:rPr>
            </w:pPr>
          </w:p>
        </w:tc>
        <w:tc>
          <w:tcPr>
            <w:tcW w:w="1512" w:type="dxa"/>
          </w:tcPr>
          <w:p w14:paraId="3CCDCA52" w14:textId="77777777" w:rsidR="008D3D52" w:rsidRPr="006602E8" w:rsidRDefault="008D3D52" w:rsidP="00345D46">
            <w:pPr>
              <w:pStyle w:val="TAL"/>
              <w:keepNext w:val="0"/>
              <w:keepLines w:val="0"/>
              <w:widowControl w:val="0"/>
              <w:rPr>
                <w:lang w:eastAsia="zh-CN"/>
              </w:rPr>
            </w:pPr>
            <w:r w:rsidRPr="006602E8">
              <w:rPr>
                <w:lang w:eastAsia="zh-CN"/>
              </w:rPr>
              <w:t>ENUMERATED(1,2,4)</w:t>
            </w:r>
          </w:p>
        </w:tc>
        <w:tc>
          <w:tcPr>
            <w:tcW w:w="1728" w:type="dxa"/>
          </w:tcPr>
          <w:p w14:paraId="3DD774FF" w14:textId="0EBCB988" w:rsidR="008D3D52" w:rsidRPr="006602E8" w:rsidRDefault="008D3D52" w:rsidP="00345D46">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0DB01FE0" w14:textId="77777777" w:rsidR="008D3D52" w:rsidRPr="00765A67" w:rsidRDefault="008D3D52" w:rsidP="00345D46">
            <w:pPr>
              <w:pStyle w:val="TAC"/>
              <w:keepNext w:val="0"/>
              <w:keepLines w:val="0"/>
              <w:widowControl w:val="0"/>
              <w:rPr>
                <w:lang w:eastAsia="zh-CN"/>
              </w:rPr>
            </w:pPr>
            <w:r w:rsidRPr="00B90779">
              <w:rPr>
                <w:lang w:eastAsia="zh-CN"/>
              </w:rPr>
              <w:t>-</w:t>
            </w:r>
          </w:p>
        </w:tc>
        <w:tc>
          <w:tcPr>
            <w:tcW w:w="1080" w:type="dxa"/>
          </w:tcPr>
          <w:p w14:paraId="38C3818F" w14:textId="77777777" w:rsidR="008D3D52" w:rsidRPr="00765A67" w:rsidRDefault="008D3D52" w:rsidP="00345D46">
            <w:pPr>
              <w:pStyle w:val="TAC"/>
              <w:keepNext w:val="0"/>
              <w:keepLines w:val="0"/>
              <w:widowControl w:val="0"/>
              <w:rPr>
                <w:lang w:eastAsia="zh-CN"/>
              </w:rPr>
            </w:pPr>
          </w:p>
        </w:tc>
      </w:tr>
      <w:tr w:rsidR="008D3D52" w:rsidRPr="006602E8" w14:paraId="6C494BF2" w14:textId="77777777" w:rsidTr="00345D46">
        <w:trPr>
          <w:jc w:val="center"/>
        </w:trPr>
        <w:tc>
          <w:tcPr>
            <w:tcW w:w="2160" w:type="dxa"/>
          </w:tcPr>
          <w:p w14:paraId="31316A39" w14:textId="77777777" w:rsidR="008D3D52" w:rsidRPr="006602E8" w:rsidRDefault="008D3D52" w:rsidP="00345D46">
            <w:pPr>
              <w:pStyle w:val="TAL"/>
              <w:keepNext w:val="0"/>
              <w:keepLines w:val="0"/>
              <w:widowControl w:val="0"/>
              <w:rPr>
                <w:lang w:eastAsia="zh-CN"/>
              </w:rPr>
            </w:pPr>
            <w:r w:rsidRPr="006602E8">
              <w:rPr>
                <w:lang w:eastAsia="zh-CN"/>
              </w:rPr>
              <w:t>Frequency Domain Position</w:t>
            </w:r>
          </w:p>
        </w:tc>
        <w:tc>
          <w:tcPr>
            <w:tcW w:w="1080" w:type="dxa"/>
          </w:tcPr>
          <w:p w14:paraId="4FC4E1D3"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F1842AE" w14:textId="77777777" w:rsidR="008D3D52" w:rsidRPr="006602E8" w:rsidRDefault="008D3D52" w:rsidP="00345D46">
            <w:pPr>
              <w:pStyle w:val="TAL"/>
              <w:keepNext w:val="0"/>
              <w:keepLines w:val="0"/>
              <w:widowControl w:val="0"/>
              <w:rPr>
                <w:lang w:eastAsia="zh-CN"/>
              </w:rPr>
            </w:pPr>
          </w:p>
        </w:tc>
        <w:tc>
          <w:tcPr>
            <w:tcW w:w="1512" w:type="dxa"/>
          </w:tcPr>
          <w:p w14:paraId="70C2DDAE" w14:textId="77777777" w:rsidR="008D3D52" w:rsidRPr="006602E8" w:rsidRDefault="008D3D52" w:rsidP="00345D46">
            <w:pPr>
              <w:pStyle w:val="TAL"/>
              <w:keepNext w:val="0"/>
              <w:keepLines w:val="0"/>
              <w:widowControl w:val="0"/>
              <w:rPr>
                <w:lang w:eastAsia="zh-CN"/>
              </w:rPr>
            </w:pPr>
            <w:r w:rsidRPr="006602E8">
              <w:rPr>
                <w:lang w:eastAsia="zh-CN"/>
              </w:rPr>
              <w:t>INTEGER(0..67)</w:t>
            </w:r>
          </w:p>
        </w:tc>
        <w:tc>
          <w:tcPr>
            <w:tcW w:w="1728" w:type="dxa"/>
          </w:tcPr>
          <w:p w14:paraId="7EBF5F8F" w14:textId="77777777" w:rsidR="008D3D52" w:rsidRPr="006602E8" w:rsidRDefault="008D3D52" w:rsidP="00345D46">
            <w:pPr>
              <w:pStyle w:val="TAL"/>
              <w:keepNext w:val="0"/>
              <w:keepLines w:val="0"/>
              <w:widowControl w:val="0"/>
              <w:rPr>
                <w:bCs/>
                <w:lang w:eastAsia="zh-CN"/>
              </w:rPr>
            </w:pPr>
          </w:p>
        </w:tc>
        <w:tc>
          <w:tcPr>
            <w:tcW w:w="1080" w:type="dxa"/>
          </w:tcPr>
          <w:p w14:paraId="0EC1DAD4"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3DF49D74" w14:textId="77777777" w:rsidR="008D3D52" w:rsidRPr="00A010A7" w:rsidRDefault="008D3D52" w:rsidP="00345D46">
            <w:pPr>
              <w:pStyle w:val="TAC"/>
              <w:keepNext w:val="0"/>
              <w:keepLines w:val="0"/>
              <w:widowControl w:val="0"/>
              <w:rPr>
                <w:lang w:eastAsia="zh-CN"/>
              </w:rPr>
            </w:pPr>
          </w:p>
        </w:tc>
      </w:tr>
      <w:tr w:rsidR="008D3D52" w:rsidRPr="006602E8" w14:paraId="3C218FF5" w14:textId="77777777" w:rsidTr="00345D46">
        <w:trPr>
          <w:jc w:val="center"/>
        </w:trPr>
        <w:tc>
          <w:tcPr>
            <w:tcW w:w="2160" w:type="dxa"/>
          </w:tcPr>
          <w:p w14:paraId="52F376D4" w14:textId="77777777" w:rsidR="008D3D52" w:rsidRPr="006602E8" w:rsidRDefault="008D3D52" w:rsidP="00345D46">
            <w:pPr>
              <w:pStyle w:val="TAL"/>
              <w:keepNext w:val="0"/>
              <w:keepLines w:val="0"/>
              <w:widowControl w:val="0"/>
              <w:rPr>
                <w:lang w:eastAsia="zh-CN"/>
              </w:rPr>
            </w:pPr>
            <w:r w:rsidRPr="006602E8">
              <w:rPr>
                <w:lang w:eastAsia="zh-CN"/>
              </w:rPr>
              <w:t>Frequency Domain Shift</w:t>
            </w:r>
          </w:p>
        </w:tc>
        <w:tc>
          <w:tcPr>
            <w:tcW w:w="1080" w:type="dxa"/>
          </w:tcPr>
          <w:p w14:paraId="61227CDA"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031CAF3C" w14:textId="77777777" w:rsidR="008D3D52" w:rsidRPr="006602E8" w:rsidRDefault="008D3D52" w:rsidP="00345D46">
            <w:pPr>
              <w:pStyle w:val="TAL"/>
              <w:keepNext w:val="0"/>
              <w:keepLines w:val="0"/>
              <w:widowControl w:val="0"/>
              <w:rPr>
                <w:lang w:eastAsia="zh-CN"/>
              </w:rPr>
            </w:pPr>
          </w:p>
        </w:tc>
        <w:tc>
          <w:tcPr>
            <w:tcW w:w="1512" w:type="dxa"/>
          </w:tcPr>
          <w:p w14:paraId="7E7B43D2" w14:textId="77777777" w:rsidR="008D3D52" w:rsidRPr="006602E8" w:rsidRDefault="008D3D52" w:rsidP="00345D46">
            <w:pPr>
              <w:pStyle w:val="TAL"/>
              <w:keepNext w:val="0"/>
              <w:keepLines w:val="0"/>
              <w:widowControl w:val="0"/>
              <w:rPr>
                <w:lang w:eastAsia="zh-CN"/>
              </w:rPr>
            </w:pPr>
            <w:r w:rsidRPr="006602E8">
              <w:rPr>
                <w:lang w:eastAsia="zh-CN"/>
              </w:rPr>
              <w:t>INTEGER(0..268)</w:t>
            </w:r>
          </w:p>
        </w:tc>
        <w:tc>
          <w:tcPr>
            <w:tcW w:w="1728" w:type="dxa"/>
          </w:tcPr>
          <w:p w14:paraId="59E5C3E1" w14:textId="77777777" w:rsidR="008D3D52" w:rsidRPr="006602E8" w:rsidRDefault="008D3D52" w:rsidP="00345D46">
            <w:pPr>
              <w:pStyle w:val="TAL"/>
              <w:keepNext w:val="0"/>
              <w:keepLines w:val="0"/>
              <w:widowControl w:val="0"/>
              <w:rPr>
                <w:bCs/>
                <w:lang w:eastAsia="zh-CN"/>
              </w:rPr>
            </w:pPr>
          </w:p>
        </w:tc>
        <w:tc>
          <w:tcPr>
            <w:tcW w:w="1080" w:type="dxa"/>
          </w:tcPr>
          <w:p w14:paraId="5E987191"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1949B7EC" w14:textId="77777777" w:rsidR="008D3D52" w:rsidRPr="00A010A7" w:rsidRDefault="008D3D52" w:rsidP="00345D46">
            <w:pPr>
              <w:pStyle w:val="TAC"/>
              <w:keepNext w:val="0"/>
              <w:keepLines w:val="0"/>
              <w:widowControl w:val="0"/>
              <w:rPr>
                <w:lang w:eastAsia="zh-CN"/>
              </w:rPr>
            </w:pPr>
          </w:p>
        </w:tc>
      </w:tr>
      <w:tr w:rsidR="008D3D52" w:rsidRPr="006602E8" w14:paraId="675B4796" w14:textId="77777777" w:rsidTr="00345D46">
        <w:trPr>
          <w:jc w:val="center"/>
        </w:trPr>
        <w:tc>
          <w:tcPr>
            <w:tcW w:w="2160" w:type="dxa"/>
          </w:tcPr>
          <w:p w14:paraId="6E9C7ED2" w14:textId="77777777" w:rsidR="008D3D52" w:rsidRPr="006602E8" w:rsidRDefault="008D3D52" w:rsidP="00345D46">
            <w:pPr>
              <w:pStyle w:val="TAL"/>
              <w:keepNext w:val="0"/>
              <w:keepLines w:val="0"/>
              <w:widowControl w:val="0"/>
              <w:rPr>
                <w:lang w:eastAsia="zh-CN"/>
              </w:rPr>
            </w:pPr>
            <w:r w:rsidRPr="006602E8">
              <w:rPr>
                <w:lang w:eastAsia="zh-CN"/>
              </w:rPr>
              <w:t>C-SRS</w:t>
            </w:r>
          </w:p>
        </w:tc>
        <w:tc>
          <w:tcPr>
            <w:tcW w:w="1080" w:type="dxa"/>
          </w:tcPr>
          <w:p w14:paraId="04BA2FCF"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5C8D2DD" w14:textId="77777777" w:rsidR="008D3D52" w:rsidRPr="006602E8" w:rsidRDefault="008D3D52" w:rsidP="00345D46">
            <w:pPr>
              <w:pStyle w:val="TAL"/>
              <w:keepNext w:val="0"/>
              <w:keepLines w:val="0"/>
              <w:widowControl w:val="0"/>
              <w:rPr>
                <w:lang w:eastAsia="zh-CN"/>
              </w:rPr>
            </w:pPr>
          </w:p>
        </w:tc>
        <w:tc>
          <w:tcPr>
            <w:tcW w:w="1512" w:type="dxa"/>
          </w:tcPr>
          <w:p w14:paraId="344E711B" w14:textId="77777777" w:rsidR="008D3D52" w:rsidRPr="006602E8" w:rsidRDefault="008D3D52" w:rsidP="00345D46">
            <w:pPr>
              <w:pStyle w:val="TAL"/>
              <w:keepNext w:val="0"/>
              <w:keepLines w:val="0"/>
              <w:widowControl w:val="0"/>
              <w:rPr>
                <w:lang w:eastAsia="zh-CN"/>
              </w:rPr>
            </w:pPr>
            <w:r w:rsidRPr="006602E8">
              <w:rPr>
                <w:lang w:eastAsia="zh-CN"/>
              </w:rPr>
              <w:t>INTEGER(0..63)</w:t>
            </w:r>
          </w:p>
        </w:tc>
        <w:tc>
          <w:tcPr>
            <w:tcW w:w="1728" w:type="dxa"/>
          </w:tcPr>
          <w:p w14:paraId="4055E65C" w14:textId="77777777" w:rsidR="008D3D52" w:rsidRPr="006602E8" w:rsidRDefault="008D3D52" w:rsidP="00345D46">
            <w:pPr>
              <w:pStyle w:val="TAL"/>
              <w:keepNext w:val="0"/>
              <w:keepLines w:val="0"/>
              <w:widowControl w:val="0"/>
              <w:rPr>
                <w:bCs/>
                <w:lang w:eastAsia="zh-CN"/>
              </w:rPr>
            </w:pPr>
          </w:p>
        </w:tc>
        <w:tc>
          <w:tcPr>
            <w:tcW w:w="1080" w:type="dxa"/>
          </w:tcPr>
          <w:p w14:paraId="3A733130"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7032C923" w14:textId="77777777" w:rsidR="008D3D52" w:rsidRPr="00A010A7" w:rsidRDefault="008D3D52" w:rsidP="00345D46">
            <w:pPr>
              <w:pStyle w:val="TAC"/>
              <w:keepNext w:val="0"/>
              <w:keepLines w:val="0"/>
              <w:widowControl w:val="0"/>
              <w:rPr>
                <w:lang w:eastAsia="zh-CN"/>
              </w:rPr>
            </w:pPr>
          </w:p>
        </w:tc>
      </w:tr>
      <w:tr w:rsidR="008D3D52" w:rsidRPr="006602E8" w14:paraId="19802934" w14:textId="77777777" w:rsidTr="00345D46">
        <w:trPr>
          <w:jc w:val="center"/>
        </w:trPr>
        <w:tc>
          <w:tcPr>
            <w:tcW w:w="2160" w:type="dxa"/>
          </w:tcPr>
          <w:p w14:paraId="33D639B5" w14:textId="77777777" w:rsidR="008D3D52" w:rsidRPr="006602E8" w:rsidRDefault="008D3D52" w:rsidP="00345D46">
            <w:pPr>
              <w:pStyle w:val="TAL"/>
              <w:keepNext w:val="0"/>
              <w:keepLines w:val="0"/>
              <w:widowControl w:val="0"/>
              <w:rPr>
                <w:lang w:eastAsia="zh-CN"/>
              </w:rPr>
            </w:pPr>
            <w:r w:rsidRPr="006602E8">
              <w:rPr>
                <w:lang w:eastAsia="zh-CN"/>
              </w:rPr>
              <w:t>B-SRS</w:t>
            </w:r>
          </w:p>
        </w:tc>
        <w:tc>
          <w:tcPr>
            <w:tcW w:w="1080" w:type="dxa"/>
          </w:tcPr>
          <w:p w14:paraId="3C70A407"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8518120" w14:textId="77777777" w:rsidR="008D3D52" w:rsidRPr="006602E8" w:rsidRDefault="008D3D52" w:rsidP="00345D46">
            <w:pPr>
              <w:pStyle w:val="TAL"/>
              <w:keepNext w:val="0"/>
              <w:keepLines w:val="0"/>
              <w:widowControl w:val="0"/>
              <w:rPr>
                <w:lang w:eastAsia="zh-CN"/>
              </w:rPr>
            </w:pPr>
          </w:p>
        </w:tc>
        <w:tc>
          <w:tcPr>
            <w:tcW w:w="1512" w:type="dxa"/>
          </w:tcPr>
          <w:p w14:paraId="79D387A2" w14:textId="77777777" w:rsidR="008D3D52" w:rsidRPr="006602E8" w:rsidRDefault="008D3D52" w:rsidP="00345D46">
            <w:pPr>
              <w:pStyle w:val="TAL"/>
              <w:keepNext w:val="0"/>
              <w:keepLines w:val="0"/>
              <w:widowControl w:val="0"/>
              <w:rPr>
                <w:lang w:eastAsia="zh-CN"/>
              </w:rPr>
            </w:pPr>
            <w:r w:rsidRPr="006602E8">
              <w:rPr>
                <w:lang w:eastAsia="zh-CN"/>
              </w:rPr>
              <w:t>INTEGER(0..3)</w:t>
            </w:r>
          </w:p>
        </w:tc>
        <w:tc>
          <w:tcPr>
            <w:tcW w:w="1728" w:type="dxa"/>
          </w:tcPr>
          <w:p w14:paraId="430737FB" w14:textId="77777777" w:rsidR="008D3D52" w:rsidRPr="006602E8" w:rsidRDefault="008D3D52" w:rsidP="00345D46">
            <w:pPr>
              <w:pStyle w:val="TAL"/>
              <w:keepNext w:val="0"/>
              <w:keepLines w:val="0"/>
              <w:widowControl w:val="0"/>
              <w:rPr>
                <w:bCs/>
                <w:lang w:eastAsia="zh-CN"/>
              </w:rPr>
            </w:pPr>
          </w:p>
        </w:tc>
        <w:tc>
          <w:tcPr>
            <w:tcW w:w="1080" w:type="dxa"/>
          </w:tcPr>
          <w:p w14:paraId="06FB61D8"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74E53DC8" w14:textId="77777777" w:rsidR="008D3D52" w:rsidRPr="00A010A7" w:rsidRDefault="008D3D52" w:rsidP="00345D46">
            <w:pPr>
              <w:pStyle w:val="TAC"/>
              <w:keepNext w:val="0"/>
              <w:keepLines w:val="0"/>
              <w:widowControl w:val="0"/>
              <w:rPr>
                <w:lang w:eastAsia="zh-CN"/>
              </w:rPr>
            </w:pPr>
          </w:p>
        </w:tc>
      </w:tr>
      <w:tr w:rsidR="008D3D52" w:rsidRPr="006602E8" w14:paraId="1C4D54E5" w14:textId="77777777" w:rsidTr="00345D46">
        <w:trPr>
          <w:jc w:val="center"/>
        </w:trPr>
        <w:tc>
          <w:tcPr>
            <w:tcW w:w="2160" w:type="dxa"/>
          </w:tcPr>
          <w:p w14:paraId="64B979FE" w14:textId="77777777" w:rsidR="008D3D52" w:rsidRPr="006602E8" w:rsidRDefault="008D3D52" w:rsidP="00345D46">
            <w:pPr>
              <w:pStyle w:val="TAL"/>
              <w:keepNext w:val="0"/>
              <w:keepLines w:val="0"/>
              <w:widowControl w:val="0"/>
              <w:rPr>
                <w:lang w:eastAsia="zh-CN"/>
              </w:rPr>
            </w:pPr>
            <w:r w:rsidRPr="006602E8">
              <w:rPr>
                <w:lang w:eastAsia="zh-CN"/>
              </w:rPr>
              <w:t>B-Hop</w:t>
            </w:r>
          </w:p>
        </w:tc>
        <w:tc>
          <w:tcPr>
            <w:tcW w:w="1080" w:type="dxa"/>
          </w:tcPr>
          <w:p w14:paraId="3A89F7C4"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59F2E2A8" w14:textId="77777777" w:rsidR="008D3D52" w:rsidRPr="006602E8" w:rsidRDefault="008D3D52" w:rsidP="00345D46">
            <w:pPr>
              <w:pStyle w:val="TAL"/>
              <w:keepNext w:val="0"/>
              <w:keepLines w:val="0"/>
              <w:widowControl w:val="0"/>
              <w:rPr>
                <w:lang w:eastAsia="zh-CN"/>
              </w:rPr>
            </w:pPr>
          </w:p>
        </w:tc>
        <w:tc>
          <w:tcPr>
            <w:tcW w:w="1512" w:type="dxa"/>
          </w:tcPr>
          <w:p w14:paraId="55EE39AC" w14:textId="77777777" w:rsidR="008D3D52" w:rsidRPr="006602E8" w:rsidRDefault="008D3D52" w:rsidP="00345D46">
            <w:pPr>
              <w:pStyle w:val="TAL"/>
              <w:keepNext w:val="0"/>
              <w:keepLines w:val="0"/>
              <w:widowControl w:val="0"/>
              <w:rPr>
                <w:lang w:eastAsia="zh-CN"/>
              </w:rPr>
            </w:pPr>
            <w:r w:rsidRPr="006602E8">
              <w:rPr>
                <w:lang w:eastAsia="zh-CN"/>
              </w:rPr>
              <w:t>INTEGER(0..3)</w:t>
            </w:r>
          </w:p>
        </w:tc>
        <w:tc>
          <w:tcPr>
            <w:tcW w:w="1728" w:type="dxa"/>
          </w:tcPr>
          <w:p w14:paraId="2F2751E1" w14:textId="77777777" w:rsidR="008D3D52" w:rsidRPr="006602E8" w:rsidRDefault="008D3D52" w:rsidP="00345D46">
            <w:pPr>
              <w:pStyle w:val="TAL"/>
              <w:keepNext w:val="0"/>
              <w:keepLines w:val="0"/>
              <w:widowControl w:val="0"/>
              <w:rPr>
                <w:bCs/>
                <w:lang w:eastAsia="zh-CN"/>
              </w:rPr>
            </w:pPr>
          </w:p>
        </w:tc>
        <w:tc>
          <w:tcPr>
            <w:tcW w:w="1080" w:type="dxa"/>
          </w:tcPr>
          <w:p w14:paraId="127CE8C7"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5CFACB12" w14:textId="77777777" w:rsidR="008D3D52" w:rsidRPr="00A010A7" w:rsidRDefault="008D3D52" w:rsidP="00345D46">
            <w:pPr>
              <w:pStyle w:val="TAC"/>
              <w:keepNext w:val="0"/>
              <w:keepLines w:val="0"/>
              <w:widowControl w:val="0"/>
              <w:rPr>
                <w:lang w:eastAsia="zh-CN"/>
              </w:rPr>
            </w:pPr>
          </w:p>
        </w:tc>
      </w:tr>
      <w:tr w:rsidR="008D3D52" w:rsidRPr="006602E8" w14:paraId="02B0DC20" w14:textId="77777777" w:rsidTr="00345D46">
        <w:trPr>
          <w:jc w:val="center"/>
        </w:trPr>
        <w:tc>
          <w:tcPr>
            <w:tcW w:w="2160" w:type="dxa"/>
          </w:tcPr>
          <w:p w14:paraId="5DBEA97C" w14:textId="77777777" w:rsidR="008D3D52" w:rsidRPr="006602E8" w:rsidRDefault="008D3D52" w:rsidP="00345D46">
            <w:pPr>
              <w:pStyle w:val="TAL"/>
              <w:keepNext w:val="0"/>
              <w:keepLines w:val="0"/>
              <w:widowControl w:val="0"/>
              <w:rPr>
                <w:lang w:eastAsia="zh-CN"/>
              </w:rPr>
            </w:pPr>
            <w:r w:rsidRPr="006602E8">
              <w:rPr>
                <w:lang w:eastAsia="zh-CN"/>
              </w:rPr>
              <w:t>Group or Sequence Hopping</w:t>
            </w:r>
          </w:p>
        </w:tc>
        <w:tc>
          <w:tcPr>
            <w:tcW w:w="1080" w:type="dxa"/>
          </w:tcPr>
          <w:p w14:paraId="7678E125"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6624640" w14:textId="77777777" w:rsidR="008D3D52" w:rsidRPr="006602E8" w:rsidRDefault="008D3D52" w:rsidP="00345D46">
            <w:pPr>
              <w:pStyle w:val="TAL"/>
              <w:keepNext w:val="0"/>
              <w:keepLines w:val="0"/>
              <w:widowControl w:val="0"/>
              <w:rPr>
                <w:lang w:eastAsia="zh-CN"/>
              </w:rPr>
            </w:pPr>
          </w:p>
        </w:tc>
        <w:tc>
          <w:tcPr>
            <w:tcW w:w="1512" w:type="dxa"/>
          </w:tcPr>
          <w:p w14:paraId="532DB7D3" w14:textId="77777777" w:rsidR="008D3D52" w:rsidRPr="006602E8" w:rsidRDefault="008D3D52" w:rsidP="00345D46">
            <w:pPr>
              <w:pStyle w:val="TAL"/>
              <w:keepNext w:val="0"/>
              <w:keepLines w:val="0"/>
              <w:widowControl w:val="0"/>
              <w:rPr>
                <w:lang w:eastAsia="zh-CN"/>
              </w:rPr>
            </w:pPr>
            <w:r w:rsidRPr="006602E8">
              <w:rPr>
                <w:lang w:eastAsia="zh-CN"/>
              </w:rPr>
              <w:t>ENUMERATED(Neither, groupHopping, sequenceHopping)</w:t>
            </w:r>
          </w:p>
        </w:tc>
        <w:tc>
          <w:tcPr>
            <w:tcW w:w="1728" w:type="dxa"/>
          </w:tcPr>
          <w:p w14:paraId="1BF20ACC" w14:textId="77777777" w:rsidR="008D3D52" w:rsidRPr="006602E8" w:rsidRDefault="008D3D52" w:rsidP="00345D46">
            <w:pPr>
              <w:pStyle w:val="TAL"/>
              <w:keepNext w:val="0"/>
              <w:keepLines w:val="0"/>
              <w:widowControl w:val="0"/>
              <w:rPr>
                <w:bCs/>
                <w:lang w:eastAsia="zh-CN"/>
              </w:rPr>
            </w:pPr>
          </w:p>
        </w:tc>
        <w:tc>
          <w:tcPr>
            <w:tcW w:w="1080" w:type="dxa"/>
          </w:tcPr>
          <w:p w14:paraId="2F94F23A"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001D64CE" w14:textId="77777777" w:rsidR="008D3D52" w:rsidRPr="00A010A7" w:rsidRDefault="008D3D52" w:rsidP="00345D46">
            <w:pPr>
              <w:pStyle w:val="TAC"/>
              <w:keepNext w:val="0"/>
              <w:keepLines w:val="0"/>
              <w:widowControl w:val="0"/>
              <w:rPr>
                <w:lang w:eastAsia="zh-CN"/>
              </w:rPr>
            </w:pPr>
          </w:p>
        </w:tc>
      </w:tr>
      <w:tr w:rsidR="008D3D52" w:rsidRPr="006602E8" w14:paraId="6479F880" w14:textId="77777777" w:rsidTr="00345D46">
        <w:trPr>
          <w:jc w:val="center"/>
        </w:trPr>
        <w:tc>
          <w:tcPr>
            <w:tcW w:w="2160" w:type="dxa"/>
          </w:tcPr>
          <w:p w14:paraId="55F96E53" w14:textId="77777777" w:rsidR="008D3D52" w:rsidRPr="006602E8" w:rsidRDefault="008D3D52" w:rsidP="00345D46">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D0A3EEE"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6D1D13BD" w14:textId="77777777" w:rsidR="008D3D52" w:rsidRPr="006602E8" w:rsidRDefault="008D3D52" w:rsidP="00345D46">
            <w:pPr>
              <w:pStyle w:val="TAL"/>
              <w:keepNext w:val="0"/>
              <w:keepLines w:val="0"/>
              <w:widowControl w:val="0"/>
              <w:rPr>
                <w:lang w:eastAsia="zh-CN"/>
              </w:rPr>
            </w:pPr>
          </w:p>
        </w:tc>
        <w:tc>
          <w:tcPr>
            <w:tcW w:w="1512" w:type="dxa"/>
          </w:tcPr>
          <w:p w14:paraId="0F8B2D5A" w14:textId="77777777" w:rsidR="008D3D52" w:rsidRPr="006602E8" w:rsidRDefault="008D3D52" w:rsidP="00345D46">
            <w:pPr>
              <w:pStyle w:val="TAL"/>
              <w:keepNext w:val="0"/>
              <w:keepLines w:val="0"/>
              <w:widowControl w:val="0"/>
              <w:rPr>
                <w:lang w:eastAsia="zh-CN"/>
              </w:rPr>
            </w:pPr>
          </w:p>
        </w:tc>
        <w:tc>
          <w:tcPr>
            <w:tcW w:w="1728" w:type="dxa"/>
          </w:tcPr>
          <w:p w14:paraId="69579A8D" w14:textId="77777777" w:rsidR="008D3D52" w:rsidRPr="006602E8" w:rsidRDefault="008D3D52" w:rsidP="00345D46">
            <w:pPr>
              <w:pStyle w:val="TAL"/>
              <w:keepNext w:val="0"/>
              <w:keepLines w:val="0"/>
              <w:widowControl w:val="0"/>
              <w:rPr>
                <w:bCs/>
                <w:lang w:eastAsia="zh-CN"/>
              </w:rPr>
            </w:pPr>
          </w:p>
        </w:tc>
        <w:tc>
          <w:tcPr>
            <w:tcW w:w="1080" w:type="dxa"/>
          </w:tcPr>
          <w:p w14:paraId="60D110A7"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4F78B30E" w14:textId="77777777" w:rsidR="008D3D52" w:rsidRPr="00A010A7" w:rsidRDefault="008D3D52" w:rsidP="00345D46">
            <w:pPr>
              <w:pStyle w:val="TAC"/>
              <w:keepNext w:val="0"/>
              <w:keepLines w:val="0"/>
              <w:widowControl w:val="0"/>
              <w:rPr>
                <w:lang w:eastAsia="zh-CN"/>
              </w:rPr>
            </w:pPr>
          </w:p>
        </w:tc>
      </w:tr>
      <w:tr w:rsidR="008D3D52" w:rsidRPr="006602E8" w14:paraId="5120DC51" w14:textId="77777777" w:rsidTr="00345D46">
        <w:trPr>
          <w:jc w:val="center"/>
        </w:trPr>
        <w:tc>
          <w:tcPr>
            <w:tcW w:w="2160" w:type="dxa"/>
          </w:tcPr>
          <w:p w14:paraId="363F2D3A"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30B6E509" w14:textId="77777777" w:rsidR="008D3D52" w:rsidRPr="006602E8" w:rsidRDefault="008D3D52" w:rsidP="00345D46">
            <w:pPr>
              <w:pStyle w:val="TAL"/>
              <w:keepNext w:val="0"/>
              <w:keepLines w:val="0"/>
              <w:widowControl w:val="0"/>
              <w:rPr>
                <w:lang w:eastAsia="zh-CN"/>
              </w:rPr>
            </w:pPr>
          </w:p>
        </w:tc>
        <w:tc>
          <w:tcPr>
            <w:tcW w:w="1080" w:type="dxa"/>
          </w:tcPr>
          <w:p w14:paraId="737D5160" w14:textId="77777777" w:rsidR="008D3D52" w:rsidRPr="006602E8" w:rsidRDefault="008D3D52" w:rsidP="00345D46">
            <w:pPr>
              <w:pStyle w:val="TAL"/>
              <w:keepNext w:val="0"/>
              <w:keepLines w:val="0"/>
              <w:widowControl w:val="0"/>
              <w:rPr>
                <w:lang w:eastAsia="zh-CN"/>
              </w:rPr>
            </w:pPr>
          </w:p>
        </w:tc>
        <w:tc>
          <w:tcPr>
            <w:tcW w:w="1512" w:type="dxa"/>
          </w:tcPr>
          <w:p w14:paraId="29A7B82D" w14:textId="77777777" w:rsidR="008D3D52" w:rsidRPr="006602E8" w:rsidRDefault="008D3D52" w:rsidP="00345D46">
            <w:pPr>
              <w:pStyle w:val="TAL"/>
              <w:keepNext w:val="0"/>
              <w:keepLines w:val="0"/>
              <w:widowControl w:val="0"/>
              <w:rPr>
                <w:lang w:eastAsia="zh-CN"/>
              </w:rPr>
            </w:pPr>
          </w:p>
        </w:tc>
        <w:tc>
          <w:tcPr>
            <w:tcW w:w="1728" w:type="dxa"/>
          </w:tcPr>
          <w:p w14:paraId="22516A32" w14:textId="77777777" w:rsidR="008D3D52" w:rsidRPr="006602E8" w:rsidRDefault="008D3D52" w:rsidP="00345D46">
            <w:pPr>
              <w:pStyle w:val="TAL"/>
              <w:keepNext w:val="0"/>
              <w:keepLines w:val="0"/>
              <w:widowControl w:val="0"/>
              <w:rPr>
                <w:bCs/>
                <w:lang w:eastAsia="zh-CN"/>
              </w:rPr>
            </w:pPr>
          </w:p>
        </w:tc>
        <w:tc>
          <w:tcPr>
            <w:tcW w:w="1080" w:type="dxa"/>
          </w:tcPr>
          <w:p w14:paraId="2863BD75" w14:textId="77777777" w:rsidR="008D3D52" w:rsidRPr="00A010A7" w:rsidRDefault="008D3D52" w:rsidP="00345D46">
            <w:pPr>
              <w:pStyle w:val="TAC"/>
              <w:keepNext w:val="0"/>
              <w:keepLines w:val="0"/>
              <w:widowControl w:val="0"/>
              <w:rPr>
                <w:lang w:eastAsia="zh-CN"/>
              </w:rPr>
            </w:pPr>
          </w:p>
        </w:tc>
        <w:tc>
          <w:tcPr>
            <w:tcW w:w="1080" w:type="dxa"/>
          </w:tcPr>
          <w:p w14:paraId="1567FB50" w14:textId="77777777" w:rsidR="008D3D52" w:rsidRPr="00A010A7" w:rsidRDefault="008D3D52" w:rsidP="00345D46">
            <w:pPr>
              <w:pStyle w:val="TAC"/>
              <w:keepNext w:val="0"/>
              <w:keepLines w:val="0"/>
              <w:widowControl w:val="0"/>
              <w:rPr>
                <w:lang w:eastAsia="zh-CN"/>
              </w:rPr>
            </w:pPr>
          </w:p>
        </w:tc>
      </w:tr>
      <w:tr w:rsidR="008D3D52" w:rsidRPr="006602E8" w14:paraId="167FB6B9" w14:textId="77777777" w:rsidTr="00345D46">
        <w:trPr>
          <w:jc w:val="center"/>
        </w:trPr>
        <w:tc>
          <w:tcPr>
            <w:tcW w:w="2160" w:type="dxa"/>
          </w:tcPr>
          <w:p w14:paraId="74B0E85D"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Periodicity</w:t>
            </w:r>
          </w:p>
        </w:tc>
        <w:tc>
          <w:tcPr>
            <w:tcW w:w="1080" w:type="dxa"/>
          </w:tcPr>
          <w:p w14:paraId="41CF28E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361F0BA" w14:textId="77777777" w:rsidR="008D3D52" w:rsidRPr="006602E8" w:rsidRDefault="008D3D52" w:rsidP="00345D46">
            <w:pPr>
              <w:pStyle w:val="TAL"/>
              <w:keepNext w:val="0"/>
              <w:keepLines w:val="0"/>
              <w:widowControl w:val="0"/>
              <w:rPr>
                <w:lang w:eastAsia="zh-CN"/>
              </w:rPr>
            </w:pPr>
          </w:p>
        </w:tc>
        <w:tc>
          <w:tcPr>
            <w:tcW w:w="1512" w:type="dxa"/>
          </w:tcPr>
          <w:p w14:paraId="1F5CE73D" w14:textId="77777777" w:rsidR="008D3D52" w:rsidRPr="006602E8" w:rsidRDefault="008D3D52" w:rsidP="00345D46">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A1FD691" w14:textId="77777777" w:rsidR="008D3D52" w:rsidRPr="006602E8" w:rsidRDefault="008D3D52" w:rsidP="00345D46">
            <w:pPr>
              <w:pStyle w:val="TAL"/>
              <w:keepNext w:val="0"/>
              <w:keepLines w:val="0"/>
              <w:widowControl w:val="0"/>
              <w:rPr>
                <w:bCs/>
                <w:lang w:eastAsia="zh-CN"/>
              </w:rPr>
            </w:pPr>
          </w:p>
        </w:tc>
        <w:tc>
          <w:tcPr>
            <w:tcW w:w="1080" w:type="dxa"/>
          </w:tcPr>
          <w:p w14:paraId="4277567C"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773DBCC5" w14:textId="77777777" w:rsidR="008D3D52" w:rsidRPr="00A010A7" w:rsidRDefault="008D3D52" w:rsidP="00345D46">
            <w:pPr>
              <w:pStyle w:val="TAC"/>
              <w:keepNext w:val="0"/>
              <w:keepLines w:val="0"/>
              <w:widowControl w:val="0"/>
              <w:rPr>
                <w:lang w:eastAsia="zh-CN"/>
              </w:rPr>
            </w:pPr>
          </w:p>
        </w:tc>
      </w:tr>
      <w:tr w:rsidR="008D3D52" w:rsidRPr="006602E8" w14:paraId="71083625" w14:textId="77777777" w:rsidTr="00345D46">
        <w:trPr>
          <w:jc w:val="center"/>
        </w:trPr>
        <w:tc>
          <w:tcPr>
            <w:tcW w:w="2160" w:type="dxa"/>
          </w:tcPr>
          <w:p w14:paraId="3C919313"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Offset</w:t>
            </w:r>
          </w:p>
        </w:tc>
        <w:tc>
          <w:tcPr>
            <w:tcW w:w="1080" w:type="dxa"/>
          </w:tcPr>
          <w:p w14:paraId="37C41EC3"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79DCF707" w14:textId="77777777" w:rsidR="008D3D52" w:rsidRPr="006602E8" w:rsidRDefault="008D3D52" w:rsidP="00345D46">
            <w:pPr>
              <w:pStyle w:val="TAL"/>
              <w:keepNext w:val="0"/>
              <w:keepLines w:val="0"/>
              <w:widowControl w:val="0"/>
              <w:rPr>
                <w:lang w:eastAsia="zh-CN"/>
              </w:rPr>
            </w:pPr>
          </w:p>
        </w:tc>
        <w:tc>
          <w:tcPr>
            <w:tcW w:w="1512" w:type="dxa"/>
          </w:tcPr>
          <w:p w14:paraId="2CFDBFBB" w14:textId="77777777" w:rsidR="008D3D52" w:rsidRPr="006602E8" w:rsidRDefault="008D3D52" w:rsidP="00345D46">
            <w:pPr>
              <w:pStyle w:val="TAL"/>
              <w:keepNext w:val="0"/>
              <w:keepLines w:val="0"/>
              <w:widowControl w:val="0"/>
              <w:rPr>
                <w:lang w:eastAsia="zh-CN"/>
              </w:rPr>
            </w:pPr>
            <w:r w:rsidRPr="006602E8">
              <w:rPr>
                <w:lang w:eastAsia="zh-CN"/>
              </w:rPr>
              <w:t>INTEGER(0..2559, …)</w:t>
            </w:r>
          </w:p>
        </w:tc>
        <w:tc>
          <w:tcPr>
            <w:tcW w:w="1728" w:type="dxa"/>
          </w:tcPr>
          <w:p w14:paraId="1DB129E6" w14:textId="77777777" w:rsidR="008D3D52" w:rsidRPr="006602E8" w:rsidRDefault="008D3D52" w:rsidP="00345D46">
            <w:pPr>
              <w:pStyle w:val="TAL"/>
              <w:keepNext w:val="0"/>
              <w:keepLines w:val="0"/>
              <w:widowControl w:val="0"/>
              <w:rPr>
                <w:bCs/>
                <w:lang w:eastAsia="zh-CN"/>
              </w:rPr>
            </w:pPr>
          </w:p>
        </w:tc>
        <w:tc>
          <w:tcPr>
            <w:tcW w:w="1080" w:type="dxa"/>
          </w:tcPr>
          <w:p w14:paraId="30A1228A"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30B6D4A3" w14:textId="77777777" w:rsidR="008D3D52" w:rsidRPr="00A010A7" w:rsidRDefault="008D3D52" w:rsidP="00345D46">
            <w:pPr>
              <w:pStyle w:val="TAC"/>
              <w:keepNext w:val="0"/>
              <w:keepLines w:val="0"/>
              <w:widowControl w:val="0"/>
              <w:rPr>
                <w:lang w:eastAsia="zh-CN"/>
              </w:rPr>
            </w:pPr>
          </w:p>
        </w:tc>
      </w:tr>
      <w:tr w:rsidR="008D3D52" w:rsidRPr="006602E8" w14:paraId="3E966711" w14:textId="77777777" w:rsidTr="00345D46">
        <w:trPr>
          <w:jc w:val="center"/>
        </w:trPr>
        <w:tc>
          <w:tcPr>
            <w:tcW w:w="2160" w:type="dxa"/>
          </w:tcPr>
          <w:p w14:paraId="63122DD6"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4B756972" w14:textId="77777777" w:rsidR="008D3D52" w:rsidRPr="006602E8" w:rsidRDefault="008D3D52" w:rsidP="00345D46">
            <w:pPr>
              <w:pStyle w:val="TAL"/>
              <w:keepNext w:val="0"/>
              <w:keepLines w:val="0"/>
              <w:widowControl w:val="0"/>
              <w:rPr>
                <w:lang w:eastAsia="zh-CN"/>
              </w:rPr>
            </w:pPr>
          </w:p>
        </w:tc>
        <w:tc>
          <w:tcPr>
            <w:tcW w:w="1080" w:type="dxa"/>
          </w:tcPr>
          <w:p w14:paraId="725B1A2B" w14:textId="77777777" w:rsidR="008D3D52" w:rsidRPr="006602E8" w:rsidRDefault="008D3D52" w:rsidP="00345D46">
            <w:pPr>
              <w:pStyle w:val="TAL"/>
              <w:keepNext w:val="0"/>
              <w:keepLines w:val="0"/>
              <w:widowControl w:val="0"/>
              <w:rPr>
                <w:lang w:eastAsia="zh-CN"/>
              </w:rPr>
            </w:pPr>
          </w:p>
        </w:tc>
        <w:tc>
          <w:tcPr>
            <w:tcW w:w="1512" w:type="dxa"/>
          </w:tcPr>
          <w:p w14:paraId="2C07E912" w14:textId="77777777" w:rsidR="008D3D52" w:rsidRPr="006602E8" w:rsidRDefault="008D3D52" w:rsidP="00345D46">
            <w:pPr>
              <w:pStyle w:val="TAL"/>
              <w:keepNext w:val="0"/>
              <w:keepLines w:val="0"/>
              <w:widowControl w:val="0"/>
              <w:rPr>
                <w:lang w:eastAsia="zh-CN"/>
              </w:rPr>
            </w:pPr>
          </w:p>
        </w:tc>
        <w:tc>
          <w:tcPr>
            <w:tcW w:w="1728" w:type="dxa"/>
          </w:tcPr>
          <w:p w14:paraId="46851E59" w14:textId="77777777" w:rsidR="008D3D52" w:rsidRPr="006602E8" w:rsidRDefault="008D3D52" w:rsidP="00345D46">
            <w:pPr>
              <w:pStyle w:val="TAL"/>
              <w:keepNext w:val="0"/>
              <w:keepLines w:val="0"/>
              <w:widowControl w:val="0"/>
              <w:rPr>
                <w:bCs/>
                <w:lang w:eastAsia="zh-CN"/>
              </w:rPr>
            </w:pPr>
          </w:p>
        </w:tc>
        <w:tc>
          <w:tcPr>
            <w:tcW w:w="1080" w:type="dxa"/>
          </w:tcPr>
          <w:p w14:paraId="7BEA08C1" w14:textId="77777777" w:rsidR="008D3D52" w:rsidRPr="00A010A7" w:rsidRDefault="008D3D52" w:rsidP="00345D46">
            <w:pPr>
              <w:pStyle w:val="TAC"/>
              <w:keepNext w:val="0"/>
              <w:keepLines w:val="0"/>
              <w:widowControl w:val="0"/>
              <w:rPr>
                <w:lang w:eastAsia="zh-CN"/>
              </w:rPr>
            </w:pPr>
          </w:p>
        </w:tc>
        <w:tc>
          <w:tcPr>
            <w:tcW w:w="1080" w:type="dxa"/>
          </w:tcPr>
          <w:p w14:paraId="5C5EDECE" w14:textId="77777777" w:rsidR="008D3D52" w:rsidRPr="00A010A7" w:rsidRDefault="008D3D52" w:rsidP="00345D46">
            <w:pPr>
              <w:pStyle w:val="TAC"/>
              <w:keepNext w:val="0"/>
              <w:keepLines w:val="0"/>
              <w:widowControl w:val="0"/>
              <w:rPr>
                <w:lang w:eastAsia="zh-CN"/>
              </w:rPr>
            </w:pPr>
          </w:p>
        </w:tc>
      </w:tr>
      <w:tr w:rsidR="008D3D52" w:rsidRPr="006602E8" w14:paraId="3047D095" w14:textId="77777777" w:rsidTr="00345D46">
        <w:trPr>
          <w:jc w:val="center"/>
        </w:trPr>
        <w:tc>
          <w:tcPr>
            <w:tcW w:w="2160" w:type="dxa"/>
          </w:tcPr>
          <w:p w14:paraId="2AFCD609"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Periodicity</w:t>
            </w:r>
          </w:p>
        </w:tc>
        <w:tc>
          <w:tcPr>
            <w:tcW w:w="1080" w:type="dxa"/>
          </w:tcPr>
          <w:p w14:paraId="40ABEF76"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F0E53B1" w14:textId="77777777" w:rsidR="008D3D52" w:rsidRPr="006602E8" w:rsidRDefault="008D3D52" w:rsidP="00345D46">
            <w:pPr>
              <w:pStyle w:val="TAL"/>
              <w:keepNext w:val="0"/>
              <w:keepLines w:val="0"/>
              <w:widowControl w:val="0"/>
              <w:rPr>
                <w:lang w:eastAsia="zh-CN"/>
              </w:rPr>
            </w:pPr>
          </w:p>
        </w:tc>
        <w:tc>
          <w:tcPr>
            <w:tcW w:w="1512" w:type="dxa"/>
          </w:tcPr>
          <w:p w14:paraId="03AD6E45" w14:textId="77777777" w:rsidR="008D3D52" w:rsidRPr="006602E8" w:rsidRDefault="008D3D52" w:rsidP="00345D46">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2F6BECB0" w14:textId="77777777" w:rsidR="008D3D52" w:rsidRPr="006602E8" w:rsidRDefault="008D3D52" w:rsidP="00345D46">
            <w:pPr>
              <w:pStyle w:val="TAL"/>
              <w:keepNext w:val="0"/>
              <w:keepLines w:val="0"/>
              <w:widowControl w:val="0"/>
              <w:rPr>
                <w:bCs/>
                <w:lang w:eastAsia="zh-CN"/>
              </w:rPr>
            </w:pPr>
          </w:p>
        </w:tc>
        <w:tc>
          <w:tcPr>
            <w:tcW w:w="1080" w:type="dxa"/>
          </w:tcPr>
          <w:p w14:paraId="5A63E870"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45D8FBFC" w14:textId="77777777" w:rsidR="008D3D52" w:rsidRPr="00A010A7" w:rsidRDefault="008D3D52" w:rsidP="00345D46">
            <w:pPr>
              <w:pStyle w:val="TAC"/>
              <w:keepNext w:val="0"/>
              <w:keepLines w:val="0"/>
              <w:widowControl w:val="0"/>
              <w:rPr>
                <w:lang w:eastAsia="zh-CN"/>
              </w:rPr>
            </w:pPr>
          </w:p>
        </w:tc>
      </w:tr>
      <w:tr w:rsidR="008D3D52" w:rsidRPr="006602E8" w14:paraId="3F631B5D" w14:textId="77777777" w:rsidTr="00345D46">
        <w:trPr>
          <w:jc w:val="center"/>
        </w:trPr>
        <w:tc>
          <w:tcPr>
            <w:tcW w:w="2160" w:type="dxa"/>
          </w:tcPr>
          <w:p w14:paraId="4E19BC65"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Offset</w:t>
            </w:r>
          </w:p>
        </w:tc>
        <w:tc>
          <w:tcPr>
            <w:tcW w:w="1080" w:type="dxa"/>
          </w:tcPr>
          <w:p w14:paraId="4C5D477B"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318C1CE4" w14:textId="77777777" w:rsidR="008D3D52" w:rsidRPr="006602E8" w:rsidRDefault="008D3D52" w:rsidP="00345D46">
            <w:pPr>
              <w:pStyle w:val="TAL"/>
              <w:keepNext w:val="0"/>
              <w:keepLines w:val="0"/>
              <w:widowControl w:val="0"/>
              <w:rPr>
                <w:lang w:eastAsia="zh-CN"/>
              </w:rPr>
            </w:pPr>
          </w:p>
        </w:tc>
        <w:tc>
          <w:tcPr>
            <w:tcW w:w="1512" w:type="dxa"/>
          </w:tcPr>
          <w:p w14:paraId="673D1D2F" w14:textId="77777777" w:rsidR="008D3D52" w:rsidRPr="006602E8" w:rsidRDefault="008D3D52" w:rsidP="00345D46">
            <w:pPr>
              <w:pStyle w:val="TAL"/>
              <w:keepNext w:val="0"/>
              <w:keepLines w:val="0"/>
              <w:widowControl w:val="0"/>
              <w:rPr>
                <w:lang w:eastAsia="zh-CN"/>
              </w:rPr>
            </w:pPr>
            <w:r w:rsidRPr="006602E8">
              <w:rPr>
                <w:lang w:eastAsia="zh-CN"/>
              </w:rPr>
              <w:t>INTEGER(0..2559, …)</w:t>
            </w:r>
          </w:p>
        </w:tc>
        <w:tc>
          <w:tcPr>
            <w:tcW w:w="1728" w:type="dxa"/>
          </w:tcPr>
          <w:p w14:paraId="2E95836B" w14:textId="77777777" w:rsidR="008D3D52" w:rsidRPr="006602E8" w:rsidRDefault="008D3D52" w:rsidP="00345D46">
            <w:pPr>
              <w:pStyle w:val="TAL"/>
              <w:keepNext w:val="0"/>
              <w:keepLines w:val="0"/>
              <w:widowControl w:val="0"/>
              <w:rPr>
                <w:bCs/>
                <w:lang w:eastAsia="zh-CN"/>
              </w:rPr>
            </w:pPr>
          </w:p>
        </w:tc>
        <w:tc>
          <w:tcPr>
            <w:tcW w:w="1080" w:type="dxa"/>
          </w:tcPr>
          <w:p w14:paraId="38DF7690"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6FD45238" w14:textId="77777777" w:rsidR="008D3D52" w:rsidRPr="00A010A7" w:rsidRDefault="008D3D52" w:rsidP="00345D46">
            <w:pPr>
              <w:pStyle w:val="TAC"/>
              <w:keepNext w:val="0"/>
              <w:keepLines w:val="0"/>
              <w:widowControl w:val="0"/>
              <w:rPr>
                <w:lang w:eastAsia="zh-CN"/>
              </w:rPr>
            </w:pPr>
          </w:p>
        </w:tc>
      </w:tr>
      <w:tr w:rsidR="008D3D52" w:rsidRPr="006602E8" w14:paraId="0B870B27" w14:textId="77777777" w:rsidTr="00345D46">
        <w:trPr>
          <w:jc w:val="center"/>
        </w:trPr>
        <w:tc>
          <w:tcPr>
            <w:tcW w:w="2160" w:type="dxa"/>
          </w:tcPr>
          <w:p w14:paraId="581DA3B6"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041E70A9" w14:textId="77777777" w:rsidR="008D3D52" w:rsidRPr="006602E8" w:rsidRDefault="008D3D52" w:rsidP="00345D46">
            <w:pPr>
              <w:pStyle w:val="TAL"/>
              <w:keepNext w:val="0"/>
              <w:keepLines w:val="0"/>
              <w:widowControl w:val="0"/>
              <w:rPr>
                <w:lang w:eastAsia="zh-CN"/>
              </w:rPr>
            </w:pPr>
          </w:p>
        </w:tc>
        <w:tc>
          <w:tcPr>
            <w:tcW w:w="1080" w:type="dxa"/>
          </w:tcPr>
          <w:p w14:paraId="1ED4BA52" w14:textId="77777777" w:rsidR="008D3D52" w:rsidRPr="006602E8" w:rsidRDefault="008D3D52" w:rsidP="00345D46">
            <w:pPr>
              <w:pStyle w:val="TAL"/>
              <w:keepNext w:val="0"/>
              <w:keepLines w:val="0"/>
              <w:widowControl w:val="0"/>
              <w:rPr>
                <w:lang w:eastAsia="zh-CN"/>
              </w:rPr>
            </w:pPr>
          </w:p>
        </w:tc>
        <w:tc>
          <w:tcPr>
            <w:tcW w:w="1512" w:type="dxa"/>
          </w:tcPr>
          <w:p w14:paraId="61FC94BC" w14:textId="77777777" w:rsidR="008D3D52" w:rsidRPr="006602E8" w:rsidRDefault="008D3D52" w:rsidP="00345D46">
            <w:pPr>
              <w:pStyle w:val="TAL"/>
              <w:keepNext w:val="0"/>
              <w:keepLines w:val="0"/>
              <w:widowControl w:val="0"/>
              <w:rPr>
                <w:lang w:eastAsia="zh-CN"/>
              </w:rPr>
            </w:pPr>
          </w:p>
        </w:tc>
        <w:tc>
          <w:tcPr>
            <w:tcW w:w="1728" w:type="dxa"/>
          </w:tcPr>
          <w:p w14:paraId="31E2CBEF" w14:textId="77777777" w:rsidR="008D3D52" w:rsidRPr="006602E8" w:rsidRDefault="008D3D52" w:rsidP="00345D46">
            <w:pPr>
              <w:pStyle w:val="TAL"/>
              <w:keepNext w:val="0"/>
              <w:keepLines w:val="0"/>
              <w:widowControl w:val="0"/>
              <w:rPr>
                <w:bCs/>
                <w:lang w:eastAsia="zh-CN"/>
              </w:rPr>
            </w:pPr>
          </w:p>
        </w:tc>
        <w:tc>
          <w:tcPr>
            <w:tcW w:w="1080" w:type="dxa"/>
          </w:tcPr>
          <w:p w14:paraId="64B66F48" w14:textId="77777777" w:rsidR="008D3D52" w:rsidRPr="00A010A7" w:rsidRDefault="008D3D52" w:rsidP="00345D46">
            <w:pPr>
              <w:pStyle w:val="TAC"/>
              <w:keepNext w:val="0"/>
              <w:keepLines w:val="0"/>
              <w:widowControl w:val="0"/>
              <w:rPr>
                <w:lang w:eastAsia="zh-CN"/>
              </w:rPr>
            </w:pPr>
          </w:p>
        </w:tc>
        <w:tc>
          <w:tcPr>
            <w:tcW w:w="1080" w:type="dxa"/>
          </w:tcPr>
          <w:p w14:paraId="45D806BB" w14:textId="77777777" w:rsidR="008D3D52" w:rsidRPr="00A010A7" w:rsidRDefault="008D3D52" w:rsidP="00345D46">
            <w:pPr>
              <w:pStyle w:val="TAC"/>
              <w:keepNext w:val="0"/>
              <w:keepLines w:val="0"/>
              <w:widowControl w:val="0"/>
              <w:rPr>
                <w:lang w:eastAsia="zh-CN"/>
              </w:rPr>
            </w:pPr>
          </w:p>
        </w:tc>
      </w:tr>
      <w:tr w:rsidR="008D3D52" w:rsidRPr="006602E8" w14:paraId="10C1D2C5" w14:textId="77777777" w:rsidTr="00345D46">
        <w:trPr>
          <w:jc w:val="center"/>
        </w:trPr>
        <w:tc>
          <w:tcPr>
            <w:tcW w:w="2160" w:type="dxa"/>
          </w:tcPr>
          <w:p w14:paraId="56C39B20" w14:textId="77777777" w:rsidR="008D3D52" w:rsidRPr="006602E8" w:rsidRDefault="008D3D52" w:rsidP="00345D46">
            <w:pPr>
              <w:pStyle w:val="TAL"/>
              <w:keepNext w:val="0"/>
              <w:keepLines w:val="0"/>
              <w:widowControl w:val="0"/>
              <w:ind w:leftChars="100" w:left="200"/>
              <w:rPr>
                <w:lang w:eastAsia="zh-CN"/>
              </w:rPr>
            </w:pPr>
            <w:r w:rsidRPr="006602E8">
              <w:rPr>
                <w:lang w:eastAsia="zh-CN"/>
              </w:rPr>
              <w:t>&gt;&gt;Aperiodic Resource Type</w:t>
            </w:r>
          </w:p>
        </w:tc>
        <w:tc>
          <w:tcPr>
            <w:tcW w:w="1080" w:type="dxa"/>
          </w:tcPr>
          <w:p w14:paraId="2923112A"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4156395F" w14:textId="77777777" w:rsidR="008D3D52" w:rsidRPr="006602E8" w:rsidRDefault="008D3D52" w:rsidP="00345D46">
            <w:pPr>
              <w:pStyle w:val="TAL"/>
              <w:keepNext w:val="0"/>
              <w:keepLines w:val="0"/>
              <w:widowControl w:val="0"/>
              <w:rPr>
                <w:lang w:eastAsia="zh-CN"/>
              </w:rPr>
            </w:pPr>
          </w:p>
        </w:tc>
        <w:tc>
          <w:tcPr>
            <w:tcW w:w="1512" w:type="dxa"/>
          </w:tcPr>
          <w:p w14:paraId="23E3C56F" w14:textId="77777777" w:rsidR="008D3D52" w:rsidRPr="006602E8" w:rsidRDefault="008D3D52" w:rsidP="00345D46">
            <w:pPr>
              <w:pStyle w:val="TAL"/>
              <w:keepNext w:val="0"/>
              <w:keepLines w:val="0"/>
              <w:widowControl w:val="0"/>
              <w:rPr>
                <w:lang w:eastAsia="zh-CN"/>
              </w:rPr>
            </w:pPr>
            <w:r w:rsidRPr="006602E8">
              <w:rPr>
                <w:lang w:eastAsia="zh-CN"/>
              </w:rPr>
              <w:t>ENUMERATED(true,…)</w:t>
            </w:r>
          </w:p>
        </w:tc>
        <w:tc>
          <w:tcPr>
            <w:tcW w:w="1728" w:type="dxa"/>
          </w:tcPr>
          <w:p w14:paraId="7419F795" w14:textId="77777777" w:rsidR="008D3D52" w:rsidRPr="006602E8" w:rsidRDefault="008D3D52" w:rsidP="00345D46">
            <w:pPr>
              <w:pStyle w:val="TAL"/>
              <w:keepNext w:val="0"/>
              <w:keepLines w:val="0"/>
              <w:widowControl w:val="0"/>
              <w:rPr>
                <w:bCs/>
                <w:lang w:eastAsia="zh-CN"/>
              </w:rPr>
            </w:pPr>
          </w:p>
        </w:tc>
        <w:tc>
          <w:tcPr>
            <w:tcW w:w="1080" w:type="dxa"/>
          </w:tcPr>
          <w:p w14:paraId="233BFB2D"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4F1FC47D" w14:textId="77777777" w:rsidR="008D3D52" w:rsidRPr="00A010A7" w:rsidRDefault="008D3D52" w:rsidP="00345D46">
            <w:pPr>
              <w:pStyle w:val="TAC"/>
              <w:keepNext w:val="0"/>
              <w:keepLines w:val="0"/>
              <w:widowControl w:val="0"/>
              <w:rPr>
                <w:lang w:eastAsia="zh-CN"/>
              </w:rPr>
            </w:pPr>
          </w:p>
        </w:tc>
      </w:tr>
      <w:tr w:rsidR="008D3D52" w:rsidRPr="006602E8" w14:paraId="470E5600" w14:textId="77777777" w:rsidTr="00345D46">
        <w:trPr>
          <w:jc w:val="center"/>
        </w:trPr>
        <w:tc>
          <w:tcPr>
            <w:tcW w:w="2160" w:type="dxa"/>
          </w:tcPr>
          <w:p w14:paraId="76BF7D7F" w14:textId="77777777" w:rsidR="008D3D52" w:rsidRPr="006602E8" w:rsidRDefault="008D3D52" w:rsidP="00345D46">
            <w:pPr>
              <w:pStyle w:val="TAL"/>
              <w:keepNext w:val="0"/>
              <w:keepLines w:val="0"/>
              <w:widowControl w:val="0"/>
              <w:rPr>
                <w:lang w:eastAsia="zh-CN"/>
              </w:rPr>
            </w:pPr>
            <w:r w:rsidRPr="006602E8">
              <w:rPr>
                <w:lang w:eastAsia="zh-CN"/>
              </w:rPr>
              <w:t>Sequence ID</w:t>
            </w:r>
          </w:p>
        </w:tc>
        <w:tc>
          <w:tcPr>
            <w:tcW w:w="1080" w:type="dxa"/>
          </w:tcPr>
          <w:p w14:paraId="2B3E583D" w14:textId="77777777" w:rsidR="008D3D52" w:rsidRPr="006602E8" w:rsidRDefault="008D3D52" w:rsidP="00345D46">
            <w:pPr>
              <w:pStyle w:val="TAL"/>
              <w:keepNext w:val="0"/>
              <w:keepLines w:val="0"/>
              <w:widowControl w:val="0"/>
              <w:rPr>
                <w:lang w:eastAsia="zh-CN"/>
              </w:rPr>
            </w:pPr>
            <w:r w:rsidRPr="006602E8">
              <w:rPr>
                <w:lang w:eastAsia="zh-CN"/>
              </w:rPr>
              <w:t>M</w:t>
            </w:r>
          </w:p>
        </w:tc>
        <w:tc>
          <w:tcPr>
            <w:tcW w:w="1080" w:type="dxa"/>
          </w:tcPr>
          <w:p w14:paraId="11CBF39B" w14:textId="77777777" w:rsidR="008D3D52" w:rsidRPr="006602E8" w:rsidRDefault="008D3D52" w:rsidP="00345D46">
            <w:pPr>
              <w:pStyle w:val="TAL"/>
              <w:keepNext w:val="0"/>
              <w:keepLines w:val="0"/>
              <w:widowControl w:val="0"/>
              <w:rPr>
                <w:lang w:eastAsia="zh-CN"/>
              </w:rPr>
            </w:pPr>
          </w:p>
        </w:tc>
        <w:tc>
          <w:tcPr>
            <w:tcW w:w="1512" w:type="dxa"/>
          </w:tcPr>
          <w:p w14:paraId="584D33CF" w14:textId="77777777" w:rsidR="008D3D52" w:rsidRPr="006602E8" w:rsidRDefault="008D3D52" w:rsidP="00345D46">
            <w:pPr>
              <w:pStyle w:val="TAL"/>
              <w:keepNext w:val="0"/>
              <w:keepLines w:val="0"/>
              <w:widowControl w:val="0"/>
              <w:rPr>
                <w:lang w:eastAsia="zh-CN"/>
              </w:rPr>
            </w:pPr>
            <w:r w:rsidRPr="006602E8">
              <w:rPr>
                <w:lang w:eastAsia="zh-CN"/>
              </w:rPr>
              <w:t>INTEGER(0..1023)</w:t>
            </w:r>
          </w:p>
        </w:tc>
        <w:tc>
          <w:tcPr>
            <w:tcW w:w="1728" w:type="dxa"/>
          </w:tcPr>
          <w:p w14:paraId="24C97660" w14:textId="77777777" w:rsidR="008D3D52" w:rsidRPr="006602E8" w:rsidRDefault="008D3D52" w:rsidP="00345D46">
            <w:pPr>
              <w:pStyle w:val="TAL"/>
              <w:keepNext w:val="0"/>
              <w:keepLines w:val="0"/>
              <w:widowControl w:val="0"/>
              <w:rPr>
                <w:bCs/>
                <w:lang w:eastAsia="zh-CN"/>
              </w:rPr>
            </w:pPr>
          </w:p>
        </w:tc>
        <w:tc>
          <w:tcPr>
            <w:tcW w:w="1080" w:type="dxa"/>
          </w:tcPr>
          <w:p w14:paraId="5FCF031C" w14:textId="77777777" w:rsidR="008D3D52" w:rsidRPr="00A010A7" w:rsidRDefault="008D3D52" w:rsidP="00345D46">
            <w:pPr>
              <w:pStyle w:val="TAC"/>
              <w:keepNext w:val="0"/>
              <w:keepLines w:val="0"/>
              <w:widowControl w:val="0"/>
              <w:rPr>
                <w:lang w:eastAsia="zh-CN"/>
              </w:rPr>
            </w:pPr>
            <w:r w:rsidRPr="00B90779">
              <w:rPr>
                <w:lang w:eastAsia="zh-CN"/>
              </w:rPr>
              <w:t>-</w:t>
            </w:r>
          </w:p>
        </w:tc>
        <w:tc>
          <w:tcPr>
            <w:tcW w:w="1080" w:type="dxa"/>
          </w:tcPr>
          <w:p w14:paraId="23B738E4" w14:textId="77777777" w:rsidR="008D3D52" w:rsidRPr="00A010A7" w:rsidRDefault="008D3D52" w:rsidP="00345D46">
            <w:pPr>
              <w:pStyle w:val="TAC"/>
              <w:keepNext w:val="0"/>
              <w:keepLines w:val="0"/>
              <w:widowControl w:val="0"/>
              <w:rPr>
                <w:lang w:eastAsia="zh-CN"/>
              </w:rPr>
            </w:pPr>
          </w:p>
        </w:tc>
      </w:tr>
      <w:tr w:rsidR="008D3D52" w:rsidRPr="00A010A7" w14:paraId="306A6FF6" w14:textId="77777777" w:rsidTr="00345D46">
        <w:trPr>
          <w:jc w:val="center"/>
        </w:trPr>
        <w:tc>
          <w:tcPr>
            <w:tcW w:w="2160" w:type="dxa"/>
          </w:tcPr>
          <w:p w14:paraId="0C06094E" w14:textId="77777777" w:rsidR="008D3D52" w:rsidRPr="004A66EA" w:rsidRDefault="008D3D52" w:rsidP="00345D46">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5E9FBDDD" w14:textId="77777777" w:rsidR="008D3D52" w:rsidRPr="006602E8" w:rsidRDefault="008D3D52" w:rsidP="00345D46">
            <w:pPr>
              <w:pStyle w:val="TAL"/>
              <w:keepNext w:val="0"/>
              <w:keepLines w:val="0"/>
              <w:widowControl w:val="0"/>
              <w:rPr>
                <w:lang w:eastAsia="zh-CN"/>
              </w:rPr>
            </w:pPr>
            <w:r w:rsidRPr="00EA76FA">
              <w:rPr>
                <w:lang w:eastAsia="zh-CN"/>
              </w:rPr>
              <w:t>O</w:t>
            </w:r>
          </w:p>
        </w:tc>
        <w:tc>
          <w:tcPr>
            <w:tcW w:w="1080" w:type="dxa"/>
          </w:tcPr>
          <w:p w14:paraId="3143C0E5" w14:textId="77777777" w:rsidR="008D3D52" w:rsidRPr="006602E8" w:rsidRDefault="008D3D52" w:rsidP="00345D46">
            <w:pPr>
              <w:pStyle w:val="TAL"/>
              <w:keepNext w:val="0"/>
              <w:keepLines w:val="0"/>
              <w:widowControl w:val="0"/>
              <w:rPr>
                <w:lang w:eastAsia="zh-CN"/>
              </w:rPr>
            </w:pPr>
          </w:p>
        </w:tc>
        <w:tc>
          <w:tcPr>
            <w:tcW w:w="1512" w:type="dxa"/>
          </w:tcPr>
          <w:p w14:paraId="0F4BE377" w14:textId="77777777" w:rsidR="008D3D52" w:rsidRPr="006602E8" w:rsidRDefault="008D3D52" w:rsidP="00345D46">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D6210A3" w14:textId="77777777" w:rsidR="008D3D52" w:rsidRPr="006602E8" w:rsidRDefault="008D3D52" w:rsidP="00345D46">
            <w:pPr>
              <w:pStyle w:val="TAL"/>
              <w:keepNext w:val="0"/>
              <w:keepLines w:val="0"/>
              <w:widowControl w:val="0"/>
              <w:rPr>
                <w:bCs/>
                <w:lang w:eastAsia="zh-CN"/>
              </w:rPr>
            </w:pPr>
          </w:p>
        </w:tc>
        <w:tc>
          <w:tcPr>
            <w:tcW w:w="1080" w:type="dxa"/>
          </w:tcPr>
          <w:p w14:paraId="66253732" w14:textId="77777777" w:rsidR="008D3D52" w:rsidRPr="00A010A7" w:rsidRDefault="008D3D52" w:rsidP="00345D46">
            <w:pPr>
              <w:pStyle w:val="TAC"/>
              <w:keepNext w:val="0"/>
              <w:keepLines w:val="0"/>
              <w:widowControl w:val="0"/>
              <w:rPr>
                <w:rFonts w:cs="Arial"/>
                <w:szCs w:val="18"/>
                <w:lang w:eastAsia="zh-CN"/>
              </w:rPr>
            </w:pPr>
            <w:r w:rsidRPr="00B90779">
              <w:rPr>
                <w:rFonts w:cs="Arial"/>
                <w:szCs w:val="18"/>
              </w:rPr>
              <w:t>YES</w:t>
            </w:r>
          </w:p>
        </w:tc>
        <w:tc>
          <w:tcPr>
            <w:tcW w:w="1080" w:type="dxa"/>
          </w:tcPr>
          <w:p w14:paraId="3CC36E47" w14:textId="77777777" w:rsidR="008D3D52" w:rsidRPr="00A010A7" w:rsidRDefault="008D3D52" w:rsidP="00345D46">
            <w:pPr>
              <w:pStyle w:val="TAC"/>
              <w:keepNext w:val="0"/>
              <w:keepLines w:val="0"/>
              <w:widowControl w:val="0"/>
              <w:rPr>
                <w:rFonts w:cs="Arial"/>
                <w:szCs w:val="18"/>
                <w:lang w:eastAsia="zh-CN"/>
              </w:rPr>
            </w:pPr>
            <w:r w:rsidRPr="00B90779">
              <w:rPr>
                <w:rFonts w:cs="Arial"/>
                <w:szCs w:val="18"/>
              </w:rPr>
              <w:t>ignore</w:t>
            </w:r>
          </w:p>
        </w:tc>
      </w:tr>
      <w:tr w:rsidR="008D3D52" w:rsidRPr="006602E8" w14:paraId="5A183137" w14:textId="77777777" w:rsidTr="00345D46">
        <w:trPr>
          <w:jc w:val="center"/>
        </w:trPr>
        <w:tc>
          <w:tcPr>
            <w:tcW w:w="2160" w:type="dxa"/>
          </w:tcPr>
          <w:p w14:paraId="7E5605DB" w14:textId="77777777" w:rsidR="008D3D52" w:rsidRPr="004A66EA" w:rsidRDefault="008D3D52" w:rsidP="00345D46">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452BAC6D" w14:textId="77777777" w:rsidR="008D3D52" w:rsidRPr="006602E8" w:rsidRDefault="008D3D52" w:rsidP="00345D46">
            <w:pPr>
              <w:pStyle w:val="TAL"/>
              <w:keepNext w:val="0"/>
              <w:keepLines w:val="0"/>
              <w:widowControl w:val="0"/>
              <w:rPr>
                <w:lang w:eastAsia="zh-CN"/>
              </w:rPr>
            </w:pPr>
            <w:r w:rsidRPr="00EA76FA">
              <w:rPr>
                <w:rFonts w:hint="eastAsia"/>
                <w:lang w:eastAsia="zh-CN"/>
              </w:rPr>
              <w:t>O</w:t>
            </w:r>
          </w:p>
        </w:tc>
        <w:tc>
          <w:tcPr>
            <w:tcW w:w="1080" w:type="dxa"/>
          </w:tcPr>
          <w:p w14:paraId="3782B3D4" w14:textId="77777777" w:rsidR="008D3D52" w:rsidRPr="006602E8" w:rsidRDefault="008D3D52" w:rsidP="00345D46">
            <w:pPr>
              <w:pStyle w:val="TAL"/>
              <w:keepNext w:val="0"/>
              <w:keepLines w:val="0"/>
              <w:widowControl w:val="0"/>
              <w:rPr>
                <w:lang w:eastAsia="zh-CN"/>
              </w:rPr>
            </w:pPr>
          </w:p>
        </w:tc>
        <w:tc>
          <w:tcPr>
            <w:tcW w:w="1512" w:type="dxa"/>
          </w:tcPr>
          <w:p w14:paraId="2C39AAE0" w14:textId="77777777" w:rsidR="008D3D52" w:rsidRPr="006602E8" w:rsidRDefault="008D3D52" w:rsidP="00345D46">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B5D2B91" w14:textId="77777777" w:rsidR="008D3D52" w:rsidRPr="006602E8" w:rsidRDefault="008D3D52" w:rsidP="00345D46">
            <w:pPr>
              <w:pStyle w:val="TAL"/>
              <w:keepNext w:val="0"/>
              <w:keepLines w:val="0"/>
              <w:widowControl w:val="0"/>
              <w:rPr>
                <w:bCs/>
                <w:lang w:eastAsia="zh-CN"/>
              </w:rPr>
            </w:pPr>
          </w:p>
        </w:tc>
        <w:tc>
          <w:tcPr>
            <w:tcW w:w="1080" w:type="dxa"/>
          </w:tcPr>
          <w:p w14:paraId="005D2B80" w14:textId="77777777" w:rsidR="008D3D52" w:rsidRPr="00A010A7" w:rsidRDefault="008D3D52" w:rsidP="00345D46">
            <w:pPr>
              <w:pStyle w:val="TAC"/>
              <w:keepNext w:val="0"/>
              <w:keepLines w:val="0"/>
              <w:widowControl w:val="0"/>
              <w:rPr>
                <w:lang w:eastAsia="zh-CN"/>
              </w:rPr>
            </w:pPr>
            <w:r w:rsidRPr="00844F92">
              <w:rPr>
                <w:rFonts w:cs="Arial"/>
                <w:szCs w:val="18"/>
              </w:rPr>
              <w:t>YES</w:t>
            </w:r>
          </w:p>
        </w:tc>
        <w:tc>
          <w:tcPr>
            <w:tcW w:w="1080" w:type="dxa"/>
          </w:tcPr>
          <w:p w14:paraId="115A8E77" w14:textId="77777777" w:rsidR="008D3D52" w:rsidRPr="00A010A7" w:rsidRDefault="008D3D52" w:rsidP="00345D46">
            <w:pPr>
              <w:pStyle w:val="TAC"/>
              <w:keepNext w:val="0"/>
              <w:keepLines w:val="0"/>
              <w:widowControl w:val="0"/>
              <w:rPr>
                <w:lang w:eastAsia="zh-CN"/>
              </w:rPr>
            </w:pPr>
            <w:r w:rsidRPr="00844F92">
              <w:rPr>
                <w:rFonts w:cs="Arial"/>
                <w:szCs w:val="18"/>
              </w:rPr>
              <w:t>ignore</w:t>
            </w:r>
          </w:p>
        </w:tc>
      </w:tr>
      <w:tr w:rsidR="008D3D52" w:rsidRPr="00A010A7" w14:paraId="4ADC7D03" w14:textId="77777777" w:rsidTr="00345D46">
        <w:trPr>
          <w:jc w:val="center"/>
        </w:trPr>
        <w:tc>
          <w:tcPr>
            <w:tcW w:w="2160" w:type="dxa"/>
          </w:tcPr>
          <w:p w14:paraId="6D24E5D9" w14:textId="77777777" w:rsidR="008D3D52" w:rsidRPr="006602E8" w:rsidRDefault="008D3D52" w:rsidP="00345D46">
            <w:pPr>
              <w:pStyle w:val="TAL"/>
              <w:keepNext w:val="0"/>
              <w:keepLines w:val="0"/>
              <w:widowControl w:val="0"/>
              <w:rPr>
                <w:lang w:eastAsia="zh-CN"/>
              </w:rPr>
            </w:pPr>
            <w:r w:rsidRPr="00EA76FA">
              <w:rPr>
                <w:lang w:eastAsia="zh-CN"/>
              </w:rPr>
              <w:t>Start RB Hopping</w:t>
            </w:r>
          </w:p>
        </w:tc>
        <w:tc>
          <w:tcPr>
            <w:tcW w:w="1080" w:type="dxa"/>
          </w:tcPr>
          <w:p w14:paraId="3B92A434" w14:textId="77777777" w:rsidR="008D3D52" w:rsidRPr="006602E8" w:rsidRDefault="008D3D52" w:rsidP="00345D46">
            <w:pPr>
              <w:pStyle w:val="TAL"/>
              <w:keepNext w:val="0"/>
              <w:keepLines w:val="0"/>
              <w:widowControl w:val="0"/>
              <w:rPr>
                <w:lang w:eastAsia="zh-CN"/>
              </w:rPr>
            </w:pPr>
            <w:r w:rsidRPr="00EA76FA">
              <w:rPr>
                <w:rFonts w:hint="eastAsia"/>
                <w:lang w:eastAsia="zh-CN"/>
              </w:rPr>
              <w:t>O</w:t>
            </w:r>
          </w:p>
        </w:tc>
        <w:tc>
          <w:tcPr>
            <w:tcW w:w="1080" w:type="dxa"/>
          </w:tcPr>
          <w:p w14:paraId="03B227CD" w14:textId="77777777" w:rsidR="008D3D52" w:rsidRPr="006602E8" w:rsidRDefault="008D3D52" w:rsidP="00345D46">
            <w:pPr>
              <w:pStyle w:val="TAL"/>
              <w:keepNext w:val="0"/>
              <w:keepLines w:val="0"/>
              <w:widowControl w:val="0"/>
              <w:rPr>
                <w:lang w:eastAsia="zh-CN"/>
              </w:rPr>
            </w:pPr>
          </w:p>
        </w:tc>
        <w:tc>
          <w:tcPr>
            <w:tcW w:w="1512" w:type="dxa"/>
          </w:tcPr>
          <w:p w14:paraId="64AD8CD5" w14:textId="77777777" w:rsidR="008D3D52" w:rsidRPr="006602E8" w:rsidRDefault="008D3D52" w:rsidP="00345D46">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7100AB68" w14:textId="77777777" w:rsidR="008D3D52" w:rsidRPr="006602E8" w:rsidRDefault="008D3D52" w:rsidP="00345D46">
            <w:pPr>
              <w:pStyle w:val="TAL"/>
              <w:keepNext w:val="0"/>
              <w:keepLines w:val="0"/>
              <w:widowControl w:val="0"/>
              <w:rPr>
                <w:bCs/>
                <w:lang w:eastAsia="zh-CN"/>
              </w:rPr>
            </w:pPr>
          </w:p>
        </w:tc>
        <w:tc>
          <w:tcPr>
            <w:tcW w:w="1080" w:type="dxa"/>
          </w:tcPr>
          <w:p w14:paraId="41BCA16D" w14:textId="77777777" w:rsidR="008D3D52" w:rsidRPr="00A010A7" w:rsidRDefault="008D3D52" w:rsidP="00345D46">
            <w:pPr>
              <w:pStyle w:val="TAC"/>
              <w:keepNext w:val="0"/>
              <w:keepLines w:val="0"/>
              <w:widowControl w:val="0"/>
              <w:rPr>
                <w:lang w:eastAsia="zh-CN"/>
              </w:rPr>
            </w:pPr>
            <w:r w:rsidRPr="00844F92">
              <w:rPr>
                <w:rFonts w:cs="Arial"/>
                <w:szCs w:val="18"/>
              </w:rPr>
              <w:t>YES</w:t>
            </w:r>
          </w:p>
        </w:tc>
        <w:tc>
          <w:tcPr>
            <w:tcW w:w="1080" w:type="dxa"/>
          </w:tcPr>
          <w:p w14:paraId="7C89BB1F" w14:textId="77777777" w:rsidR="008D3D52" w:rsidRPr="00A010A7" w:rsidRDefault="008D3D52" w:rsidP="00345D46">
            <w:pPr>
              <w:pStyle w:val="TAC"/>
              <w:keepNext w:val="0"/>
              <w:keepLines w:val="0"/>
              <w:widowControl w:val="0"/>
              <w:rPr>
                <w:lang w:eastAsia="zh-CN"/>
              </w:rPr>
            </w:pPr>
            <w:r w:rsidRPr="00844F92">
              <w:rPr>
                <w:rFonts w:cs="Arial"/>
                <w:szCs w:val="18"/>
              </w:rPr>
              <w:t>ignore</w:t>
            </w:r>
          </w:p>
        </w:tc>
      </w:tr>
      <w:tr w:rsidR="008D3D52" w:rsidRPr="00A010A7" w14:paraId="72F1EE63" w14:textId="77777777" w:rsidTr="00345D46">
        <w:trPr>
          <w:jc w:val="center"/>
        </w:trPr>
        <w:tc>
          <w:tcPr>
            <w:tcW w:w="2160" w:type="dxa"/>
          </w:tcPr>
          <w:p w14:paraId="07B4B389" w14:textId="77777777" w:rsidR="008D3D52" w:rsidRPr="006602E8" w:rsidRDefault="008D3D52" w:rsidP="00345D46">
            <w:pPr>
              <w:pStyle w:val="TAL"/>
              <w:keepNext w:val="0"/>
              <w:keepLines w:val="0"/>
              <w:widowControl w:val="0"/>
              <w:rPr>
                <w:lang w:eastAsia="zh-CN"/>
              </w:rPr>
            </w:pPr>
            <w:r w:rsidRPr="00EA76FA">
              <w:rPr>
                <w:lang w:eastAsia="zh-CN"/>
              </w:rPr>
              <w:t>CHOICE Start RB Index</w:t>
            </w:r>
          </w:p>
        </w:tc>
        <w:tc>
          <w:tcPr>
            <w:tcW w:w="1080" w:type="dxa"/>
          </w:tcPr>
          <w:p w14:paraId="3A584146" w14:textId="77777777" w:rsidR="008D3D52" w:rsidRPr="006602E8" w:rsidRDefault="008D3D52" w:rsidP="00345D46">
            <w:pPr>
              <w:pStyle w:val="TAL"/>
              <w:keepNext w:val="0"/>
              <w:keepLines w:val="0"/>
              <w:widowControl w:val="0"/>
              <w:rPr>
                <w:lang w:eastAsia="zh-CN"/>
              </w:rPr>
            </w:pPr>
            <w:r w:rsidRPr="00EA76FA">
              <w:rPr>
                <w:lang w:eastAsia="zh-CN"/>
              </w:rPr>
              <w:t>O</w:t>
            </w:r>
          </w:p>
        </w:tc>
        <w:tc>
          <w:tcPr>
            <w:tcW w:w="1080" w:type="dxa"/>
          </w:tcPr>
          <w:p w14:paraId="66CCDE3D" w14:textId="77777777" w:rsidR="008D3D52" w:rsidRPr="006602E8" w:rsidRDefault="008D3D52" w:rsidP="00345D46">
            <w:pPr>
              <w:pStyle w:val="TAL"/>
              <w:keepNext w:val="0"/>
              <w:keepLines w:val="0"/>
              <w:widowControl w:val="0"/>
              <w:rPr>
                <w:lang w:eastAsia="zh-CN"/>
              </w:rPr>
            </w:pPr>
          </w:p>
        </w:tc>
        <w:tc>
          <w:tcPr>
            <w:tcW w:w="1512" w:type="dxa"/>
          </w:tcPr>
          <w:p w14:paraId="5C76B2C2" w14:textId="77777777" w:rsidR="008D3D52" w:rsidRPr="006602E8" w:rsidRDefault="008D3D52" w:rsidP="00345D46">
            <w:pPr>
              <w:pStyle w:val="TAL"/>
              <w:keepNext w:val="0"/>
              <w:keepLines w:val="0"/>
              <w:widowControl w:val="0"/>
              <w:rPr>
                <w:lang w:eastAsia="zh-CN"/>
              </w:rPr>
            </w:pPr>
          </w:p>
        </w:tc>
        <w:tc>
          <w:tcPr>
            <w:tcW w:w="1728" w:type="dxa"/>
          </w:tcPr>
          <w:p w14:paraId="50B4AC32" w14:textId="77777777" w:rsidR="008D3D52" w:rsidRPr="006602E8" w:rsidRDefault="008D3D52" w:rsidP="00345D46">
            <w:pPr>
              <w:pStyle w:val="TAL"/>
              <w:keepNext w:val="0"/>
              <w:keepLines w:val="0"/>
              <w:widowControl w:val="0"/>
              <w:rPr>
                <w:bCs/>
                <w:lang w:eastAsia="zh-CN"/>
              </w:rPr>
            </w:pPr>
          </w:p>
        </w:tc>
        <w:tc>
          <w:tcPr>
            <w:tcW w:w="1080" w:type="dxa"/>
          </w:tcPr>
          <w:p w14:paraId="3E3ECD56" w14:textId="77777777" w:rsidR="008D3D52" w:rsidRPr="00A010A7" w:rsidRDefault="008D3D52" w:rsidP="00345D46">
            <w:pPr>
              <w:pStyle w:val="TAC"/>
              <w:keepNext w:val="0"/>
              <w:keepLines w:val="0"/>
              <w:widowControl w:val="0"/>
              <w:rPr>
                <w:lang w:eastAsia="zh-CN"/>
              </w:rPr>
            </w:pPr>
            <w:r w:rsidRPr="00844F92">
              <w:rPr>
                <w:rFonts w:cs="Arial"/>
                <w:szCs w:val="18"/>
              </w:rPr>
              <w:t>YES</w:t>
            </w:r>
          </w:p>
        </w:tc>
        <w:tc>
          <w:tcPr>
            <w:tcW w:w="1080" w:type="dxa"/>
          </w:tcPr>
          <w:p w14:paraId="0A58278C" w14:textId="77777777" w:rsidR="008D3D52" w:rsidRPr="00A010A7" w:rsidRDefault="008D3D52" w:rsidP="00345D46">
            <w:pPr>
              <w:pStyle w:val="TAC"/>
              <w:keepNext w:val="0"/>
              <w:keepLines w:val="0"/>
              <w:widowControl w:val="0"/>
              <w:rPr>
                <w:lang w:eastAsia="zh-CN"/>
              </w:rPr>
            </w:pPr>
            <w:r w:rsidRPr="00844F92">
              <w:rPr>
                <w:rFonts w:cs="Arial"/>
                <w:szCs w:val="18"/>
              </w:rPr>
              <w:t>ignore</w:t>
            </w:r>
          </w:p>
        </w:tc>
      </w:tr>
      <w:tr w:rsidR="008D3D52" w:rsidRPr="00A010A7" w14:paraId="797AE0CC" w14:textId="77777777" w:rsidTr="00345D46">
        <w:trPr>
          <w:jc w:val="center"/>
        </w:trPr>
        <w:tc>
          <w:tcPr>
            <w:tcW w:w="2160" w:type="dxa"/>
          </w:tcPr>
          <w:p w14:paraId="46534593" w14:textId="77777777" w:rsidR="008D3D52" w:rsidRPr="000843C3" w:rsidRDefault="008D3D52" w:rsidP="00345D46">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03A0EAC1" w14:textId="77777777" w:rsidR="008D3D52" w:rsidRPr="004A66EA" w:rsidRDefault="008D3D52" w:rsidP="00345D46">
            <w:pPr>
              <w:pStyle w:val="TAL"/>
              <w:keepNext w:val="0"/>
              <w:keepLines w:val="0"/>
              <w:widowControl w:val="0"/>
              <w:rPr>
                <w:lang w:eastAsia="zh-CN"/>
              </w:rPr>
            </w:pPr>
          </w:p>
        </w:tc>
        <w:tc>
          <w:tcPr>
            <w:tcW w:w="1080" w:type="dxa"/>
          </w:tcPr>
          <w:p w14:paraId="4F5A9321" w14:textId="77777777" w:rsidR="008D3D52" w:rsidRPr="006602E8" w:rsidRDefault="008D3D52" w:rsidP="00345D46">
            <w:pPr>
              <w:pStyle w:val="TAL"/>
              <w:keepNext w:val="0"/>
              <w:keepLines w:val="0"/>
              <w:widowControl w:val="0"/>
              <w:rPr>
                <w:lang w:eastAsia="zh-CN"/>
              </w:rPr>
            </w:pPr>
          </w:p>
        </w:tc>
        <w:tc>
          <w:tcPr>
            <w:tcW w:w="1512" w:type="dxa"/>
          </w:tcPr>
          <w:p w14:paraId="60CB287C" w14:textId="77777777" w:rsidR="008D3D52" w:rsidRPr="006602E8" w:rsidRDefault="008D3D52" w:rsidP="00345D46">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6CDD1288" w14:textId="77777777" w:rsidR="008D3D52" w:rsidRPr="006602E8" w:rsidRDefault="008D3D52" w:rsidP="00345D46">
            <w:pPr>
              <w:pStyle w:val="TAL"/>
              <w:keepNext w:val="0"/>
              <w:keepLines w:val="0"/>
              <w:widowControl w:val="0"/>
              <w:rPr>
                <w:bCs/>
                <w:lang w:eastAsia="zh-CN"/>
              </w:rPr>
            </w:pPr>
          </w:p>
        </w:tc>
        <w:tc>
          <w:tcPr>
            <w:tcW w:w="1080" w:type="dxa"/>
          </w:tcPr>
          <w:p w14:paraId="781CE46A" w14:textId="77777777" w:rsidR="008D3D52" w:rsidRPr="00A010A7" w:rsidRDefault="008D3D52" w:rsidP="00345D46">
            <w:pPr>
              <w:pStyle w:val="TAC"/>
              <w:keepNext w:val="0"/>
              <w:keepLines w:val="0"/>
              <w:widowControl w:val="0"/>
              <w:rPr>
                <w:lang w:eastAsia="zh-CN"/>
              </w:rPr>
            </w:pPr>
            <w:r>
              <w:rPr>
                <w:lang w:eastAsia="zh-CN"/>
              </w:rPr>
              <w:t>-</w:t>
            </w:r>
          </w:p>
        </w:tc>
        <w:tc>
          <w:tcPr>
            <w:tcW w:w="1080" w:type="dxa"/>
          </w:tcPr>
          <w:p w14:paraId="07739DD6" w14:textId="77777777" w:rsidR="008D3D52" w:rsidRPr="00A010A7" w:rsidRDefault="008D3D52" w:rsidP="00345D46">
            <w:pPr>
              <w:pStyle w:val="TAC"/>
              <w:keepNext w:val="0"/>
              <w:keepLines w:val="0"/>
              <w:widowControl w:val="0"/>
              <w:rPr>
                <w:lang w:eastAsia="zh-CN"/>
              </w:rPr>
            </w:pPr>
            <w:r>
              <w:rPr>
                <w:lang w:eastAsia="zh-CN"/>
              </w:rPr>
              <w:t>-</w:t>
            </w:r>
          </w:p>
        </w:tc>
      </w:tr>
      <w:tr w:rsidR="008D3D52" w:rsidRPr="00A010A7" w14:paraId="4AEA76DE" w14:textId="77777777" w:rsidTr="00345D46">
        <w:trPr>
          <w:jc w:val="center"/>
        </w:trPr>
        <w:tc>
          <w:tcPr>
            <w:tcW w:w="2160" w:type="dxa"/>
          </w:tcPr>
          <w:p w14:paraId="7A0EEBF1" w14:textId="77777777" w:rsidR="008D3D52" w:rsidRPr="000843C3" w:rsidRDefault="008D3D52" w:rsidP="00345D46">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97E63E1" w14:textId="77777777" w:rsidR="008D3D52" w:rsidRPr="004A66EA" w:rsidRDefault="008D3D52" w:rsidP="00345D46">
            <w:pPr>
              <w:pStyle w:val="TAL"/>
              <w:keepNext w:val="0"/>
              <w:keepLines w:val="0"/>
              <w:widowControl w:val="0"/>
              <w:rPr>
                <w:lang w:eastAsia="zh-CN"/>
              </w:rPr>
            </w:pPr>
          </w:p>
        </w:tc>
        <w:tc>
          <w:tcPr>
            <w:tcW w:w="1080" w:type="dxa"/>
          </w:tcPr>
          <w:p w14:paraId="70CA74CB" w14:textId="77777777" w:rsidR="008D3D52" w:rsidRPr="006602E8" w:rsidRDefault="008D3D52" w:rsidP="00345D46">
            <w:pPr>
              <w:pStyle w:val="TAL"/>
              <w:keepNext w:val="0"/>
              <w:keepLines w:val="0"/>
              <w:widowControl w:val="0"/>
              <w:rPr>
                <w:lang w:eastAsia="zh-CN"/>
              </w:rPr>
            </w:pPr>
          </w:p>
        </w:tc>
        <w:tc>
          <w:tcPr>
            <w:tcW w:w="1512" w:type="dxa"/>
          </w:tcPr>
          <w:p w14:paraId="21EF8995" w14:textId="77777777" w:rsidR="008D3D52" w:rsidRPr="006602E8" w:rsidRDefault="008D3D52" w:rsidP="00345D46">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7D7DDA17" w14:textId="77777777" w:rsidR="008D3D52" w:rsidRPr="006602E8" w:rsidRDefault="008D3D52" w:rsidP="00345D46">
            <w:pPr>
              <w:pStyle w:val="TAL"/>
              <w:keepNext w:val="0"/>
              <w:keepLines w:val="0"/>
              <w:widowControl w:val="0"/>
              <w:rPr>
                <w:bCs/>
                <w:lang w:eastAsia="zh-CN"/>
              </w:rPr>
            </w:pPr>
          </w:p>
        </w:tc>
        <w:tc>
          <w:tcPr>
            <w:tcW w:w="1080" w:type="dxa"/>
          </w:tcPr>
          <w:p w14:paraId="602490B3" w14:textId="77777777" w:rsidR="008D3D52" w:rsidRPr="00A010A7" w:rsidRDefault="008D3D52" w:rsidP="00345D46">
            <w:pPr>
              <w:pStyle w:val="TAC"/>
              <w:keepNext w:val="0"/>
              <w:keepLines w:val="0"/>
              <w:widowControl w:val="0"/>
              <w:rPr>
                <w:lang w:eastAsia="zh-CN"/>
              </w:rPr>
            </w:pPr>
            <w:r>
              <w:rPr>
                <w:lang w:eastAsia="zh-CN"/>
              </w:rPr>
              <w:t>-</w:t>
            </w:r>
          </w:p>
        </w:tc>
        <w:tc>
          <w:tcPr>
            <w:tcW w:w="1080" w:type="dxa"/>
          </w:tcPr>
          <w:p w14:paraId="75D0160A" w14:textId="77777777" w:rsidR="008D3D52" w:rsidRPr="00A010A7" w:rsidRDefault="008D3D52" w:rsidP="00345D46">
            <w:pPr>
              <w:pStyle w:val="TAC"/>
              <w:keepNext w:val="0"/>
              <w:keepLines w:val="0"/>
              <w:widowControl w:val="0"/>
              <w:rPr>
                <w:lang w:eastAsia="zh-CN"/>
              </w:rPr>
            </w:pPr>
            <w:r>
              <w:rPr>
                <w:lang w:eastAsia="zh-CN"/>
              </w:rPr>
              <w:t>-</w:t>
            </w:r>
          </w:p>
        </w:tc>
      </w:tr>
    </w:tbl>
    <w:p w14:paraId="1FDEF898" w14:textId="77777777" w:rsidR="008D3D52" w:rsidRPr="001D2673" w:rsidRDefault="008D3D52" w:rsidP="008D3D52">
      <w:pPr>
        <w:widowControl w:val="0"/>
        <w:rPr>
          <w:rFonts w:eastAsia="DengXian"/>
          <w:highlight w:val="yellow"/>
        </w:rPr>
      </w:pPr>
    </w:p>
    <w:p w14:paraId="47F39FCF" w14:textId="77777777" w:rsidR="008D3D52" w:rsidRPr="00BB239F" w:rsidRDefault="008D3D52" w:rsidP="008D3D52">
      <w:pPr>
        <w:pStyle w:val="Heading4"/>
        <w:keepNext w:val="0"/>
        <w:keepLines w:val="0"/>
        <w:widowControl w:val="0"/>
      </w:pPr>
      <w:bookmarkStart w:id="12636" w:name="_CR9_3_1_194"/>
      <w:bookmarkStart w:id="12637" w:name="_Toc162617796"/>
      <w:bookmarkEnd w:id="12636"/>
      <w:r w:rsidRPr="00BB239F">
        <w:t>9.3.1.</w:t>
      </w:r>
      <w:r>
        <w:t>194</w:t>
      </w:r>
      <w:r w:rsidRPr="00BB239F">
        <w:tab/>
        <w:t>Positioning SRS Resource</w:t>
      </w:r>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7"/>
    </w:p>
    <w:p w14:paraId="684691B4" w14:textId="77777777" w:rsidR="008D3D52" w:rsidRPr="00BB239F" w:rsidRDefault="008D3D52" w:rsidP="008D3D52">
      <w:pPr>
        <w:widowControl w:val="0"/>
      </w:pPr>
      <w:r w:rsidRPr="00BB239F">
        <w:t>This information element contains the SRS resource for positioning.</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4"/>
        <w:gridCol w:w="1135"/>
        <w:gridCol w:w="990"/>
        <w:gridCol w:w="1559"/>
        <w:gridCol w:w="1559"/>
        <w:gridCol w:w="1135"/>
        <w:gridCol w:w="1133"/>
      </w:tblGrid>
      <w:tr w:rsidR="004F164E" w:rsidRPr="00BB239F" w14:paraId="1933A9C2" w14:textId="42CE2F34" w:rsidTr="004F164E">
        <w:trPr>
          <w:tblHeader/>
          <w:jc w:val="center"/>
        </w:trPr>
        <w:tc>
          <w:tcPr>
            <w:tcW w:w="1102" w:type="pct"/>
          </w:tcPr>
          <w:p w14:paraId="7650877F" w14:textId="77777777" w:rsidR="00DA3A2F" w:rsidRPr="00BB239F" w:rsidRDefault="00DA3A2F" w:rsidP="00DA3A2F">
            <w:pPr>
              <w:pStyle w:val="TAH"/>
              <w:keepNext w:val="0"/>
              <w:keepLines w:val="0"/>
              <w:widowControl w:val="0"/>
            </w:pPr>
            <w:r w:rsidRPr="00BB239F">
              <w:t>IE/Group Name</w:t>
            </w:r>
          </w:p>
        </w:tc>
        <w:tc>
          <w:tcPr>
            <w:tcW w:w="589" w:type="pct"/>
          </w:tcPr>
          <w:p w14:paraId="0A6AFC90" w14:textId="77777777" w:rsidR="00DA3A2F" w:rsidRPr="00BB239F" w:rsidRDefault="00DA3A2F" w:rsidP="00DA3A2F">
            <w:pPr>
              <w:pStyle w:val="TAH"/>
              <w:keepNext w:val="0"/>
              <w:keepLines w:val="0"/>
              <w:widowControl w:val="0"/>
            </w:pPr>
            <w:r w:rsidRPr="00BB239F">
              <w:t>Presence</w:t>
            </w:r>
          </w:p>
        </w:tc>
        <w:tc>
          <w:tcPr>
            <w:tcW w:w="514" w:type="pct"/>
          </w:tcPr>
          <w:p w14:paraId="4567E9AB" w14:textId="77777777" w:rsidR="00DA3A2F" w:rsidRPr="00BB239F" w:rsidRDefault="00DA3A2F" w:rsidP="00DA3A2F">
            <w:pPr>
              <w:pStyle w:val="TAH"/>
              <w:keepNext w:val="0"/>
              <w:keepLines w:val="0"/>
              <w:widowControl w:val="0"/>
            </w:pPr>
            <w:r w:rsidRPr="00BB239F">
              <w:t>Range</w:t>
            </w:r>
          </w:p>
        </w:tc>
        <w:tc>
          <w:tcPr>
            <w:tcW w:w="809" w:type="pct"/>
          </w:tcPr>
          <w:p w14:paraId="3E7C184B" w14:textId="77777777" w:rsidR="00DA3A2F" w:rsidRPr="00BB239F" w:rsidRDefault="00DA3A2F" w:rsidP="00DA3A2F">
            <w:pPr>
              <w:pStyle w:val="TAH"/>
              <w:keepNext w:val="0"/>
              <w:keepLines w:val="0"/>
              <w:widowControl w:val="0"/>
            </w:pPr>
            <w:r w:rsidRPr="00BB239F">
              <w:t>IE Type and Reference</w:t>
            </w:r>
          </w:p>
        </w:tc>
        <w:tc>
          <w:tcPr>
            <w:tcW w:w="809" w:type="pct"/>
          </w:tcPr>
          <w:p w14:paraId="39BCC08D" w14:textId="77777777" w:rsidR="00DA3A2F" w:rsidRPr="00BB239F" w:rsidRDefault="00DA3A2F" w:rsidP="00DA3A2F">
            <w:pPr>
              <w:pStyle w:val="TAH"/>
              <w:keepNext w:val="0"/>
              <w:keepLines w:val="0"/>
              <w:widowControl w:val="0"/>
            </w:pPr>
            <w:r w:rsidRPr="00BB239F">
              <w:t>Semantics Description</w:t>
            </w:r>
          </w:p>
        </w:tc>
        <w:tc>
          <w:tcPr>
            <w:tcW w:w="589" w:type="pct"/>
          </w:tcPr>
          <w:p w14:paraId="23086FAD" w14:textId="46A2781E" w:rsidR="00DA3A2F" w:rsidRPr="00BB239F" w:rsidRDefault="00DA3A2F" w:rsidP="00DA3A2F">
            <w:pPr>
              <w:pStyle w:val="TAH"/>
              <w:keepNext w:val="0"/>
              <w:keepLines w:val="0"/>
              <w:widowControl w:val="0"/>
            </w:pPr>
            <w:r w:rsidRPr="00BB78CB">
              <w:t>Criticality</w:t>
            </w:r>
          </w:p>
        </w:tc>
        <w:tc>
          <w:tcPr>
            <w:tcW w:w="588" w:type="pct"/>
          </w:tcPr>
          <w:p w14:paraId="7AF5AC90" w14:textId="73B41412" w:rsidR="00DA3A2F" w:rsidRPr="00BB239F" w:rsidRDefault="00DA3A2F" w:rsidP="00DA3A2F">
            <w:pPr>
              <w:pStyle w:val="TAH"/>
              <w:keepNext w:val="0"/>
              <w:keepLines w:val="0"/>
              <w:widowControl w:val="0"/>
            </w:pPr>
            <w:r w:rsidRPr="00BB78CB">
              <w:t>Assigned Criticality</w:t>
            </w:r>
          </w:p>
        </w:tc>
      </w:tr>
      <w:tr w:rsidR="004F164E" w:rsidRPr="00BB239F" w14:paraId="100C899D" w14:textId="3DEA05E0" w:rsidTr="004F164E">
        <w:trPr>
          <w:jc w:val="center"/>
        </w:trPr>
        <w:tc>
          <w:tcPr>
            <w:tcW w:w="1102" w:type="pct"/>
          </w:tcPr>
          <w:p w14:paraId="6E04245B" w14:textId="77777777" w:rsidR="004F164E" w:rsidRPr="00BB239F" w:rsidRDefault="004F164E" w:rsidP="004F164E">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89" w:type="pct"/>
          </w:tcPr>
          <w:p w14:paraId="2FF3AFB2" w14:textId="7E1F2730"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2A80439" w14:textId="77777777" w:rsidR="004F164E" w:rsidRPr="00BB239F" w:rsidRDefault="004F164E" w:rsidP="004F164E">
            <w:pPr>
              <w:pStyle w:val="TAL"/>
              <w:keepNext w:val="0"/>
              <w:keepLines w:val="0"/>
              <w:widowControl w:val="0"/>
              <w:rPr>
                <w:i/>
                <w:lang w:eastAsia="zh-CN"/>
              </w:rPr>
            </w:pPr>
          </w:p>
        </w:tc>
        <w:tc>
          <w:tcPr>
            <w:tcW w:w="809" w:type="pct"/>
          </w:tcPr>
          <w:p w14:paraId="72B6E043" w14:textId="0FAB9535" w:rsidR="004F164E" w:rsidRPr="00BB239F" w:rsidRDefault="004F164E" w:rsidP="004F164E">
            <w:pPr>
              <w:pStyle w:val="TAL"/>
              <w:keepNext w:val="0"/>
              <w:keepLines w:val="0"/>
              <w:widowControl w:val="0"/>
            </w:pPr>
            <w:r w:rsidRPr="00AD6467">
              <w:t>INTEGER (0..63)</w:t>
            </w:r>
          </w:p>
        </w:tc>
        <w:tc>
          <w:tcPr>
            <w:tcW w:w="809" w:type="pct"/>
          </w:tcPr>
          <w:p w14:paraId="6CC65735" w14:textId="77777777" w:rsidR="004F164E" w:rsidRPr="00BB239F" w:rsidRDefault="004F164E" w:rsidP="004F164E">
            <w:pPr>
              <w:pStyle w:val="TAL"/>
              <w:keepNext w:val="0"/>
              <w:keepLines w:val="0"/>
              <w:widowControl w:val="0"/>
              <w:rPr>
                <w:bCs/>
                <w:lang w:eastAsia="zh-CN"/>
              </w:rPr>
            </w:pPr>
          </w:p>
        </w:tc>
        <w:tc>
          <w:tcPr>
            <w:tcW w:w="589" w:type="pct"/>
          </w:tcPr>
          <w:p w14:paraId="44D49663" w14:textId="5E72EE0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5F03C10" w14:textId="77777777" w:rsidR="004F164E" w:rsidRPr="00DA3A2F" w:rsidRDefault="004F164E" w:rsidP="004F164E">
            <w:pPr>
              <w:pStyle w:val="TAC"/>
              <w:keepNext w:val="0"/>
              <w:keepLines w:val="0"/>
              <w:widowControl w:val="0"/>
              <w:rPr>
                <w:lang w:eastAsia="zh-CN"/>
              </w:rPr>
            </w:pPr>
          </w:p>
        </w:tc>
      </w:tr>
      <w:tr w:rsidR="004F164E" w:rsidRPr="00BB239F" w14:paraId="27468CB6" w14:textId="7C3D1BE8" w:rsidTr="004F164E">
        <w:trPr>
          <w:jc w:val="center"/>
        </w:trPr>
        <w:tc>
          <w:tcPr>
            <w:tcW w:w="1102" w:type="pct"/>
          </w:tcPr>
          <w:p w14:paraId="4C07FB2A" w14:textId="77777777" w:rsidR="004F164E" w:rsidRPr="00BB239F" w:rsidRDefault="004F164E" w:rsidP="004F164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89" w:type="pct"/>
          </w:tcPr>
          <w:p w14:paraId="693B5DC3" w14:textId="29FB2E9D"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588E413" w14:textId="77777777" w:rsidR="004F164E" w:rsidRPr="00BB239F" w:rsidRDefault="004F164E" w:rsidP="004F164E">
            <w:pPr>
              <w:pStyle w:val="TAL"/>
              <w:keepNext w:val="0"/>
              <w:keepLines w:val="0"/>
              <w:widowControl w:val="0"/>
              <w:rPr>
                <w:lang w:eastAsia="zh-CN"/>
              </w:rPr>
            </w:pPr>
          </w:p>
        </w:tc>
        <w:tc>
          <w:tcPr>
            <w:tcW w:w="809" w:type="pct"/>
          </w:tcPr>
          <w:p w14:paraId="0FA26567" w14:textId="77777777" w:rsidR="004F164E" w:rsidRPr="00BB239F" w:rsidRDefault="004F164E" w:rsidP="004F164E">
            <w:pPr>
              <w:pStyle w:val="TAL"/>
              <w:keepNext w:val="0"/>
              <w:keepLines w:val="0"/>
              <w:widowControl w:val="0"/>
              <w:rPr>
                <w:lang w:eastAsia="zh-CN"/>
              </w:rPr>
            </w:pPr>
          </w:p>
        </w:tc>
        <w:tc>
          <w:tcPr>
            <w:tcW w:w="809" w:type="pct"/>
          </w:tcPr>
          <w:p w14:paraId="6418D23E" w14:textId="77777777" w:rsidR="004F164E" w:rsidRPr="00BB239F" w:rsidRDefault="004F164E" w:rsidP="004F164E">
            <w:pPr>
              <w:pStyle w:val="TAL"/>
              <w:keepNext w:val="0"/>
              <w:keepLines w:val="0"/>
              <w:widowControl w:val="0"/>
              <w:rPr>
                <w:bCs/>
                <w:lang w:eastAsia="zh-CN"/>
              </w:rPr>
            </w:pPr>
          </w:p>
        </w:tc>
        <w:tc>
          <w:tcPr>
            <w:tcW w:w="589" w:type="pct"/>
          </w:tcPr>
          <w:p w14:paraId="7866034C" w14:textId="7A2337C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F649B47" w14:textId="77777777" w:rsidR="004F164E" w:rsidRPr="00DA3A2F" w:rsidRDefault="004F164E" w:rsidP="004F164E">
            <w:pPr>
              <w:pStyle w:val="TAC"/>
              <w:keepNext w:val="0"/>
              <w:keepLines w:val="0"/>
              <w:widowControl w:val="0"/>
              <w:rPr>
                <w:lang w:eastAsia="zh-CN"/>
              </w:rPr>
            </w:pPr>
          </w:p>
        </w:tc>
      </w:tr>
      <w:tr w:rsidR="004F164E" w:rsidRPr="00BB239F" w14:paraId="65845DE1" w14:textId="61A5C058" w:rsidTr="004F164E">
        <w:trPr>
          <w:jc w:val="center"/>
        </w:trPr>
        <w:tc>
          <w:tcPr>
            <w:tcW w:w="1102" w:type="pct"/>
          </w:tcPr>
          <w:p w14:paraId="5890E314" w14:textId="77777777" w:rsidR="004F164E" w:rsidRPr="00BB239F" w:rsidRDefault="004F164E" w:rsidP="004F164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89" w:type="pct"/>
          </w:tcPr>
          <w:p w14:paraId="4964629D" w14:textId="77777777" w:rsidR="004F164E" w:rsidRPr="00BB239F" w:rsidRDefault="004F164E" w:rsidP="004F164E">
            <w:pPr>
              <w:pStyle w:val="TAL"/>
              <w:keepNext w:val="0"/>
              <w:keepLines w:val="0"/>
              <w:widowControl w:val="0"/>
              <w:rPr>
                <w:lang w:eastAsia="zh-CN"/>
              </w:rPr>
            </w:pPr>
          </w:p>
        </w:tc>
        <w:tc>
          <w:tcPr>
            <w:tcW w:w="514" w:type="pct"/>
          </w:tcPr>
          <w:p w14:paraId="2B27ED8A" w14:textId="77777777" w:rsidR="004F164E" w:rsidRPr="00BB239F" w:rsidRDefault="004F164E" w:rsidP="004F164E">
            <w:pPr>
              <w:pStyle w:val="TAL"/>
              <w:keepNext w:val="0"/>
              <w:keepLines w:val="0"/>
              <w:widowControl w:val="0"/>
              <w:rPr>
                <w:lang w:eastAsia="zh-CN"/>
              </w:rPr>
            </w:pPr>
          </w:p>
        </w:tc>
        <w:tc>
          <w:tcPr>
            <w:tcW w:w="809" w:type="pct"/>
          </w:tcPr>
          <w:p w14:paraId="35D08C11" w14:textId="77777777" w:rsidR="004F164E" w:rsidRPr="00BB239F" w:rsidRDefault="004F164E" w:rsidP="004F164E">
            <w:pPr>
              <w:pStyle w:val="TAL"/>
              <w:keepNext w:val="0"/>
              <w:keepLines w:val="0"/>
              <w:widowControl w:val="0"/>
              <w:rPr>
                <w:lang w:eastAsia="zh-CN"/>
              </w:rPr>
            </w:pPr>
          </w:p>
        </w:tc>
        <w:tc>
          <w:tcPr>
            <w:tcW w:w="809" w:type="pct"/>
          </w:tcPr>
          <w:p w14:paraId="1C9A4637" w14:textId="77777777" w:rsidR="004F164E" w:rsidRPr="00BB239F" w:rsidRDefault="004F164E" w:rsidP="004F164E">
            <w:pPr>
              <w:pStyle w:val="TAL"/>
              <w:keepNext w:val="0"/>
              <w:keepLines w:val="0"/>
              <w:widowControl w:val="0"/>
              <w:rPr>
                <w:bCs/>
                <w:lang w:eastAsia="zh-CN"/>
              </w:rPr>
            </w:pPr>
          </w:p>
        </w:tc>
        <w:tc>
          <w:tcPr>
            <w:tcW w:w="589" w:type="pct"/>
          </w:tcPr>
          <w:p w14:paraId="26121A6F" w14:textId="77777777" w:rsidR="004F164E" w:rsidRPr="00DA3A2F" w:rsidRDefault="004F164E" w:rsidP="004F164E">
            <w:pPr>
              <w:pStyle w:val="TAC"/>
              <w:keepNext w:val="0"/>
              <w:keepLines w:val="0"/>
              <w:widowControl w:val="0"/>
              <w:rPr>
                <w:lang w:eastAsia="zh-CN"/>
              </w:rPr>
            </w:pPr>
          </w:p>
        </w:tc>
        <w:tc>
          <w:tcPr>
            <w:tcW w:w="588" w:type="pct"/>
          </w:tcPr>
          <w:p w14:paraId="2ED0C9BC" w14:textId="77777777" w:rsidR="004F164E" w:rsidRPr="00DA3A2F" w:rsidRDefault="004F164E" w:rsidP="004F164E">
            <w:pPr>
              <w:pStyle w:val="TAC"/>
              <w:keepNext w:val="0"/>
              <w:keepLines w:val="0"/>
              <w:widowControl w:val="0"/>
              <w:rPr>
                <w:lang w:eastAsia="zh-CN"/>
              </w:rPr>
            </w:pPr>
          </w:p>
        </w:tc>
      </w:tr>
      <w:tr w:rsidR="004F164E" w:rsidRPr="00BB239F" w14:paraId="5E64A76D" w14:textId="1AD7FC01" w:rsidTr="004F164E">
        <w:trPr>
          <w:jc w:val="center"/>
        </w:trPr>
        <w:tc>
          <w:tcPr>
            <w:tcW w:w="1102" w:type="pct"/>
          </w:tcPr>
          <w:p w14:paraId="22127FE5"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omb Offset</w:t>
            </w:r>
          </w:p>
        </w:tc>
        <w:tc>
          <w:tcPr>
            <w:tcW w:w="589" w:type="pct"/>
          </w:tcPr>
          <w:p w14:paraId="3AC13109" w14:textId="135A290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082ECA1" w14:textId="77777777" w:rsidR="004F164E" w:rsidRPr="00BB239F" w:rsidRDefault="004F164E" w:rsidP="004F164E">
            <w:pPr>
              <w:pStyle w:val="TAL"/>
              <w:keepNext w:val="0"/>
              <w:keepLines w:val="0"/>
              <w:widowControl w:val="0"/>
              <w:rPr>
                <w:lang w:eastAsia="zh-CN"/>
              </w:rPr>
            </w:pPr>
          </w:p>
        </w:tc>
        <w:tc>
          <w:tcPr>
            <w:tcW w:w="809" w:type="pct"/>
          </w:tcPr>
          <w:p w14:paraId="59BCA578" w14:textId="3CA7DF52" w:rsidR="004F164E" w:rsidRPr="00BB239F" w:rsidRDefault="004F164E" w:rsidP="004F164E">
            <w:pPr>
              <w:pStyle w:val="TAL"/>
              <w:keepNext w:val="0"/>
              <w:keepLines w:val="0"/>
              <w:widowControl w:val="0"/>
              <w:rPr>
                <w:lang w:eastAsia="zh-CN"/>
              </w:rPr>
            </w:pPr>
            <w:r w:rsidRPr="00AD6467">
              <w:rPr>
                <w:lang w:eastAsia="zh-CN"/>
              </w:rPr>
              <w:t>INTEGER(0..1)</w:t>
            </w:r>
          </w:p>
        </w:tc>
        <w:tc>
          <w:tcPr>
            <w:tcW w:w="809" w:type="pct"/>
          </w:tcPr>
          <w:p w14:paraId="3524C349" w14:textId="77777777" w:rsidR="004F164E" w:rsidRPr="00BB239F" w:rsidRDefault="004F164E" w:rsidP="004F164E">
            <w:pPr>
              <w:pStyle w:val="TAL"/>
              <w:keepNext w:val="0"/>
              <w:keepLines w:val="0"/>
              <w:widowControl w:val="0"/>
              <w:rPr>
                <w:bCs/>
                <w:lang w:eastAsia="zh-CN"/>
              </w:rPr>
            </w:pPr>
          </w:p>
        </w:tc>
        <w:tc>
          <w:tcPr>
            <w:tcW w:w="589" w:type="pct"/>
          </w:tcPr>
          <w:p w14:paraId="793579FC" w14:textId="341F729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6AEB6982" w14:textId="77777777" w:rsidR="004F164E" w:rsidRPr="00DA3A2F" w:rsidRDefault="004F164E" w:rsidP="004F164E">
            <w:pPr>
              <w:pStyle w:val="TAC"/>
              <w:keepNext w:val="0"/>
              <w:keepLines w:val="0"/>
              <w:widowControl w:val="0"/>
              <w:rPr>
                <w:lang w:eastAsia="zh-CN"/>
              </w:rPr>
            </w:pPr>
          </w:p>
        </w:tc>
      </w:tr>
      <w:tr w:rsidR="004F164E" w:rsidRPr="00BB239F" w14:paraId="3D1E56BE" w14:textId="643B9470" w:rsidTr="004F164E">
        <w:trPr>
          <w:jc w:val="center"/>
        </w:trPr>
        <w:tc>
          <w:tcPr>
            <w:tcW w:w="1102" w:type="pct"/>
          </w:tcPr>
          <w:p w14:paraId="5677ED9E"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yclic Shift</w:t>
            </w:r>
          </w:p>
        </w:tc>
        <w:tc>
          <w:tcPr>
            <w:tcW w:w="589" w:type="pct"/>
          </w:tcPr>
          <w:p w14:paraId="51E3AB40" w14:textId="1EE6E04B"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62DA2D3" w14:textId="77777777" w:rsidR="004F164E" w:rsidRPr="00BB239F" w:rsidRDefault="004F164E" w:rsidP="004F164E">
            <w:pPr>
              <w:pStyle w:val="TAL"/>
              <w:keepNext w:val="0"/>
              <w:keepLines w:val="0"/>
              <w:widowControl w:val="0"/>
              <w:rPr>
                <w:lang w:eastAsia="zh-CN"/>
              </w:rPr>
            </w:pPr>
          </w:p>
        </w:tc>
        <w:tc>
          <w:tcPr>
            <w:tcW w:w="809" w:type="pct"/>
          </w:tcPr>
          <w:p w14:paraId="3FCC33B2" w14:textId="57AD748A" w:rsidR="004F164E" w:rsidRPr="00BB239F" w:rsidRDefault="004F164E" w:rsidP="004F164E">
            <w:pPr>
              <w:pStyle w:val="TAL"/>
              <w:keepNext w:val="0"/>
              <w:keepLines w:val="0"/>
              <w:widowControl w:val="0"/>
              <w:rPr>
                <w:lang w:eastAsia="zh-CN"/>
              </w:rPr>
            </w:pPr>
            <w:r w:rsidRPr="00AD6467">
              <w:rPr>
                <w:lang w:eastAsia="zh-CN"/>
              </w:rPr>
              <w:t>INTEGER(0..7)</w:t>
            </w:r>
          </w:p>
        </w:tc>
        <w:tc>
          <w:tcPr>
            <w:tcW w:w="809" w:type="pct"/>
          </w:tcPr>
          <w:p w14:paraId="17E8129A" w14:textId="77777777" w:rsidR="004F164E" w:rsidRPr="00BB239F" w:rsidRDefault="004F164E" w:rsidP="004F164E">
            <w:pPr>
              <w:pStyle w:val="TAL"/>
              <w:keepNext w:val="0"/>
              <w:keepLines w:val="0"/>
              <w:widowControl w:val="0"/>
              <w:rPr>
                <w:bCs/>
                <w:lang w:eastAsia="zh-CN"/>
              </w:rPr>
            </w:pPr>
          </w:p>
        </w:tc>
        <w:tc>
          <w:tcPr>
            <w:tcW w:w="589" w:type="pct"/>
          </w:tcPr>
          <w:p w14:paraId="6E961542" w14:textId="357C8FD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CBA8266" w14:textId="77777777" w:rsidR="004F164E" w:rsidRPr="00DA3A2F" w:rsidRDefault="004F164E" w:rsidP="004F164E">
            <w:pPr>
              <w:pStyle w:val="TAC"/>
              <w:keepNext w:val="0"/>
              <w:keepLines w:val="0"/>
              <w:widowControl w:val="0"/>
              <w:rPr>
                <w:lang w:eastAsia="zh-CN"/>
              </w:rPr>
            </w:pPr>
          </w:p>
        </w:tc>
      </w:tr>
      <w:tr w:rsidR="004F164E" w:rsidRPr="00BB239F" w14:paraId="45CE06C2" w14:textId="7A296A9A" w:rsidTr="004F164E">
        <w:trPr>
          <w:jc w:val="center"/>
        </w:trPr>
        <w:tc>
          <w:tcPr>
            <w:tcW w:w="1102" w:type="pct"/>
          </w:tcPr>
          <w:p w14:paraId="4FF284B9" w14:textId="77777777" w:rsidR="004F164E" w:rsidRPr="00BB239F" w:rsidRDefault="004F164E" w:rsidP="004F164E">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89" w:type="pct"/>
          </w:tcPr>
          <w:p w14:paraId="25DA94E9" w14:textId="77777777" w:rsidR="004F164E" w:rsidRPr="00BB239F" w:rsidRDefault="004F164E" w:rsidP="004F164E">
            <w:pPr>
              <w:pStyle w:val="TAL"/>
              <w:keepNext w:val="0"/>
              <w:keepLines w:val="0"/>
              <w:widowControl w:val="0"/>
              <w:rPr>
                <w:lang w:eastAsia="zh-CN"/>
              </w:rPr>
            </w:pPr>
          </w:p>
        </w:tc>
        <w:tc>
          <w:tcPr>
            <w:tcW w:w="514" w:type="pct"/>
          </w:tcPr>
          <w:p w14:paraId="4D8F711B" w14:textId="77777777" w:rsidR="004F164E" w:rsidRPr="00BB239F" w:rsidRDefault="004F164E" w:rsidP="004F164E">
            <w:pPr>
              <w:pStyle w:val="TAL"/>
              <w:keepNext w:val="0"/>
              <w:keepLines w:val="0"/>
              <w:widowControl w:val="0"/>
              <w:rPr>
                <w:lang w:eastAsia="zh-CN"/>
              </w:rPr>
            </w:pPr>
          </w:p>
        </w:tc>
        <w:tc>
          <w:tcPr>
            <w:tcW w:w="809" w:type="pct"/>
          </w:tcPr>
          <w:p w14:paraId="12F2F712" w14:textId="77777777" w:rsidR="004F164E" w:rsidRPr="00BB239F" w:rsidRDefault="004F164E" w:rsidP="004F164E">
            <w:pPr>
              <w:pStyle w:val="TAL"/>
              <w:keepNext w:val="0"/>
              <w:keepLines w:val="0"/>
              <w:widowControl w:val="0"/>
              <w:rPr>
                <w:lang w:eastAsia="zh-CN"/>
              </w:rPr>
            </w:pPr>
          </w:p>
        </w:tc>
        <w:tc>
          <w:tcPr>
            <w:tcW w:w="809" w:type="pct"/>
          </w:tcPr>
          <w:p w14:paraId="0DFD345A" w14:textId="77777777" w:rsidR="004F164E" w:rsidRPr="00BB239F" w:rsidRDefault="004F164E" w:rsidP="004F164E">
            <w:pPr>
              <w:pStyle w:val="TAL"/>
              <w:keepNext w:val="0"/>
              <w:keepLines w:val="0"/>
              <w:widowControl w:val="0"/>
              <w:rPr>
                <w:bCs/>
                <w:lang w:eastAsia="zh-CN"/>
              </w:rPr>
            </w:pPr>
          </w:p>
        </w:tc>
        <w:tc>
          <w:tcPr>
            <w:tcW w:w="589" w:type="pct"/>
          </w:tcPr>
          <w:p w14:paraId="21EAC62F" w14:textId="77777777" w:rsidR="004F164E" w:rsidRPr="00DA3A2F" w:rsidRDefault="004F164E" w:rsidP="004F164E">
            <w:pPr>
              <w:pStyle w:val="TAC"/>
              <w:keepNext w:val="0"/>
              <w:keepLines w:val="0"/>
              <w:widowControl w:val="0"/>
              <w:rPr>
                <w:lang w:eastAsia="zh-CN"/>
              </w:rPr>
            </w:pPr>
          </w:p>
        </w:tc>
        <w:tc>
          <w:tcPr>
            <w:tcW w:w="588" w:type="pct"/>
          </w:tcPr>
          <w:p w14:paraId="21EB9733" w14:textId="77777777" w:rsidR="004F164E" w:rsidRPr="00DA3A2F" w:rsidRDefault="004F164E" w:rsidP="004F164E">
            <w:pPr>
              <w:pStyle w:val="TAC"/>
              <w:keepNext w:val="0"/>
              <w:keepLines w:val="0"/>
              <w:widowControl w:val="0"/>
              <w:rPr>
                <w:lang w:eastAsia="zh-CN"/>
              </w:rPr>
            </w:pPr>
          </w:p>
        </w:tc>
      </w:tr>
      <w:tr w:rsidR="004F164E" w:rsidRPr="00BB239F" w14:paraId="68B064E4" w14:textId="66143FBD" w:rsidTr="004F164E">
        <w:trPr>
          <w:jc w:val="center"/>
        </w:trPr>
        <w:tc>
          <w:tcPr>
            <w:tcW w:w="1102" w:type="pct"/>
          </w:tcPr>
          <w:p w14:paraId="0BE624CF"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omb Offset</w:t>
            </w:r>
          </w:p>
        </w:tc>
        <w:tc>
          <w:tcPr>
            <w:tcW w:w="589" w:type="pct"/>
          </w:tcPr>
          <w:p w14:paraId="171ED4FF" w14:textId="6668B126"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14DDEC2B" w14:textId="77777777" w:rsidR="004F164E" w:rsidRPr="00BB239F" w:rsidRDefault="004F164E" w:rsidP="004F164E">
            <w:pPr>
              <w:pStyle w:val="TAL"/>
              <w:keepNext w:val="0"/>
              <w:keepLines w:val="0"/>
              <w:widowControl w:val="0"/>
              <w:rPr>
                <w:lang w:eastAsia="zh-CN"/>
              </w:rPr>
            </w:pPr>
          </w:p>
        </w:tc>
        <w:tc>
          <w:tcPr>
            <w:tcW w:w="809" w:type="pct"/>
          </w:tcPr>
          <w:p w14:paraId="20B9E392" w14:textId="742A5AB0" w:rsidR="004F164E" w:rsidRPr="00BB239F" w:rsidRDefault="004F164E" w:rsidP="004F164E">
            <w:pPr>
              <w:pStyle w:val="TAL"/>
              <w:keepNext w:val="0"/>
              <w:keepLines w:val="0"/>
              <w:widowControl w:val="0"/>
              <w:rPr>
                <w:lang w:eastAsia="zh-CN"/>
              </w:rPr>
            </w:pPr>
            <w:r w:rsidRPr="00AD6467">
              <w:rPr>
                <w:lang w:eastAsia="zh-CN"/>
              </w:rPr>
              <w:t>INTEGER(0..3)</w:t>
            </w:r>
          </w:p>
        </w:tc>
        <w:tc>
          <w:tcPr>
            <w:tcW w:w="809" w:type="pct"/>
          </w:tcPr>
          <w:p w14:paraId="165C297D" w14:textId="77777777" w:rsidR="004F164E" w:rsidRPr="00BB239F" w:rsidRDefault="004F164E" w:rsidP="004F164E">
            <w:pPr>
              <w:pStyle w:val="TAL"/>
              <w:keepNext w:val="0"/>
              <w:keepLines w:val="0"/>
              <w:widowControl w:val="0"/>
              <w:rPr>
                <w:bCs/>
                <w:lang w:eastAsia="zh-CN"/>
              </w:rPr>
            </w:pPr>
          </w:p>
        </w:tc>
        <w:tc>
          <w:tcPr>
            <w:tcW w:w="589" w:type="pct"/>
          </w:tcPr>
          <w:p w14:paraId="13AE593A" w14:textId="06A6AAF6"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31DE290D" w14:textId="77777777" w:rsidR="004F164E" w:rsidRPr="00DA3A2F" w:rsidRDefault="004F164E" w:rsidP="004F164E">
            <w:pPr>
              <w:pStyle w:val="TAC"/>
              <w:keepNext w:val="0"/>
              <w:keepLines w:val="0"/>
              <w:widowControl w:val="0"/>
              <w:rPr>
                <w:lang w:eastAsia="zh-CN"/>
              </w:rPr>
            </w:pPr>
          </w:p>
        </w:tc>
      </w:tr>
      <w:tr w:rsidR="004F164E" w:rsidRPr="00BB239F" w14:paraId="45890C7A" w14:textId="32D9A713" w:rsidTr="004F164E">
        <w:trPr>
          <w:jc w:val="center"/>
        </w:trPr>
        <w:tc>
          <w:tcPr>
            <w:tcW w:w="1102" w:type="pct"/>
          </w:tcPr>
          <w:p w14:paraId="521B7FC7"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yclic Shift</w:t>
            </w:r>
          </w:p>
        </w:tc>
        <w:tc>
          <w:tcPr>
            <w:tcW w:w="589" w:type="pct"/>
          </w:tcPr>
          <w:p w14:paraId="0401E64A" w14:textId="6DE2FCF6"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57EC5510" w14:textId="77777777" w:rsidR="004F164E" w:rsidRPr="00BB239F" w:rsidRDefault="004F164E" w:rsidP="004F164E">
            <w:pPr>
              <w:pStyle w:val="TAL"/>
              <w:keepNext w:val="0"/>
              <w:keepLines w:val="0"/>
              <w:widowControl w:val="0"/>
              <w:rPr>
                <w:lang w:eastAsia="zh-CN"/>
              </w:rPr>
            </w:pPr>
          </w:p>
        </w:tc>
        <w:tc>
          <w:tcPr>
            <w:tcW w:w="809" w:type="pct"/>
          </w:tcPr>
          <w:p w14:paraId="208818C9" w14:textId="40608E3C" w:rsidR="004F164E" w:rsidRPr="00BB239F" w:rsidRDefault="004F164E" w:rsidP="004F164E">
            <w:pPr>
              <w:pStyle w:val="TAL"/>
              <w:keepNext w:val="0"/>
              <w:keepLines w:val="0"/>
              <w:widowControl w:val="0"/>
              <w:rPr>
                <w:lang w:eastAsia="zh-CN"/>
              </w:rPr>
            </w:pPr>
            <w:r w:rsidRPr="00AD6467">
              <w:rPr>
                <w:lang w:eastAsia="zh-CN"/>
              </w:rPr>
              <w:t>INTEGER(0..11)</w:t>
            </w:r>
          </w:p>
        </w:tc>
        <w:tc>
          <w:tcPr>
            <w:tcW w:w="809" w:type="pct"/>
          </w:tcPr>
          <w:p w14:paraId="202BA5EC" w14:textId="77777777" w:rsidR="004F164E" w:rsidRPr="00BB239F" w:rsidRDefault="004F164E" w:rsidP="004F164E">
            <w:pPr>
              <w:pStyle w:val="TAL"/>
              <w:keepNext w:val="0"/>
              <w:keepLines w:val="0"/>
              <w:widowControl w:val="0"/>
              <w:rPr>
                <w:bCs/>
                <w:lang w:eastAsia="zh-CN"/>
              </w:rPr>
            </w:pPr>
          </w:p>
        </w:tc>
        <w:tc>
          <w:tcPr>
            <w:tcW w:w="589" w:type="pct"/>
          </w:tcPr>
          <w:p w14:paraId="33B0C681" w14:textId="42F944E8"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62EB4517" w14:textId="77777777" w:rsidR="004F164E" w:rsidRPr="00DA3A2F" w:rsidRDefault="004F164E" w:rsidP="004F164E">
            <w:pPr>
              <w:pStyle w:val="TAC"/>
              <w:keepNext w:val="0"/>
              <w:keepLines w:val="0"/>
              <w:widowControl w:val="0"/>
              <w:rPr>
                <w:lang w:eastAsia="zh-CN"/>
              </w:rPr>
            </w:pPr>
          </w:p>
        </w:tc>
      </w:tr>
      <w:tr w:rsidR="004F164E" w:rsidRPr="00BB239F" w14:paraId="5428F4AE" w14:textId="76C65E3E" w:rsidTr="004F164E">
        <w:trPr>
          <w:jc w:val="center"/>
        </w:trPr>
        <w:tc>
          <w:tcPr>
            <w:tcW w:w="1102" w:type="pct"/>
          </w:tcPr>
          <w:p w14:paraId="35B07193" w14:textId="77777777" w:rsidR="004F164E" w:rsidRPr="00BB239F" w:rsidRDefault="004F164E" w:rsidP="004F164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89" w:type="pct"/>
          </w:tcPr>
          <w:p w14:paraId="4D01D24B" w14:textId="77777777" w:rsidR="004F164E" w:rsidRPr="00BB239F" w:rsidRDefault="004F164E" w:rsidP="004F164E">
            <w:pPr>
              <w:pStyle w:val="TAL"/>
              <w:keepNext w:val="0"/>
              <w:keepLines w:val="0"/>
              <w:widowControl w:val="0"/>
              <w:rPr>
                <w:lang w:eastAsia="zh-CN"/>
              </w:rPr>
            </w:pPr>
          </w:p>
        </w:tc>
        <w:tc>
          <w:tcPr>
            <w:tcW w:w="514" w:type="pct"/>
          </w:tcPr>
          <w:p w14:paraId="59ED626F" w14:textId="77777777" w:rsidR="004F164E" w:rsidRPr="00BB239F" w:rsidRDefault="004F164E" w:rsidP="004F164E">
            <w:pPr>
              <w:pStyle w:val="TAL"/>
              <w:keepNext w:val="0"/>
              <w:keepLines w:val="0"/>
              <w:widowControl w:val="0"/>
              <w:rPr>
                <w:lang w:eastAsia="zh-CN"/>
              </w:rPr>
            </w:pPr>
          </w:p>
        </w:tc>
        <w:tc>
          <w:tcPr>
            <w:tcW w:w="809" w:type="pct"/>
          </w:tcPr>
          <w:p w14:paraId="02E61857" w14:textId="77777777" w:rsidR="004F164E" w:rsidRPr="00BB239F" w:rsidRDefault="004F164E" w:rsidP="004F164E">
            <w:pPr>
              <w:pStyle w:val="TAL"/>
              <w:keepNext w:val="0"/>
              <w:keepLines w:val="0"/>
              <w:widowControl w:val="0"/>
              <w:rPr>
                <w:lang w:eastAsia="zh-CN"/>
              </w:rPr>
            </w:pPr>
          </w:p>
        </w:tc>
        <w:tc>
          <w:tcPr>
            <w:tcW w:w="809" w:type="pct"/>
          </w:tcPr>
          <w:p w14:paraId="5040772E" w14:textId="77777777" w:rsidR="004F164E" w:rsidRPr="00BB239F" w:rsidRDefault="004F164E" w:rsidP="004F164E">
            <w:pPr>
              <w:pStyle w:val="TAL"/>
              <w:keepNext w:val="0"/>
              <w:keepLines w:val="0"/>
              <w:widowControl w:val="0"/>
              <w:rPr>
                <w:bCs/>
                <w:lang w:eastAsia="zh-CN"/>
              </w:rPr>
            </w:pPr>
          </w:p>
        </w:tc>
        <w:tc>
          <w:tcPr>
            <w:tcW w:w="589" w:type="pct"/>
          </w:tcPr>
          <w:p w14:paraId="0BFCB5B7" w14:textId="77777777" w:rsidR="004F164E" w:rsidRPr="00DA3A2F" w:rsidRDefault="004F164E" w:rsidP="004F164E">
            <w:pPr>
              <w:pStyle w:val="TAC"/>
              <w:keepNext w:val="0"/>
              <w:keepLines w:val="0"/>
              <w:widowControl w:val="0"/>
              <w:rPr>
                <w:lang w:eastAsia="zh-CN"/>
              </w:rPr>
            </w:pPr>
          </w:p>
        </w:tc>
        <w:tc>
          <w:tcPr>
            <w:tcW w:w="588" w:type="pct"/>
          </w:tcPr>
          <w:p w14:paraId="331A5707" w14:textId="77777777" w:rsidR="004F164E" w:rsidRPr="00DA3A2F" w:rsidRDefault="004F164E" w:rsidP="004F164E">
            <w:pPr>
              <w:pStyle w:val="TAC"/>
              <w:keepNext w:val="0"/>
              <w:keepLines w:val="0"/>
              <w:widowControl w:val="0"/>
              <w:rPr>
                <w:lang w:eastAsia="zh-CN"/>
              </w:rPr>
            </w:pPr>
          </w:p>
        </w:tc>
      </w:tr>
      <w:tr w:rsidR="004F164E" w:rsidRPr="00BB239F" w14:paraId="43346941" w14:textId="14896D9B" w:rsidTr="004F164E">
        <w:trPr>
          <w:jc w:val="center"/>
        </w:trPr>
        <w:tc>
          <w:tcPr>
            <w:tcW w:w="1102" w:type="pct"/>
          </w:tcPr>
          <w:p w14:paraId="423FA74E"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omb Offset</w:t>
            </w:r>
          </w:p>
        </w:tc>
        <w:tc>
          <w:tcPr>
            <w:tcW w:w="589" w:type="pct"/>
          </w:tcPr>
          <w:p w14:paraId="1F022AFD" w14:textId="7644FC27"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137E29C" w14:textId="77777777" w:rsidR="004F164E" w:rsidRPr="00BB239F" w:rsidRDefault="004F164E" w:rsidP="004F164E">
            <w:pPr>
              <w:pStyle w:val="TAL"/>
              <w:keepNext w:val="0"/>
              <w:keepLines w:val="0"/>
              <w:widowControl w:val="0"/>
              <w:rPr>
                <w:lang w:eastAsia="zh-CN"/>
              </w:rPr>
            </w:pPr>
          </w:p>
        </w:tc>
        <w:tc>
          <w:tcPr>
            <w:tcW w:w="809" w:type="pct"/>
          </w:tcPr>
          <w:p w14:paraId="47FD4513" w14:textId="088A6119" w:rsidR="004F164E" w:rsidRPr="00BB239F" w:rsidRDefault="004F164E" w:rsidP="004F164E">
            <w:pPr>
              <w:pStyle w:val="TAL"/>
              <w:keepNext w:val="0"/>
              <w:keepLines w:val="0"/>
              <w:widowControl w:val="0"/>
              <w:rPr>
                <w:lang w:eastAsia="zh-CN"/>
              </w:rPr>
            </w:pPr>
            <w:r w:rsidRPr="00AD6467">
              <w:rPr>
                <w:lang w:eastAsia="zh-CN"/>
              </w:rPr>
              <w:t>INTEGER(0..7)</w:t>
            </w:r>
          </w:p>
        </w:tc>
        <w:tc>
          <w:tcPr>
            <w:tcW w:w="809" w:type="pct"/>
          </w:tcPr>
          <w:p w14:paraId="5A4FD1E7" w14:textId="77777777" w:rsidR="004F164E" w:rsidRPr="00BB239F" w:rsidRDefault="004F164E" w:rsidP="004F164E">
            <w:pPr>
              <w:pStyle w:val="TAL"/>
              <w:keepNext w:val="0"/>
              <w:keepLines w:val="0"/>
              <w:widowControl w:val="0"/>
              <w:rPr>
                <w:bCs/>
                <w:lang w:eastAsia="zh-CN"/>
              </w:rPr>
            </w:pPr>
          </w:p>
        </w:tc>
        <w:tc>
          <w:tcPr>
            <w:tcW w:w="589" w:type="pct"/>
          </w:tcPr>
          <w:p w14:paraId="75FC2B0F" w14:textId="6FD55231"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73E806A" w14:textId="77777777" w:rsidR="004F164E" w:rsidRPr="00DA3A2F" w:rsidRDefault="004F164E" w:rsidP="004F164E">
            <w:pPr>
              <w:pStyle w:val="TAC"/>
              <w:keepNext w:val="0"/>
              <w:keepLines w:val="0"/>
              <w:widowControl w:val="0"/>
              <w:rPr>
                <w:lang w:eastAsia="zh-CN"/>
              </w:rPr>
            </w:pPr>
          </w:p>
        </w:tc>
      </w:tr>
      <w:tr w:rsidR="004F164E" w:rsidRPr="00BB239F" w14:paraId="17786855" w14:textId="33D149AF" w:rsidTr="004F164E">
        <w:trPr>
          <w:jc w:val="center"/>
        </w:trPr>
        <w:tc>
          <w:tcPr>
            <w:tcW w:w="1102" w:type="pct"/>
          </w:tcPr>
          <w:p w14:paraId="4CB6B063"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Cyclic Shift</w:t>
            </w:r>
          </w:p>
        </w:tc>
        <w:tc>
          <w:tcPr>
            <w:tcW w:w="589" w:type="pct"/>
          </w:tcPr>
          <w:p w14:paraId="1799B4A3" w14:textId="1C5988FF"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7EB38F8D" w14:textId="77777777" w:rsidR="004F164E" w:rsidRPr="00BB239F" w:rsidRDefault="004F164E" w:rsidP="004F164E">
            <w:pPr>
              <w:pStyle w:val="TAL"/>
              <w:keepNext w:val="0"/>
              <w:keepLines w:val="0"/>
              <w:widowControl w:val="0"/>
              <w:rPr>
                <w:lang w:eastAsia="zh-CN"/>
              </w:rPr>
            </w:pPr>
          </w:p>
        </w:tc>
        <w:tc>
          <w:tcPr>
            <w:tcW w:w="809" w:type="pct"/>
          </w:tcPr>
          <w:p w14:paraId="49971938" w14:textId="624A2E50" w:rsidR="004F164E" w:rsidRPr="00BB239F" w:rsidRDefault="004F164E" w:rsidP="004F164E">
            <w:pPr>
              <w:pStyle w:val="TAL"/>
              <w:keepNext w:val="0"/>
              <w:keepLines w:val="0"/>
              <w:widowControl w:val="0"/>
              <w:rPr>
                <w:lang w:eastAsia="zh-CN"/>
              </w:rPr>
            </w:pPr>
            <w:r w:rsidRPr="00AD6467">
              <w:rPr>
                <w:lang w:eastAsia="zh-CN"/>
              </w:rPr>
              <w:t>INTEGER(0..5)</w:t>
            </w:r>
          </w:p>
        </w:tc>
        <w:tc>
          <w:tcPr>
            <w:tcW w:w="809" w:type="pct"/>
          </w:tcPr>
          <w:p w14:paraId="44AF6311" w14:textId="77777777" w:rsidR="004F164E" w:rsidRPr="00BB239F" w:rsidRDefault="004F164E" w:rsidP="004F164E">
            <w:pPr>
              <w:pStyle w:val="TAL"/>
              <w:keepNext w:val="0"/>
              <w:keepLines w:val="0"/>
              <w:widowControl w:val="0"/>
              <w:rPr>
                <w:bCs/>
                <w:lang w:eastAsia="zh-CN"/>
              </w:rPr>
            </w:pPr>
          </w:p>
        </w:tc>
        <w:tc>
          <w:tcPr>
            <w:tcW w:w="589" w:type="pct"/>
          </w:tcPr>
          <w:p w14:paraId="1345A6C4" w14:textId="65BF20C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F049D0E" w14:textId="77777777" w:rsidR="004F164E" w:rsidRPr="00DA3A2F" w:rsidRDefault="004F164E" w:rsidP="004F164E">
            <w:pPr>
              <w:pStyle w:val="TAC"/>
              <w:keepNext w:val="0"/>
              <w:keepLines w:val="0"/>
              <w:widowControl w:val="0"/>
              <w:rPr>
                <w:lang w:eastAsia="zh-CN"/>
              </w:rPr>
            </w:pPr>
          </w:p>
        </w:tc>
      </w:tr>
      <w:tr w:rsidR="004F164E" w:rsidRPr="00BB239F" w14:paraId="7DB1332C" w14:textId="6F0A2429" w:rsidTr="004F164E">
        <w:trPr>
          <w:jc w:val="center"/>
        </w:trPr>
        <w:tc>
          <w:tcPr>
            <w:tcW w:w="1102" w:type="pct"/>
          </w:tcPr>
          <w:p w14:paraId="0147409A" w14:textId="77777777" w:rsidR="004F164E" w:rsidRPr="00BB239F" w:rsidRDefault="004F164E" w:rsidP="004F164E">
            <w:pPr>
              <w:pStyle w:val="TAL"/>
              <w:keepNext w:val="0"/>
              <w:keepLines w:val="0"/>
              <w:widowControl w:val="0"/>
              <w:rPr>
                <w:lang w:eastAsia="zh-CN"/>
              </w:rPr>
            </w:pPr>
            <w:r w:rsidRPr="00BB239F">
              <w:rPr>
                <w:lang w:eastAsia="zh-CN"/>
              </w:rPr>
              <w:t>Start Position</w:t>
            </w:r>
          </w:p>
        </w:tc>
        <w:tc>
          <w:tcPr>
            <w:tcW w:w="589" w:type="pct"/>
          </w:tcPr>
          <w:p w14:paraId="2585FE82" w14:textId="6821499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20817B4D" w14:textId="77777777" w:rsidR="004F164E" w:rsidRPr="00BB239F" w:rsidRDefault="004F164E" w:rsidP="004F164E">
            <w:pPr>
              <w:pStyle w:val="TAL"/>
              <w:keepNext w:val="0"/>
              <w:keepLines w:val="0"/>
              <w:widowControl w:val="0"/>
              <w:rPr>
                <w:lang w:eastAsia="zh-CN"/>
              </w:rPr>
            </w:pPr>
          </w:p>
        </w:tc>
        <w:tc>
          <w:tcPr>
            <w:tcW w:w="809" w:type="pct"/>
          </w:tcPr>
          <w:p w14:paraId="2263EF2F" w14:textId="746AD970" w:rsidR="004F164E" w:rsidRPr="00BB239F" w:rsidRDefault="004F164E" w:rsidP="004F164E">
            <w:pPr>
              <w:pStyle w:val="TAL"/>
              <w:keepNext w:val="0"/>
              <w:keepLines w:val="0"/>
              <w:widowControl w:val="0"/>
              <w:rPr>
                <w:lang w:eastAsia="zh-CN"/>
              </w:rPr>
            </w:pPr>
            <w:r w:rsidRPr="00AD6467">
              <w:rPr>
                <w:lang w:eastAsia="zh-CN"/>
              </w:rPr>
              <w:t>INTEGER(0..13)</w:t>
            </w:r>
          </w:p>
        </w:tc>
        <w:tc>
          <w:tcPr>
            <w:tcW w:w="809" w:type="pct"/>
          </w:tcPr>
          <w:p w14:paraId="6EDBB4BA" w14:textId="77777777" w:rsidR="004F164E" w:rsidRPr="00BB239F" w:rsidRDefault="004F164E" w:rsidP="004F164E">
            <w:pPr>
              <w:pStyle w:val="TAL"/>
              <w:keepNext w:val="0"/>
              <w:keepLines w:val="0"/>
              <w:widowControl w:val="0"/>
              <w:rPr>
                <w:bCs/>
                <w:lang w:eastAsia="zh-CN"/>
              </w:rPr>
            </w:pPr>
          </w:p>
        </w:tc>
        <w:tc>
          <w:tcPr>
            <w:tcW w:w="589" w:type="pct"/>
          </w:tcPr>
          <w:p w14:paraId="2349B77E" w14:textId="705A542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31A1F52" w14:textId="77777777" w:rsidR="004F164E" w:rsidRPr="00DA3A2F" w:rsidRDefault="004F164E" w:rsidP="004F164E">
            <w:pPr>
              <w:pStyle w:val="TAC"/>
              <w:keepNext w:val="0"/>
              <w:keepLines w:val="0"/>
              <w:widowControl w:val="0"/>
              <w:rPr>
                <w:lang w:eastAsia="zh-CN"/>
              </w:rPr>
            </w:pPr>
          </w:p>
        </w:tc>
      </w:tr>
      <w:tr w:rsidR="004F164E" w:rsidRPr="00BB239F" w14:paraId="23713D32" w14:textId="4C307251" w:rsidTr="004F164E">
        <w:trPr>
          <w:jc w:val="center"/>
        </w:trPr>
        <w:tc>
          <w:tcPr>
            <w:tcW w:w="1102" w:type="pct"/>
          </w:tcPr>
          <w:p w14:paraId="1205214A" w14:textId="77777777" w:rsidR="004F164E" w:rsidRPr="00BB239F" w:rsidRDefault="004F164E" w:rsidP="004F164E">
            <w:pPr>
              <w:pStyle w:val="TAL"/>
              <w:keepNext w:val="0"/>
              <w:keepLines w:val="0"/>
              <w:widowControl w:val="0"/>
              <w:rPr>
                <w:lang w:eastAsia="zh-CN"/>
              </w:rPr>
            </w:pPr>
            <w:r w:rsidRPr="00BB239F">
              <w:rPr>
                <w:lang w:eastAsia="zh-CN"/>
              </w:rPr>
              <w:t>Number of Symbols</w:t>
            </w:r>
          </w:p>
        </w:tc>
        <w:tc>
          <w:tcPr>
            <w:tcW w:w="589" w:type="pct"/>
          </w:tcPr>
          <w:p w14:paraId="69DAC290" w14:textId="0EDBC768"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0866EE60" w14:textId="77777777" w:rsidR="004F164E" w:rsidRPr="00BB239F" w:rsidRDefault="004F164E" w:rsidP="004F164E">
            <w:pPr>
              <w:pStyle w:val="TAL"/>
              <w:keepNext w:val="0"/>
              <w:keepLines w:val="0"/>
              <w:widowControl w:val="0"/>
              <w:rPr>
                <w:lang w:eastAsia="zh-CN"/>
              </w:rPr>
            </w:pPr>
          </w:p>
        </w:tc>
        <w:tc>
          <w:tcPr>
            <w:tcW w:w="809" w:type="pct"/>
          </w:tcPr>
          <w:p w14:paraId="6FD3871A" w14:textId="0EE97FEA" w:rsidR="004F164E" w:rsidRPr="00BB239F" w:rsidRDefault="004F164E" w:rsidP="004F164E">
            <w:pPr>
              <w:pStyle w:val="TAL"/>
              <w:keepNext w:val="0"/>
              <w:keepLines w:val="0"/>
              <w:widowControl w:val="0"/>
              <w:rPr>
                <w:lang w:eastAsia="zh-CN"/>
              </w:rPr>
            </w:pPr>
            <w:r w:rsidRPr="00AD6467">
              <w:rPr>
                <w:lang w:eastAsia="zh-CN"/>
              </w:rPr>
              <w:t>ENUMERATED(1,2,4,8,12)</w:t>
            </w:r>
          </w:p>
        </w:tc>
        <w:tc>
          <w:tcPr>
            <w:tcW w:w="809" w:type="pct"/>
          </w:tcPr>
          <w:p w14:paraId="20F2F36C" w14:textId="77777777" w:rsidR="004F164E" w:rsidRPr="00BB239F" w:rsidRDefault="004F164E" w:rsidP="004F164E">
            <w:pPr>
              <w:pStyle w:val="TAL"/>
              <w:keepNext w:val="0"/>
              <w:keepLines w:val="0"/>
              <w:widowControl w:val="0"/>
              <w:rPr>
                <w:bCs/>
                <w:lang w:eastAsia="zh-CN"/>
              </w:rPr>
            </w:pPr>
          </w:p>
        </w:tc>
        <w:tc>
          <w:tcPr>
            <w:tcW w:w="589" w:type="pct"/>
          </w:tcPr>
          <w:p w14:paraId="514CE60A" w14:textId="545C3E47"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799E6C0F" w14:textId="77777777" w:rsidR="004F164E" w:rsidRPr="00DA3A2F" w:rsidRDefault="004F164E" w:rsidP="004F164E">
            <w:pPr>
              <w:pStyle w:val="TAC"/>
              <w:keepNext w:val="0"/>
              <w:keepLines w:val="0"/>
              <w:widowControl w:val="0"/>
              <w:rPr>
                <w:lang w:eastAsia="zh-CN"/>
              </w:rPr>
            </w:pPr>
          </w:p>
        </w:tc>
      </w:tr>
      <w:tr w:rsidR="004F164E" w:rsidRPr="00BB239F" w14:paraId="48652354" w14:textId="4DA46519" w:rsidTr="004F164E">
        <w:trPr>
          <w:jc w:val="center"/>
        </w:trPr>
        <w:tc>
          <w:tcPr>
            <w:tcW w:w="1102" w:type="pct"/>
          </w:tcPr>
          <w:p w14:paraId="4A455B2A" w14:textId="77777777" w:rsidR="004F164E" w:rsidRPr="00BB239F" w:rsidRDefault="004F164E" w:rsidP="004F164E">
            <w:pPr>
              <w:pStyle w:val="TAL"/>
              <w:keepNext w:val="0"/>
              <w:keepLines w:val="0"/>
              <w:widowControl w:val="0"/>
              <w:rPr>
                <w:lang w:eastAsia="zh-CN"/>
              </w:rPr>
            </w:pPr>
            <w:r w:rsidRPr="00BB239F">
              <w:rPr>
                <w:lang w:eastAsia="zh-CN"/>
              </w:rPr>
              <w:t>Frequency Domain Shift</w:t>
            </w:r>
          </w:p>
        </w:tc>
        <w:tc>
          <w:tcPr>
            <w:tcW w:w="589" w:type="pct"/>
          </w:tcPr>
          <w:p w14:paraId="61C73658" w14:textId="6F2D093D"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27CB0E0" w14:textId="77777777" w:rsidR="004F164E" w:rsidRPr="00BB239F" w:rsidRDefault="004F164E" w:rsidP="004F164E">
            <w:pPr>
              <w:pStyle w:val="TAL"/>
              <w:keepNext w:val="0"/>
              <w:keepLines w:val="0"/>
              <w:widowControl w:val="0"/>
              <w:rPr>
                <w:lang w:eastAsia="zh-CN"/>
              </w:rPr>
            </w:pPr>
          </w:p>
        </w:tc>
        <w:tc>
          <w:tcPr>
            <w:tcW w:w="809" w:type="pct"/>
          </w:tcPr>
          <w:p w14:paraId="749A5238" w14:textId="78D8B0A2" w:rsidR="004F164E" w:rsidRPr="00BB239F" w:rsidRDefault="004F164E" w:rsidP="004F164E">
            <w:pPr>
              <w:pStyle w:val="TAL"/>
              <w:keepNext w:val="0"/>
              <w:keepLines w:val="0"/>
              <w:widowControl w:val="0"/>
              <w:rPr>
                <w:lang w:eastAsia="zh-CN"/>
              </w:rPr>
            </w:pPr>
            <w:r w:rsidRPr="00AD6467">
              <w:rPr>
                <w:lang w:eastAsia="zh-CN"/>
              </w:rPr>
              <w:t>INTEGER(0..268)</w:t>
            </w:r>
          </w:p>
        </w:tc>
        <w:tc>
          <w:tcPr>
            <w:tcW w:w="809" w:type="pct"/>
          </w:tcPr>
          <w:p w14:paraId="5F512E2B" w14:textId="77777777" w:rsidR="004F164E" w:rsidRPr="00BB239F" w:rsidRDefault="004F164E" w:rsidP="004F164E">
            <w:pPr>
              <w:pStyle w:val="TAL"/>
              <w:keepNext w:val="0"/>
              <w:keepLines w:val="0"/>
              <w:widowControl w:val="0"/>
              <w:rPr>
                <w:bCs/>
                <w:lang w:eastAsia="zh-CN"/>
              </w:rPr>
            </w:pPr>
          </w:p>
        </w:tc>
        <w:tc>
          <w:tcPr>
            <w:tcW w:w="589" w:type="pct"/>
          </w:tcPr>
          <w:p w14:paraId="477A4A74" w14:textId="71CE146A"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36C74E6B" w14:textId="77777777" w:rsidR="004F164E" w:rsidRPr="00DA3A2F" w:rsidRDefault="004F164E" w:rsidP="004F164E">
            <w:pPr>
              <w:pStyle w:val="TAC"/>
              <w:keepNext w:val="0"/>
              <w:keepLines w:val="0"/>
              <w:widowControl w:val="0"/>
              <w:rPr>
                <w:lang w:eastAsia="zh-CN"/>
              </w:rPr>
            </w:pPr>
          </w:p>
        </w:tc>
      </w:tr>
      <w:tr w:rsidR="004F164E" w:rsidRPr="00BB239F" w14:paraId="6D1DA2C9" w14:textId="17182CA6" w:rsidTr="004F164E">
        <w:trPr>
          <w:jc w:val="center"/>
        </w:trPr>
        <w:tc>
          <w:tcPr>
            <w:tcW w:w="1102" w:type="pct"/>
          </w:tcPr>
          <w:p w14:paraId="6B092315" w14:textId="77777777" w:rsidR="004F164E" w:rsidRPr="00BB239F" w:rsidRDefault="004F164E" w:rsidP="004F164E">
            <w:pPr>
              <w:pStyle w:val="TAL"/>
              <w:keepNext w:val="0"/>
              <w:keepLines w:val="0"/>
              <w:widowControl w:val="0"/>
              <w:rPr>
                <w:lang w:eastAsia="zh-CN"/>
              </w:rPr>
            </w:pPr>
            <w:r w:rsidRPr="00BB239F">
              <w:rPr>
                <w:lang w:eastAsia="zh-CN"/>
              </w:rPr>
              <w:t>C-SRS</w:t>
            </w:r>
          </w:p>
        </w:tc>
        <w:tc>
          <w:tcPr>
            <w:tcW w:w="589" w:type="pct"/>
          </w:tcPr>
          <w:p w14:paraId="5893C71A" w14:textId="2DB9F47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84A0EA2" w14:textId="77777777" w:rsidR="004F164E" w:rsidRPr="00BB239F" w:rsidRDefault="004F164E" w:rsidP="004F164E">
            <w:pPr>
              <w:pStyle w:val="TAL"/>
              <w:keepNext w:val="0"/>
              <w:keepLines w:val="0"/>
              <w:widowControl w:val="0"/>
              <w:rPr>
                <w:lang w:eastAsia="zh-CN"/>
              </w:rPr>
            </w:pPr>
          </w:p>
        </w:tc>
        <w:tc>
          <w:tcPr>
            <w:tcW w:w="809" w:type="pct"/>
          </w:tcPr>
          <w:p w14:paraId="0C201CB2" w14:textId="27775E08" w:rsidR="004F164E" w:rsidRPr="00BB239F" w:rsidRDefault="004F164E" w:rsidP="004F164E">
            <w:pPr>
              <w:pStyle w:val="TAL"/>
              <w:keepNext w:val="0"/>
              <w:keepLines w:val="0"/>
              <w:widowControl w:val="0"/>
              <w:rPr>
                <w:lang w:eastAsia="zh-CN"/>
              </w:rPr>
            </w:pPr>
            <w:r w:rsidRPr="00AD6467">
              <w:rPr>
                <w:lang w:eastAsia="zh-CN"/>
              </w:rPr>
              <w:t>INTEGER(0..63)</w:t>
            </w:r>
          </w:p>
        </w:tc>
        <w:tc>
          <w:tcPr>
            <w:tcW w:w="809" w:type="pct"/>
          </w:tcPr>
          <w:p w14:paraId="46F982D9" w14:textId="77777777" w:rsidR="004F164E" w:rsidRPr="00BB239F" w:rsidRDefault="004F164E" w:rsidP="004F164E">
            <w:pPr>
              <w:pStyle w:val="TAL"/>
              <w:keepNext w:val="0"/>
              <w:keepLines w:val="0"/>
              <w:widowControl w:val="0"/>
              <w:rPr>
                <w:bCs/>
                <w:lang w:eastAsia="zh-CN"/>
              </w:rPr>
            </w:pPr>
          </w:p>
        </w:tc>
        <w:tc>
          <w:tcPr>
            <w:tcW w:w="589" w:type="pct"/>
          </w:tcPr>
          <w:p w14:paraId="10E92899" w14:textId="09F2128F"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1575A49D" w14:textId="77777777" w:rsidR="004F164E" w:rsidRPr="00DA3A2F" w:rsidRDefault="004F164E" w:rsidP="004F164E">
            <w:pPr>
              <w:pStyle w:val="TAC"/>
              <w:keepNext w:val="0"/>
              <w:keepLines w:val="0"/>
              <w:widowControl w:val="0"/>
              <w:rPr>
                <w:lang w:eastAsia="zh-CN"/>
              </w:rPr>
            </w:pPr>
          </w:p>
        </w:tc>
      </w:tr>
      <w:tr w:rsidR="004F164E" w:rsidRPr="00BB239F" w14:paraId="2FB0DD44" w14:textId="5D38D960" w:rsidTr="004F164E">
        <w:trPr>
          <w:jc w:val="center"/>
        </w:trPr>
        <w:tc>
          <w:tcPr>
            <w:tcW w:w="1102" w:type="pct"/>
          </w:tcPr>
          <w:p w14:paraId="24FADEB3" w14:textId="77777777" w:rsidR="004F164E" w:rsidRPr="00BB239F" w:rsidRDefault="004F164E" w:rsidP="004F164E">
            <w:pPr>
              <w:pStyle w:val="TAL"/>
              <w:keepNext w:val="0"/>
              <w:keepLines w:val="0"/>
              <w:widowControl w:val="0"/>
              <w:rPr>
                <w:lang w:eastAsia="zh-CN"/>
              </w:rPr>
            </w:pPr>
            <w:r w:rsidRPr="00BB239F">
              <w:rPr>
                <w:lang w:eastAsia="zh-CN"/>
              </w:rPr>
              <w:t>Group or Sequence Hopping</w:t>
            </w:r>
          </w:p>
        </w:tc>
        <w:tc>
          <w:tcPr>
            <w:tcW w:w="589" w:type="pct"/>
          </w:tcPr>
          <w:p w14:paraId="473E3F3C" w14:textId="3FE92C1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A0CC234" w14:textId="77777777" w:rsidR="004F164E" w:rsidRPr="00BB239F" w:rsidRDefault="004F164E" w:rsidP="004F164E">
            <w:pPr>
              <w:pStyle w:val="TAL"/>
              <w:keepNext w:val="0"/>
              <w:keepLines w:val="0"/>
              <w:widowControl w:val="0"/>
              <w:rPr>
                <w:lang w:eastAsia="zh-CN"/>
              </w:rPr>
            </w:pPr>
          </w:p>
        </w:tc>
        <w:tc>
          <w:tcPr>
            <w:tcW w:w="809" w:type="pct"/>
          </w:tcPr>
          <w:p w14:paraId="168323D4" w14:textId="6A20B47B" w:rsidR="004F164E" w:rsidRPr="00BB239F" w:rsidRDefault="004F164E" w:rsidP="004F164E">
            <w:pPr>
              <w:pStyle w:val="TAL"/>
              <w:keepNext w:val="0"/>
              <w:keepLines w:val="0"/>
              <w:widowControl w:val="0"/>
              <w:rPr>
                <w:lang w:eastAsia="zh-CN"/>
              </w:rPr>
            </w:pPr>
            <w:r w:rsidRPr="00AD6467">
              <w:rPr>
                <w:lang w:eastAsia="zh-CN"/>
              </w:rPr>
              <w:t>ENUMERATED(Neither, groupHopping, sequenceHopping)</w:t>
            </w:r>
          </w:p>
        </w:tc>
        <w:tc>
          <w:tcPr>
            <w:tcW w:w="809" w:type="pct"/>
          </w:tcPr>
          <w:p w14:paraId="400234D0" w14:textId="77777777" w:rsidR="004F164E" w:rsidRPr="00BB239F" w:rsidRDefault="004F164E" w:rsidP="004F164E">
            <w:pPr>
              <w:pStyle w:val="TAL"/>
              <w:keepNext w:val="0"/>
              <w:keepLines w:val="0"/>
              <w:widowControl w:val="0"/>
              <w:rPr>
                <w:bCs/>
                <w:lang w:eastAsia="zh-CN"/>
              </w:rPr>
            </w:pPr>
          </w:p>
        </w:tc>
        <w:tc>
          <w:tcPr>
            <w:tcW w:w="589" w:type="pct"/>
          </w:tcPr>
          <w:p w14:paraId="044AE16F" w14:textId="26BEA8BB"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68F81682" w14:textId="77777777" w:rsidR="004F164E" w:rsidRPr="00DA3A2F" w:rsidRDefault="004F164E" w:rsidP="004F164E">
            <w:pPr>
              <w:pStyle w:val="TAC"/>
              <w:keepNext w:val="0"/>
              <w:keepLines w:val="0"/>
              <w:widowControl w:val="0"/>
              <w:rPr>
                <w:lang w:eastAsia="zh-CN"/>
              </w:rPr>
            </w:pPr>
          </w:p>
        </w:tc>
      </w:tr>
      <w:tr w:rsidR="004F164E" w:rsidRPr="00BB239F" w14:paraId="051EEA49" w14:textId="108462E1" w:rsidTr="004F164E">
        <w:trPr>
          <w:jc w:val="center"/>
        </w:trPr>
        <w:tc>
          <w:tcPr>
            <w:tcW w:w="1102" w:type="pct"/>
          </w:tcPr>
          <w:p w14:paraId="2F253B0B" w14:textId="77777777" w:rsidR="004F164E" w:rsidRPr="00BB239F" w:rsidRDefault="004F164E" w:rsidP="004F164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89" w:type="pct"/>
          </w:tcPr>
          <w:p w14:paraId="4256D775" w14:textId="61320628" w:rsidR="004F164E" w:rsidRPr="00BB239F" w:rsidRDefault="004F164E" w:rsidP="004F164E">
            <w:pPr>
              <w:pStyle w:val="TAL"/>
              <w:keepNext w:val="0"/>
              <w:keepLines w:val="0"/>
              <w:widowControl w:val="0"/>
              <w:rPr>
                <w:lang w:eastAsia="zh-CN"/>
              </w:rPr>
            </w:pPr>
            <w:r w:rsidRPr="00AD6467">
              <w:t>M</w:t>
            </w:r>
          </w:p>
        </w:tc>
        <w:tc>
          <w:tcPr>
            <w:tcW w:w="514" w:type="pct"/>
          </w:tcPr>
          <w:p w14:paraId="189481C4" w14:textId="77777777" w:rsidR="004F164E" w:rsidRPr="00BB239F" w:rsidRDefault="004F164E" w:rsidP="004F164E">
            <w:pPr>
              <w:pStyle w:val="TAL"/>
              <w:keepNext w:val="0"/>
              <w:keepLines w:val="0"/>
              <w:widowControl w:val="0"/>
              <w:rPr>
                <w:lang w:eastAsia="zh-CN"/>
              </w:rPr>
            </w:pPr>
          </w:p>
        </w:tc>
        <w:tc>
          <w:tcPr>
            <w:tcW w:w="809" w:type="pct"/>
          </w:tcPr>
          <w:p w14:paraId="14430303" w14:textId="77777777" w:rsidR="004F164E" w:rsidRPr="00BB239F" w:rsidRDefault="004F164E" w:rsidP="004F164E">
            <w:pPr>
              <w:pStyle w:val="TAL"/>
              <w:keepNext w:val="0"/>
              <w:keepLines w:val="0"/>
              <w:widowControl w:val="0"/>
              <w:rPr>
                <w:lang w:eastAsia="zh-CN"/>
              </w:rPr>
            </w:pPr>
          </w:p>
        </w:tc>
        <w:tc>
          <w:tcPr>
            <w:tcW w:w="809" w:type="pct"/>
          </w:tcPr>
          <w:p w14:paraId="69D75684" w14:textId="77777777" w:rsidR="004F164E" w:rsidRPr="00BB239F" w:rsidRDefault="004F164E" w:rsidP="004F164E">
            <w:pPr>
              <w:pStyle w:val="TAL"/>
              <w:keepNext w:val="0"/>
              <w:keepLines w:val="0"/>
              <w:widowControl w:val="0"/>
              <w:rPr>
                <w:bCs/>
                <w:lang w:eastAsia="zh-CN"/>
              </w:rPr>
            </w:pPr>
          </w:p>
        </w:tc>
        <w:tc>
          <w:tcPr>
            <w:tcW w:w="589" w:type="pct"/>
          </w:tcPr>
          <w:p w14:paraId="5433E156" w14:textId="7B5BCAE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1D2098F" w14:textId="77777777" w:rsidR="004F164E" w:rsidRPr="00DA3A2F" w:rsidRDefault="004F164E" w:rsidP="004F164E">
            <w:pPr>
              <w:pStyle w:val="TAC"/>
              <w:keepNext w:val="0"/>
              <w:keepLines w:val="0"/>
              <w:widowControl w:val="0"/>
              <w:rPr>
                <w:lang w:eastAsia="zh-CN"/>
              </w:rPr>
            </w:pPr>
          </w:p>
        </w:tc>
      </w:tr>
      <w:tr w:rsidR="004F164E" w:rsidRPr="00BB239F" w14:paraId="197BE8B2" w14:textId="31C59927" w:rsidTr="004F164E">
        <w:trPr>
          <w:jc w:val="center"/>
        </w:trPr>
        <w:tc>
          <w:tcPr>
            <w:tcW w:w="1102" w:type="pct"/>
          </w:tcPr>
          <w:p w14:paraId="0E0EAE51"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89" w:type="pct"/>
          </w:tcPr>
          <w:p w14:paraId="64420AF4" w14:textId="77777777" w:rsidR="004F164E" w:rsidRPr="00BB239F" w:rsidRDefault="004F164E" w:rsidP="004F164E">
            <w:pPr>
              <w:pStyle w:val="TAL"/>
              <w:keepNext w:val="0"/>
              <w:keepLines w:val="0"/>
              <w:widowControl w:val="0"/>
              <w:rPr>
                <w:lang w:eastAsia="zh-CN"/>
              </w:rPr>
            </w:pPr>
          </w:p>
        </w:tc>
        <w:tc>
          <w:tcPr>
            <w:tcW w:w="514" w:type="pct"/>
          </w:tcPr>
          <w:p w14:paraId="54AB0EF4" w14:textId="77777777" w:rsidR="004F164E" w:rsidRPr="00BB239F" w:rsidRDefault="004F164E" w:rsidP="004F164E">
            <w:pPr>
              <w:pStyle w:val="TAL"/>
              <w:keepNext w:val="0"/>
              <w:keepLines w:val="0"/>
              <w:widowControl w:val="0"/>
              <w:rPr>
                <w:lang w:eastAsia="zh-CN"/>
              </w:rPr>
            </w:pPr>
          </w:p>
        </w:tc>
        <w:tc>
          <w:tcPr>
            <w:tcW w:w="809" w:type="pct"/>
          </w:tcPr>
          <w:p w14:paraId="41697817" w14:textId="77777777" w:rsidR="004F164E" w:rsidRPr="00BB239F" w:rsidRDefault="004F164E" w:rsidP="004F164E">
            <w:pPr>
              <w:pStyle w:val="TAL"/>
              <w:keepNext w:val="0"/>
              <w:keepLines w:val="0"/>
              <w:widowControl w:val="0"/>
              <w:rPr>
                <w:lang w:eastAsia="zh-CN"/>
              </w:rPr>
            </w:pPr>
          </w:p>
        </w:tc>
        <w:tc>
          <w:tcPr>
            <w:tcW w:w="809" w:type="pct"/>
          </w:tcPr>
          <w:p w14:paraId="0630CED8" w14:textId="77777777" w:rsidR="004F164E" w:rsidRPr="00BB239F" w:rsidRDefault="004F164E" w:rsidP="004F164E">
            <w:pPr>
              <w:pStyle w:val="TAL"/>
              <w:keepNext w:val="0"/>
              <w:keepLines w:val="0"/>
              <w:widowControl w:val="0"/>
              <w:rPr>
                <w:bCs/>
                <w:lang w:eastAsia="zh-CN"/>
              </w:rPr>
            </w:pPr>
          </w:p>
        </w:tc>
        <w:tc>
          <w:tcPr>
            <w:tcW w:w="589" w:type="pct"/>
          </w:tcPr>
          <w:p w14:paraId="0DFFCCED" w14:textId="77777777" w:rsidR="004F164E" w:rsidRPr="00DA3A2F" w:rsidRDefault="004F164E" w:rsidP="004F164E">
            <w:pPr>
              <w:pStyle w:val="TAC"/>
              <w:keepNext w:val="0"/>
              <w:keepLines w:val="0"/>
              <w:widowControl w:val="0"/>
              <w:rPr>
                <w:lang w:eastAsia="zh-CN"/>
              </w:rPr>
            </w:pPr>
          </w:p>
        </w:tc>
        <w:tc>
          <w:tcPr>
            <w:tcW w:w="588" w:type="pct"/>
          </w:tcPr>
          <w:p w14:paraId="04913DB8" w14:textId="77777777" w:rsidR="004F164E" w:rsidRPr="00DA3A2F" w:rsidRDefault="004F164E" w:rsidP="004F164E">
            <w:pPr>
              <w:pStyle w:val="TAC"/>
              <w:keepNext w:val="0"/>
              <w:keepLines w:val="0"/>
              <w:widowControl w:val="0"/>
              <w:rPr>
                <w:lang w:eastAsia="zh-CN"/>
              </w:rPr>
            </w:pPr>
          </w:p>
        </w:tc>
      </w:tr>
      <w:tr w:rsidR="004F164E" w:rsidRPr="009A1425" w14:paraId="7CEAD06B" w14:textId="52F9796F" w:rsidTr="004F164E">
        <w:trPr>
          <w:jc w:val="center"/>
        </w:trPr>
        <w:tc>
          <w:tcPr>
            <w:tcW w:w="1102" w:type="pct"/>
          </w:tcPr>
          <w:p w14:paraId="419ABF4B"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Periodicity</w:t>
            </w:r>
          </w:p>
        </w:tc>
        <w:tc>
          <w:tcPr>
            <w:tcW w:w="589" w:type="pct"/>
          </w:tcPr>
          <w:p w14:paraId="68A976C9" w14:textId="78FF966B"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483EF55B" w14:textId="77777777" w:rsidR="004F164E" w:rsidRPr="00BB239F" w:rsidRDefault="004F164E" w:rsidP="004F164E">
            <w:pPr>
              <w:pStyle w:val="TAL"/>
              <w:keepNext w:val="0"/>
              <w:keepLines w:val="0"/>
              <w:widowControl w:val="0"/>
              <w:rPr>
                <w:lang w:eastAsia="zh-CN"/>
              </w:rPr>
            </w:pPr>
          </w:p>
        </w:tc>
        <w:tc>
          <w:tcPr>
            <w:tcW w:w="809" w:type="pct"/>
          </w:tcPr>
          <w:p w14:paraId="26E548BA" w14:textId="77777777" w:rsidR="000C38A7" w:rsidRDefault="000C38A7" w:rsidP="004F164E">
            <w:pPr>
              <w:pStyle w:val="TAL"/>
              <w:keepNext w:val="0"/>
              <w:keepLines w:val="0"/>
              <w:widowControl w:val="0"/>
              <w:rPr>
                <w:ins w:id="12638" w:author="Huawei" w:date="2024-04-04T09:42:00Z"/>
              </w:rPr>
            </w:pPr>
            <w:ins w:id="12639" w:author="Huawei" w:date="2024-04-04T09:42:00Z">
              <w:r>
                <w:t>SRS Periodicity</w:t>
              </w:r>
            </w:ins>
          </w:p>
          <w:p w14:paraId="325772F6" w14:textId="09A8AC43" w:rsidR="004F164E" w:rsidRPr="009A1425" w:rsidRDefault="004F164E" w:rsidP="004F164E">
            <w:pPr>
              <w:pStyle w:val="TAL"/>
              <w:keepNext w:val="0"/>
              <w:keepLines w:val="0"/>
              <w:widowControl w:val="0"/>
              <w:rPr>
                <w:lang w:eastAsia="zh-CN"/>
              </w:rPr>
            </w:pPr>
            <w:r w:rsidRPr="0025009E">
              <w:t>9.3.1.</w:t>
            </w:r>
            <w:r>
              <w:t>342</w:t>
            </w:r>
          </w:p>
        </w:tc>
        <w:tc>
          <w:tcPr>
            <w:tcW w:w="809" w:type="pct"/>
          </w:tcPr>
          <w:p w14:paraId="5FE2051B" w14:textId="77777777" w:rsidR="004F164E" w:rsidRPr="009A1425" w:rsidRDefault="004F164E" w:rsidP="004F164E">
            <w:pPr>
              <w:pStyle w:val="TAL"/>
              <w:keepNext w:val="0"/>
              <w:keepLines w:val="0"/>
              <w:widowControl w:val="0"/>
              <w:rPr>
                <w:bCs/>
                <w:lang w:eastAsia="zh-CN"/>
              </w:rPr>
            </w:pPr>
          </w:p>
        </w:tc>
        <w:tc>
          <w:tcPr>
            <w:tcW w:w="589" w:type="pct"/>
          </w:tcPr>
          <w:p w14:paraId="2F3E4056" w14:textId="0B84BA6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7B47D00" w14:textId="77777777" w:rsidR="004F164E" w:rsidRPr="00DA3A2F" w:rsidRDefault="004F164E" w:rsidP="004F164E">
            <w:pPr>
              <w:pStyle w:val="TAC"/>
              <w:keepNext w:val="0"/>
              <w:keepLines w:val="0"/>
              <w:widowControl w:val="0"/>
              <w:rPr>
                <w:lang w:eastAsia="zh-CN"/>
              </w:rPr>
            </w:pPr>
          </w:p>
        </w:tc>
      </w:tr>
      <w:tr w:rsidR="004F164E" w:rsidRPr="00BB239F" w14:paraId="3087A254" w14:textId="722C557E" w:rsidTr="004F164E">
        <w:trPr>
          <w:jc w:val="center"/>
        </w:trPr>
        <w:tc>
          <w:tcPr>
            <w:tcW w:w="1102" w:type="pct"/>
          </w:tcPr>
          <w:p w14:paraId="574AA37D"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Offset</w:t>
            </w:r>
          </w:p>
        </w:tc>
        <w:tc>
          <w:tcPr>
            <w:tcW w:w="589" w:type="pct"/>
          </w:tcPr>
          <w:p w14:paraId="656ECDBF" w14:textId="37F367EA"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66D80255" w14:textId="77777777" w:rsidR="004F164E" w:rsidRPr="00BB239F" w:rsidRDefault="004F164E" w:rsidP="004F164E">
            <w:pPr>
              <w:pStyle w:val="TAL"/>
              <w:keepNext w:val="0"/>
              <w:keepLines w:val="0"/>
              <w:widowControl w:val="0"/>
              <w:rPr>
                <w:lang w:eastAsia="zh-CN"/>
              </w:rPr>
            </w:pPr>
          </w:p>
        </w:tc>
        <w:tc>
          <w:tcPr>
            <w:tcW w:w="809" w:type="pct"/>
          </w:tcPr>
          <w:p w14:paraId="07DE70F1" w14:textId="0E988420" w:rsidR="004F164E" w:rsidRPr="00BB239F" w:rsidRDefault="004F164E" w:rsidP="004F164E">
            <w:pPr>
              <w:pStyle w:val="TAL"/>
              <w:keepNext w:val="0"/>
              <w:keepLines w:val="0"/>
              <w:widowControl w:val="0"/>
              <w:rPr>
                <w:lang w:eastAsia="zh-CN"/>
              </w:rPr>
            </w:pPr>
            <w:r w:rsidRPr="00AD6467">
              <w:t>INTEGER(0..81919,…)</w:t>
            </w:r>
          </w:p>
        </w:tc>
        <w:tc>
          <w:tcPr>
            <w:tcW w:w="809" w:type="pct"/>
          </w:tcPr>
          <w:p w14:paraId="7B9F7CE7" w14:textId="77777777" w:rsidR="004F164E" w:rsidRPr="00BB239F" w:rsidRDefault="004F164E" w:rsidP="004F164E">
            <w:pPr>
              <w:pStyle w:val="TAL"/>
              <w:keepNext w:val="0"/>
              <w:keepLines w:val="0"/>
              <w:widowControl w:val="0"/>
              <w:rPr>
                <w:bCs/>
                <w:lang w:eastAsia="zh-CN"/>
              </w:rPr>
            </w:pPr>
          </w:p>
        </w:tc>
        <w:tc>
          <w:tcPr>
            <w:tcW w:w="589" w:type="pct"/>
          </w:tcPr>
          <w:p w14:paraId="0E031512" w14:textId="7DEF7580"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29D8C394" w14:textId="77777777" w:rsidR="004F164E" w:rsidRPr="00DA3A2F" w:rsidRDefault="004F164E" w:rsidP="004F164E">
            <w:pPr>
              <w:pStyle w:val="TAC"/>
              <w:keepNext w:val="0"/>
              <w:keepLines w:val="0"/>
              <w:widowControl w:val="0"/>
              <w:rPr>
                <w:lang w:eastAsia="zh-CN"/>
              </w:rPr>
            </w:pPr>
          </w:p>
        </w:tc>
      </w:tr>
      <w:tr w:rsidR="004F164E" w:rsidRPr="00BB239F" w14:paraId="015F081F" w14:textId="7BD3C187" w:rsidTr="004F164E">
        <w:trPr>
          <w:jc w:val="center"/>
        </w:trPr>
        <w:tc>
          <w:tcPr>
            <w:tcW w:w="1102" w:type="pct"/>
          </w:tcPr>
          <w:p w14:paraId="5E6B4675" w14:textId="77777777" w:rsidR="004F164E" w:rsidRPr="0030753D" w:rsidRDefault="004F164E" w:rsidP="004F164E">
            <w:pPr>
              <w:pStyle w:val="TAL"/>
              <w:keepNext w:val="0"/>
              <w:keepLines w:val="0"/>
              <w:widowControl w:val="0"/>
              <w:ind w:leftChars="50" w:left="100"/>
              <w:rPr>
                <w:i/>
                <w:iCs/>
                <w:lang w:eastAsia="zh-CN"/>
              </w:rPr>
            </w:pPr>
            <w:r w:rsidRPr="0030753D">
              <w:rPr>
                <w:i/>
                <w:iCs/>
              </w:rPr>
              <w:t>&gt;</w:t>
            </w:r>
            <w:r w:rsidRPr="007069B0">
              <w:rPr>
                <w:i/>
                <w:iCs/>
              </w:rPr>
              <w:t>Semi-persistent</w:t>
            </w:r>
          </w:p>
        </w:tc>
        <w:tc>
          <w:tcPr>
            <w:tcW w:w="589" w:type="pct"/>
          </w:tcPr>
          <w:p w14:paraId="547ADD74" w14:textId="77777777" w:rsidR="004F164E" w:rsidRPr="00BB239F" w:rsidRDefault="004F164E" w:rsidP="004F164E">
            <w:pPr>
              <w:pStyle w:val="TAL"/>
              <w:keepNext w:val="0"/>
              <w:keepLines w:val="0"/>
              <w:widowControl w:val="0"/>
              <w:rPr>
                <w:lang w:eastAsia="zh-CN"/>
              </w:rPr>
            </w:pPr>
          </w:p>
        </w:tc>
        <w:tc>
          <w:tcPr>
            <w:tcW w:w="514" w:type="pct"/>
          </w:tcPr>
          <w:p w14:paraId="088E9B03" w14:textId="77777777" w:rsidR="004F164E" w:rsidRPr="00BB239F" w:rsidRDefault="004F164E" w:rsidP="004F164E">
            <w:pPr>
              <w:pStyle w:val="TAL"/>
              <w:keepNext w:val="0"/>
              <w:keepLines w:val="0"/>
              <w:widowControl w:val="0"/>
              <w:rPr>
                <w:lang w:eastAsia="zh-CN"/>
              </w:rPr>
            </w:pPr>
          </w:p>
        </w:tc>
        <w:tc>
          <w:tcPr>
            <w:tcW w:w="809" w:type="pct"/>
          </w:tcPr>
          <w:p w14:paraId="61DD7CD5" w14:textId="77777777" w:rsidR="004F164E" w:rsidRPr="00BB239F" w:rsidRDefault="004F164E" w:rsidP="004F164E">
            <w:pPr>
              <w:pStyle w:val="TAL"/>
              <w:keepNext w:val="0"/>
              <w:keepLines w:val="0"/>
              <w:widowControl w:val="0"/>
              <w:rPr>
                <w:lang w:eastAsia="zh-CN"/>
              </w:rPr>
            </w:pPr>
          </w:p>
        </w:tc>
        <w:tc>
          <w:tcPr>
            <w:tcW w:w="809" w:type="pct"/>
          </w:tcPr>
          <w:p w14:paraId="090AE0CF" w14:textId="77777777" w:rsidR="004F164E" w:rsidRPr="00BB239F" w:rsidRDefault="004F164E" w:rsidP="004F164E">
            <w:pPr>
              <w:pStyle w:val="TAL"/>
              <w:keepNext w:val="0"/>
              <w:keepLines w:val="0"/>
              <w:widowControl w:val="0"/>
              <w:rPr>
                <w:bCs/>
                <w:lang w:eastAsia="zh-CN"/>
              </w:rPr>
            </w:pPr>
          </w:p>
        </w:tc>
        <w:tc>
          <w:tcPr>
            <w:tcW w:w="589" w:type="pct"/>
          </w:tcPr>
          <w:p w14:paraId="29A7D949" w14:textId="77777777" w:rsidR="004F164E" w:rsidRPr="00DA3A2F" w:rsidRDefault="004F164E" w:rsidP="004F164E">
            <w:pPr>
              <w:pStyle w:val="TAC"/>
              <w:keepNext w:val="0"/>
              <w:keepLines w:val="0"/>
              <w:widowControl w:val="0"/>
              <w:rPr>
                <w:lang w:eastAsia="zh-CN"/>
              </w:rPr>
            </w:pPr>
          </w:p>
        </w:tc>
        <w:tc>
          <w:tcPr>
            <w:tcW w:w="588" w:type="pct"/>
          </w:tcPr>
          <w:p w14:paraId="05B4642A" w14:textId="77777777" w:rsidR="004F164E" w:rsidRPr="00DA3A2F" w:rsidRDefault="004F164E" w:rsidP="004F164E">
            <w:pPr>
              <w:pStyle w:val="TAC"/>
              <w:keepNext w:val="0"/>
              <w:keepLines w:val="0"/>
              <w:widowControl w:val="0"/>
              <w:rPr>
                <w:lang w:eastAsia="zh-CN"/>
              </w:rPr>
            </w:pPr>
          </w:p>
        </w:tc>
      </w:tr>
      <w:tr w:rsidR="004F164E" w:rsidRPr="009A1425" w14:paraId="77BC0E2D" w14:textId="74734625" w:rsidTr="004F164E">
        <w:trPr>
          <w:jc w:val="center"/>
        </w:trPr>
        <w:tc>
          <w:tcPr>
            <w:tcW w:w="1102" w:type="pct"/>
          </w:tcPr>
          <w:p w14:paraId="35C7331A"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Periodicity</w:t>
            </w:r>
          </w:p>
        </w:tc>
        <w:tc>
          <w:tcPr>
            <w:tcW w:w="589" w:type="pct"/>
          </w:tcPr>
          <w:p w14:paraId="36003BDF" w14:textId="14C15AE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4205ADA2" w14:textId="77777777" w:rsidR="004F164E" w:rsidRPr="00BB239F" w:rsidRDefault="004F164E" w:rsidP="004F164E">
            <w:pPr>
              <w:pStyle w:val="TAL"/>
              <w:keepNext w:val="0"/>
              <w:keepLines w:val="0"/>
              <w:widowControl w:val="0"/>
              <w:rPr>
                <w:lang w:eastAsia="zh-CN"/>
              </w:rPr>
            </w:pPr>
          </w:p>
        </w:tc>
        <w:tc>
          <w:tcPr>
            <w:tcW w:w="809" w:type="pct"/>
          </w:tcPr>
          <w:p w14:paraId="0C298F38" w14:textId="77777777" w:rsidR="000C38A7" w:rsidRDefault="000C38A7" w:rsidP="004F164E">
            <w:pPr>
              <w:pStyle w:val="TAL"/>
              <w:keepNext w:val="0"/>
              <w:keepLines w:val="0"/>
              <w:widowControl w:val="0"/>
              <w:rPr>
                <w:ins w:id="12640" w:author="Huawei" w:date="2024-04-04T09:42:00Z"/>
              </w:rPr>
            </w:pPr>
            <w:ins w:id="12641" w:author="Huawei" w:date="2024-04-04T09:42:00Z">
              <w:r>
                <w:t>SRS Periodicity</w:t>
              </w:r>
            </w:ins>
          </w:p>
          <w:p w14:paraId="6EE2EE99" w14:textId="4523DEDD" w:rsidR="004F164E" w:rsidRPr="009A1425" w:rsidRDefault="004F164E" w:rsidP="004F164E">
            <w:pPr>
              <w:pStyle w:val="TAL"/>
              <w:keepNext w:val="0"/>
              <w:keepLines w:val="0"/>
              <w:widowControl w:val="0"/>
              <w:rPr>
                <w:lang w:eastAsia="zh-CN"/>
              </w:rPr>
            </w:pPr>
            <w:r w:rsidRPr="0025009E">
              <w:t>9.3.1.</w:t>
            </w:r>
            <w:r>
              <w:t>342</w:t>
            </w:r>
          </w:p>
        </w:tc>
        <w:tc>
          <w:tcPr>
            <w:tcW w:w="809" w:type="pct"/>
          </w:tcPr>
          <w:p w14:paraId="12E8601E" w14:textId="77777777" w:rsidR="004F164E" w:rsidRPr="009A1425" w:rsidRDefault="004F164E" w:rsidP="004F164E">
            <w:pPr>
              <w:pStyle w:val="TAL"/>
              <w:keepNext w:val="0"/>
              <w:keepLines w:val="0"/>
              <w:widowControl w:val="0"/>
              <w:rPr>
                <w:bCs/>
                <w:lang w:eastAsia="zh-CN"/>
              </w:rPr>
            </w:pPr>
          </w:p>
        </w:tc>
        <w:tc>
          <w:tcPr>
            <w:tcW w:w="589" w:type="pct"/>
          </w:tcPr>
          <w:p w14:paraId="00DC080E" w14:textId="667BB445"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0556DDB3" w14:textId="77777777" w:rsidR="004F164E" w:rsidRPr="00DA3A2F" w:rsidRDefault="004F164E" w:rsidP="004F164E">
            <w:pPr>
              <w:pStyle w:val="TAC"/>
              <w:keepNext w:val="0"/>
              <w:keepLines w:val="0"/>
              <w:widowControl w:val="0"/>
              <w:rPr>
                <w:lang w:eastAsia="zh-CN"/>
              </w:rPr>
            </w:pPr>
          </w:p>
        </w:tc>
      </w:tr>
      <w:tr w:rsidR="004F164E" w:rsidRPr="00BB239F" w14:paraId="58B679B5" w14:textId="7083D100" w:rsidTr="004F164E">
        <w:trPr>
          <w:jc w:val="center"/>
        </w:trPr>
        <w:tc>
          <w:tcPr>
            <w:tcW w:w="1102" w:type="pct"/>
          </w:tcPr>
          <w:p w14:paraId="0478C5CB"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Offset</w:t>
            </w:r>
          </w:p>
        </w:tc>
        <w:tc>
          <w:tcPr>
            <w:tcW w:w="589" w:type="pct"/>
          </w:tcPr>
          <w:p w14:paraId="2848B086" w14:textId="41B324BC"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07A8CBDE" w14:textId="77777777" w:rsidR="004F164E" w:rsidRPr="00BB239F" w:rsidRDefault="004F164E" w:rsidP="004F164E">
            <w:pPr>
              <w:pStyle w:val="TAL"/>
              <w:keepNext w:val="0"/>
              <w:keepLines w:val="0"/>
              <w:widowControl w:val="0"/>
              <w:rPr>
                <w:lang w:eastAsia="zh-CN"/>
              </w:rPr>
            </w:pPr>
          </w:p>
        </w:tc>
        <w:tc>
          <w:tcPr>
            <w:tcW w:w="809" w:type="pct"/>
          </w:tcPr>
          <w:p w14:paraId="71A1A630" w14:textId="456B879E" w:rsidR="004F164E" w:rsidRPr="00BB239F" w:rsidRDefault="004F164E" w:rsidP="004F164E">
            <w:pPr>
              <w:pStyle w:val="TAL"/>
              <w:keepNext w:val="0"/>
              <w:keepLines w:val="0"/>
              <w:widowControl w:val="0"/>
              <w:rPr>
                <w:lang w:eastAsia="zh-CN"/>
              </w:rPr>
            </w:pPr>
            <w:r w:rsidRPr="00AD6467">
              <w:t>INTEGER(0..81919,…)</w:t>
            </w:r>
          </w:p>
        </w:tc>
        <w:tc>
          <w:tcPr>
            <w:tcW w:w="809" w:type="pct"/>
          </w:tcPr>
          <w:p w14:paraId="61717586" w14:textId="77777777" w:rsidR="004F164E" w:rsidRPr="00BB239F" w:rsidRDefault="004F164E" w:rsidP="004F164E">
            <w:pPr>
              <w:pStyle w:val="TAL"/>
              <w:keepNext w:val="0"/>
              <w:keepLines w:val="0"/>
              <w:widowControl w:val="0"/>
              <w:rPr>
                <w:bCs/>
                <w:lang w:eastAsia="zh-CN"/>
              </w:rPr>
            </w:pPr>
          </w:p>
        </w:tc>
        <w:tc>
          <w:tcPr>
            <w:tcW w:w="589" w:type="pct"/>
          </w:tcPr>
          <w:p w14:paraId="39F318C9" w14:textId="32BFB62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0BF5D6F4" w14:textId="77777777" w:rsidR="004F164E" w:rsidRPr="00DA3A2F" w:rsidRDefault="004F164E" w:rsidP="004F164E">
            <w:pPr>
              <w:pStyle w:val="TAC"/>
              <w:keepNext w:val="0"/>
              <w:keepLines w:val="0"/>
              <w:widowControl w:val="0"/>
              <w:rPr>
                <w:lang w:eastAsia="zh-CN"/>
              </w:rPr>
            </w:pPr>
          </w:p>
        </w:tc>
      </w:tr>
      <w:tr w:rsidR="004F164E" w:rsidRPr="00BB239F" w14:paraId="62AB6F14" w14:textId="7143FC1F" w:rsidTr="004F164E">
        <w:trPr>
          <w:jc w:val="center"/>
        </w:trPr>
        <w:tc>
          <w:tcPr>
            <w:tcW w:w="1102" w:type="pct"/>
          </w:tcPr>
          <w:p w14:paraId="6B680166"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89" w:type="pct"/>
          </w:tcPr>
          <w:p w14:paraId="100A8E6F" w14:textId="77777777" w:rsidR="004F164E" w:rsidRPr="00BB239F" w:rsidRDefault="004F164E" w:rsidP="004F164E">
            <w:pPr>
              <w:pStyle w:val="TAL"/>
              <w:keepNext w:val="0"/>
              <w:keepLines w:val="0"/>
              <w:widowControl w:val="0"/>
              <w:rPr>
                <w:lang w:eastAsia="zh-CN"/>
              </w:rPr>
            </w:pPr>
          </w:p>
        </w:tc>
        <w:tc>
          <w:tcPr>
            <w:tcW w:w="514" w:type="pct"/>
          </w:tcPr>
          <w:p w14:paraId="0006ECDA" w14:textId="77777777" w:rsidR="004F164E" w:rsidRPr="00BB239F" w:rsidRDefault="004F164E" w:rsidP="004F164E">
            <w:pPr>
              <w:pStyle w:val="TAL"/>
              <w:keepNext w:val="0"/>
              <w:keepLines w:val="0"/>
              <w:widowControl w:val="0"/>
              <w:rPr>
                <w:lang w:eastAsia="zh-CN"/>
              </w:rPr>
            </w:pPr>
          </w:p>
        </w:tc>
        <w:tc>
          <w:tcPr>
            <w:tcW w:w="809" w:type="pct"/>
          </w:tcPr>
          <w:p w14:paraId="24B92756" w14:textId="77777777" w:rsidR="004F164E" w:rsidRPr="00BB239F" w:rsidRDefault="004F164E" w:rsidP="004F164E">
            <w:pPr>
              <w:pStyle w:val="TAL"/>
              <w:keepNext w:val="0"/>
              <w:keepLines w:val="0"/>
              <w:widowControl w:val="0"/>
              <w:rPr>
                <w:lang w:eastAsia="zh-CN"/>
              </w:rPr>
            </w:pPr>
          </w:p>
        </w:tc>
        <w:tc>
          <w:tcPr>
            <w:tcW w:w="809" w:type="pct"/>
          </w:tcPr>
          <w:p w14:paraId="6E26D44D" w14:textId="77777777" w:rsidR="004F164E" w:rsidRPr="00BB239F" w:rsidRDefault="004F164E" w:rsidP="004F164E">
            <w:pPr>
              <w:pStyle w:val="TAL"/>
              <w:keepNext w:val="0"/>
              <w:keepLines w:val="0"/>
              <w:widowControl w:val="0"/>
              <w:rPr>
                <w:bCs/>
                <w:lang w:eastAsia="zh-CN"/>
              </w:rPr>
            </w:pPr>
          </w:p>
        </w:tc>
        <w:tc>
          <w:tcPr>
            <w:tcW w:w="589" w:type="pct"/>
          </w:tcPr>
          <w:p w14:paraId="3B31297E" w14:textId="77777777" w:rsidR="004F164E" w:rsidRPr="00DA3A2F" w:rsidRDefault="004F164E" w:rsidP="004F164E">
            <w:pPr>
              <w:pStyle w:val="TAC"/>
              <w:keepNext w:val="0"/>
              <w:keepLines w:val="0"/>
              <w:widowControl w:val="0"/>
              <w:rPr>
                <w:lang w:eastAsia="zh-CN"/>
              </w:rPr>
            </w:pPr>
          </w:p>
        </w:tc>
        <w:tc>
          <w:tcPr>
            <w:tcW w:w="588" w:type="pct"/>
          </w:tcPr>
          <w:p w14:paraId="582C14EA" w14:textId="77777777" w:rsidR="004F164E" w:rsidRPr="00DA3A2F" w:rsidRDefault="004F164E" w:rsidP="004F164E">
            <w:pPr>
              <w:pStyle w:val="TAC"/>
              <w:keepNext w:val="0"/>
              <w:keepLines w:val="0"/>
              <w:widowControl w:val="0"/>
              <w:rPr>
                <w:lang w:eastAsia="zh-CN"/>
              </w:rPr>
            </w:pPr>
          </w:p>
        </w:tc>
      </w:tr>
      <w:tr w:rsidR="004F164E" w:rsidRPr="00BB239F" w14:paraId="64D5FA8A" w14:textId="2E2B4554" w:rsidTr="004F164E">
        <w:trPr>
          <w:jc w:val="center"/>
        </w:trPr>
        <w:tc>
          <w:tcPr>
            <w:tcW w:w="1102" w:type="pct"/>
          </w:tcPr>
          <w:p w14:paraId="65D13BB0" w14:textId="77777777" w:rsidR="004F164E" w:rsidRPr="00BB239F" w:rsidRDefault="004F164E" w:rsidP="004F164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89" w:type="pct"/>
          </w:tcPr>
          <w:p w14:paraId="26EBBE95" w14:textId="7F0FF041"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CFB2655" w14:textId="77777777" w:rsidR="004F164E" w:rsidRPr="00BB239F" w:rsidRDefault="004F164E" w:rsidP="004F164E">
            <w:pPr>
              <w:pStyle w:val="TAL"/>
              <w:keepNext w:val="0"/>
              <w:keepLines w:val="0"/>
              <w:widowControl w:val="0"/>
              <w:rPr>
                <w:lang w:eastAsia="zh-CN"/>
              </w:rPr>
            </w:pPr>
          </w:p>
        </w:tc>
        <w:tc>
          <w:tcPr>
            <w:tcW w:w="809" w:type="pct"/>
          </w:tcPr>
          <w:p w14:paraId="09FA5A4E" w14:textId="6810F530" w:rsidR="004F164E" w:rsidRPr="00BB239F" w:rsidRDefault="004F164E" w:rsidP="004F164E">
            <w:pPr>
              <w:pStyle w:val="TAL"/>
              <w:keepNext w:val="0"/>
              <w:keepLines w:val="0"/>
              <w:widowControl w:val="0"/>
              <w:rPr>
                <w:lang w:eastAsia="zh-CN"/>
              </w:rPr>
            </w:pPr>
            <w:r w:rsidRPr="00AD6467">
              <w:t>INTEGER(0..32)</w:t>
            </w:r>
          </w:p>
        </w:tc>
        <w:tc>
          <w:tcPr>
            <w:tcW w:w="809" w:type="pct"/>
          </w:tcPr>
          <w:p w14:paraId="64672A7D" w14:textId="77777777" w:rsidR="004F164E" w:rsidRPr="00BB239F" w:rsidRDefault="004F164E" w:rsidP="004F164E">
            <w:pPr>
              <w:pStyle w:val="TAL"/>
              <w:keepNext w:val="0"/>
              <w:keepLines w:val="0"/>
              <w:widowControl w:val="0"/>
              <w:rPr>
                <w:bCs/>
                <w:lang w:eastAsia="zh-CN"/>
              </w:rPr>
            </w:pPr>
          </w:p>
        </w:tc>
        <w:tc>
          <w:tcPr>
            <w:tcW w:w="589" w:type="pct"/>
          </w:tcPr>
          <w:p w14:paraId="0665830F" w14:textId="7FBCA087"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4D0F65B5" w14:textId="77777777" w:rsidR="004F164E" w:rsidRPr="00DA3A2F" w:rsidRDefault="004F164E" w:rsidP="004F164E">
            <w:pPr>
              <w:pStyle w:val="TAC"/>
              <w:keepNext w:val="0"/>
              <w:keepLines w:val="0"/>
              <w:widowControl w:val="0"/>
              <w:rPr>
                <w:lang w:eastAsia="zh-CN"/>
              </w:rPr>
            </w:pPr>
          </w:p>
        </w:tc>
      </w:tr>
      <w:tr w:rsidR="004F164E" w:rsidRPr="00BB239F" w14:paraId="0B069640" w14:textId="62BDA173" w:rsidTr="004F164E">
        <w:trPr>
          <w:jc w:val="center"/>
        </w:trPr>
        <w:tc>
          <w:tcPr>
            <w:tcW w:w="1102" w:type="pct"/>
          </w:tcPr>
          <w:p w14:paraId="7FF96701" w14:textId="77777777" w:rsidR="004F164E" w:rsidRPr="00BB239F" w:rsidRDefault="004F164E" w:rsidP="004F164E">
            <w:pPr>
              <w:pStyle w:val="TAL"/>
              <w:keepNext w:val="0"/>
              <w:keepLines w:val="0"/>
              <w:widowControl w:val="0"/>
              <w:rPr>
                <w:lang w:eastAsia="zh-CN"/>
              </w:rPr>
            </w:pPr>
            <w:r w:rsidRPr="00BB239F">
              <w:rPr>
                <w:lang w:eastAsia="zh-CN"/>
              </w:rPr>
              <w:t>Sequence ID</w:t>
            </w:r>
          </w:p>
        </w:tc>
        <w:tc>
          <w:tcPr>
            <w:tcW w:w="589" w:type="pct"/>
          </w:tcPr>
          <w:p w14:paraId="1DF1A0A1" w14:textId="73F5C623"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59ABFF5A" w14:textId="77777777" w:rsidR="004F164E" w:rsidRPr="00BB239F" w:rsidRDefault="004F164E" w:rsidP="004F164E">
            <w:pPr>
              <w:pStyle w:val="TAL"/>
              <w:keepNext w:val="0"/>
              <w:keepLines w:val="0"/>
              <w:widowControl w:val="0"/>
              <w:rPr>
                <w:lang w:eastAsia="zh-CN"/>
              </w:rPr>
            </w:pPr>
          </w:p>
        </w:tc>
        <w:tc>
          <w:tcPr>
            <w:tcW w:w="809" w:type="pct"/>
          </w:tcPr>
          <w:p w14:paraId="367008BF" w14:textId="5F30C4DC" w:rsidR="004F164E" w:rsidRPr="00BB239F" w:rsidRDefault="004F164E" w:rsidP="004F164E">
            <w:pPr>
              <w:pStyle w:val="TAL"/>
              <w:keepNext w:val="0"/>
              <w:keepLines w:val="0"/>
              <w:widowControl w:val="0"/>
              <w:rPr>
                <w:lang w:eastAsia="zh-CN"/>
              </w:rPr>
            </w:pPr>
            <w:r w:rsidRPr="00AD6467">
              <w:rPr>
                <w:lang w:eastAsia="zh-CN"/>
              </w:rPr>
              <w:t>INTEGER(0..65535)</w:t>
            </w:r>
          </w:p>
        </w:tc>
        <w:tc>
          <w:tcPr>
            <w:tcW w:w="809" w:type="pct"/>
          </w:tcPr>
          <w:p w14:paraId="030C5431" w14:textId="77777777" w:rsidR="004F164E" w:rsidRPr="00BB239F" w:rsidRDefault="004F164E" w:rsidP="004F164E">
            <w:pPr>
              <w:pStyle w:val="TAL"/>
              <w:keepNext w:val="0"/>
              <w:keepLines w:val="0"/>
              <w:widowControl w:val="0"/>
              <w:rPr>
                <w:bCs/>
                <w:lang w:eastAsia="zh-CN"/>
              </w:rPr>
            </w:pPr>
          </w:p>
        </w:tc>
        <w:tc>
          <w:tcPr>
            <w:tcW w:w="589" w:type="pct"/>
          </w:tcPr>
          <w:p w14:paraId="598DF672" w14:textId="0267667D"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1FE7AAAC" w14:textId="77777777" w:rsidR="004F164E" w:rsidRPr="00DA3A2F" w:rsidRDefault="004F164E" w:rsidP="004F164E">
            <w:pPr>
              <w:pStyle w:val="TAC"/>
              <w:keepNext w:val="0"/>
              <w:keepLines w:val="0"/>
              <w:widowControl w:val="0"/>
              <w:rPr>
                <w:lang w:eastAsia="zh-CN"/>
              </w:rPr>
            </w:pPr>
          </w:p>
        </w:tc>
      </w:tr>
      <w:tr w:rsidR="004F164E" w:rsidRPr="00BB239F" w14:paraId="30C3C9FF" w14:textId="158B3F8F" w:rsidTr="004F164E">
        <w:trPr>
          <w:jc w:val="center"/>
        </w:trPr>
        <w:tc>
          <w:tcPr>
            <w:tcW w:w="1102" w:type="pct"/>
          </w:tcPr>
          <w:p w14:paraId="16BEBC71" w14:textId="77777777" w:rsidR="004F164E" w:rsidRPr="00BB239F" w:rsidRDefault="004F164E" w:rsidP="004F164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89" w:type="pct"/>
          </w:tcPr>
          <w:p w14:paraId="2E500572" w14:textId="4190BE7D" w:rsidR="004F164E" w:rsidRPr="00BB239F" w:rsidRDefault="004F164E" w:rsidP="004F164E">
            <w:pPr>
              <w:pStyle w:val="TAL"/>
              <w:keepNext w:val="0"/>
              <w:keepLines w:val="0"/>
              <w:widowControl w:val="0"/>
              <w:rPr>
                <w:lang w:eastAsia="zh-CN"/>
              </w:rPr>
            </w:pPr>
            <w:r w:rsidRPr="00AD6467">
              <w:rPr>
                <w:lang w:eastAsia="zh-CN"/>
              </w:rPr>
              <w:t>O</w:t>
            </w:r>
          </w:p>
        </w:tc>
        <w:tc>
          <w:tcPr>
            <w:tcW w:w="514" w:type="pct"/>
          </w:tcPr>
          <w:p w14:paraId="4EEDBF2B" w14:textId="77777777" w:rsidR="004F164E" w:rsidRPr="00BB239F" w:rsidRDefault="004F164E" w:rsidP="004F164E">
            <w:pPr>
              <w:pStyle w:val="TAL"/>
              <w:keepNext w:val="0"/>
              <w:keepLines w:val="0"/>
              <w:widowControl w:val="0"/>
              <w:rPr>
                <w:lang w:eastAsia="zh-CN"/>
              </w:rPr>
            </w:pPr>
          </w:p>
        </w:tc>
        <w:tc>
          <w:tcPr>
            <w:tcW w:w="809" w:type="pct"/>
          </w:tcPr>
          <w:p w14:paraId="11CBA12A" w14:textId="77777777" w:rsidR="004F164E" w:rsidRPr="00BB239F" w:rsidRDefault="004F164E" w:rsidP="004F164E">
            <w:pPr>
              <w:pStyle w:val="TAL"/>
              <w:keepNext w:val="0"/>
              <w:keepLines w:val="0"/>
              <w:widowControl w:val="0"/>
              <w:rPr>
                <w:lang w:eastAsia="zh-CN"/>
              </w:rPr>
            </w:pPr>
          </w:p>
        </w:tc>
        <w:tc>
          <w:tcPr>
            <w:tcW w:w="809" w:type="pct"/>
          </w:tcPr>
          <w:p w14:paraId="4BF27D75" w14:textId="77777777" w:rsidR="004F164E" w:rsidRPr="00BB239F" w:rsidRDefault="004F164E" w:rsidP="004F164E">
            <w:pPr>
              <w:pStyle w:val="TAL"/>
              <w:keepNext w:val="0"/>
              <w:keepLines w:val="0"/>
              <w:widowControl w:val="0"/>
              <w:rPr>
                <w:bCs/>
                <w:lang w:eastAsia="zh-CN"/>
              </w:rPr>
            </w:pPr>
          </w:p>
        </w:tc>
        <w:tc>
          <w:tcPr>
            <w:tcW w:w="589" w:type="pct"/>
          </w:tcPr>
          <w:p w14:paraId="0F6209D7" w14:textId="53D37E3C"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1A1217D6" w14:textId="77777777" w:rsidR="004F164E" w:rsidRPr="00DA3A2F" w:rsidRDefault="004F164E" w:rsidP="004F164E">
            <w:pPr>
              <w:pStyle w:val="TAC"/>
              <w:keepNext w:val="0"/>
              <w:keepLines w:val="0"/>
              <w:widowControl w:val="0"/>
              <w:rPr>
                <w:lang w:eastAsia="zh-CN"/>
              </w:rPr>
            </w:pPr>
          </w:p>
        </w:tc>
      </w:tr>
      <w:tr w:rsidR="004F164E" w:rsidRPr="00BB239F" w14:paraId="216BE110" w14:textId="432919C6" w:rsidTr="004F164E">
        <w:trPr>
          <w:jc w:val="center"/>
        </w:trPr>
        <w:tc>
          <w:tcPr>
            <w:tcW w:w="1102" w:type="pct"/>
          </w:tcPr>
          <w:p w14:paraId="622902F7"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89" w:type="pct"/>
          </w:tcPr>
          <w:p w14:paraId="5A63BAEF" w14:textId="77777777" w:rsidR="004F164E" w:rsidRPr="00BB239F" w:rsidRDefault="004F164E" w:rsidP="004F164E">
            <w:pPr>
              <w:pStyle w:val="TAL"/>
              <w:keepNext w:val="0"/>
              <w:keepLines w:val="0"/>
              <w:widowControl w:val="0"/>
              <w:rPr>
                <w:lang w:eastAsia="zh-CN"/>
              </w:rPr>
            </w:pPr>
          </w:p>
        </w:tc>
        <w:tc>
          <w:tcPr>
            <w:tcW w:w="514" w:type="pct"/>
          </w:tcPr>
          <w:p w14:paraId="3F0750AB" w14:textId="77777777" w:rsidR="004F164E" w:rsidRPr="00BB239F" w:rsidRDefault="004F164E" w:rsidP="004F164E">
            <w:pPr>
              <w:pStyle w:val="TAL"/>
              <w:keepNext w:val="0"/>
              <w:keepLines w:val="0"/>
              <w:widowControl w:val="0"/>
              <w:rPr>
                <w:lang w:eastAsia="zh-CN"/>
              </w:rPr>
            </w:pPr>
          </w:p>
        </w:tc>
        <w:tc>
          <w:tcPr>
            <w:tcW w:w="809" w:type="pct"/>
          </w:tcPr>
          <w:p w14:paraId="16AE94E7" w14:textId="77777777" w:rsidR="004F164E" w:rsidRPr="00BB239F" w:rsidRDefault="004F164E" w:rsidP="004F164E">
            <w:pPr>
              <w:pStyle w:val="TAL"/>
              <w:keepNext w:val="0"/>
              <w:keepLines w:val="0"/>
              <w:widowControl w:val="0"/>
              <w:rPr>
                <w:lang w:eastAsia="zh-CN"/>
              </w:rPr>
            </w:pPr>
          </w:p>
        </w:tc>
        <w:tc>
          <w:tcPr>
            <w:tcW w:w="809" w:type="pct"/>
          </w:tcPr>
          <w:p w14:paraId="42932128" w14:textId="77777777" w:rsidR="004F164E" w:rsidRPr="00BB239F" w:rsidRDefault="004F164E" w:rsidP="004F164E">
            <w:pPr>
              <w:pStyle w:val="TAL"/>
              <w:keepNext w:val="0"/>
              <w:keepLines w:val="0"/>
              <w:widowControl w:val="0"/>
              <w:rPr>
                <w:bCs/>
                <w:lang w:eastAsia="zh-CN"/>
              </w:rPr>
            </w:pPr>
          </w:p>
        </w:tc>
        <w:tc>
          <w:tcPr>
            <w:tcW w:w="589" w:type="pct"/>
          </w:tcPr>
          <w:p w14:paraId="528CC370" w14:textId="77777777" w:rsidR="004F164E" w:rsidRPr="00DA3A2F" w:rsidRDefault="004F164E" w:rsidP="004F164E">
            <w:pPr>
              <w:pStyle w:val="TAC"/>
              <w:keepNext w:val="0"/>
              <w:keepLines w:val="0"/>
              <w:widowControl w:val="0"/>
              <w:rPr>
                <w:lang w:eastAsia="zh-CN"/>
              </w:rPr>
            </w:pPr>
          </w:p>
        </w:tc>
        <w:tc>
          <w:tcPr>
            <w:tcW w:w="588" w:type="pct"/>
          </w:tcPr>
          <w:p w14:paraId="1ACEA124" w14:textId="77777777" w:rsidR="004F164E" w:rsidRPr="00DA3A2F" w:rsidRDefault="004F164E" w:rsidP="004F164E">
            <w:pPr>
              <w:pStyle w:val="TAC"/>
              <w:keepNext w:val="0"/>
              <w:keepLines w:val="0"/>
              <w:widowControl w:val="0"/>
              <w:rPr>
                <w:lang w:eastAsia="zh-CN"/>
              </w:rPr>
            </w:pPr>
          </w:p>
        </w:tc>
      </w:tr>
      <w:tr w:rsidR="004F164E" w:rsidRPr="00BB239F" w14:paraId="1BB8269F" w14:textId="04089E40" w:rsidTr="004F164E">
        <w:trPr>
          <w:jc w:val="center"/>
        </w:trPr>
        <w:tc>
          <w:tcPr>
            <w:tcW w:w="1102" w:type="pct"/>
          </w:tcPr>
          <w:p w14:paraId="42A5DB02"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CI</w:t>
            </w:r>
          </w:p>
        </w:tc>
        <w:tc>
          <w:tcPr>
            <w:tcW w:w="589" w:type="pct"/>
          </w:tcPr>
          <w:p w14:paraId="6FCFBE68" w14:textId="3B7F5B9E"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0FC87E17" w14:textId="77777777" w:rsidR="004F164E" w:rsidRPr="00BB239F" w:rsidRDefault="004F164E" w:rsidP="004F164E">
            <w:pPr>
              <w:pStyle w:val="TAL"/>
              <w:keepNext w:val="0"/>
              <w:keepLines w:val="0"/>
              <w:widowControl w:val="0"/>
              <w:rPr>
                <w:lang w:eastAsia="zh-CN"/>
              </w:rPr>
            </w:pPr>
          </w:p>
        </w:tc>
        <w:tc>
          <w:tcPr>
            <w:tcW w:w="809" w:type="pct"/>
          </w:tcPr>
          <w:p w14:paraId="1999F7D3" w14:textId="037BCBE4" w:rsidR="004F164E" w:rsidRPr="00BB239F" w:rsidRDefault="004F164E" w:rsidP="004F164E">
            <w:pPr>
              <w:pStyle w:val="TAL"/>
              <w:keepNext w:val="0"/>
              <w:keepLines w:val="0"/>
              <w:widowControl w:val="0"/>
              <w:rPr>
                <w:lang w:eastAsia="zh-CN"/>
              </w:rPr>
            </w:pPr>
            <w:r w:rsidRPr="00AD6467">
              <w:rPr>
                <w:lang w:eastAsia="ja-JP"/>
              </w:rPr>
              <w:t>INTEGER (0..1007)</w:t>
            </w:r>
          </w:p>
        </w:tc>
        <w:tc>
          <w:tcPr>
            <w:tcW w:w="809" w:type="pct"/>
          </w:tcPr>
          <w:p w14:paraId="42C5075C" w14:textId="77777777" w:rsidR="004F164E" w:rsidRPr="00BB239F" w:rsidRDefault="004F164E" w:rsidP="004F164E">
            <w:pPr>
              <w:pStyle w:val="TAL"/>
              <w:keepNext w:val="0"/>
              <w:keepLines w:val="0"/>
              <w:widowControl w:val="0"/>
              <w:rPr>
                <w:bCs/>
                <w:lang w:eastAsia="zh-CN"/>
              </w:rPr>
            </w:pPr>
          </w:p>
        </w:tc>
        <w:tc>
          <w:tcPr>
            <w:tcW w:w="589" w:type="pct"/>
          </w:tcPr>
          <w:p w14:paraId="12E6134E" w14:textId="739E9FCF"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9ABAB41" w14:textId="77777777" w:rsidR="004F164E" w:rsidRPr="00DA3A2F" w:rsidRDefault="004F164E" w:rsidP="004F164E">
            <w:pPr>
              <w:pStyle w:val="TAC"/>
              <w:keepNext w:val="0"/>
              <w:keepLines w:val="0"/>
              <w:widowControl w:val="0"/>
              <w:rPr>
                <w:lang w:eastAsia="zh-CN"/>
              </w:rPr>
            </w:pPr>
          </w:p>
        </w:tc>
      </w:tr>
      <w:tr w:rsidR="004F164E" w:rsidRPr="00BB239F" w14:paraId="15A7D35C" w14:textId="29D5CAAF" w:rsidTr="004F164E">
        <w:trPr>
          <w:jc w:val="center"/>
        </w:trPr>
        <w:tc>
          <w:tcPr>
            <w:tcW w:w="1102" w:type="pct"/>
          </w:tcPr>
          <w:p w14:paraId="02AE5F35"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SSB index</w:t>
            </w:r>
          </w:p>
        </w:tc>
        <w:tc>
          <w:tcPr>
            <w:tcW w:w="589" w:type="pct"/>
          </w:tcPr>
          <w:p w14:paraId="768725A1" w14:textId="05F68D15" w:rsidR="004F164E" w:rsidRPr="00BB239F" w:rsidRDefault="004F164E" w:rsidP="004F164E">
            <w:pPr>
              <w:pStyle w:val="TAL"/>
              <w:keepNext w:val="0"/>
              <w:keepLines w:val="0"/>
              <w:widowControl w:val="0"/>
              <w:rPr>
                <w:lang w:eastAsia="zh-CN"/>
              </w:rPr>
            </w:pPr>
            <w:r w:rsidRPr="00AD6467">
              <w:rPr>
                <w:lang w:eastAsia="zh-CN"/>
              </w:rPr>
              <w:t>O</w:t>
            </w:r>
          </w:p>
        </w:tc>
        <w:tc>
          <w:tcPr>
            <w:tcW w:w="514" w:type="pct"/>
          </w:tcPr>
          <w:p w14:paraId="39BB863B" w14:textId="77777777" w:rsidR="004F164E" w:rsidRPr="00BB239F" w:rsidRDefault="004F164E" w:rsidP="004F164E">
            <w:pPr>
              <w:pStyle w:val="TAL"/>
              <w:keepNext w:val="0"/>
              <w:keepLines w:val="0"/>
              <w:widowControl w:val="0"/>
              <w:rPr>
                <w:lang w:eastAsia="zh-CN"/>
              </w:rPr>
            </w:pPr>
          </w:p>
        </w:tc>
        <w:tc>
          <w:tcPr>
            <w:tcW w:w="809" w:type="pct"/>
          </w:tcPr>
          <w:p w14:paraId="6A194FD6" w14:textId="30073AE1" w:rsidR="004F164E" w:rsidRPr="00BB239F" w:rsidRDefault="004F164E" w:rsidP="004F164E">
            <w:pPr>
              <w:pStyle w:val="TAL"/>
              <w:keepNext w:val="0"/>
              <w:keepLines w:val="0"/>
              <w:widowControl w:val="0"/>
              <w:rPr>
                <w:lang w:eastAsia="zh-CN"/>
              </w:rPr>
            </w:pPr>
            <w:r w:rsidRPr="00AD6467">
              <w:rPr>
                <w:lang w:eastAsia="zh-CN"/>
              </w:rPr>
              <w:t>INTEGER(0..63)</w:t>
            </w:r>
          </w:p>
        </w:tc>
        <w:tc>
          <w:tcPr>
            <w:tcW w:w="809" w:type="pct"/>
          </w:tcPr>
          <w:p w14:paraId="6818ACBE" w14:textId="77777777" w:rsidR="004F164E" w:rsidRPr="00BB239F" w:rsidRDefault="004F164E" w:rsidP="004F164E">
            <w:pPr>
              <w:pStyle w:val="TAL"/>
              <w:keepNext w:val="0"/>
              <w:keepLines w:val="0"/>
              <w:widowControl w:val="0"/>
              <w:rPr>
                <w:bCs/>
                <w:lang w:eastAsia="zh-CN"/>
              </w:rPr>
            </w:pPr>
          </w:p>
        </w:tc>
        <w:tc>
          <w:tcPr>
            <w:tcW w:w="589" w:type="pct"/>
          </w:tcPr>
          <w:p w14:paraId="74DB3766" w14:textId="2765BB24"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09CD6EE6" w14:textId="77777777" w:rsidR="004F164E" w:rsidRPr="00DA3A2F" w:rsidRDefault="004F164E" w:rsidP="004F164E">
            <w:pPr>
              <w:pStyle w:val="TAC"/>
              <w:keepNext w:val="0"/>
              <w:keepLines w:val="0"/>
              <w:widowControl w:val="0"/>
              <w:rPr>
                <w:lang w:eastAsia="zh-CN"/>
              </w:rPr>
            </w:pPr>
          </w:p>
        </w:tc>
      </w:tr>
      <w:tr w:rsidR="004F164E" w:rsidRPr="00BB239F" w14:paraId="0EFAB4F8" w14:textId="2924206F" w:rsidTr="004F164E">
        <w:trPr>
          <w:jc w:val="center"/>
        </w:trPr>
        <w:tc>
          <w:tcPr>
            <w:tcW w:w="1102" w:type="pct"/>
          </w:tcPr>
          <w:p w14:paraId="62643E32"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89" w:type="pct"/>
          </w:tcPr>
          <w:p w14:paraId="3AB2F2D5" w14:textId="77777777" w:rsidR="004F164E" w:rsidRPr="00BB239F" w:rsidRDefault="004F164E" w:rsidP="004F164E">
            <w:pPr>
              <w:pStyle w:val="TAL"/>
              <w:keepNext w:val="0"/>
              <w:keepLines w:val="0"/>
              <w:widowControl w:val="0"/>
              <w:rPr>
                <w:lang w:eastAsia="zh-CN"/>
              </w:rPr>
            </w:pPr>
          </w:p>
        </w:tc>
        <w:tc>
          <w:tcPr>
            <w:tcW w:w="514" w:type="pct"/>
          </w:tcPr>
          <w:p w14:paraId="7E1ABA14" w14:textId="77777777" w:rsidR="004F164E" w:rsidRPr="00BB239F" w:rsidRDefault="004F164E" w:rsidP="004F164E">
            <w:pPr>
              <w:pStyle w:val="TAL"/>
              <w:keepNext w:val="0"/>
              <w:keepLines w:val="0"/>
              <w:widowControl w:val="0"/>
              <w:rPr>
                <w:lang w:eastAsia="zh-CN"/>
              </w:rPr>
            </w:pPr>
          </w:p>
        </w:tc>
        <w:tc>
          <w:tcPr>
            <w:tcW w:w="809" w:type="pct"/>
          </w:tcPr>
          <w:p w14:paraId="62619643" w14:textId="77777777" w:rsidR="004F164E" w:rsidRPr="00BB239F" w:rsidRDefault="004F164E" w:rsidP="004F164E">
            <w:pPr>
              <w:pStyle w:val="TAL"/>
              <w:keepNext w:val="0"/>
              <w:keepLines w:val="0"/>
              <w:widowControl w:val="0"/>
              <w:rPr>
                <w:lang w:eastAsia="zh-CN"/>
              </w:rPr>
            </w:pPr>
          </w:p>
        </w:tc>
        <w:tc>
          <w:tcPr>
            <w:tcW w:w="809" w:type="pct"/>
          </w:tcPr>
          <w:p w14:paraId="54CE7210" w14:textId="77777777" w:rsidR="004F164E" w:rsidRPr="00BB239F" w:rsidRDefault="004F164E" w:rsidP="004F164E">
            <w:pPr>
              <w:pStyle w:val="TAL"/>
              <w:keepNext w:val="0"/>
              <w:keepLines w:val="0"/>
              <w:widowControl w:val="0"/>
              <w:rPr>
                <w:bCs/>
                <w:lang w:eastAsia="zh-CN"/>
              </w:rPr>
            </w:pPr>
          </w:p>
        </w:tc>
        <w:tc>
          <w:tcPr>
            <w:tcW w:w="589" w:type="pct"/>
          </w:tcPr>
          <w:p w14:paraId="475CB031" w14:textId="77777777" w:rsidR="004F164E" w:rsidRPr="00DA3A2F" w:rsidRDefault="004F164E" w:rsidP="004F164E">
            <w:pPr>
              <w:pStyle w:val="TAC"/>
              <w:keepNext w:val="0"/>
              <w:keepLines w:val="0"/>
              <w:widowControl w:val="0"/>
              <w:rPr>
                <w:lang w:eastAsia="zh-CN"/>
              </w:rPr>
            </w:pPr>
          </w:p>
        </w:tc>
        <w:tc>
          <w:tcPr>
            <w:tcW w:w="588" w:type="pct"/>
          </w:tcPr>
          <w:p w14:paraId="69FD029C" w14:textId="77777777" w:rsidR="004F164E" w:rsidRPr="00DA3A2F" w:rsidRDefault="004F164E" w:rsidP="004F164E">
            <w:pPr>
              <w:pStyle w:val="TAC"/>
              <w:keepNext w:val="0"/>
              <w:keepLines w:val="0"/>
              <w:widowControl w:val="0"/>
              <w:rPr>
                <w:lang w:eastAsia="zh-CN"/>
              </w:rPr>
            </w:pPr>
          </w:p>
        </w:tc>
      </w:tr>
      <w:tr w:rsidR="004F164E" w:rsidRPr="00BB239F" w14:paraId="1D25A0E1" w14:textId="2A5A1508" w:rsidTr="004F164E">
        <w:trPr>
          <w:jc w:val="center"/>
        </w:trPr>
        <w:tc>
          <w:tcPr>
            <w:tcW w:w="1102" w:type="pct"/>
          </w:tcPr>
          <w:p w14:paraId="42FD49D0"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RS ID</w:t>
            </w:r>
          </w:p>
        </w:tc>
        <w:tc>
          <w:tcPr>
            <w:tcW w:w="589" w:type="pct"/>
          </w:tcPr>
          <w:p w14:paraId="0A05817D" w14:textId="36A7AFB7"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1045527C" w14:textId="77777777" w:rsidR="004F164E" w:rsidRPr="00BB239F" w:rsidRDefault="004F164E" w:rsidP="004F164E">
            <w:pPr>
              <w:pStyle w:val="TAL"/>
              <w:keepNext w:val="0"/>
              <w:keepLines w:val="0"/>
              <w:widowControl w:val="0"/>
              <w:rPr>
                <w:lang w:eastAsia="zh-CN"/>
              </w:rPr>
            </w:pPr>
          </w:p>
        </w:tc>
        <w:tc>
          <w:tcPr>
            <w:tcW w:w="809" w:type="pct"/>
          </w:tcPr>
          <w:p w14:paraId="4E7A09C1" w14:textId="368A5809" w:rsidR="004F164E" w:rsidRPr="00BB239F" w:rsidRDefault="004F164E" w:rsidP="004F164E">
            <w:pPr>
              <w:pStyle w:val="TAL"/>
              <w:keepNext w:val="0"/>
              <w:keepLines w:val="0"/>
              <w:widowControl w:val="0"/>
              <w:rPr>
                <w:lang w:eastAsia="zh-CN"/>
              </w:rPr>
            </w:pPr>
            <w:r w:rsidRPr="00AD6467">
              <w:rPr>
                <w:lang w:eastAsia="zh-CN"/>
              </w:rPr>
              <w:t>INTEGER(0..255)</w:t>
            </w:r>
          </w:p>
        </w:tc>
        <w:tc>
          <w:tcPr>
            <w:tcW w:w="809" w:type="pct"/>
          </w:tcPr>
          <w:p w14:paraId="3AD51F7C" w14:textId="77777777" w:rsidR="004F164E" w:rsidRPr="00BB239F" w:rsidRDefault="004F164E" w:rsidP="004F164E">
            <w:pPr>
              <w:pStyle w:val="TAL"/>
              <w:keepNext w:val="0"/>
              <w:keepLines w:val="0"/>
              <w:widowControl w:val="0"/>
              <w:rPr>
                <w:bCs/>
                <w:lang w:eastAsia="zh-CN"/>
              </w:rPr>
            </w:pPr>
          </w:p>
        </w:tc>
        <w:tc>
          <w:tcPr>
            <w:tcW w:w="589" w:type="pct"/>
          </w:tcPr>
          <w:p w14:paraId="33D3E0A5" w14:textId="04C92022"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CE59F22" w14:textId="77777777" w:rsidR="004F164E" w:rsidRPr="00DA3A2F" w:rsidRDefault="004F164E" w:rsidP="004F164E">
            <w:pPr>
              <w:pStyle w:val="TAC"/>
              <w:keepNext w:val="0"/>
              <w:keepLines w:val="0"/>
              <w:widowControl w:val="0"/>
              <w:rPr>
                <w:lang w:eastAsia="zh-CN"/>
              </w:rPr>
            </w:pPr>
          </w:p>
        </w:tc>
      </w:tr>
      <w:tr w:rsidR="004F164E" w:rsidRPr="00BB239F" w14:paraId="3ED8DE3E" w14:textId="7016C346" w:rsidTr="004F164E">
        <w:trPr>
          <w:jc w:val="center"/>
        </w:trPr>
        <w:tc>
          <w:tcPr>
            <w:tcW w:w="1102" w:type="pct"/>
          </w:tcPr>
          <w:p w14:paraId="4799A07E"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RS Resource Set ID</w:t>
            </w:r>
          </w:p>
        </w:tc>
        <w:tc>
          <w:tcPr>
            <w:tcW w:w="589" w:type="pct"/>
          </w:tcPr>
          <w:p w14:paraId="6BAEE9EC" w14:textId="2793AC28" w:rsidR="004F164E" w:rsidRPr="00BB239F" w:rsidRDefault="004F164E" w:rsidP="004F164E">
            <w:pPr>
              <w:pStyle w:val="TAL"/>
              <w:keepNext w:val="0"/>
              <w:keepLines w:val="0"/>
              <w:widowControl w:val="0"/>
              <w:rPr>
                <w:lang w:eastAsia="zh-CN"/>
              </w:rPr>
            </w:pPr>
            <w:r w:rsidRPr="00AD6467">
              <w:rPr>
                <w:lang w:eastAsia="zh-CN"/>
              </w:rPr>
              <w:t>M</w:t>
            </w:r>
          </w:p>
        </w:tc>
        <w:tc>
          <w:tcPr>
            <w:tcW w:w="514" w:type="pct"/>
          </w:tcPr>
          <w:p w14:paraId="3050EF02" w14:textId="77777777" w:rsidR="004F164E" w:rsidRPr="00BB239F" w:rsidRDefault="004F164E" w:rsidP="004F164E">
            <w:pPr>
              <w:pStyle w:val="TAL"/>
              <w:keepNext w:val="0"/>
              <w:keepLines w:val="0"/>
              <w:widowControl w:val="0"/>
              <w:rPr>
                <w:lang w:eastAsia="zh-CN"/>
              </w:rPr>
            </w:pPr>
          </w:p>
        </w:tc>
        <w:tc>
          <w:tcPr>
            <w:tcW w:w="809" w:type="pct"/>
          </w:tcPr>
          <w:p w14:paraId="2BEDE556" w14:textId="285F244A" w:rsidR="004F164E" w:rsidRPr="00BB239F" w:rsidRDefault="004F164E" w:rsidP="004F164E">
            <w:pPr>
              <w:pStyle w:val="TAL"/>
              <w:keepNext w:val="0"/>
              <w:keepLines w:val="0"/>
              <w:widowControl w:val="0"/>
              <w:rPr>
                <w:lang w:eastAsia="zh-CN"/>
              </w:rPr>
            </w:pPr>
            <w:r w:rsidRPr="00AD6467">
              <w:rPr>
                <w:lang w:eastAsia="zh-CN"/>
              </w:rPr>
              <w:t>INTEGER(0..7)</w:t>
            </w:r>
          </w:p>
        </w:tc>
        <w:tc>
          <w:tcPr>
            <w:tcW w:w="809" w:type="pct"/>
          </w:tcPr>
          <w:p w14:paraId="6083E444" w14:textId="77777777" w:rsidR="004F164E" w:rsidRPr="00BB239F" w:rsidRDefault="004F164E" w:rsidP="004F164E">
            <w:pPr>
              <w:pStyle w:val="TAL"/>
              <w:keepNext w:val="0"/>
              <w:keepLines w:val="0"/>
              <w:widowControl w:val="0"/>
              <w:rPr>
                <w:bCs/>
                <w:lang w:eastAsia="zh-CN"/>
              </w:rPr>
            </w:pPr>
          </w:p>
        </w:tc>
        <w:tc>
          <w:tcPr>
            <w:tcW w:w="589" w:type="pct"/>
          </w:tcPr>
          <w:p w14:paraId="44F46427" w14:textId="32E279D7"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344E5229" w14:textId="77777777" w:rsidR="004F164E" w:rsidRPr="00DA3A2F" w:rsidRDefault="004F164E" w:rsidP="004F164E">
            <w:pPr>
              <w:pStyle w:val="TAC"/>
              <w:keepNext w:val="0"/>
              <w:keepLines w:val="0"/>
              <w:widowControl w:val="0"/>
              <w:rPr>
                <w:lang w:eastAsia="zh-CN"/>
              </w:rPr>
            </w:pPr>
          </w:p>
        </w:tc>
      </w:tr>
      <w:tr w:rsidR="004F164E" w:rsidRPr="00BB239F" w14:paraId="79B5B333" w14:textId="3BB2C0F1" w:rsidTr="004F164E">
        <w:trPr>
          <w:jc w:val="center"/>
        </w:trPr>
        <w:tc>
          <w:tcPr>
            <w:tcW w:w="1102" w:type="pct"/>
          </w:tcPr>
          <w:p w14:paraId="20D2CCB0" w14:textId="77777777" w:rsidR="004F164E" w:rsidRPr="00BB239F" w:rsidRDefault="004F164E" w:rsidP="004F164E">
            <w:pPr>
              <w:pStyle w:val="TAL"/>
              <w:keepNext w:val="0"/>
              <w:keepLines w:val="0"/>
              <w:widowControl w:val="0"/>
              <w:ind w:leftChars="100" w:left="200"/>
              <w:rPr>
                <w:lang w:eastAsia="zh-CN"/>
              </w:rPr>
            </w:pPr>
            <w:r w:rsidRPr="00BB239F">
              <w:rPr>
                <w:lang w:eastAsia="zh-CN"/>
              </w:rPr>
              <w:t>&gt;&gt;PRS Resource ID</w:t>
            </w:r>
          </w:p>
        </w:tc>
        <w:tc>
          <w:tcPr>
            <w:tcW w:w="589" w:type="pct"/>
          </w:tcPr>
          <w:p w14:paraId="52033F72" w14:textId="4CEA3D11" w:rsidR="004F164E" w:rsidRPr="00BB239F" w:rsidRDefault="004F164E" w:rsidP="004F164E">
            <w:pPr>
              <w:pStyle w:val="TAL"/>
              <w:keepNext w:val="0"/>
              <w:keepLines w:val="0"/>
              <w:widowControl w:val="0"/>
              <w:rPr>
                <w:lang w:eastAsia="zh-CN"/>
              </w:rPr>
            </w:pPr>
            <w:r w:rsidRPr="00AD6467">
              <w:rPr>
                <w:lang w:eastAsia="zh-CN"/>
              </w:rPr>
              <w:t>O</w:t>
            </w:r>
          </w:p>
        </w:tc>
        <w:tc>
          <w:tcPr>
            <w:tcW w:w="514" w:type="pct"/>
          </w:tcPr>
          <w:p w14:paraId="61A5EB81" w14:textId="77777777" w:rsidR="004F164E" w:rsidRPr="00BB239F" w:rsidRDefault="004F164E" w:rsidP="004F164E">
            <w:pPr>
              <w:pStyle w:val="TAL"/>
              <w:keepNext w:val="0"/>
              <w:keepLines w:val="0"/>
              <w:widowControl w:val="0"/>
              <w:rPr>
                <w:lang w:eastAsia="zh-CN"/>
              </w:rPr>
            </w:pPr>
          </w:p>
        </w:tc>
        <w:tc>
          <w:tcPr>
            <w:tcW w:w="809" w:type="pct"/>
          </w:tcPr>
          <w:p w14:paraId="35488DB4" w14:textId="11853E0E" w:rsidR="004F164E" w:rsidRPr="00BB239F" w:rsidRDefault="004F164E" w:rsidP="004F164E">
            <w:pPr>
              <w:pStyle w:val="TAL"/>
              <w:keepNext w:val="0"/>
              <w:keepLines w:val="0"/>
              <w:widowControl w:val="0"/>
              <w:rPr>
                <w:lang w:eastAsia="zh-CN"/>
              </w:rPr>
            </w:pPr>
            <w:r w:rsidRPr="00AD6467">
              <w:rPr>
                <w:lang w:eastAsia="zh-CN"/>
              </w:rPr>
              <w:t>INTEGER(0..63)</w:t>
            </w:r>
          </w:p>
        </w:tc>
        <w:tc>
          <w:tcPr>
            <w:tcW w:w="809" w:type="pct"/>
          </w:tcPr>
          <w:p w14:paraId="3B710410" w14:textId="77777777" w:rsidR="004F164E" w:rsidRPr="00BB239F" w:rsidRDefault="004F164E" w:rsidP="004F164E">
            <w:pPr>
              <w:pStyle w:val="TAL"/>
              <w:keepNext w:val="0"/>
              <w:keepLines w:val="0"/>
              <w:widowControl w:val="0"/>
              <w:rPr>
                <w:bCs/>
                <w:lang w:eastAsia="zh-CN"/>
              </w:rPr>
            </w:pPr>
          </w:p>
        </w:tc>
        <w:tc>
          <w:tcPr>
            <w:tcW w:w="589" w:type="pct"/>
          </w:tcPr>
          <w:p w14:paraId="66281ED1" w14:textId="3568FD81" w:rsidR="004F164E" w:rsidRPr="00DA3A2F" w:rsidRDefault="004F164E" w:rsidP="004F164E">
            <w:pPr>
              <w:pStyle w:val="TAC"/>
              <w:keepNext w:val="0"/>
              <w:keepLines w:val="0"/>
              <w:widowControl w:val="0"/>
              <w:rPr>
                <w:lang w:eastAsia="zh-CN"/>
              </w:rPr>
            </w:pPr>
            <w:r w:rsidRPr="00DA3A2F">
              <w:rPr>
                <w:lang w:eastAsia="zh-CN"/>
              </w:rPr>
              <w:t>-</w:t>
            </w:r>
          </w:p>
        </w:tc>
        <w:tc>
          <w:tcPr>
            <w:tcW w:w="588" w:type="pct"/>
          </w:tcPr>
          <w:p w14:paraId="53A0B36B" w14:textId="77777777" w:rsidR="004F164E" w:rsidRPr="00DA3A2F" w:rsidRDefault="004F164E" w:rsidP="004F164E">
            <w:pPr>
              <w:pStyle w:val="TAC"/>
              <w:keepNext w:val="0"/>
              <w:keepLines w:val="0"/>
              <w:widowControl w:val="0"/>
              <w:rPr>
                <w:lang w:eastAsia="zh-CN"/>
              </w:rPr>
            </w:pPr>
          </w:p>
        </w:tc>
      </w:tr>
      <w:tr w:rsidR="004F164E" w:rsidRPr="00BB239F" w14:paraId="0AA3F00D" w14:textId="77777777" w:rsidTr="004F164E">
        <w:trPr>
          <w:jc w:val="center"/>
        </w:trPr>
        <w:tc>
          <w:tcPr>
            <w:tcW w:w="1102" w:type="pct"/>
          </w:tcPr>
          <w:p w14:paraId="5EC0ADF6" w14:textId="096577A5" w:rsidR="004F164E" w:rsidRPr="00BB239F" w:rsidRDefault="004F164E" w:rsidP="004F164E">
            <w:pPr>
              <w:pStyle w:val="TAL"/>
              <w:keepNext w:val="0"/>
              <w:keepLines w:val="0"/>
              <w:widowControl w:val="0"/>
              <w:rPr>
                <w:lang w:eastAsia="zh-CN"/>
              </w:rPr>
            </w:pPr>
            <w:r>
              <w:rPr>
                <w:lang w:eastAsia="zh-CN"/>
              </w:rPr>
              <w:t>Tx Hopping Configuration</w:t>
            </w:r>
          </w:p>
        </w:tc>
        <w:tc>
          <w:tcPr>
            <w:tcW w:w="589" w:type="pct"/>
          </w:tcPr>
          <w:p w14:paraId="20DE917B" w14:textId="14ABAAE5" w:rsidR="004F164E" w:rsidRDefault="004F164E" w:rsidP="004F164E">
            <w:pPr>
              <w:pStyle w:val="TAL"/>
              <w:keepNext w:val="0"/>
              <w:keepLines w:val="0"/>
              <w:widowControl w:val="0"/>
              <w:rPr>
                <w:lang w:eastAsia="zh-CN"/>
              </w:rPr>
            </w:pPr>
            <w:r>
              <w:rPr>
                <w:lang w:eastAsia="zh-CN"/>
              </w:rPr>
              <w:t>O</w:t>
            </w:r>
          </w:p>
        </w:tc>
        <w:tc>
          <w:tcPr>
            <w:tcW w:w="514" w:type="pct"/>
          </w:tcPr>
          <w:p w14:paraId="157FF0BB" w14:textId="77777777" w:rsidR="004F164E" w:rsidRPr="00BB239F" w:rsidRDefault="004F164E" w:rsidP="004F164E">
            <w:pPr>
              <w:pStyle w:val="TAL"/>
              <w:keepNext w:val="0"/>
              <w:keepLines w:val="0"/>
              <w:widowControl w:val="0"/>
              <w:rPr>
                <w:lang w:eastAsia="zh-CN"/>
              </w:rPr>
            </w:pPr>
          </w:p>
        </w:tc>
        <w:tc>
          <w:tcPr>
            <w:tcW w:w="809" w:type="pct"/>
          </w:tcPr>
          <w:p w14:paraId="6842EFA0" w14:textId="39D25F9B" w:rsidR="004F164E" w:rsidRPr="00BB239F" w:rsidRDefault="004F164E" w:rsidP="004F164E">
            <w:pPr>
              <w:pStyle w:val="TAL"/>
              <w:keepNext w:val="0"/>
              <w:keepLines w:val="0"/>
              <w:widowControl w:val="0"/>
              <w:rPr>
                <w:lang w:eastAsia="zh-CN"/>
              </w:rPr>
            </w:pPr>
            <w:r>
              <w:rPr>
                <w:lang w:eastAsia="zh-CN"/>
              </w:rPr>
              <w:t>9.3.1.343</w:t>
            </w:r>
          </w:p>
        </w:tc>
        <w:tc>
          <w:tcPr>
            <w:tcW w:w="809" w:type="pct"/>
          </w:tcPr>
          <w:p w14:paraId="6AEFC814" w14:textId="77777777" w:rsidR="004F164E" w:rsidRPr="00BB239F" w:rsidRDefault="004F164E" w:rsidP="004F164E">
            <w:pPr>
              <w:pStyle w:val="TAL"/>
              <w:keepNext w:val="0"/>
              <w:keepLines w:val="0"/>
              <w:widowControl w:val="0"/>
              <w:rPr>
                <w:bCs/>
                <w:lang w:eastAsia="zh-CN"/>
              </w:rPr>
            </w:pPr>
          </w:p>
        </w:tc>
        <w:tc>
          <w:tcPr>
            <w:tcW w:w="589" w:type="pct"/>
          </w:tcPr>
          <w:p w14:paraId="0BDBAA3E" w14:textId="41DB6E47" w:rsidR="004F164E" w:rsidRPr="00DA3A2F" w:rsidRDefault="004F164E" w:rsidP="004F164E">
            <w:pPr>
              <w:pStyle w:val="TAC"/>
              <w:keepNext w:val="0"/>
              <w:keepLines w:val="0"/>
              <w:widowControl w:val="0"/>
              <w:rPr>
                <w:lang w:eastAsia="zh-CN"/>
              </w:rPr>
            </w:pPr>
            <w:r>
              <w:rPr>
                <w:bCs/>
                <w:lang w:eastAsia="zh-CN"/>
              </w:rPr>
              <w:t>YES</w:t>
            </w:r>
          </w:p>
        </w:tc>
        <w:tc>
          <w:tcPr>
            <w:tcW w:w="588" w:type="pct"/>
          </w:tcPr>
          <w:p w14:paraId="051ED37C" w14:textId="1A227462" w:rsidR="004F164E" w:rsidRPr="00DA3A2F" w:rsidRDefault="004F164E" w:rsidP="004F164E">
            <w:pPr>
              <w:pStyle w:val="TAC"/>
              <w:keepNext w:val="0"/>
              <w:keepLines w:val="0"/>
              <w:widowControl w:val="0"/>
              <w:rPr>
                <w:lang w:eastAsia="zh-CN"/>
              </w:rPr>
            </w:pPr>
            <w:r>
              <w:rPr>
                <w:bCs/>
                <w:lang w:eastAsia="zh-CN"/>
              </w:rPr>
              <w:t>ignore</w:t>
            </w:r>
          </w:p>
        </w:tc>
      </w:tr>
    </w:tbl>
    <w:p w14:paraId="4AA8A01E" w14:textId="77777777" w:rsidR="008D3D52" w:rsidRPr="008C20F9" w:rsidRDefault="008D3D52" w:rsidP="008D3D52">
      <w:pPr>
        <w:widowControl w:val="0"/>
        <w:rPr>
          <w:bCs/>
        </w:rPr>
      </w:pPr>
    </w:p>
    <w:p w14:paraId="42136AA7" w14:textId="77777777" w:rsidR="008D3D52" w:rsidRPr="00504F3B" w:rsidRDefault="008D3D52" w:rsidP="008D3D52">
      <w:pPr>
        <w:pStyle w:val="Heading4"/>
        <w:keepNext w:val="0"/>
        <w:keepLines w:val="0"/>
        <w:widowControl w:val="0"/>
      </w:pPr>
      <w:bookmarkStart w:id="12642" w:name="_CR9_3_1_195"/>
      <w:bookmarkStart w:id="12643" w:name="_Toc47618339"/>
      <w:bookmarkStart w:id="12644" w:name="_Toc47618675"/>
      <w:bookmarkStart w:id="12645" w:name="_Toc47618870"/>
      <w:bookmarkStart w:id="12646" w:name="_Toc47620093"/>
      <w:bookmarkStart w:id="12647" w:name="_Toc51763883"/>
      <w:bookmarkStart w:id="12648" w:name="_Toc64449053"/>
      <w:bookmarkStart w:id="12649" w:name="_Toc66289712"/>
      <w:bookmarkStart w:id="12650" w:name="_Toc74154825"/>
      <w:bookmarkStart w:id="12651" w:name="_Toc81383569"/>
      <w:bookmarkStart w:id="12652" w:name="_Toc88658202"/>
      <w:bookmarkStart w:id="12653" w:name="_Toc97911114"/>
      <w:bookmarkStart w:id="12654" w:name="_Toc99038874"/>
      <w:bookmarkStart w:id="12655" w:name="_Toc99731137"/>
      <w:bookmarkStart w:id="12656" w:name="_Toc105511268"/>
      <w:bookmarkStart w:id="12657" w:name="_Toc105927800"/>
      <w:bookmarkStart w:id="12658" w:name="_Toc106110340"/>
      <w:bookmarkStart w:id="12659" w:name="_Toc113835777"/>
      <w:bookmarkStart w:id="12660" w:name="_Toc120124625"/>
      <w:bookmarkStart w:id="12661" w:name="_Toc162617797"/>
      <w:bookmarkEnd w:id="12642"/>
      <w:r w:rsidRPr="00504F3B">
        <w:t>9.</w:t>
      </w:r>
      <w:r>
        <w:t>3</w:t>
      </w:r>
      <w:r w:rsidRPr="00504F3B">
        <w:t>.</w:t>
      </w:r>
      <w:r>
        <w:t>1.195</w:t>
      </w:r>
      <w:r w:rsidRPr="00504F3B">
        <w:tab/>
        <w:t>SRS Resource Set</w:t>
      </w:r>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p>
    <w:p w14:paraId="7DEF54A4" w14:textId="77777777" w:rsidR="008D3D52" w:rsidRPr="00504F3B" w:rsidRDefault="008D3D52" w:rsidP="008D3D52">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04F3B" w14:paraId="526941BC" w14:textId="77777777" w:rsidTr="00345D46">
        <w:trPr>
          <w:tblHeader/>
          <w:jc w:val="center"/>
        </w:trPr>
        <w:tc>
          <w:tcPr>
            <w:tcW w:w="2448" w:type="dxa"/>
          </w:tcPr>
          <w:p w14:paraId="618F1ED2" w14:textId="77777777" w:rsidR="008D3D52" w:rsidRPr="00504F3B" w:rsidRDefault="008D3D52" w:rsidP="00345D46">
            <w:pPr>
              <w:pStyle w:val="TAH"/>
              <w:keepNext w:val="0"/>
              <w:keepLines w:val="0"/>
              <w:widowControl w:val="0"/>
              <w:rPr>
                <w:noProof/>
              </w:rPr>
            </w:pPr>
            <w:r w:rsidRPr="00504F3B">
              <w:t>IE/Group Name</w:t>
            </w:r>
          </w:p>
        </w:tc>
        <w:tc>
          <w:tcPr>
            <w:tcW w:w="1080" w:type="dxa"/>
          </w:tcPr>
          <w:p w14:paraId="4A9E593F" w14:textId="77777777" w:rsidR="008D3D52" w:rsidRPr="00504F3B" w:rsidRDefault="008D3D52" w:rsidP="00345D46">
            <w:pPr>
              <w:pStyle w:val="TAH"/>
              <w:keepNext w:val="0"/>
              <w:keepLines w:val="0"/>
              <w:widowControl w:val="0"/>
              <w:rPr>
                <w:szCs w:val="18"/>
                <w:lang w:eastAsia="zh-CN"/>
              </w:rPr>
            </w:pPr>
            <w:r w:rsidRPr="00504F3B">
              <w:t>Presence</w:t>
            </w:r>
          </w:p>
        </w:tc>
        <w:tc>
          <w:tcPr>
            <w:tcW w:w="1440" w:type="dxa"/>
          </w:tcPr>
          <w:p w14:paraId="37D2A280" w14:textId="77777777" w:rsidR="008D3D52" w:rsidRPr="00504F3B" w:rsidRDefault="008D3D52" w:rsidP="00345D46">
            <w:pPr>
              <w:pStyle w:val="TAH"/>
              <w:keepNext w:val="0"/>
              <w:keepLines w:val="0"/>
              <w:widowControl w:val="0"/>
            </w:pPr>
            <w:r w:rsidRPr="00504F3B">
              <w:t>Range</w:t>
            </w:r>
          </w:p>
        </w:tc>
        <w:tc>
          <w:tcPr>
            <w:tcW w:w="1872" w:type="dxa"/>
          </w:tcPr>
          <w:p w14:paraId="26B0CF75" w14:textId="77777777" w:rsidR="008D3D52" w:rsidRPr="00504F3B" w:rsidRDefault="008D3D52" w:rsidP="00345D46">
            <w:pPr>
              <w:pStyle w:val="TAH"/>
              <w:keepNext w:val="0"/>
              <w:keepLines w:val="0"/>
              <w:widowControl w:val="0"/>
              <w:rPr>
                <w:szCs w:val="18"/>
                <w:lang w:eastAsia="zh-CN"/>
              </w:rPr>
            </w:pPr>
            <w:r w:rsidRPr="00504F3B">
              <w:t>IE Type and Reference</w:t>
            </w:r>
          </w:p>
        </w:tc>
        <w:tc>
          <w:tcPr>
            <w:tcW w:w="2880" w:type="dxa"/>
          </w:tcPr>
          <w:p w14:paraId="681395DE" w14:textId="77777777" w:rsidR="008D3D52" w:rsidRPr="00504F3B" w:rsidRDefault="008D3D52" w:rsidP="00345D46">
            <w:pPr>
              <w:pStyle w:val="TAH"/>
              <w:keepNext w:val="0"/>
              <w:keepLines w:val="0"/>
              <w:widowControl w:val="0"/>
              <w:rPr>
                <w:rFonts w:eastAsia="SimSun"/>
                <w:bCs/>
                <w:lang w:eastAsia="zh-CN"/>
              </w:rPr>
            </w:pPr>
            <w:r w:rsidRPr="00504F3B">
              <w:t>Semantics Description</w:t>
            </w:r>
          </w:p>
        </w:tc>
      </w:tr>
      <w:tr w:rsidR="008D3D52" w:rsidRPr="00504F3B" w14:paraId="1C9C2405" w14:textId="77777777" w:rsidTr="00345D46">
        <w:trPr>
          <w:jc w:val="center"/>
        </w:trPr>
        <w:tc>
          <w:tcPr>
            <w:tcW w:w="2448" w:type="dxa"/>
          </w:tcPr>
          <w:p w14:paraId="2B0BAC34" w14:textId="77777777" w:rsidR="008D3D52" w:rsidRPr="00504F3B" w:rsidRDefault="008D3D52" w:rsidP="00345D46">
            <w:pPr>
              <w:pStyle w:val="TAL"/>
              <w:keepNext w:val="0"/>
              <w:keepLines w:val="0"/>
              <w:widowControl w:val="0"/>
              <w:rPr>
                <w:b/>
                <w:szCs w:val="18"/>
                <w:lang w:eastAsia="zh-CN"/>
              </w:rPr>
            </w:pPr>
            <w:r w:rsidRPr="00504F3B">
              <w:rPr>
                <w:noProof/>
              </w:rPr>
              <w:t>SRS Resource Set ID</w:t>
            </w:r>
          </w:p>
        </w:tc>
        <w:tc>
          <w:tcPr>
            <w:tcW w:w="1080" w:type="dxa"/>
          </w:tcPr>
          <w:p w14:paraId="79DA17BC"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Pr>
          <w:p w14:paraId="3ECD8720" w14:textId="77777777" w:rsidR="008D3D52" w:rsidRPr="00504F3B" w:rsidRDefault="008D3D52" w:rsidP="00345D46">
            <w:pPr>
              <w:pStyle w:val="TAL"/>
              <w:keepNext w:val="0"/>
              <w:keepLines w:val="0"/>
              <w:widowControl w:val="0"/>
            </w:pPr>
          </w:p>
        </w:tc>
        <w:tc>
          <w:tcPr>
            <w:tcW w:w="1872" w:type="dxa"/>
          </w:tcPr>
          <w:p w14:paraId="6DC5ABF7" w14:textId="77777777" w:rsidR="008D3D52" w:rsidRPr="00504F3B" w:rsidRDefault="008D3D52" w:rsidP="00345D46">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53631EA9"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4705CBB4" w14:textId="77777777" w:rsidTr="00345D46">
        <w:trPr>
          <w:jc w:val="center"/>
        </w:trPr>
        <w:tc>
          <w:tcPr>
            <w:tcW w:w="2448" w:type="dxa"/>
          </w:tcPr>
          <w:p w14:paraId="2D1E9980" w14:textId="77777777" w:rsidR="008D3D52" w:rsidRPr="00765731" w:rsidRDefault="008D3D52" w:rsidP="00345D46">
            <w:pPr>
              <w:pStyle w:val="TAL"/>
              <w:keepNext w:val="0"/>
              <w:keepLines w:val="0"/>
              <w:widowControl w:val="0"/>
              <w:rPr>
                <w:b/>
                <w:bCs/>
                <w:noProof/>
                <w:lang w:eastAsia="zh-CN"/>
              </w:rPr>
            </w:pPr>
            <w:r w:rsidRPr="00765731">
              <w:rPr>
                <w:b/>
                <w:bCs/>
                <w:noProof/>
                <w:lang w:eastAsia="zh-CN"/>
              </w:rPr>
              <w:t>SRS Resource ID List</w:t>
            </w:r>
          </w:p>
        </w:tc>
        <w:tc>
          <w:tcPr>
            <w:tcW w:w="1080" w:type="dxa"/>
          </w:tcPr>
          <w:p w14:paraId="09F39A7F" w14:textId="77777777" w:rsidR="008D3D52" w:rsidRPr="00504F3B" w:rsidRDefault="008D3D52" w:rsidP="00345D46">
            <w:pPr>
              <w:pStyle w:val="TAL"/>
              <w:keepNext w:val="0"/>
              <w:keepLines w:val="0"/>
              <w:widowControl w:val="0"/>
              <w:rPr>
                <w:lang w:eastAsia="zh-CN"/>
              </w:rPr>
            </w:pPr>
          </w:p>
        </w:tc>
        <w:tc>
          <w:tcPr>
            <w:tcW w:w="1440" w:type="dxa"/>
          </w:tcPr>
          <w:p w14:paraId="617AA931" w14:textId="77777777" w:rsidR="008D3D52" w:rsidRPr="00504F3B" w:rsidRDefault="008D3D52" w:rsidP="00345D46">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9B99957" w14:textId="77777777" w:rsidR="008D3D52" w:rsidRPr="00504F3B" w:rsidRDefault="008D3D52" w:rsidP="00345D46">
            <w:pPr>
              <w:pStyle w:val="TAL"/>
              <w:keepNext w:val="0"/>
              <w:keepLines w:val="0"/>
              <w:widowControl w:val="0"/>
              <w:rPr>
                <w:lang w:eastAsia="zh-CN"/>
              </w:rPr>
            </w:pPr>
          </w:p>
        </w:tc>
        <w:tc>
          <w:tcPr>
            <w:tcW w:w="2880" w:type="dxa"/>
          </w:tcPr>
          <w:p w14:paraId="203C5E99"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AF13249" w14:textId="77777777" w:rsidTr="00345D46">
        <w:trPr>
          <w:jc w:val="center"/>
        </w:trPr>
        <w:tc>
          <w:tcPr>
            <w:tcW w:w="2448" w:type="dxa"/>
          </w:tcPr>
          <w:p w14:paraId="4464941A" w14:textId="77777777" w:rsidR="008D3D52" w:rsidRPr="00504F3B" w:rsidRDefault="008D3D52" w:rsidP="00345D46">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1928FDF"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Pr>
          <w:p w14:paraId="4EA64377" w14:textId="77777777" w:rsidR="008D3D52" w:rsidRPr="00504F3B" w:rsidRDefault="008D3D52" w:rsidP="00345D46">
            <w:pPr>
              <w:pStyle w:val="TAL"/>
              <w:keepNext w:val="0"/>
              <w:keepLines w:val="0"/>
              <w:widowControl w:val="0"/>
              <w:rPr>
                <w:lang w:eastAsia="zh-CN"/>
              </w:rPr>
            </w:pPr>
          </w:p>
        </w:tc>
        <w:tc>
          <w:tcPr>
            <w:tcW w:w="1872" w:type="dxa"/>
          </w:tcPr>
          <w:p w14:paraId="5B7703D2" w14:textId="56AA816B" w:rsidR="008D3D52" w:rsidRPr="00504F3B" w:rsidRDefault="008D3D52" w:rsidP="00345D46">
            <w:pPr>
              <w:pStyle w:val="TAL"/>
              <w:keepNext w:val="0"/>
              <w:keepLines w:val="0"/>
              <w:widowControl w:val="0"/>
              <w:rPr>
                <w:lang w:eastAsia="zh-CN"/>
              </w:rPr>
            </w:pPr>
            <w:r w:rsidRPr="00694BD4">
              <w:rPr>
                <w:lang w:eastAsia="zh-CN"/>
              </w:rPr>
              <w:t>INTEGER (0..63)</w:t>
            </w:r>
          </w:p>
        </w:tc>
        <w:tc>
          <w:tcPr>
            <w:tcW w:w="2880" w:type="dxa"/>
          </w:tcPr>
          <w:p w14:paraId="7FDA7616"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1F6AF21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22303F2"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45B2444"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78B3E3D"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3DF7576"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AA1EC3"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3608EDF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64D60843"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0207DD1E" w14:textId="77777777" w:rsidR="008D3D52" w:rsidRPr="00504F3B"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2BA7529"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62D4E48"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3210D52"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2151C7A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F9CE04A" w14:textId="77777777" w:rsidR="008D3D52" w:rsidRPr="00504F3B" w:rsidRDefault="008D3D52" w:rsidP="00345D46">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0553108" w14:textId="77777777" w:rsidR="008D3D52" w:rsidRPr="00504F3B" w:rsidRDefault="008D3D52" w:rsidP="00345D4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F46B196"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6178B61" w14:textId="77777777" w:rsidR="008D3D52" w:rsidRPr="00504F3B" w:rsidRDefault="008D3D52" w:rsidP="00345D46">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04AD172"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240F01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964FED9"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91B8FB" w14:textId="77777777" w:rsidR="008D3D52" w:rsidRPr="00504F3B"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72291B"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9FEC4A"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338B9E9"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9CB296A"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0488BE2" w14:textId="77777777" w:rsidR="008D3D52" w:rsidRPr="00504F3B" w:rsidRDefault="008D3D52" w:rsidP="00345D46">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3A2B46FA" w14:textId="77777777" w:rsidR="008D3D52" w:rsidRPr="00504F3B" w:rsidRDefault="008D3D52" w:rsidP="00345D4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4EB18C"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AFE21B3" w14:textId="77777777" w:rsidR="008D3D52" w:rsidRPr="00504F3B" w:rsidRDefault="008D3D52" w:rsidP="00345D46">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25FA1B4"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153F6453"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200BC1A"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3CD6D5" w14:textId="77777777" w:rsidR="008D3D52" w:rsidRPr="00504F3B"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60A9BB9"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04D9CE" w14:textId="77777777" w:rsidR="008D3D52" w:rsidRPr="00504F3B"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248641"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0A7E931F"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BF88F9B" w14:textId="77777777" w:rsidR="008D3D52" w:rsidRPr="00504F3B" w:rsidRDefault="008D3D52" w:rsidP="00345D46">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9AA03C7"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5FB44C"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4949AA1" w14:textId="77777777" w:rsidR="008D3D52" w:rsidRPr="00504F3B" w:rsidRDefault="008D3D52" w:rsidP="00345D46">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3FCF638" w14:textId="77777777" w:rsidR="008D3D52" w:rsidRPr="00504F3B" w:rsidRDefault="008D3D52" w:rsidP="00345D46">
            <w:pPr>
              <w:pStyle w:val="TAL"/>
              <w:keepNext w:val="0"/>
              <w:keepLines w:val="0"/>
              <w:widowControl w:val="0"/>
              <w:rPr>
                <w:rFonts w:eastAsia="SimSun"/>
                <w:bCs/>
                <w:lang w:eastAsia="zh-CN"/>
              </w:rPr>
            </w:pPr>
          </w:p>
        </w:tc>
      </w:tr>
      <w:tr w:rsidR="008D3D52" w:rsidRPr="00504F3B" w14:paraId="7CB2A625"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34DEB865" w14:textId="77777777" w:rsidR="008D3D52" w:rsidRPr="00504F3B" w:rsidRDefault="008D3D52" w:rsidP="00345D46">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5F54D401" w14:textId="77777777" w:rsidR="008D3D52" w:rsidRPr="00504F3B" w:rsidRDefault="008D3D52" w:rsidP="00345D46">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5617FC" w14:textId="77777777" w:rsidR="008D3D52" w:rsidRPr="00504F3B" w:rsidRDefault="008D3D52" w:rsidP="00345D4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5E2EE6D" w14:textId="77777777" w:rsidR="008D3D52" w:rsidRPr="00504F3B" w:rsidRDefault="008D3D52" w:rsidP="00345D46">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6DE170D6" w14:textId="77777777" w:rsidR="008D3D52" w:rsidRPr="00504F3B" w:rsidRDefault="008D3D52" w:rsidP="00345D46">
            <w:pPr>
              <w:pStyle w:val="TAL"/>
              <w:keepNext w:val="0"/>
              <w:keepLines w:val="0"/>
              <w:widowControl w:val="0"/>
              <w:rPr>
                <w:rFonts w:eastAsia="SimSun"/>
                <w:bCs/>
                <w:lang w:eastAsia="zh-CN"/>
              </w:rPr>
            </w:pPr>
          </w:p>
        </w:tc>
      </w:tr>
    </w:tbl>
    <w:p w14:paraId="6C9CC290" w14:textId="77777777" w:rsidR="008D3D52" w:rsidRPr="008C20F9" w:rsidRDefault="008D3D52" w:rsidP="008D3D52">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04F3B" w14:paraId="14BE2F23" w14:textId="77777777" w:rsidTr="00345D46">
        <w:trPr>
          <w:jc w:val="center"/>
        </w:trPr>
        <w:tc>
          <w:tcPr>
            <w:tcW w:w="3686" w:type="dxa"/>
          </w:tcPr>
          <w:p w14:paraId="54E10885"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5810BA0B"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504F3B" w14:paraId="00C34411" w14:textId="77777777" w:rsidTr="00345D46">
        <w:trPr>
          <w:jc w:val="center"/>
        </w:trPr>
        <w:tc>
          <w:tcPr>
            <w:tcW w:w="3686" w:type="dxa"/>
          </w:tcPr>
          <w:p w14:paraId="5F22FDD9" w14:textId="77777777" w:rsidR="008D3D52" w:rsidRPr="00504F3B" w:rsidRDefault="008D3D52" w:rsidP="00345D46">
            <w:pPr>
              <w:pStyle w:val="TAL"/>
              <w:keepNext w:val="0"/>
              <w:keepLines w:val="0"/>
              <w:widowControl w:val="0"/>
              <w:rPr>
                <w:noProof/>
              </w:rPr>
            </w:pPr>
            <w:r w:rsidRPr="00504F3B">
              <w:rPr>
                <w:lang w:eastAsia="zh-CN"/>
              </w:rPr>
              <w:t>maxnoSRS-ResourcePerSet</w:t>
            </w:r>
          </w:p>
        </w:tc>
        <w:tc>
          <w:tcPr>
            <w:tcW w:w="5670" w:type="dxa"/>
          </w:tcPr>
          <w:p w14:paraId="5C714725"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5E16E9AF" w14:textId="77777777" w:rsidR="008D3D52" w:rsidRPr="008C20F9" w:rsidRDefault="008D3D52" w:rsidP="008D3D52">
      <w:pPr>
        <w:widowControl w:val="0"/>
        <w:rPr>
          <w:bCs/>
        </w:rPr>
      </w:pPr>
    </w:p>
    <w:p w14:paraId="300FD08B" w14:textId="77777777" w:rsidR="008D3D52" w:rsidRPr="00504F3B" w:rsidRDefault="008D3D52" w:rsidP="008D3D52">
      <w:pPr>
        <w:pStyle w:val="Heading4"/>
        <w:keepNext w:val="0"/>
        <w:keepLines w:val="0"/>
        <w:widowControl w:val="0"/>
      </w:pPr>
      <w:bookmarkStart w:id="12662" w:name="_CR9_3_1_196"/>
      <w:bookmarkStart w:id="12663" w:name="_Toc47618340"/>
      <w:bookmarkStart w:id="12664" w:name="_Toc47618676"/>
      <w:bookmarkStart w:id="12665" w:name="_Toc47618871"/>
      <w:bookmarkStart w:id="12666" w:name="_Toc47620094"/>
      <w:bookmarkStart w:id="12667" w:name="_Toc51763884"/>
      <w:bookmarkStart w:id="12668" w:name="_Toc64449054"/>
      <w:bookmarkStart w:id="12669" w:name="_Toc66289713"/>
      <w:bookmarkStart w:id="12670" w:name="_Toc74154826"/>
      <w:bookmarkStart w:id="12671" w:name="_Toc81383570"/>
      <w:bookmarkStart w:id="12672" w:name="_Toc88658203"/>
      <w:bookmarkStart w:id="12673" w:name="_Toc97911115"/>
      <w:bookmarkStart w:id="12674" w:name="_Toc99038875"/>
      <w:bookmarkStart w:id="12675" w:name="_Toc99731138"/>
      <w:bookmarkStart w:id="12676" w:name="_Toc105511269"/>
      <w:bookmarkStart w:id="12677" w:name="_Toc105927801"/>
      <w:bookmarkStart w:id="12678" w:name="_Toc106110341"/>
      <w:bookmarkStart w:id="12679" w:name="_Toc113835778"/>
      <w:bookmarkStart w:id="12680" w:name="_Toc120124626"/>
      <w:bookmarkStart w:id="12681" w:name="_Toc162617798"/>
      <w:bookmarkEnd w:id="12662"/>
      <w:r w:rsidRPr="00504F3B">
        <w:t>9.</w:t>
      </w:r>
      <w:r>
        <w:t>3</w:t>
      </w:r>
      <w:r w:rsidRPr="00504F3B">
        <w:t>.</w:t>
      </w:r>
      <w:r>
        <w:t>1.196</w:t>
      </w:r>
      <w:r w:rsidRPr="00504F3B">
        <w:tab/>
        <w:t>Positioning SRS Resource Set</w:t>
      </w:r>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69C02E00" w14:textId="77777777" w:rsidR="008D3D52" w:rsidRPr="00504F3B" w:rsidRDefault="008D3D52" w:rsidP="008D3D52">
      <w:pPr>
        <w:widowControl w:val="0"/>
      </w:pPr>
      <w:r w:rsidRPr="00504F3B">
        <w:t>This information element indicates a positioning SRS resource set in the UE for UL SRS transmiss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23"/>
        <w:gridCol w:w="1560"/>
        <w:gridCol w:w="1339"/>
        <w:gridCol w:w="1070"/>
        <w:gridCol w:w="1056"/>
      </w:tblGrid>
      <w:tr w:rsidR="004F164E" w:rsidRPr="00504F3B" w14:paraId="4D415CF9" w14:textId="784145EE" w:rsidTr="004F164E">
        <w:trPr>
          <w:jc w:val="center"/>
        </w:trPr>
        <w:tc>
          <w:tcPr>
            <w:tcW w:w="2448" w:type="dxa"/>
          </w:tcPr>
          <w:p w14:paraId="0CB1971C" w14:textId="77777777" w:rsidR="004F164E" w:rsidRPr="00504F3B" w:rsidRDefault="004F164E" w:rsidP="004F164E">
            <w:pPr>
              <w:pStyle w:val="TAH"/>
              <w:keepNext w:val="0"/>
              <w:keepLines w:val="0"/>
              <w:widowControl w:val="0"/>
              <w:rPr>
                <w:noProof/>
              </w:rPr>
            </w:pPr>
            <w:r w:rsidRPr="00504F3B">
              <w:t>IE/Group Name</w:t>
            </w:r>
          </w:p>
        </w:tc>
        <w:tc>
          <w:tcPr>
            <w:tcW w:w="1080" w:type="dxa"/>
          </w:tcPr>
          <w:p w14:paraId="13FED03C" w14:textId="77777777" w:rsidR="004F164E" w:rsidRPr="00504F3B" w:rsidRDefault="004F164E" w:rsidP="004F164E">
            <w:pPr>
              <w:pStyle w:val="TAH"/>
              <w:keepNext w:val="0"/>
              <w:keepLines w:val="0"/>
              <w:widowControl w:val="0"/>
              <w:rPr>
                <w:szCs w:val="18"/>
                <w:lang w:eastAsia="zh-CN"/>
              </w:rPr>
            </w:pPr>
            <w:r w:rsidRPr="00504F3B">
              <w:t>Presence</w:t>
            </w:r>
          </w:p>
        </w:tc>
        <w:tc>
          <w:tcPr>
            <w:tcW w:w="1223" w:type="dxa"/>
          </w:tcPr>
          <w:p w14:paraId="31875714" w14:textId="77777777" w:rsidR="004F164E" w:rsidRPr="00504F3B" w:rsidRDefault="004F164E" w:rsidP="004F164E">
            <w:pPr>
              <w:pStyle w:val="TAH"/>
              <w:keepNext w:val="0"/>
              <w:keepLines w:val="0"/>
              <w:widowControl w:val="0"/>
            </w:pPr>
            <w:r w:rsidRPr="00504F3B">
              <w:t>Range</w:t>
            </w:r>
          </w:p>
        </w:tc>
        <w:tc>
          <w:tcPr>
            <w:tcW w:w="1560" w:type="dxa"/>
          </w:tcPr>
          <w:p w14:paraId="30246678" w14:textId="77777777" w:rsidR="004F164E" w:rsidRPr="00504F3B" w:rsidRDefault="004F164E" w:rsidP="004F164E">
            <w:pPr>
              <w:pStyle w:val="TAH"/>
              <w:keepNext w:val="0"/>
              <w:keepLines w:val="0"/>
              <w:widowControl w:val="0"/>
              <w:rPr>
                <w:szCs w:val="18"/>
                <w:lang w:eastAsia="zh-CN"/>
              </w:rPr>
            </w:pPr>
            <w:r w:rsidRPr="00504F3B">
              <w:t>IE Type and Reference</w:t>
            </w:r>
          </w:p>
        </w:tc>
        <w:tc>
          <w:tcPr>
            <w:tcW w:w="1339" w:type="dxa"/>
          </w:tcPr>
          <w:p w14:paraId="7F7BD904" w14:textId="77777777" w:rsidR="004F164E" w:rsidRPr="00504F3B" w:rsidRDefault="004F164E" w:rsidP="004F164E">
            <w:pPr>
              <w:pStyle w:val="TAH"/>
              <w:keepNext w:val="0"/>
              <w:keepLines w:val="0"/>
              <w:widowControl w:val="0"/>
              <w:rPr>
                <w:rFonts w:eastAsia="SimSun"/>
                <w:bCs/>
                <w:lang w:eastAsia="zh-CN"/>
              </w:rPr>
            </w:pPr>
            <w:r w:rsidRPr="00504F3B">
              <w:t>Semantics Description</w:t>
            </w:r>
          </w:p>
        </w:tc>
        <w:tc>
          <w:tcPr>
            <w:tcW w:w="1070" w:type="dxa"/>
          </w:tcPr>
          <w:p w14:paraId="261FBA2A" w14:textId="5575DCCA" w:rsidR="004F164E" w:rsidRPr="00504F3B" w:rsidRDefault="004F164E" w:rsidP="004F164E">
            <w:pPr>
              <w:pStyle w:val="TAH"/>
              <w:keepNext w:val="0"/>
              <w:keepLines w:val="0"/>
              <w:widowControl w:val="0"/>
            </w:pPr>
            <w:r>
              <w:rPr>
                <w:rFonts w:eastAsia="SimSun" w:hint="eastAsia"/>
                <w:lang w:val="en-US" w:eastAsia="zh-CN"/>
              </w:rPr>
              <w:t>Criticality</w:t>
            </w:r>
          </w:p>
        </w:tc>
        <w:tc>
          <w:tcPr>
            <w:tcW w:w="1056" w:type="dxa"/>
          </w:tcPr>
          <w:p w14:paraId="7B24AAE0" w14:textId="25A41D35" w:rsidR="004F164E" w:rsidRPr="00504F3B" w:rsidRDefault="004F164E" w:rsidP="004F164E">
            <w:pPr>
              <w:pStyle w:val="TAH"/>
              <w:keepNext w:val="0"/>
              <w:keepLines w:val="0"/>
              <w:widowControl w:val="0"/>
            </w:pPr>
            <w:r>
              <w:rPr>
                <w:rFonts w:eastAsia="SimSun" w:hint="eastAsia"/>
                <w:lang w:val="en-US" w:eastAsia="zh-CN"/>
              </w:rPr>
              <w:t>Assigned Criticality</w:t>
            </w:r>
          </w:p>
        </w:tc>
      </w:tr>
      <w:tr w:rsidR="004F164E" w:rsidRPr="00504F3B" w14:paraId="7DF5BEDD" w14:textId="48BC5779" w:rsidTr="004F164E">
        <w:trPr>
          <w:jc w:val="center"/>
        </w:trPr>
        <w:tc>
          <w:tcPr>
            <w:tcW w:w="2448" w:type="dxa"/>
          </w:tcPr>
          <w:p w14:paraId="5F98934C" w14:textId="77777777" w:rsidR="004F164E" w:rsidRPr="00504F3B" w:rsidRDefault="004F164E" w:rsidP="004F164E">
            <w:pPr>
              <w:pStyle w:val="TAL"/>
              <w:keepNext w:val="0"/>
              <w:keepLines w:val="0"/>
              <w:widowControl w:val="0"/>
              <w:rPr>
                <w:b/>
                <w:szCs w:val="18"/>
                <w:lang w:eastAsia="zh-CN"/>
              </w:rPr>
            </w:pPr>
            <w:r w:rsidRPr="00504F3B">
              <w:rPr>
                <w:noProof/>
              </w:rPr>
              <w:t>Positioning SRS Resource Set ID</w:t>
            </w:r>
          </w:p>
        </w:tc>
        <w:tc>
          <w:tcPr>
            <w:tcW w:w="1080" w:type="dxa"/>
          </w:tcPr>
          <w:p w14:paraId="7B57B873" w14:textId="77777777" w:rsidR="004F164E" w:rsidRPr="00504F3B" w:rsidRDefault="004F164E" w:rsidP="004F164E">
            <w:pPr>
              <w:pStyle w:val="TAL"/>
              <w:keepNext w:val="0"/>
              <w:keepLines w:val="0"/>
              <w:widowControl w:val="0"/>
              <w:rPr>
                <w:lang w:eastAsia="zh-CN"/>
              </w:rPr>
            </w:pPr>
            <w:r w:rsidRPr="00504F3B">
              <w:rPr>
                <w:lang w:eastAsia="zh-CN"/>
              </w:rPr>
              <w:t>M</w:t>
            </w:r>
          </w:p>
        </w:tc>
        <w:tc>
          <w:tcPr>
            <w:tcW w:w="1223" w:type="dxa"/>
          </w:tcPr>
          <w:p w14:paraId="6F4C1EEB" w14:textId="77777777" w:rsidR="004F164E" w:rsidRPr="00504F3B" w:rsidRDefault="004F164E" w:rsidP="004F164E">
            <w:pPr>
              <w:pStyle w:val="TAL"/>
              <w:keepNext w:val="0"/>
              <w:keepLines w:val="0"/>
              <w:widowControl w:val="0"/>
            </w:pPr>
          </w:p>
        </w:tc>
        <w:tc>
          <w:tcPr>
            <w:tcW w:w="1560" w:type="dxa"/>
          </w:tcPr>
          <w:p w14:paraId="564B030C" w14:textId="77777777" w:rsidR="004F164E" w:rsidRPr="00504F3B" w:rsidRDefault="004F164E" w:rsidP="004F164E">
            <w:pPr>
              <w:pStyle w:val="TAL"/>
              <w:keepNext w:val="0"/>
              <w:keepLines w:val="0"/>
              <w:widowControl w:val="0"/>
              <w:rPr>
                <w:lang w:eastAsia="zh-CN"/>
              </w:rPr>
            </w:pPr>
            <w:r w:rsidRPr="00504F3B">
              <w:rPr>
                <w:lang w:eastAsia="zh-CN"/>
              </w:rPr>
              <w:t>INTEGER(0..15)</w:t>
            </w:r>
          </w:p>
        </w:tc>
        <w:tc>
          <w:tcPr>
            <w:tcW w:w="1339" w:type="dxa"/>
          </w:tcPr>
          <w:p w14:paraId="16C0CFEF"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6420CC6A" w14:textId="76BF02A3" w:rsidR="004F164E" w:rsidRPr="004F164E" w:rsidRDefault="004F164E" w:rsidP="004F164E">
            <w:pPr>
              <w:pStyle w:val="TAC"/>
              <w:textAlignment w:val="auto"/>
              <w:rPr>
                <w:rFonts w:eastAsia="SimSun"/>
              </w:rPr>
            </w:pPr>
            <w:r>
              <w:rPr>
                <w:rFonts w:eastAsia="SimSun"/>
              </w:rPr>
              <w:t>-</w:t>
            </w:r>
          </w:p>
        </w:tc>
        <w:tc>
          <w:tcPr>
            <w:tcW w:w="1056" w:type="dxa"/>
          </w:tcPr>
          <w:p w14:paraId="7C749FC9" w14:textId="77777777" w:rsidR="004F164E" w:rsidRPr="004F164E" w:rsidRDefault="004F164E" w:rsidP="004F164E">
            <w:pPr>
              <w:pStyle w:val="TAC"/>
              <w:textAlignment w:val="auto"/>
              <w:rPr>
                <w:rFonts w:eastAsia="SimSun"/>
              </w:rPr>
            </w:pPr>
          </w:p>
        </w:tc>
      </w:tr>
      <w:tr w:rsidR="004F164E" w:rsidRPr="00504F3B" w14:paraId="4A9225BC" w14:textId="2122D244" w:rsidTr="004F164E">
        <w:trPr>
          <w:jc w:val="center"/>
        </w:trPr>
        <w:tc>
          <w:tcPr>
            <w:tcW w:w="2448" w:type="dxa"/>
          </w:tcPr>
          <w:p w14:paraId="57A82995" w14:textId="77777777" w:rsidR="004F164E" w:rsidRPr="00765731" w:rsidRDefault="004F164E" w:rsidP="004F164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950185C" w14:textId="77777777" w:rsidR="004F164E" w:rsidRPr="00504F3B" w:rsidRDefault="004F164E" w:rsidP="004F164E">
            <w:pPr>
              <w:pStyle w:val="TAL"/>
              <w:keepNext w:val="0"/>
              <w:keepLines w:val="0"/>
              <w:widowControl w:val="0"/>
              <w:rPr>
                <w:lang w:eastAsia="zh-CN"/>
              </w:rPr>
            </w:pPr>
          </w:p>
        </w:tc>
        <w:tc>
          <w:tcPr>
            <w:tcW w:w="1223" w:type="dxa"/>
          </w:tcPr>
          <w:p w14:paraId="40C37C74" w14:textId="77777777" w:rsidR="004F164E" w:rsidRPr="00504F3B" w:rsidRDefault="004F164E" w:rsidP="004F164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60" w:type="dxa"/>
          </w:tcPr>
          <w:p w14:paraId="268A51B9" w14:textId="77777777" w:rsidR="004F164E" w:rsidRPr="00504F3B" w:rsidRDefault="004F164E" w:rsidP="004F164E">
            <w:pPr>
              <w:pStyle w:val="TAL"/>
              <w:keepNext w:val="0"/>
              <w:keepLines w:val="0"/>
              <w:widowControl w:val="0"/>
              <w:rPr>
                <w:lang w:eastAsia="zh-CN"/>
              </w:rPr>
            </w:pPr>
          </w:p>
        </w:tc>
        <w:tc>
          <w:tcPr>
            <w:tcW w:w="1339" w:type="dxa"/>
          </w:tcPr>
          <w:p w14:paraId="236DE90C"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44D3B1B5" w14:textId="18D52F5D" w:rsidR="004F164E" w:rsidRPr="004F164E" w:rsidRDefault="004F164E" w:rsidP="004F164E">
            <w:pPr>
              <w:pStyle w:val="TAC"/>
              <w:textAlignment w:val="auto"/>
              <w:rPr>
                <w:rFonts w:eastAsia="SimSun"/>
              </w:rPr>
            </w:pPr>
            <w:r>
              <w:rPr>
                <w:rFonts w:eastAsia="SimSun"/>
              </w:rPr>
              <w:t>-</w:t>
            </w:r>
          </w:p>
        </w:tc>
        <w:tc>
          <w:tcPr>
            <w:tcW w:w="1056" w:type="dxa"/>
          </w:tcPr>
          <w:p w14:paraId="4FE93213" w14:textId="77777777" w:rsidR="004F164E" w:rsidRPr="004F164E" w:rsidRDefault="004F164E" w:rsidP="004F164E">
            <w:pPr>
              <w:pStyle w:val="TAC"/>
              <w:textAlignment w:val="auto"/>
              <w:rPr>
                <w:rFonts w:eastAsia="SimSun"/>
              </w:rPr>
            </w:pPr>
          </w:p>
        </w:tc>
      </w:tr>
      <w:tr w:rsidR="004F164E" w:rsidRPr="00504F3B" w14:paraId="222D8300" w14:textId="4032E5A8" w:rsidTr="004F164E">
        <w:trPr>
          <w:jc w:val="center"/>
        </w:trPr>
        <w:tc>
          <w:tcPr>
            <w:tcW w:w="2448" w:type="dxa"/>
          </w:tcPr>
          <w:p w14:paraId="63BE75DC" w14:textId="77777777" w:rsidR="004F164E" w:rsidRPr="00504F3B" w:rsidRDefault="004F164E" w:rsidP="004F164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1CBC6D96" w14:textId="77777777" w:rsidR="004F164E" w:rsidRPr="00504F3B" w:rsidRDefault="004F164E" w:rsidP="004F164E">
            <w:pPr>
              <w:pStyle w:val="TAL"/>
              <w:keepNext w:val="0"/>
              <w:keepLines w:val="0"/>
              <w:widowControl w:val="0"/>
              <w:rPr>
                <w:lang w:eastAsia="zh-CN"/>
              </w:rPr>
            </w:pPr>
            <w:r w:rsidRPr="00504F3B">
              <w:rPr>
                <w:lang w:eastAsia="zh-CN"/>
              </w:rPr>
              <w:t>M</w:t>
            </w:r>
          </w:p>
        </w:tc>
        <w:tc>
          <w:tcPr>
            <w:tcW w:w="1223" w:type="dxa"/>
          </w:tcPr>
          <w:p w14:paraId="03C4E638" w14:textId="77777777" w:rsidR="004F164E" w:rsidRPr="00504F3B" w:rsidRDefault="004F164E" w:rsidP="004F164E">
            <w:pPr>
              <w:pStyle w:val="TAL"/>
              <w:keepNext w:val="0"/>
              <w:keepLines w:val="0"/>
              <w:widowControl w:val="0"/>
              <w:rPr>
                <w:lang w:eastAsia="zh-CN"/>
              </w:rPr>
            </w:pPr>
          </w:p>
        </w:tc>
        <w:tc>
          <w:tcPr>
            <w:tcW w:w="1560" w:type="dxa"/>
          </w:tcPr>
          <w:p w14:paraId="33C093D6" w14:textId="6633C3FB" w:rsidR="004F164E" w:rsidRPr="00504F3B" w:rsidRDefault="004F164E" w:rsidP="004F164E">
            <w:pPr>
              <w:pStyle w:val="TAL"/>
              <w:keepNext w:val="0"/>
              <w:keepLines w:val="0"/>
              <w:widowControl w:val="0"/>
              <w:rPr>
                <w:lang w:eastAsia="zh-CN"/>
              </w:rPr>
            </w:pPr>
            <w:r w:rsidRPr="00694BD4">
              <w:rPr>
                <w:lang w:eastAsia="zh-CN"/>
              </w:rPr>
              <w:t>INTEGER (0..63)</w:t>
            </w:r>
          </w:p>
        </w:tc>
        <w:tc>
          <w:tcPr>
            <w:tcW w:w="1339" w:type="dxa"/>
          </w:tcPr>
          <w:p w14:paraId="7DF459FF"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47D025EE" w14:textId="4586B7E9" w:rsidR="004F164E" w:rsidRPr="004F164E" w:rsidRDefault="004F164E" w:rsidP="004F164E">
            <w:pPr>
              <w:pStyle w:val="TAC"/>
              <w:textAlignment w:val="auto"/>
              <w:rPr>
                <w:rFonts w:eastAsia="SimSun"/>
              </w:rPr>
            </w:pPr>
            <w:r>
              <w:rPr>
                <w:rFonts w:eastAsia="SimSun"/>
              </w:rPr>
              <w:t>-</w:t>
            </w:r>
          </w:p>
        </w:tc>
        <w:tc>
          <w:tcPr>
            <w:tcW w:w="1056" w:type="dxa"/>
          </w:tcPr>
          <w:p w14:paraId="7BA1474D" w14:textId="77777777" w:rsidR="004F164E" w:rsidRPr="004F164E" w:rsidRDefault="004F164E" w:rsidP="004F164E">
            <w:pPr>
              <w:pStyle w:val="TAC"/>
              <w:textAlignment w:val="auto"/>
              <w:rPr>
                <w:rFonts w:eastAsia="SimSun"/>
              </w:rPr>
            </w:pPr>
          </w:p>
        </w:tc>
      </w:tr>
      <w:tr w:rsidR="004F164E" w:rsidRPr="00504F3B" w14:paraId="79B37ACF" w14:textId="75395D0A" w:rsidTr="004F164E">
        <w:trPr>
          <w:jc w:val="center"/>
        </w:trPr>
        <w:tc>
          <w:tcPr>
            <w:tcW w:w="2448" w:type="dxa"/>
          </w:tcPr>
          <w:p w14:paraId="4707581D" w14:textId="77777777" w:rsidR="004F164E" w:rsidRPr="00504F3B" w:rsidRDefault="004F164E" w:rsidP="004F164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7FCC2474" w14:textId="77777777" w:rsidR="004F164E" w:rsidRPr="00504F3B" w:rsidRDefault="004F164E" w:rsidP="004F164E">
            <w:pPr>
              <w:pStyle w:val="TAL"/>
              <w:keepNext w:val="0"/>
              <w:keepLines w:val="0"/>
              <w:widowControl w:val="0"/>
              <w:rPr>
                <w:lang w:eastAsia="zh-CN"/>
              </w:rPr>
            </w:pPr>
            <w:r w:rsidRPr="00504F3B">
              <w:t>M</w:t>
            </w:r>
          </w:p>
        </w:tc>
        <w:tc>
          <w:tcPr>
            <w:tcW w:w="1223" w:type="dxa"/>
          </w:tcPr>
          <w:p w14:paraId="559F60C3" w14:textId="77777777" w:rsidR="004F164E" w:rsidRPr="00504F3B" w:rsidRDefault="004F164E" w:rsidP="004F164E">
            <w:pPr>
              <w:pStyle w:val="TAL"/>
              <w:keepNext w:val="0"/>
              <w:keepLines w:val="0"/>
              <w:widowControl w:val="0"/>
              <w:rPr>
                <w:lang w:eastAsia="zh-CN"/>
              </w:rPr>
            </w:pPr>
          </w:p>
        </w:tc>
        <w:tc>
          <w:tcPr>
            <w:tcW w:w="1560" w:type="dxa"/>
          </w:tcPr>
          <w:p w14:paraId="5E5004F6" w14:textId="77777777" w:rsidR="004F164E" w:rsidRPr="00504F3B" w:rsidRDefault="004F164E" w:rsidP="004F164E">
            <w:pPr>
              <w:pStyle w:val="TAL"/>
              <w:keepNext w:val="0"/>
              <w:keepLines w:val="0"/>
              <w:widowControl w:val="0"/>
              <w:rPr>
                <w:lang w:eastAsia="zh-CN"/>
              </w:rPr>
            </w:pPr>
          </w:p>
        </w:tc>
        <w:tc>
          <w:tcPr>
            <w:tcW w:w="1339" w:type="dxa"/>
          </w:tcPr>
          <w:p w14:paraId="3EDB2F54" w14:textId="77777777" w:rsidR="004F164E" w:rsidRPr="00504F3B" w:rsidRDefault="004F164E" w:rsidP="004F164E">
            <w:pPr>
              <w:pStyle w:val="TAL"/>
              <w:keepNext w:val="0"/>
              <w:keepLines w:val="0"/>
              <w:widowControl w:val="0"/>
              <w:rPr>
                <w:rFonts w:eastAsia="SimSun"/>
                <w:bCs/>
                <w:lang w:eastAsia="zh-CN"/>
              </w:rPr>
            </w:pPr>
          </w:p>
        </w:tc>
        <w:tc>
          <w:tcPr>
            <w:tcW w:w="1070" w:type="dxa"/>
          </w:tcPr>
          <w:p w14:paraId="56BB2BE7" w14:textId="5C4A372A" w:rsidR="004F164E" w:rsidRPr="004F164E" w:rsidRDefault="004F164E" w:rsidP="004F164E">
            <w:pPr>
              <w:pStyle w:val="TAC"/>
              <w:textAlignment w:val="auto"/>
              <w:rPr>
                <w:rFonts w:eastAsia="SimSun"/>
              </w:rPr>
            </w:pPr>
            <w:r>
              <w:rPr>
                <w:rFonts w:eastAsia="SimSun"/>
              </w:rPr>
              <w:t>-</w:t>
            </w:r>
          </w:p>
        </w:tc>
        <w:tc>
          <w:tcPr>
            <w:tcW w:w="1056" w:type="dxa"/>
          </w:tcPr>
          <w:p w14:paraId="34B34371" w14:textId="77777777" w:rsidR="004F164E" w:rsidRPr="004F164E" w:rsidRDefault="004F164E" w:rsidP="004F164E">
            <w:pPr>
              <w:pStyle w:val="TAC"/>
              <w:textAlignment w:val="auto"/>
              <w:rPr>
                <w:rFonts w:eastAsia="SimSun"/>
              </w:rPr>
            </w:pPr>
          </w:p>
        </w:tc>
      </w:tr>
      <w:tr w:rsidR="004F164E" w:rsidRPr="00504F3B" w14:paraId="5F6A8ABA" w14:textId="5C2F14CD"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757B5A78"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84AB6CA" w14:textId="77777777" w:rsidR="004F164E" w:rsidRPr="00504F3B" w:rsidRDefault="004F164E" w:rsidP="004F164E">
            <w:pPr>
              <w:pStyle w:val="TAL"/>
              <w:keepNext w:val="0"/>
              <w:keepLines w:val="0"/>
              <w:widowControl w:val="0"/>
              <w:rPr>
                <w:noProof/>
                <w:lang w:eastAsia="zh-CN"/>
              </w:rPr>
            </w:pPr>
          </w:p>
        </w:tc>
        <w:tc>
          <w:tcPr>
            <w:tcW w:w="1223" w:type="dxa"/>
            <w:tcBorders>
              <w:top w:val="single" w:sz="4" w:space="0" w:color="auto"/>
              <w:left w:val="single" w:sz="4" w:space="0" w:color="auto"/>
              <w:bottom w:val="single" w:sz="4" w:space="0" w:color="auto"/>
              <w:right w:val="single" w:sz="4" w:space="0" w:color="auto"/>
            </w:tcBorders>
          </w:tcPr>
          <w:p w14:paraId="05532D57"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62FF20CB" w14:textId="77777777" w:rsidR="004F164E" w:rsidRPr="00504F3B" w:rsidRDefault="004F164E" w:rsidP="004F164E">
            <w:pPr>
              <w:pStyle w:val="TAL"/>
              <w:keepNext w:val="0"/>
              <w:keepLines w:val="0"/>
              <w:widowControl w:val="0"/>
              <w:rPr>
                <w:noProof/>
                <w:lang w:eastAsia="zh-CN"/>
              </w:rPr>
            </w:pPr>
          </w:p>
        </w:tc>
        <w:tc>
          <w:tcPr>
            <w:tcW w:w="1339" w:type="dxa"/>
            <w:tcBorders>
              <w:top w:val="single" w:sz="4" w:space="0" w:color="auto"/>
              <w:left w:val="single" w:sz="4" w:space="0" w:color="auto"/>
              <w:bottom w:val="single" w:sz="4" w:space="0" w:color="auto"/>
              <w:right w:val="single" w:sz="4" w:space="0" w:color="auto"/>
            </w:tcBorders>
          </w:tcPr>
          <w:p w14:paraId="709A02CE" w14:textId="77777777" w:rsidR="004F164E" w:rsidRPr="00504F3B" w:rsidRDefault="004F164E" w:rsidP="004F164E">
            <w:pPr>
              <w:pStyle w:val="TAL"/>
              <w:keepNext w:val="0"/>
              <w:keepLines w:val="0"/>
              <w:widowControl w:val="0"/>
              <w:rPr>
                <w:bCs/>
                <w:lang w:eastAsia="zh-CN"/>
              </w:rPr>
            </w:pPr>
          </w:p>
        </w:tc>
        <w:tc>
          <w:tcPr>
            <w:tcW w:w="1070" w:type="dxa"/>
            <w:tcBorders>
              <w:top w:val="single" w:sz="4" w:space="0" w:color="auto"/>
              <w:left w:val="single" w:sz="4" w:space="0" w:color="auto"/>
              <w:bottom w:val="single" w:sz="4" w:space="0" w:color="auto"/>
              <w:right w:val="single" w:sz="4" w:space="0" w:color="auto"/>
            </w:tcBorders>
          </w:tcPr>
          <w:p w14:paraId="6797362D" w14:textId="26333813"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153DD2A5" w14:textId="77777777" w:rsidR="004F164E" w:rsidRPr="004F164E" w:rsidRDefault="004F164E" w:rsidP="004F164E">
            <w:pPr>
              <w:pStyle w:val="TAC"/>
              <w:textAlignment w:val="auto"/>
              <w:rPr>
                <w:rFonts w:eastAsia="SimSun"/>
              </w:rPr>
            </w:pPr>
          </w:p>
        </w:tc>
      </w:tr>
      <w:tr w:rsidR="004F164E" w:rsidRPr="00504F3B" w14:paraId="3F4ABCB9" w14:textId="7FC6B311"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1558DF02" w14:textId="77777777" w:rsidR="004F164E" w:rsidRPr="00504F3B" w:rsidRDefault="004F164E" w:rsidP="004F164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0D70169D" w14:textId="77777777" w:rsidR="004F164E" w:rsidRPr="00504F3B" w:rsidRDefault="004F164E" w:rsidP="004F164E">
            <w:pPr>
              <w:pStyle w:val="TAL"/>
              <w:keepNext w:val="0"/>
              <w:keepLines w:val="0"/>
              <w:widowControl w:val="0"/>
              <w:rPr>
                <w:noProof/>
                <w:lang w:eastAsia="zh-CN"/>
              </w:rPr>
            </w:pPr>
            <w:r>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20203212"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0E2D9663" w14:textId="77777777" w:rsidR="004F164E" w:rsidRPr="00504F3B" w:rsidRDefault="004F164E" w:rsidP="004F164E">
            <w:pPr>
              <w:pStyle w:val="TAL"/>
              <w:keepNext w:val="0"/>
              <w:keepLines w:val="0"/>
              <w:widowControl w:val="0"/>
              <w:rPr>
                <w:noProof/>
                <w:lang w:eastAsia="zh-CN"/>
              </w:rPr>
            </w:pPr>
            <w:r w:rsidRPr="00504F3B">
              <w:rPr>
                <w:noProof/>
                <w:lang w:eastAsia="zh-CN"/>
              </w:rPr>
              <w:t>ENUMERATED(true,…)</w:t>
            </w:r>
          </w:p>
        </w:tc>
        <w:tc>
          <w:tcPr>
            <w:tcW w:w="1339" w:type="dxa"/>
            <w:tcBorders>
              <w:top w:val="single" w:sz="4" w:space="0" w:color="auto"/>
              <w:left w:val="single" w:sz="4" w:space="0" w:color="auto"/>
              <w:bottom w:val="single" w:sz="4" w:space="0" w:color="auto"/>
              <w:right w:val="single" w:sz="4" w:space="0" w:color="auto"/>
            </w:tcBorders>
          </w:tcPr>
          <w:p w14:paraId="05EF1023" w14:textId="77777777" w:rsidR="004F164E" w:rsidRPr="00504F3B" w:rsidRDefault="004F164E" w:rsidP="004F164E">
            <w:pPr>
              <w:pStyle w:val="TAL"/>
              <w:keepNext w:val="0"/>
              <w:keepLines w:val="0"/>
              <w:widowControl w:val="0"/>
              <w:rPr>
                <w:bCs/>
                <w:lang w:eastAsia="zh-CN"/>
              </w:rPr>
            </w:pPr>
          </w:p>
        </w:tc>
        <w:tc>
          <w:tcPr>
            <w:tcW w:w="1070" w:type="dxa"/>
            <w:tcBorders>
              <w:top w:val="single" w:sz="4" w:space="0" w:color="auto"/>
              <w:left w:val="single" w:sz="4" w:space="0" w:color="auto"/>
              <w:bottom w:val="single" w:sz="4" w:space="0" w:color="auto"/>
              <w:right w:val="single" w:sz="4" w:space="0" w:color="auto"/>
            </w:tcBorders>
          </w:tcPr>
          <w:p w14:paraId="1F05C255" w14:textId="15FB075F"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04D09D0C" w14:textId="77777777" w:rsidR="004F164E" w:rsidRPr="004F164E" w:rsidRDefault="004F164E" w:rsidP="004F164E">
            <w:pPr>
              <w:pStyle w:val="TAC"/>
              <w:textAlignment w:val="auto"/>
              <w:rPr>
                <w:rFonts w:eastAsia="SimSun"/>
              </w:rPr>
            </w:pPr>
          </w:p>
        </w:tc>
      </w:tr>
      <w:tr w:rsidR="004F164E" w:rsidRPr="00504F3B" w14:paraId="6E7203D4" w14:textId="5225913A"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3136CCEA"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E600055" w14:textId="77777777" w:rsidR="004F164E" w:rsidRPr="00504F3B" w:rsidRDefault="004F164E" w:rsidP="004F164E">
            <w:pPr>
              <w:pStyle w:val="TAL"/>
              <w:keepNext w:val="0"/>
              <w:keepLines w:val="0"/>
              <w:widowControl w:val="0"/>
              <w:rPr>
                <w:noProof/>
                <w:lang w:eastAsia="zh-CN"/>
              </w:rPr>
            </w:pPr>
          </w:p>
        </w:tc>
        <w:tc>
          <w:tcPr>
            <w:tcW w:w="1223" w:type="dxa"/>
            <w:tcBorders>
              <w:top w:val="single" w:sz="4" w:space="0" w:color="auto"/>
              <w:left w:val="single" w:sz="4" w:space="0" w:color="auto"/>
              <w:bottom w:val="single" w:sz="4" w:space="0" w:color="auto"/>
              <w:right w:val="single" w:sz="4" w:space="0" w:color="auto"/>
            </w:tcBorders>
          </w:tcPr>
          <w:p w14:paraId="63F96FC1"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734125C3" w14:textId="77777777" w:rsidR="004F164E" w:rsidRPr="00504F3B" w:rsidRDefault="004F164E" w:rsidP="004F164E">
            <w:pPr>
              <w:pStyle w:val="TAL"/>
              <w:keepNext w:val="0"/>
              <w:keepLines w:val="0"/>
              <w:widowControl w:val="0"/>
              <w:rPr>
                <w:noProof/>
                <w:lang w:eastAsia="zh-CN"/>
              </w:rPr>
            </w:pPr>
          </w:p>
        </w:tc>
        <w:tc>
          <w:tcPr>
            <w:tcW w:w="1339" w:type="dxa"/>
            <w:tcBorders>
              <w:top w:val="single" w:sz="4" w:space="0" w:color="auto"/>
              <w:left w:val="single" w:sz="4" w:space="0" w:color="auto"/>
              <w:bottom w:val="single" w:sz="4" w:space="0" w:color="auto"/>
              <w:right w:val="single" w:sz="4" w:space="0" w:color="auto"/>
            </w:tcBorders>
          </w:tcPr>
          <w:p w14:paraId="2552A433"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16245ACD" w14:textId="5A569283"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06413CEF" w14:textId="77777777" w:rsidR="004F164E" w:rsidRPr="004F164E" w:rsidRDefault="004F164E" w:rsidP="004F164E">
            <w:pPr>
              <w:pStyle w:val="TAC"/>
              <w:textAlignment w:val="auto"/>
              <w:rPr>
                <w:rFonts w:eastAsia="SimSun"/>
              </w:rPr>
            </w:pPr>
          </w:p>
        </w:tc>
      </w:tr>
      <w:tr w:rsidR="004F164E" w:rsidRPr="00504F3B" w14:paraId="50FF9576" w14:textId="0FCB4EA8"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2709CAE9" w14:textId="77777777" w:rsidR="004F164E" w:rsidRPr="00504F3B" w:rsidRDefault="004F164E" w:rsidP="004F164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3DBA1FE4" w14:textId="77777777" w:rsidR="004F164E" w:rsidRPr="00504F3B" w:rsidRDefault="004F164E" w:rsidP="004F164E">
            <w:pPr>
              <w:pStyle w:val="TAL"/>
              <w:keepNext w:val="0"/>
              <w:keepLines w:val="0"/>
              <w:widowControl w:val="0"/>
              <w:rPr>
                <w:noProof/>
                <w:lang w:eastAsia="zh-CN"/>
              </w:rPr>
            </w:pPr>
            <w:r>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2866401A"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75B5E9DA" w14:textId="77777777" w:rsidR="004F164E" w:rsidRPr="00504F3B" w:rsidRDefault="004F164E" w:rsidP="004F164E">
            <w:pPr>
              <w:pStyle w:val="TAL"/>
              <w:keepNext w:val="0"/>
              <w:keepLines w:val="0"/>
              <w:widowControl w:val="0"/>
              <w:rPr>
                <w:noProof/>
                <w:lang w:eastAsia="zh-CN"/>
              </w:rPr>
            </w:pPr>
            <w:r w:rsidRPr="00504F3B">
              <w:rPr>
                <w:noProof/>
                <w:lang w:eastAsia="zh-CN"/>
              </w:rPr>
              <w:t>ENUMERATED(true,…)</w:t>
            </w:r>
          </w:p>
        </w:tc>
        <w:tc>
          <w:tcPr>
            <w:tcW w:w="1339" w:type="dxa"/>
            <w:tcBorders>
              <w:top w:val="single" w:sz="4" w:space="0" w:color="auto"/>
              <w:left w:val="single" w:sz="4" w:space="0" w:color="auto"/>
              <w:bottom w:val="single" w:sz="4" w:space="0" w:color="auto"/>
              <w:right w:val="single" w:sz="4" w:space="0" w:color="auto"/>
            </w:tcBorders>
          </w:tcPr>
          <w:p w14:paraId="5ED94A2D"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4999932D" w14:textId="463FA4F9"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05952E7E" w14:textId="77777777" w:rsidR="004F164E" w:rsidRPr="004F164E" w:rsidRDefault="004F164E" w:rsidP="004F164E">
            <w:pPr>
              <w:pStyle w:val="TAC"/>
              <w:textAlignment w:val="auto"/>
              <w:rPr>
                <w:rFonts w:eastAsia="SimSun"/>
              </w:rPr>
            </w:pPr>
          </w:p>
        </w:tc>
      </w:tr>
      <w:tr w:rsidR="004F164E" w:rsidRPr="00504F3B" w14:paraId="5610E93F" w14:textId="472558BC"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7815A608" w14:textId="77777777" w:rsidR="004F164E" w:rsidRPr="0030753D" w:rsidRDefault="004F164E" w:rsidP="004F164E">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8F7CC3" w14:textId="77777777" w:rsidR="004F164E" w:rsidRPr="00504F3B" w:rsidRDefault="004F164E" w:rsidP="004F164E">
            <w:pPr>
              <w:pStyle w:val="TAL"/>
              <w:keepNext w:val="0"/>
              <w:keepLines w:val="0"/>
              <w:widowControl w:val="0"/>
              <w:rPr>
                <w:noProof/>
              </w:rPr>
            </w:pPr>
          </w:p>
        </w:tc>
        <w:tc>
          <w:tcPr>
            <w:tcW w:w="1223" w:type="dxa"/>
            <w:tcBorders>
              <w:top w:val="single" w:sz="4" w:space="0" w:color="auto"/>
              <w:left w:val="single" w:sz="4" w:space="0" w:color="auto"/>
              <w:bottom w:val="single" w:sz="4" w:space="0" w:color="auto"/>
              <w:right w:val="single" w:sz="4" w:space="0" w:color="auto"/>
            </w:tcBorders>
          </w:tcPr>
          <w:p w14:paraId="28B2286C" w14:textId="77777777" w:rsidR="004F164E" w:rsidRPr="00504F3B" w:rsidRDefault="004F164E" w:rsidP="004F164E">
            <w:pPr>
              <w:pStyle w:val="TAL"/>
              <w:keepNext w:val="0"/>
              <w:keepLines w:val="0"/>
              <w:widowControl w:val="0"/>
            </w:pPr>
          </w:p>
        </w:tc>
        <w:tc>
          <w:tcPr>
            <w:tcW w:w="1560" w:type="dxa"/>
            <w:tcBorders>
              <w:top w:val="single" w:sz="4" w:space="0" w:color="auto"/>
              <w:left w:val="single" w:sz="4" w:space="0" w:color="auto"/>
              <w:bottom w:val="single" w:sz="4" w:space="0" w:color="auto"/>
              <w:right w:val="single" w:sz="4" w:space="0" w:color="auto"/>
            </w:tcBorders>
          </w:tcPr>
          <w:p w14:paraId="55C57A25" w14:textId="77777777" w:rsidR="004F164E" w:rsidRPr="00504F3B" w:rsidRDefault="004F164E" w:rsidP="004F164E">
            <w:pPr>
              <w:pStyle w:val="TAL"/>
              <w:keepNext w:val="0"/>
              <w:keepLines w:val="0"/>
              <w:widowControl w:val="0"/>
              <w:rPr>
                <w:noProof/>
              </w:rPr>
            </w:pPr>
          </w:p>
        </w:tc>
        <w:tc>
          <w:tcPr>
            <w:tcW w:w="1339" w:type="dxa"/>
            <w:tcBorders>
              <w:top w:val="single" w:sz="4" w:space="0" w:color="auto"/>
              <w:left w:val="single" w:sz="4" w:space="0" w:color="auto"/>
              <w:bottom w:val="single" w:sz="4" w:space="0" w:color="auto"/>
              <w:right w:val="single" w:sz="4" w:space="0" w:color="auto"/>
            </w:tcBorders>
          </w:tcPr>
          <w:p w14:paraId="13EBBF27"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30BE330B" w14:textId="12A8C831"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7ECA10A4" w14:textId="77777777" w:rsidR="004F164E" w:rsidRPr="004F164E" w:rsidRDefault="004F164E" w:rsidP="004F164E">
            <w:pPr>
              <w:pStyle w:val="TAC"/>
              <w:textAlignment w:val="auto"/>
              <w:rPr>
                <w:rFonts w:eastAsia="SimSun"/>
              </w:rPr>
            </w:pPr>
          </w:p>
        </w:tc>
      </w:tr>
      <w:tr w:rsidR="004F164E" w:rsidRPr="00504F3B" w14:paraId="2F435B64" w14:textId="28ED5672"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61D10AEC" w14:textId="77777777" w:rsidR="004F164E" w:rsidRPr="00504F3B" w:rsidRDefault="004F164E" w:rsidP="004F164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2B9CF54C" w14:textId="77777777" w:rsidR="004F164E" w:rsidRPr="00504F3B" w:rsidRDefault="004F164E" w:rsidP="004F164E">
            <w:pPr>
              <w:pStyle w:val="TAL"/>
              <w:keepNext w:val="0"/>
              <w:keepLines w:val="0"/>
              <w:widowControl w:val="0"/>
              <w:rPr>
                <w:noProof/>
                <w:lang w:eastAsia="zh-CN"/>
              </w:rPr>
            </w:pPr>
            <w:r w:rsidRPr="00504F3B">
              <w:rPr>
                <w:noProof/>
                <w:lang w:eastAsia="zh-CN"/>
              </w:rPr>
              <w:t>M</w:t>
            </w:r>
          </w:p>
        </w:tc>
        <w:tc>
          <w:tcPr>
            <w:tcW w:w="1223" w:type="dxa"/>
            <w:tcBorders>
              <w:top w:val="single" w:sz="4" w:space="0" w:color="auto"/>
              <w:left w:val="single" w:sz="4" w:space="0" w:color="auto"/>
              <w:bottom w:val="single" w:sz="4" w:space="0" w:color="auto"/>
              <w:right w:val="single" w:sz="4" w:space="0" w:color="auto"/>
            </w:tcBorders>
          </w:tcPr>
          <w:p w14:paraId="3F7B3E39" w14:textId="77777777" w:rsidR="004F164E" w:rsidRPr="00504F3B" w:rsidRDefault="004F164E" w:rsidP="004F164E">
            <w:pPr>
              <w:pStyle w:val="TAL"/>
              <w:keepNext w:val="0"/>
              <w:keepLines w:val="0"/>
              <w:widowControl w:val="0"/>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760EF3D6" w14:textId="77777777" w:rsidR="004F164E" w:rsidRPr="00504F3B" w:rsidRDefault="004F164E" w:rsidP="004F164E">
            <w:pPr>
              <w:pStyle w:val="TAL"/>
              <w:keepNext w:val="0"/>
              <w:keepLines w:val="0"/>
              <w:widowControl w:val="0"/>
              <w:rPr>
                <w:noProof/>
              </w:rPr>
            </w:pPr>
            <w:r w:rsidRPr="00504F3B">
              <w:t>INTEGER(1..3)</w:t>
            </w:r>
          </w:p>
        </w:tc>
        <w:tc>
          <w:tcPr>
            <w:tcW w:w="1339" w:type="dxa"/>
            <w:tcBorders>
              <w:top w:val="single" w:sz="4" w:space="0" w:color="auto"/>
              <w:left w:val="single" w:sz="4" w:space="0" w:color="auto"/>
              <w:bottom w:val="single" w:sz="4" w:space="0" w:color="auto"/>
              <w:right w:val="single" w:sz="4" w:space="0" w:color="auto"/>
            </w:tcBorders>
          </w:tcPr>
          <w:p w14:paraId="36AD3E7F"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52BB6343" w14:textId="7014AA35" w:rsidR="004F164E" w:rsidRPr="004F164E" w:rsidRDefault="004F164E" w:rsidP="004F164E">
            <w:pPr>
              <w:pStyle w:val="TAC"/>
              <w:textAlignment w:val="auto"/>
              <w:rPr>
                <w:rFonts w:eastAsia="SimSun"/>
              </w:rPr>
            </w:pPr>
            <w:r w:rsidRPr="004F164E">
              <w:rPr>
                <w:rFonts w:eastAsia="SimSun"/>
              </w:rPr>
              <w:t>-</w:t>
            </w:r>
          </w:p>
        </w:tc>
        <w:tc>
          <w:tcPr>
            <w:tcW w:w="1056" w:type="dxa"/>
            <w:tcBorders>
              <w:top w:val="single" w:sz="4" w:space="0" w:color="auto"/>
              <w:left w:val="single" w:sz="4" w:space="0" w:color="auto"/>
              <w:bottom w:val="single" w:sz="4" w:space="0" w:color="auto"/>
              <w:right w:val="single" w:sz="4" w:space="0" w:color="auto"/>
            </w:tcBorders>
          </w:tcPr>
          <w:p w14:paraId="341A186D" w14:textId="77777777" w:rsidR="004F164E" w:rsidRPr="004F164E" w:rsidRDefault="004F164E" w:rsidP="004F164E">
            <w:pPr>
              <w:pStyle w:val="TAC"/>
              <w:textAlignment w:val="auto"/>
              <w:rPr>
                <w:rFonts w:eastAsia="SimSun"/>
              </w:rPr>
            </w:pPr>
          </w:p>
        </w:tc>
      </w:tr>
      <w:tr w:rsidR="004F164E" w:rsidRPr="00504F3B" w14:paraId="1C64D3C6" w14:textId="77777777" w:rsidTr="004F164E">
        <w:trPr>
          <w:jc w:val="center"/>
        </w:trPr>
        <w:tc>
          <w:tcPr>
            <w:tcW w:w="2448" w:type="dxa"/>
            <w:tcBorders>
              <w:top w:val="single" w:sz="4" w:space="0" w:color="auto"/>
              <w:left w:val="single" w:sz="4" w:space="0" w:color="auto"/>
              <w:bottom w:val="single" w:sz="4" w:space="0" w:color="auto"/>
              <w:right w:val="single" w:sz="4" w:space="0" w:color="auto"/>
            </w:tcBorders>
          </w:tcPr>
          <w:p w14:paraId="46255F59" w14:textId="005B4D31" w:rsidR="004F164E" w:rsidRPr="00504F3B" w:rsidRDefault="004F164E" w:rsidP="004F164E">
            <w:pPr>
              <w:pStyle w:val="TAL"/>
              <w:keepNext w:val="0"/>
              <w:keepLines w:val="0"/>
              <w:widowControl w:val="0"/>
              <w:rPr>
                <w:lang w:eastAsia="zh-CN"/>
              </w:rPr>
            </w:pPr>
            <w:r w:rsidRPr="004F164E">
              <w:rPr>
                <w:rFonts w:hint="eastAsia"/>
                <w:noProof/>
              </w:rPr>
              <w:t>Aggregated</w:t>
            </w:r>
            <w:r>
              <w:rPr>
                <w:rFonts w:hint="eastAsia"/>
                <w:lang w:val="en-US" w:eastAsia="zh-CN"/>
              </w:rPr>
              <w:t xml:space="preserve"> Positioning SRS Resource Set List</w:t>
            </w:r>
          </w:p>
        </w:tc>
        <w:tc>
          <w:tcPr>
            <w:tcW w:w="1080" w:type="dxa"/>
            <w:tcBorders>
              <w:top w:val="single" w:sz="4" w:space="0" w:color="auto"/>
              <w:left w:val="single" w:sz="4" w:space="0" w:color="auto"/>
              <w:bottom w:val="single" w:sz="4" w:space="0" w:color="auto"/>
              <w:right w:val="single" w:sz="4" w:space="0" w:color="auto"/>
            </w:tcBorders>
          </w:tcPr>
          <w:p w14:paraId="22C7A4B6" w14:textId="49AD07CC" w:rsidR="004F164E" w:rsidRPr="00504F3B" w:rsidRDefault="004F164E" w:rsidP="004F164E">
            <w:pPr>
              <w:pStyle w:val="TAL"/>
              <w:keepNext w:val="0"/>
              <w:keepLines w:val="0"/>
              <w:widowControl w:val="0"/>
              <w:rPr>
                <w:noProof/>
                <w:lang w:eastAsia="zh-CN"/>
              </w:rPr>
            </w:pPr>
            <w:r>
              <w:rPr>
                <w:lang w:eastAsia="zh-CN"/>
              </w:rPr>
              <w:t>O</w:t>
            </w:r>
          </w:p>
        </w:tc>
        <w:tc>
          <w:tcPr>
            <w:tcW w:w="1223" w:type="dxa"/>
            <w:tcBorders>
              <w:top w:val="single" w:sz="4" w:space="0" w:color="auto"/>
              <w:left w:val="single" w:sz="4" w:space="0" w:color="auto"/>
              <w:bottom w:val="single" w:sz="4" w:space="0" w:color="auto"/>
              <w:right w:val="single" w:sz="4" w:space="0" w:color="auto"/>
            </w:tcBorders>
          </w:tcPr>
          <w:p w14:paraId="6006A99D" w14:textId="77777777" w:rsidR="004F164E" w:rsidRPr="00504F3B" w:rsidRDefault="004F164E" w:rsidP="004F164E">
            <w:pPr>
              <w:pStyle w:val="TAL"/>
              <w:keepNext w:val="0"/>
              <w:keepLines w:val="0"/>
              <w:widowControl w:val="0"/>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7AA5E185" w14:textId="6AF2536A" w:rsidR="004F164E" w:rsidRPr="00504F3B" w:rsidRDefault="004F164E" w:rsidP="004F164E">
            <w:pPr>
              <w:pStyle w:val="TAL"/>
              <w:keepNext w:val="0"/>
              <w:keepLines w:val="0"/>
              <w:widowControl w:val="0"/>
            </w:pPr>
            <w:r>
              <w:rPr>
                <w:rFonts w:eastAsia="SimSun" w:hint="eastAsia"/>
                <w:lang w:val="en-US" w:eastAsia="zh-CN"/>
              </w:rPr>
              <w:t>9.</w:t>
            </w:r>
            <w:r>
              <w:rPr>
                <w:rFonts w:eastAsia="SimSun"/>
                <w:lang w:val="en-US" w:eastAsia="zh-CN"/>
              </w:rPr>
              <w:t>3.1.337</w:t>
            </w:r>
          </w:p>
        </w:tc>
        <w:tc>
          <w:tcPr>
            <w:tcW w:w="1339" w:type="dxa"/>
            <w:tcBorders>
              <w:top w:val="single" w:sz="4" w:space="0" w:color="auto"/>
              <w:left w:val="single" w:sz="4" w:space="0" w:color="auto"/>
              <w:bottom w:val="single" w:sz="4" w:space="0" w:color="auto"/>
              <w:right w:val="single" w:sz="4" w:space="0" w:color="auto"/>
            </w:tcBorders>
          </w:tcPr>
          <w:p w14:paraId="48C9A453" w14:textId="77777777" w:rsidR="004F164E" w:rsidRPr="00504F3B" w:rsidRDefault="004F164E" w:rsidP="004F164E">
            <w:pPr>
              <w:pStyle w:val="TAL"/>
              <w:keepNext w:val="0"/>
              <w:keepLines w:val="0"/>
              <w:widowControl w:val="0"/>
            </w:pPr>
          </w:p>
        </w:tc>
        <w:tc>
          <w:tcPr>
            <w:tcW w:w="1070" w:type="dxa"/>
            <w:tcBorders>
              <w:top w:val="single" w:sz="4" w:space="0" w:color="auto"/>
              <w:left w:val="single" w:sz="4" w:space="0" w:color="auto"/>
              <w:bottom w:val="single" w:sz="4" w:space="0" w:color="auto"/>
              <w:right w:val="single" w:sz="4" w:space="0" w:color="auto"/>
            </w:tcBorders>
          </w:tcPr>
          <w:p w14:paraId="7AB1EB7A" w14:textId="63D2AC1D" w:rsidR="004F164E" w:rsidRPr="004F164E" w:rsidRDefault="004F164E" w:rsidP="004F164E">
            <w:pPr>
              <w:pStyle w:val="TAC"/>
              <w:textAlignment w:val="auto"/>
              <w:rPr>
                <w:rFonts w:eastAsia="SimSun"/>
              </w:rPr>
            </w:pPr>
            <w:r w:rsidRPr="004F164E">
              <w:rPr>
                <w:rFonts w:eastAsia="SimSun" w:hint="eastAsia"/>
              </w:rPr>
              <w:t>YES</w:t>
            </w:r>
          </w:p>
        </w:tc>
        <w:tc>
          <w:tcPr>
            <w:tcW w:w="1056" w:type="dxa"/>
            <w:tcBorders>
              <w:top w:val="single" w:sz="4" w:space="0" w:color="auto"/>
              <w:left w:val="single" w:sz="4" w:space="0" w:color="auto"/>
              <w:bottom w:val="single" w:sz="4" w:space="0" w:color="auto"/>
              <w:right w:val="single" w:sz="4" w:space="0" w:color="auto"/>
            </w:tcBorders>
          </w:tcPr>
          <w:p w14:paraId="16A393AB" w14:textId="2421ADED" w:rsidR="004F164E" w:rsidRPr="004F164E" w:rsidRDefault="004F164E" w:rsidP="004F164E">
            <w:pPr>
              <w:pStyle w:val="TAC"/>
              <w:textAlignment w:val="auto"/>
              <w:rPr>
                <w:rFonts w:eastAsia="SimSun"/>
              </w:rPr>
            </w:pPr>
            <w:r w:rsidRPr="004F164E">
              <w:rPr>
                <w:rFonts w:eastAsia="SimSun" w:hint="eastAsia"/>
              </w:rPr>
              <w:t>ignore</w:t>
            </w:r>
          </w:p>
        </w:tc>
      </w:tr>
    </w:tbl>
    <w:p w14:paraId="4615C938" w14:textId="77777777" w:rsidR="008D3D52" w:rsidRPr="008C20F9" w:rsidRDefault="008D3D52" w:rsidP="008D3D52">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504F3B" w14:paraId="67E471CE" w14:textId="77777777" w:rsidTr="00345D46">
        <w:trPr>
          <w:jc w:val="center"/>
        </w:trPr>
        <w:tc>
          <w:tcPr>
            <w:tcW w:w="3686" w:type="dxa"/>
          </w:tcPr>
          <w:p w14:paraId="4CD54488"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2CB2F16B"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504F3B" w14:paraId="4C445FD5" w14:textId="77777777" w:rsidTr="00345D46">
        <w:trPr>
          <w:jc w:val="center"/>
        </w:trPr>
        <w:tc>
          <w:tcPr>
            <w:tcW w:w="3686" w:type="dxa"/>
          </w:tcPr>
          <w:p w14:paraId="41EEE72B" w14:textId="77777777" w:rsidR="008D3D52" w:rsidRPr="00504F3B" w:rsidRDefault="008D3D52" w:rsidP="00345D46">
            <w:pPr>
              <w:pStyle w:val="TAL"/>
              <w:keepNext w:val="0"/>
              <w:keepLines w:val="0"/>
              <w:widowControl w:val="0"/>
              <w:rPr>
                <w:noProof/>
              </w:rPr>
            </w:pPr>
            <w:r w:rsidRPr="00504F3B">
              <w:rPr>
                <w:lang w:eastAsia="zh-CN"/>
              </w:rPr>
              <w:t>maxnoSRS-PosResourcePerSet</w:t>
            </w:r>
          </w:p>
        </w:tc>
        <w:tc>
          <w:tcPr>
            <w:tcW w:w="5670" w:type="dxa"/>
          </w:tcPr>
          <w:p w14:paraId="052735B7" w14:textId="77777777" w:rsidR="008D3D52" w:rsidRPr="00504F3B" w:rsidRDefault="008D3D52" w:rsidP="00345D46">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61D4A9D" w14:textId="77777777" w:rsidR="008D3D52" w:rsidRPr="00BB239F" w:rsidRDefault="008D3D52" w:rsidP="008D3D52">
      <w:pPr>
        <w:widowControl w:val="0"/>
        <w:rPr>
          <w:rFonts w:eastAsia="MS Mincho"/>
          <w:lang w:eastAsia="ja-JP"/>
        </w:rPr>
      </w:pPr>
    </w:p>
    <w:p w14:paraId="5CC459E0" w14:textId="77777777" w:rsidR="008D3D52" w:rsidRPr="00BB239F" w:rsidRDefault="008D3D52" w:rsidP="008D3D52">
      <w:pPr>
        <w:pStyle w:val="Heading4"/>
        <w:keepNext w:val="0"/>
        <w:keepLines w:val="0"/>
        <w:widowControl w:val="0"/>
      </w:pPr>
      <w:bookmarkStart w:id="12682" w:name="_CR9_3_1_197"/>
      <w:bookmarkStart w:id="12683" w:name="_Toc51763885"/>
      <w:bookmarkStart w:id="12684" w:name="_Toc64449055"/>
      <w:bookmarkStart w:id="12685" w:name="_Toc66289714"/>
      <w:bookmarkStart w:id="12686" w:name="_Toc74154827"/>
      <w:bookmarkStart w:id="12687" w:name="_Toc81383571"/>
      <w:bookmarkStart w:id="12688" w:name="_Toc88658204"/>
      <w:bookmarkStart w:id="12689" w:name="_Toc97911116"/>
      <w:bookmarkStart w:id="12690" w:name="_Toc99038876"/>
      <w:bookmarkStart w:id="12691" w:name="_Toc99731139"/>
      <w:bookmarkStart w:id="12692" w:name="_Toc105511270"/>
      <w:bookmarkStart w:id="12693" w:name="_Toc105927802"/>
      <w:bookmarkStart w:id="12694" w:name="_Toc106110342"/>
      <w:bookmarkStart w:id="12695" w:name="_Toc113835779"/>
      <w:bookmarkStart w:id="12696" w:name="_Toc120124627"/>
      <w:bookmarkStart w:id="12697" w:name="_Toc162617799"/>
      <w:bookmarkEnd w:id="12682"/>
      <w:r w:rsidRPr="00BB239F">
        <w:t>9.3.1.</w:t>
      </w:r>
      <w:r>
        <w:t>197</w:t>
      </w:r>
      <w:r w:rsidRPr="00BB239F">
        <w:tab/>
        <w:t>TRP ID</w:t>
      </w:r>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73B8D57E" w14:textId="77777777" w:rsidR="008D3D52" w:rsidRPr="00BB239F" w:rsidRDefault="008D3D52" w:rsidP="008D3D52">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BB239F" w14:paraId="5DE45838" w14:textId="77777777" w:rsidTr="00345D46">
        <w:tc>
          <w:tcPr>
            <w:tcW w:w="2448" w:type="dxa"/>
          </w:tcPr>
          <w:p w14:paraId="14E32AED" w14:textId="77777777" w:rsidR="008D3D52" w:rsidRPr="00BB239F" w:rsidRDefault="008D3D52" w:rsidP="00345D46">
            <w:pPr>
              <w:pStyle w:val="TAH"/>
              <w:keepNext w:val="0"/>
              <w:keepLines w:val="0"/>
              <w:widowControl w:val="0"/>
            </w:pPr>
            <w:r w:rsidRPr="00BB239F">
              <w:t>IE/Group Name</w:t>
            </w:r>
          </w:p>
        </w:tc>
        <w:tc>
          <w:tcPr>
            <w:tcW w:w="1080" w:type="dxa"/>
          </w:tcPr>
          <w:p w14:paraId="69F28C27" w14:textId="77777777" w:rsidR="008D3D52" w:rsidRPr="00BB239F" w:rsidRDefault="008D3D52" w:rsidP="00345D46">
            <w:pPr>
              <w:pStyle w:val="TAH"/>
              <w:keepNext w:val="0"/>
              <w:keepLines w:val="0"/>
              <w:widowControl w:val="0"/>
            </w:pPr>
            <w:r w:rsidRPr="00BB239F">
              <w:t>Presence</w:t>
            </w:r>
          </w:p>
        </w:tc>
        <w:tc>
          <w:tcPr>
            <w:tcW w:w="1440" w:type="dxa"/>
          </w:tcPr>
          <w:p w14:paraId="18F7AE01" w14:textId="77777777" w:rsidR="008D3D52" w:rsidRPr="00BB239F" w:rsidRDefault="008D3D52" w:rsidP="00345D46">
            <w:pPr>
              <w:pStyle w:val="TAH"/>
              <w:keepNext w:val="0"/>
              <w:keepLines w:val="0"/>
              <w:widowControl w:val="0"/>
            </w:pPr>
            <w:r w:rsidRPr="00BB239F">
              <w:t>Range</w:t>
            </w:r>
          </w:p>
        </w:tc>
        <w:tc>
          <w:tcPr>
            <w:tcW w:w="1872" w:type="dxa"/>
          </w:tcPr>
          <w:p w14:paraId="70DB1D2C" w14:textId="77777777" w:rsidR="008D3D52" w:rsidRPr="00BB239F" w:rsidRDefault="008D3D52" w:rsidP="00345D46">
            <w:pPr>
              <w:pStyle w:val="TAH"/>
              <w:keepNext w:val="0"/>
              <w:keepLines w:val="0"/>
              <w:widowControl w:val="0"/>
            </w:pPr>
            <w:r w:rsidRPr="00BB239F">
              <w:t>IE Type and Reference</w:t>
            </w:r>
          </w:p>
        </w:tc>
        <w:tc>
          <w:tcPr>
            <w:tcW w:w="2880" w:type="dxa"/>
          </w:tcPr>
          <w:p w14:paraId="20FB25C2" w14:textId="77777777" w:rsidR="008D3D52" w:rsidRPr="00BB239F" w:rsidRDefault="008D3D52" w:rsidP="00345D46">
            <w:pPr>
              <w:pStyle w:val="TAH"/>
              <w:keepNext w:val="0"/>
              <w:keepLines w:val="0"/>
              <w:widowControl w:val="0"/>
            </w:pPr>
            <w:r w:rsidRPr="00BB239F">
              <w:t>Semantics Description</w:t>
            </w:r>
          </w:p>
        </w:tc>
      </w:tr>
      <w:tr w:rsidR="008D3D52" w:rsidRPr="00BB239F" w14:paraId="3883EAA7" w14:textId="77777777" w:rsidTr="00345D46">
        <w:tc>
          <w:tcPr>
            <w:tcW w:w="2448" w:type="dxa"/>
          </w:tcPr>
          <w:p w14:paraId="1C1946E5" w14:textId="77777777" w:rsidR="008D3D52" w:rsidRPr="00BB239F" w:rsidRDefault="008D3D52" w:rsidP="00345D46">
            <w:pPr>
              <w:pStyle w:val="TAL"/>
              <w:keepNext w:val="0"/>
              <w:keepLines w:val="0"/>
              <w:widowControl w:val="0"/>
              <w:rPr>
                <w:lang w:eastAsia="zh-CN"/>
              </w:rPr>
            </w:pPr>
            <w:r w:rsidRPr="00BB239F">
              <w:t>TRP Identifier</w:t>
            </w:r>
          </w:p>
        </w:tc>
        <w:tc>
          <w:tcPr>
            <w:tcW w:w="1080" w:type="dxa"/>
          </w:tcPr>
          <w:p w14:paraId="10C17DE9" w14:textId="77777777" w:rsidR="008D3D52" w:rsidRPr="00BB239F" w:rsidRDefault="008D3D52" w:rsidP="00345D46">
            <w:pPr>
              <w:pStyle w:val="TAL"/>
              <w:keepNext w:val="0"/>
              <w:keepLines w:val="0"/>
              <w:widowControl w:val="0"/>
              <w:rPr>
                <w:lang w:eastAsia="zh-CN"/>
              </w:rPr>
            </w:pPr>
            <w:r w:rsidRPr="00BB239F">
              <w:t>M</w:t>
            </w:r>
          </w:p>
        </w:tc>
        <w:tc>
          <w:tcPr>
            <w:tcW w:w="1440" w:type="dxa"/>
          </w:tcPr>
          <w:p w14:paraId="6A080864" w14:textId="77777777" w:rsidR="008D3D52" w:rsidRPr="00BB239F" w:rsidRDefault="008D3D52" w:rsidP="00345D46">
            <w:pPr>
              <w:pStyle w:val="TAL"/>
              <w:keepNext w:val="0"/>
              <w:keepLines w:val="0"/>
              <w:widowControl w:val="0"/>
            </w:pPr>
          </w:p>
        </w:tc>
        <w:tc>
          <w:tcPr>
            <w:tcW w:w="1872" w:type="dxa"/>
          </w:tcPr>
          <w:p w14:paraId="5136DFBC" w14:textId="77777777" w:rsidR="008D3D52" w:rsidRPr="00BB239F" w:rsidRDefault="008D3D52" w:rsidP="00345D46">
            <w:pPr>
              <w:pStyle w:val="TAL"/>
              <w:keepNext w:val="0"/>
              <w:keepLines w:val="0"/>
              <w:widowControl w:val="0"/>
            </w:pPr>
            <w:r w:rsidRPr="00BB239F">
              <w:t>INTEGER (1..</w:t>
            </w:r>
            <w:r>
              <w:t>65535</w:t>
            </w:r>
            <w:r w:rsidRPr="00BB239F">
              <w:t>,…)</w:t>
            </w:r>
          </w:p>
        </w:tc>
        <w:tc>
          <w:tcPr>
            <w:tcW w:w="2880" w:type="dxa"/>
          </w:tcPr>
          <w:p w14:paraId="41320F5B" w14:textId="77777777" w:rsidR="008D3D52" w:rsidRPr="00BB239F" w:rsidRDefault="008D3D52" w:rsidP="00345D46">
            <w:pPr>
              <w:pStyle w:val="TAL"/>
              <w:keepNext w:val="0"/>
              <w:keepLines w:val="0"/>
              <w:widowControl w:val="0"/>
            </w:pPr>
            <w:r w:rsidRPr="00BB239F">
              <w:t>Identifies a TRP within an gNB-CU</w:t>
            </w:r>
          </w:p>
        </w:tc>
      </w:tr>
    </w:tbl>
    <w:p w14:paraId="37CDE548" w14:textId="77777777" w:rsidR="008D3D52" w:rsidRPr="00BB239F" w:rsidRDefault="008D3D52" w:rsidP="008D3D52">
      <w:pPr>
        <w:widowControl w:val="0"/>
        <w:rPr>
          <w:rFonts w:eastAsia="MS Mincho"/>
          <w:lang w:eastAsia="ja-JP"/>
        </w:rPr>
      </w:pPr>
    </w:p>
    <w:p w14:paraId="70E1C21C" w14:textId="77777777" w:rsidR="008D3D52" w:rsidRPr="00BB239F" w:rsidRDefault="008D3D52" w:rsidP="008D3D52">
      <w:pPr>
        <w:pStyle w:val="Heading4"/>
        <w:keepNext w:val="0"/>
        <w:keepLines w:val="0"/>
        <w:widowControl w:val="0"/>
      </w:pPr>
      <w:bookmarkStart w:id="12698" w:name="_CR9_3_1_198"/>
      <w:bookmarkStart w:id="12699" w:name="_Toc51763886"/>
      <w:bookmarkStart w:id="12700" w:name="_Toc64449056"/>
      <w:bookmarkStart w:id="12701" w:name="_Toc66289715"/>
      <w:bookmarkStart w:id="12702" w:name="_Toc74154828"/>
      <w:bookmarkStart w:id="12703" w:name="_Toc81383572"/>
      <w:bookmarkStart w:id="12704" w:name="_Toc88658205"/>
      <w:bookmarkStart w:id="12705" w:name="_Toc97911117"/>
      <w:bookmarkStart w:id="12706" w:name="_Toc99038877"/>
      <w:bookmarkStart w:id="12707" w:name="_Toc99731140"/>
      <w:bookmarkStart w:id="12708" w:name="_Toc105511271"/>
      <w:bookmarkStart w:id="12709" w:name="_Toc105927803"/>
      <w:bookmarkStart w:id="12710" w:name="_Toc106110343"/>
      <w:bookmarkStart w:id="12711" w:name="_Toc113835780"/>
      <w:bookmarkStart w:id="12712" w:name="_Toc120124628"/>
      <w:bookmarkStart w:id="12713" w:name="_Toc162617800"/>
      <w:bookmarkEnd w:id="12698"/>
      <w:r w:rsidRPr="00BB239F">
        <w:t>9.3.1.</w:t>
      </w:r>
      <w:r>
        <w:t>198</w:t>
      </w:r>
      <w:r w:rsidRPr="00BB239F">
        <w:tab/>
      </w:r>
      <w:bookmarkStart w:id="12714" w:name="_Hlk50122288"/>
      <w:r w:rsidRPr="00BB239F">
        <w:t>NR-PRS Beam Information</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1FE0ACE7" w14:textId="7926430F" w:rsidR="008D3D52" w:rsidRPr="00EE568B" w:rsidRDefault="008D3D52" w:rsidP="008D3D52">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D3D52" w:rsidRPr="002571EA" w14:paraId="1845AB8A" w14:textId="77777777" w:rsidTr="00345D46">
        <w:trPr>
          <w:tblHeader/>
        </w:trPr>
        <w:tc>
          <w:tcPr>
            <w:tcW w:w="2160" w:type="dxa"/>
          </w:tcPr>
          <w:p w14:paraId="0955CFCC" w14:textId="77777777" w:rsidR="008D3D52" w:rsidRPr="002571EA" w:rsidRDefault="008D3D52" w:rsidP="00345D46">
            <w:pPr>
              <w:pStyle w:val="TAH"/>
              <w:keepNext w:val="0"/>
              <w:keepLines w:val="0"/>
              <w:widowControl w:val="0"/>
            </w:pPr>
            <w:r w:rsidRPr="002571EA">
              <w:t>IE/Group Name</w:t>
            </w:r>
          </w:p>
        </w:tc>
        <w:tc>
          <w:tcPr>
            <w:tcW w:w="1080" w:type="dxa"/>
          </w:tcPr>
          <w:p w14:paraId="3C11693A" w14:textId="77777777" w:rsidR="008D3D52" w:rsidRPr="002571EA" w:rsidRDefault="008D3D52" w:rsidP="00345D46">
            <w:pPr>
              <w:pStyle w:val="TAH"/>
              <w:keepNext w:val="0"/>
              <w:keepLines w:val="0"/>
              <w:widowControl w:val="0"/>
            </w:pPr>
            <w:r w:rsidRPr="002571EA">
              <w:t>Presence</w:t>
            </w:r>
          </w:p>
        </w:tc>
        <w:tc>
          <w:tcPr>
            <w:tcW w:w="1080" w:type="dxa"/>
          </w:tcPr>
          <w:p w14:paraId="02FE9EAE" w14:textId="77777777" w:rsidR="008D3D52" w:rsidRPr="002571EA" w:rsidRDefault="008D3D52" w:rsidP="00345D46">
            <w:pPr>
              <w:pStyle w:val="TAH"/>
              <w:keepNext w:val="0"/>
              <w:keepLines w:val="0"/>
              <w:widowControl w:val="0"/>
            </w:pPr>
            <w:r w:rsidRPr="002571EA">
              <w:t>Range</w:t>
            </w:r>
          </w:p>
        </w:tc>
        <w:tc>
          <w:tcPr>
            <w:tcW w:w="1512" w:type="dxa"/>
          </w:tcPr>
          <w:p w14:paraId="7D1A2D0F" w14:textId="77777777" w:rsidR="008D3D52" w:rsidRPr="002571EA" w:rsidRDefault="008D3D52" w:rsidP="00345D46">
            <w:pPr>
              <w:pStyle w:val="TAH"/>
              <w:keepNext w:val="0"/>
              <w:keepLines w:val="0"/>
              <w:widowControl w:val="0"/>
            </w:pPr>
            <w:r w:rsidRPr="002571EA">
              <w:t>IE Type and Reference</w:t>
            </w:r>
          </w:p>
        </w:tc>
        <w:tc>
          <w:tcPr>
            <w:tcW w:w="1728" w:type="dxa"/>
          </w:tcPr>
          <w:p w14:paraId="703F8CF6" w14:textId="77777777" w:rsidR="008D3D52" w:rsidRPr="002571EA" w:rsidRDefault="008D3D52" w:rsidP="00345D46">
            <w:pPr>
              <w:pStyle w:val="TAH"/>
              <w:keepNext w:val="0"/>
              <w:keepLines w:val="0"/>
              <w:widowControl w:val="0"/>
            </w:pPr>
            <w:r w:rsidRPr="002571EA">
              <w:t>Semantics Description</w:t>
            </w:r>
          </w:p>
        </w:tc>
        <w:tc>
          <w:tcPr>
            <w:tcW w:w="1080" w:type="dxa"/>
          </w:tcPr>
          <w:p w14:paraId="510FBB84" w14:textId="77777777" w:rsidR="008D3D52" w:rsidRPr="002571EA" w:rsidRDefault="008D3D52" w:rsidP="00345D46">
            <w:pPr>
              <w:pStyle w:val="TAH"/>
              <w:keepNext w:val="0"/>
              <w:keepLines w:val="0"/>
              <w:widowControl w:val="0"/>
            </w:pPr>
            <w:r w:rsidRPr="002571EA">
              <w:t>Criticality</w:t>
            </w:r>
          </w:p>
        </w:tc>
        <w:tc>
          <w:tcPr>
            <w:tcW w:w="1080" w:type="dxa"/>
          </w:tcPr>
          <w:p w14:paraId="6399A46C" w14:textId="77777777" w:rsidR="008D3D52" w:rsidRPr="002571EA" w:rsidRDefault="008D3D52" w:rsidP="00345D46">
            <w:pPr>
              <w:pStyle w:val="TAH"/>
              <w:keepNext w:val="0"/>
              <w:keepLines w:val="0"/>
              <w:widowControl w:val="0"/>
            </w:pPr>
            <w:r w:rsidRPr="002571EA">
              <w:t>Assigned Criticality</w:t>
            </w:r>
          </w:p>
        </w:tc>
      </w:tr>
      <w:tr w:rsidR="008D3D52" w:rsidRPr="008D3D41" w14:paraId="3B9FABB9" w14:textId="77777777" w:rsidTr="00345D46">
        <w:tc>
          <w:tcPr>
            <w:tcW w:w="2160" w:type="dxa"/>
          </w:tcPr>
          <w:p w14:paraId="43D27A9D" w14:textId="77777777" w:rsidR="008D3D52" w:rsidRPr="008C20F9" w:rsidRDefault="008D3D52" w:rsidP="00345D46">
            <w:pPr>
              <w:pStyle w:val="TAL"/>
              <w:keepNext w:val="0"/>
              <w:keepLines w:val="0"/>
              <w:widowControl w:val="0"/>
              <w:rPr>
                <w:b/>
                <w:bCs/>
              </w:rPr>
            </w:pPr>
            <w:r w:rsidRPr="008C20F9">
              <w:rPr>
                <w:b/>
                <w:bCs/>
                <w:noProof/>
              </w:rPr>
              <w:t>NR-PRS Beam Information List</w:t>
            </w:r>
          </w:p>
        </w:tc>
        <w:tc>
          <w:tcPr>
            <w:tcW w:w="1080" w:type="dxa"/>
          </w:tcPr>
          <w:p w14:paraId="7CB6BCB0" w14:textId="77777777" w:rsidR="008D3D52" w:rsidRPr="008D3D41" w:rsidRDefault="008D3D52" w:rsidP="00345D46">
            <w:pPr>
              <w:pStyle w:val="TAL"/>
              <w:keepNext w:val="0"/>
              <w:keepLines w:val="0"/>
              <w:widowControl w:val="0"/>
            </w:pPr>
          </w:p>
        </w:tc>
        <w:tc>
          <w:tcPr>
            <w:tcW w:w="1080" w:type="dxa"/>
          </w:tcPr>
          <w:p w14:paraId="09719C1C" w14:textId="77777777" w:rsidR="008D3D52" w:rsidRPr="008D3D41" w:rsidRDefault="008D3D52" w:rsidP="00345D46">
            <w:pPr>
              <w:pStyle w:val="TAL"/>
              <w:keepNext w:val="0"/>
              <w:keepLines w:val="0"/>
              <w:widowControl w:val="0"/>
              <w:rPr>
                <w:b/>
                <w:i/>
              </w:rPr>
            </w:pPr>
            <w:r w:rsidRPr="008C20F9">
              <w:rPr>
                <w:i/>
              </w:rPr>
              <w:t>1</w:t>
            </w:r>
          </w:p>
        </w:tc>
        <w:tc>
          <w:tcPr>
            <w:tcW w:w="1512" w:type="dxa"/>
          </w:tcPr>
          <w:p w14:paraId="667E8E80" w14:textId="77777777" w:rsidR="008D3D52" w:rsidRPr="008D3D41" w:rsidRDefault="008D3D52" w:rsidP="00345D46">
            <w:pPr>
              <w:pStyle w:val="TAL"/>
              <w:keepNext w:val="0"/>
              <w:keepLines w:val="0"/>
              <w:widowControl w:val="0"/>
            </w:pPr>
          </w:p>
        </w:tc>
        <w:tc>
          <w:tcPr>
            <w:tcW w:w="1728" w:type="dxa"/>
          </w:tcPr>
          <w:p w14:paraId="202DA469" w14:textId="77777777" w:rsidR="008D3D52" w:rsidRPr="008D3D41" w:rsidRDefault="008D3D52" w:rsidP="00345D46">
            <w:pPr>
              <w:pStyle w:val="TAL"/>
              <w:keepNext w:val="0"/>
              <w:keepLines w:val="0"/>
              <w:widowControl w:val="0"/>
            </w:pPr>
          </w:p>
        </w:tc>
        <w:tc>
          <w:tcPr>
            <w:tcW w:w="1080" w:type="dxa"/>
          </w:tcPr>
          <w:p w14:paraId="120916CE" w14:textId="77777777" w:rsidR="008D3D52" w:rsidRPr="008D3D41" w:rsidRDefault="008D3D52" w:rsidP="00345D46">
            <w:pPr>
              <w:pStyle w:val="TAC"/>
              <w:keepNext w:val="0"/>
              <w:keepLines w:val="0"/>
              <w:widowControl w:val="0"/>
            </w:pPr>
            <w:r>
              <w:t>-</w:t>
            </w:r>
          </w:p>
        </w:tc>
        <w:tc>
          <w:tcPr>
            <w:tcW w:w="1080" w:type="dxa"/>
          </w:tcPr>
          <w:p w14:paraId="01BC9B55" w14:textId="77777777" w:rsidR="008D3D52" w:rsidRPr="008D3D41" w:rsidRDefault="008D3D52" w:rsidP="00345D46">
            <w:pPr>
              <w:pStyle w:val="TAC"/>
              <w:keepNext w:val="0"/>
              <w:keepLines w:val="0"/>
              <w:widowControl w:val="0"/>
            </w:pPr>
          </w:p>
        </w:tc>
      </w:tr>
      <w:tr w:rsidR="008D3D52" w:rsidRPr="008D3D41" w14:paraId="04CE4B44" w14:textId="77777777" w:rsidTr="00345D46">
        <w:tc>
          <w:tcPr>
            <w:tcW w:w="2160" w:type="dxa"/>
          </w:tcPr>
          <w:p w14:paraId="778BB99D" w14:textId="77777777" w:rsidR="008D3D52" w:rsidRPr="007069B0" w:rsidRDefault="008D3D52" w:rsidP="00345D46">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465CB1F9" w14:textId="77777777" w:rsidR="008D3D52" w:rsidRPr="008D3D41" w:rsidRDefault="008D3D52" w:rsidP="00345D46">
            <w:pPr>
              <w:pStyle w:val="TAL"/>
              <w:keepNext w:val="0"/>
              <w:keepLines w:val="0"/>
              <w:widowControl w:val="0"/>
              <w:rPr>
                <w:lang w:eastAsia="zh-CN"/>
              </w:rPr>
            </w:pPr>
          </w:p>
        </w:tc>
        <w:tc>
          <w:tcPr>
            <w:tcW w:w="1080" w:type="dxa"/>
          </w:tcPr>
          <w:p w14:paraId="6D2473B2" w14:textId="77777777" w:rsidR="008D3D52" w:rsidRPr="008D3D41" w:rsidRDefault="008D3D52" w:rsidP="00345D46">
            <w:pPr>
              <w:pStyle w:val="TAL"/>
              <w:keepNext w:val="0"/>
              <w:keepLines w:val="0"/>
              <w:widowControl w:val="0"/>
            </w:pPr>
            <w:r w:rsidRPr="008D3D41">
              <w:rPr>
                <w:rFonts w:cs="Arial"/>
                <w:i/>
                <w:iCs/>
                <w:noProof/>
                <w:szCs w:val="18"/>
              </w:rPr>
              <w:t>1 .. &lt;</w:t>
            </w:r>
            <w:r>
              <w:t xml:space="preserve"> </w:t>
            </w:r>
            <w:bookmarkStart w:id="12715"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15"/>
            <w:r w:rsidRPr="008D3D41">
              <w:rPr>
                <w:rFonts w:cs="Arial"/>
                <w:i/>
                <w:iCs/>
                <w:noProof/>
                <w:szCs w:val="18"/>
              </w:rPr>
              <w:t>&gt;</w:t>
            </w:r>
          </w:p>
        </w:tc>
        <w:tc>
          <w:tcPr>
            <w:tcW w:w="1512" w:type="dxa"/>
          </w:tcPr>
          <w:p w14:paraId="2A77767E" w14:textId="77777777" w:rsidR="008D3D52" w:rsidRPr="008D3D41" w:rsidRDefault="008D3D52" w:rsidP="00345D46">
            <w:pPr>
              <w:pStyle w:val="TAL"/>
              <w:keepNext w:val="0"/>
              <w:keepLines w:val="0"/>
              <w:widowControl w:val="0"/>
            </w:pPr>
          </w:p>
        </w:tc>
        <w:tc>
          <w:tcPr>
            <w:tcW w:w="1728" w:type="dxa"/>
          </w:tcPr>
          <w:p w14:paraId="440978F2" w14:textId="77777777" w:rsidR="008D3D52" w:rsidRPr="008D3D41" w:rsidRDefault="008D3D52" w:rsidP="00345D46">
            <w:pPr>
              <w:pStyle w:val="TAL"/>
              <w:keepNext w:val="0"/>
              <w:keepLines w:val="0"/>
              <w:widowControl w:val="0"/>
            </w:pPr>
          </w:p>
        </w:tc>
        <w:tc>
          <w:tcPr>
            <w:tcW w:w="1080" w:type="dxa"/>
          </w:tcPr>
          <w:p w14:paraId="3A71A618" w14:textId="77777777" w:rsidR="008D3D52" w:rsidRPr="008D3D41" w:rsidRDefault="008D3D52" w:rsidP="00345D46">
            <w:pPr>
              <w:pStyle w:val="TAC"/>
              <w:keepNext w:val="0"/>
              <w:keepLines w:val="0"/>
              <w:widowControl w:val="0"/>
            </w:pPr>
            <w:r>
              <w:t>-</w:t>
            </w:r>
          </w:p>
        </w:tc>
        <w:tc>
          <w:tcPr>
            <w:tcW w:w="1080" w:type="dxa"/>
          </w:tcPr>
          <w:p w14:paraId="34FDB9D1" w14:textId="77777777" w:rsidR="008D3D52" w:rsidRPr="008D3D41" w:rsidRDefault="008D3D52" w:rsidP="00345D46">
            <w:pPr>
              <w:pStyle w:val="TAC"/>
              <w:keepNext w:val="0"/>
              <w:keepLines w:val="0"/>
              <w:widowControl w:val="0"/>
            </w:pPr>
          </w:p>
        </w:tc>
      </w:tr>
      <w:tr w:rsidR="008D3D52" w:rsidRPr="008D3D41" w14:paraId="39B85DD3" w14:textId="77777777" w:rsidTr="00345D46">
        <w:tc>
          <w:tcPr>
            <w:tcW w:w="2160" w:type="dxa"/>
          </w:tcPr>
          <w:p w14:paraId="792A15FD" w14:textId="77777777" w:rsidR="008D3D52" w:rsidRPr="008C20F9" w:rsidRDefault="008D3D52" w:rsidP="00345D46">
            <w:pPr>
              <w:pStyle w:val="TAL"/>
              <w:keepNext w:val="0"/>
              <w:keepLines w:val="0"/>
              <w:widowControl w:val="0"/>
              <w:ind w:leftChars="100" w:left="200"/>
              <w:rPr>
                <w:rFonts w:cs="Arial"/>
                <w:bCs/>
                <w:szCs w:val="18"/>
              </w:rPr>
            </w:pPr>
            <w:r>
              <w:rPr>
                <w:rFonts w:cs="Arial"/>
                <w:bCs/>
                <w:szCs w:val="18"/>
              </w:rPr>
              <w:t>&gt;&gt;</w:t>
            </w:r>
            <w:bookmarkStart w:id="12716" w:name="_Hlk50122317"/>
            <w:r>
              <w:rPr>
                <w:rFonts w:cs="Arial"/>
                <w:bCs/>
                <w:szCs w:val="18"/>
              </w:rPr>
              <w:t>PRS Resource Set ID</w:t>
            </w:r>
            <w:bookmarkEnd w:id="12716"/>
          </w:p>
        </w:tc>
        <w:tc>
          <w:tcPr>
            <w:tcW w:w="1080" w:type="dxa"/>
          </w:tcPr>
          <w:p w14:paraId="5E9A8425" w14:textId="77777777" w:rsidR="008D3D52" w:rsidRPr="008D3D41" w:rsidRDefault="008D3D52" w:rsidP="00345D46">
            <w:pPr>
              <w:pStyle w:val="TAL"/>
              <w:keepNext w:val="0"/>
              <w:keepLines w:val="0"/>
              <w:widowControl w:val="0"/>
              <w:rPr>
                <w:lang w:eastAsia="zh-CN"/>
              </w:rPr>
            </w:pPr>
            <w:r w:rsidRPr="00651400">
              <w:rPr>
                <w:rFonts w:cs="Arial" w:hint="eastAsia"/>
                <w:noProof/>
                <w:szCs w:val="18"/>
                <w:lang w:eastAsia="zh-CN"/>
              </w:rPr>
              <w:t>M</w:t>
            </w:r>
          </w:p>
        </w:tc>
        <w:tc>
          <w:tcPr>
            <w:tcW w:w="1080" w:type="dxa"/>
          </w:tcPr>
          <w:p w14:paraId="68CC5562" w14:textId="77777777" w:rsidR="008D3D52" w:rsidRPr="00BA1E6B" w:rsidRDefault="008D3D52" w:rsidP="00345D46">
            <w:pPr>
              <w:pStyle w:val="TAL"/>
              <w:keepNext w:val="0"/>
              <w:keepLines w:val="0"/>
              <w:widowControl w:val="0"/>
              <w:rPr>
                <w:i/>
              </w:rPr>
            </w:pPr>
          </w:p>
        </w:tc>
        <w:tc>
          <w:tcPr>
            <w:tcW w:w="1512" w:type="dxa"/>
          </w:tcPr>
          <w:p w14:paraId="01F4778F" w14:textId="77777777" w:rsidR="008D3D52" w:rsidRPr="008D3D41" w:rsidRDefault="008D3D52" w:rsidP="00345D46">
            <w:pPr>
              <w:pStyle w:val="TAL"/>
              <w:keepNext w:val="0"/>
              <w:keepLines w:val="0"/>
              <w:widowControl w:val="0"/>
            </w:pPr>
            <w:r w:rsidRPr="00651400">
              <w:rPr>
                <w:rFonts w:cs="Arial"/>
                <w:szCs w:val="18"/>
                <w:lang w:eastAsia="zh-CN"/>
              </w:rPr>
              <w:t>INTEGER (0..7)</w:t>
            </w:r>
          </w:p>
        </w:tc>
        <w:tc>
          <w:tcPr>
            <w:tcW w:w="1728" w:type="dxa"/>
          </w:tcPr>
          <w:p w14:paraId="1A9B4C18" w14:textId="77777777" w:rsidR="008D3D52" w:rsidRPr="008D3D41" w:rsidRDefault="008D3D52" w:rsidP="00345D46">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52C2EF77" w14:textId="77777777" w:rsidR="008D3D52" w:rsidRPr="00651400" w:rsidRDefault="008D3D52" w:rsidP="00345D46">
            <w:pPr>
              <w:pStyle w:val="TAC"/>
              <w:keepNext w:val="0"/>
              <w:keepLines w:val="0"/>
              <w:widowControl w:val="0"/>
              <w:rPr>
                <w:rFonts w:cs="Arial"/>
                <w:szCs w:val="18"/>
                <w:lang w:eastAsia="zh-CN"/>
              </w:rPr>
            </w:pPr>
            <w:r>
              <w:rPr>
                <w:rFonts w:cs="Arial"/>
                <w:szCs w:val="18"/>
                <w:lang w:eastAsia="zh-CN"/>
              </w:rPr>
              <w:t>-</w:t>
            </w:r>
          </w:p>
        </w:tc>
        <w:tc>
          <w:tcPr>
            <w:tcW w:w="1080" w:type="dxa"/>
          </w:tcPr>
          <w:p w14:paraId="1B69824C" w14:textId="77777777" w:rsidR="008D3D52" w:rsidRPr="00651400" w:rsidRDefault="008D3D52" w:rsidP="00345D46">
            <w:pPr>
              <w:pStyle w:val="TAC"/>
              <w:keepNext w:val="0"/>
              <w:keepLines w:val="0"/>
              <w:widowControl w:val="0"/>
              <w:rPr>
                <w:rFonts w:cs="Arial"/>
                <w:szCs w:val="18"/>
                <w:lang w:eastAsia="zh-CN"/>
              </w:rPr>
            </w:pPr>
          </w:p>
        </w:tc>
      </w:tr>
      <w:tr w:rsidR="008D3D52" w:rsidRPr="008D3D41" w14:paraId="101D2FE0" w14:textId="77777777" w:rsidTr="00345D46">
        <w:tc>
          <w:tcPr>
            <w:tcW w:w="2160" w:type="dxa"/>
          </w:tcPr>
          <w:p w14:paraId="70F434AD" w14:textId="77777777" w:rsidR="008D3D52" w:rsidRPr="007069B0" w:rsidRDefault="008D3D52" w:rsidP="00345D46">
            <w:pPr>
              <w:pStyle w:val="TAL"/>
              <w:keepNext w:val="0"/>
              <w:keepLines w:val="0"/>
              <w:widowControl w:val="0"/>
              <w:ind w:leftChars="100" w:left="200"/>
              <w:rPr>
                <w:b/>
                <w:bCs/>
                <w:noProof/>
              </w:rPr>
            </w:pPr>
            <w:r w:rsidRPr="007069B0">
              <w:rPr>
                <w:b/>
                <w:bCs/>
              </w:rPr>
              <w:t>&gt;&gt;PRS Angle List</w:t>
            </w:r>
          </w:p>
        </w:tc>
        <w:tc>
          <w:tcPr>
            <w:tcW w:w="1080" w:type="dxa"/>
          </w:tcPr>
          <w:p w14:paraId="6395C68F" w14:textId="77777777" w:rsidR="008D3D52" w:rsidRPr="008D3D41" w:rsidRDefault="008D3D52" w:rsidP="00345D46">
            <w:pPr>
              <w:pStyle w:val="TAL"/>
              <w:keepNext w:val="0"/>
              <w:keepLines w:val="0"/>
              <w:widowControl w:val="0"/>
              <w:rPr>
                <w:lang w:eastAsia="zh-CN"/>
              </w:rPr>
            </w:pPr>
          </w:p>
        </w:tc>
        <w:tc>
          <w:tcPr>
            <w:tcW w:w="1080" w:type="dxa"/>
          </w:tcPr>
          <w:p w14:paraId="03EF4394" w14:textId="77777777" w:rsidR="008D3D52" w:rsidRPr="008D3D41" w:rsidRDefault="008D3D52" w:rsidP="00345D46">
            <w:pPr>
              <w:pStyle w:val="TAL"/>
              <w:keepNext w:val="0"/>
              <w:keepLines w:val="0"/>
              <w:widowControl w:val="0"/>
              <w:rPr>
                <w:rFonts w:cs="Arial"/>
                <w:i/>
                <w:iCs/>
                <w:noProof/>
                <w:szCs w:val="18"/>
              </w:rPr>
            </w:pPr>
            <w:r w:rsidRPr="008C20F9">
              <w:rPr>
                <w:i/>
              </w:rPr>
              <w:t>1</w:t>
            </w:r>
          </w:p>
        </w:tc>
        <w:tc>
          <w:tcPr>
            <w:tcW w:w="1512" w:type="dxa"/>
          </w:tcPr>
          <w:p w14:paraId="0D004043" w14:textId="77777777" w:rsidR="008D3D52" w:rsidRPr="008D3D41" w:rsidRDefault="008D3D52" w:rsidP="00345D46">
            <w:pPr>
              <w:pStyle w:val="TAL"/>
              <w:keepNext w:val="0"/>
              <w:keepLines w:val="0"/>
              <w:widowControl w:val="0"/>
            </w:pPr>
          </w:p>
        </w:tc>
        <w:tc>
          <w:tcPr>
            <w:tcW w:w="1728" w:type="dxa"/>
          </w:tcPr>
          <w:p w14:paraId="5DAE065B" w14:textId="77777777" w:rsidR="008D3D52" w:rsidRPr="008D3D41" w:rsidRDefault="008D3D52" w:rsidP="00345D46">
            <w:pPr>
              <w:pStyle w:val="TAL"/>
              <w:keepNext w:val="0"/>
              <w:keepLines w:val="0"/>
              <w:widowControl w:val="0"/>
            </w:pPr>
          </w:p>
        </w:tc>
        <w:tc>
          <w:tcPr>
            <w:tcW w:w="1080" w:type="dxa"/>
          </w:tcPr>
          <w:p w14:paraId="7836BDDA" w14:textId="77777777" w:rsidR="008D3D52" w:rsidRPr="008D3D41" w:rsidRDefault="008D3D52" w:rsidP="00345D46">
            <w:pPr>
              <w:pStyle w:val="TAC"/>
              <w:keepNext w:val="0"/>
              <w:keepLines w:val="0"/>
              <w:widowControl w:val="0"/>
            </w:pPr>
            <w:r>
              <w:t>-</w:t>
            </w:r>
          </w:p>
        </w:tc>
        <w:tc>
          <w:tcPr>
            <w:tcW w:w="1080" w:type="dxa"/>
          </w:tcPr>
          <w:p w14:paraId="671E4A81" w14:textId="77777777" w:rsidR="008D3D52" w:rsidRPr="008D3D41" w:rsidRDefault="008D3D52" w:rsidP="00345D46">
            <w:pPr>
              <w:pStyle w:val="TAC"/>
              <w:keepNext w:val="0"/>
              <w:keepLines w:val="0"/>
              <w:widowControl w:val="0"/>
            </w:pPr>
          </w:p>
        </w:tc>
      </w:tr>
      <w:tr w:rsidR="008D3D52" w:rsidRPr="008D3D41" w14:paraId="4B3FE1CD" w14:textId="77777777" w:rsidTr="00345D46">
        <w:tc>
          <w:tcPr>
            <w:tcW w:w="2160" w:type="dxa"/>
          </w:tcPr>
          <w:p w14:paraId="4AC26543" w14:textId="77777777" w:rsidR="008D3D52" w:rsidRPr="007069B0" w:rsidRDefault="008D3D52" w:rsidP="00345D46">
            <w:pPr>
              <w:pStyle w:val="TAL"/>
              <w:keepNext w:val="0"/>
              <w:keepLines w:val="0"/>
              <w:widowControl w:val="0"/>
              <w:ind w:leftChars="150" w:left="300"/>
              <w:rPr>
                <w:b/>
                <w:bCs/>
                <w:lang w:eastAsia="zh-CN"/>
              </w:rPr>
            </w:pPr>
            <w:r w:rsidRPr="007069B0">
              <w:rPr>
                <w:b/>
                <w:bCs/>
              </w:rPr>
              <w:t>&gt;&gt;&gt;PRS Angle Item</w:t>
            </w:r>
          </w:p>
        </w:tc>
        <w:tc>
          <w:tcPr>
            <w:tcW w:w="1080" w:type="dxa"/>
          </w:tcPr>
          <w:p w14:paraId="1EB3A0B8" w14:textId="77777777" w:rsidR="008D3D52" w:rsidRPr="008D3D41" w:rsidRDefault="008D3D52" w:rsidP="00345D46">
            <w:pPr>
              <w:pStyle w:val="TAL"/>
              <w:keepNext w:val="0"/>
              <w:keepLines w:val="0"/>
              <w:widowControl w:val="0"/>
              <w:rPr>
                <w:lang w:eastAsia="zh-CN"/>
              </w:rPr>
            </w:pPr>
            <w:r w:rsidRPr="008D3D41">
              <w:rPr>
                <w:rFonts w:cs="Arial"/>
                <w:szCs w:val="18"/>
              </w:rPr>
              <w:t xml:space="preserve"> </w:t>
            </w:r>
          </w:p>
        </w:tc>
        <w:tc>
          <w:tcPr>
            <w:tcW w:w="1080" w:type="dxa"/>
          </w:tcPr>
          <w:p w14:paraId="6C298377" w14:textId="77777777" w:rsidR="008D3D52" w:rsidRPr="008D3D41" w:rsidRDefault="008D3D52" w:rsidP="00345D46">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0FA55728" w14:textId="77777777" w:rsidR="008D3D52" w:rsidRPr="008D3D41" w:rsidRDefault="008D3D52" w:rsidP="00345D46">
            <w:pPr>
              <w:pStyle w:val="TAL"/>
              <w:keepNext w:val="0"/>
              <w:keepLines w:val="0"/>
              <w:widowControl w:val="0"/>
            </w:pPr>
            <w:r w:rsidRPr="008D3D41">
              <w:rPr>
                <w:rFonts w:cs="Arial"/>
                <w:szCs w:val="18"/>
              </w:rPr>
              <w:t xml:space="preserve"> </w:t>
            </w:r>
          </w:p>
        </w:tc>
        <w:tc>
          <w:tcPr>
            <w:tcW w:w="1728" w:type="dxa"/>
          </w:tcPr>
          <w:p w14:paraId="550D54CC" w14:textId="77777777" w:rsidR="008D3D52" w:rsidRPr="008D3D41" w:rsidRDefault="008D3D52" w:rsidP="00345D46">
            <w:pPr>
              <w:pStyle w:val="TAL"/>
              <w:keepNext w:val="0"/>
              <w:keepLines w:val="0"/>
              <w:widowControl w:val="0"/>
            </w:pPr>
          </w:p>
        </w:tc>
        <w:tc>
          <w:tcPr>
            <w:tcW w:w="1080" w:type="dxa"/>
          </w:tcPr>
          <w:p w14:paraId="7B7B09F2" w14:textId="77777777" w:rsidR="008D3D52" w:rsidRPr="008D3D41" w:rsidRDefault="008D3D52" w:rsidP="00345D46">
            <w:pPr>
              <w:pStyle w:val="TAC"/>
              <w:keepNext w:val="0"/>
              <w:keepLines w:val="0"/>
              <w:widowControl w:val="0"/>
            </w:pPr>
            <w:r>
              <w:t>-</w:t>
            </w:r>
          </w:p>
        </w:tc>
        <w:tc>
          <w:tcPr>
            <w:tcW w:w="1080" w:type="dxa"/>
          </w:tcPr>
          <w:p w14:paraId="3A398213" w14:textId="77777777" w:rsidR="008D3D52" w:rsidRPr="008D3D41" w:rsidRDefault="008D3D52" w:rsidP="00345D46">
            <w:pPr>
              <w:pStyle w:val="TAC"/>
              <w:keepNext w:val="0"/>
              <w:keepLines w:val="0"/>
              <w:widowControl w:val="0"/>
            </w:pPr>
          </w:p>
        </w:tc>
      </w:tr>
      <w:tr w:rsidR="008D3D52" w:rsidRPr="008D3D41" w14:paraId="64782C57" w14:textId="77777777" w:rsidTr="00345D46">
        <w:tc>
          <w:tcPr>
            <w:tcW w:w="2160" w:type="dxa"/>
          </w:tcPr>
          <w:p w14:paraId="6CC65993" w14:textId="77777777" w:rsidR="008D3D52" w:rsidRPr="008D3D41" w:rsidRDefault="008D3D52" w:rsidP="00345D46">
            <w:pPr>
              <w:pStyle w:val="TAL"/>
              <w:keepNext w:val="0"/>
              <w:keepLines w:val="0"/>
              <w:widowControl w:val="0"/>
              <w:ind w:leftChars="200" w:left="400"/>
              <w:rPr>
                <w:lang w:eastAsia="zh-CN"/>
              </w:rPr>
            </w:pPr>
            <w:r w:rsidRPr="008D3D41">
              <w:t>&gt;&gt;&gt;&gt;NR PRS Azimuth</w:t>
            </w:r>
          </w:p>
        </w:tc>
        <w:tc>
          <w:tcPr>
            <w:tcW w:w="1080" w:type="dxa"/>
          </w:tcPr>
          <w:p w14:paraId="10675005"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66758DC8" w14:textId="77777777" w:rsidR="008D3D52" w:rsidRPr="008D3D41" w:rsidRDefault="008D3D52" w:rsidP="00345D46">
            <w:pPr>
              <w:pStyle w:val="TAL"/>
              <w:keepNext w:val="0"/>
              <w:keepLines w:val="0"/>
              <w:widowControl w:val="0"/>
            </w:pPr>
          </w:p>
        </w:tc>
        <w:tc>
          <w:tcPr>
            <w:tcW w:w="1512" w:type="dxa"/>
          </w:tcPr>
          <w:p w14:paraId="46CD13D0"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447DEA74" w14:textId="77777777" w:rsidR="008D3D52" w:rsidRPr="008D3D41" w:rsidRDefault="008D3D52" w:rsidP="00345D46">
            <w:pPr>
              <w:pStyle w:val="TAL"/>
              <w:keepNext w:val="0"/>
              <w:keepLines w:val="0"/>
              <w:widowControl w:val="0"/>
            </w:pPr>
          </w:p>
        </w:tc>
        <w:tc>
          <w:tcPr>
            <w:tcW w:w="1080" w:type="dxa"/>
          </w:tcPr>
          <w:p w14:paraId="2D984074" w14:textId="77777777" w:rsidR="008D3D52" w:rsidRPr="008D3D41" w:rsidRDefault="008D3D52" w:rsidP="00345D46">
            <w:pPr>
              <w:pStyle w:val="TAC"/>
              <w:keepNext w:val="0"/>
              <w:keepLines w:val="0"/>
              <w:widowControl w:val="0"/>
            </w:pPr>
            <w:r>
              <w:rPr>
                <w:rFonts w:eastAsia="SimSun"/>
                <w:lang w:eastAsia="zh-CN"/>
              </w:rPr>
              <w:t>-</w:t>
            </w:r>
          </w:p>
        </w:tc>
        <w:tc>
          <w:tcPr>
            <w:tcW w:w="1080" w:type="dxa"/>
          </w:tcPr>
          <w:p w14:paraId="44ED7396" w14:textId="77777777" w:rsidR="008D3D52" w:rsidRPr="008D3D41" w:rsidRDefault="008D3D52" w:rsidP="00345D46">
            <w:pPr>
              <w:pStyle w:val="TAC"/>
              <w:keepNext w:val="0"/>
              <w:keepLines w:val="0"/>
              <w:widowControl w:val="0"/>
            </w:pPr>
          </w:p>
        </w:tc>
      </w:tr>
      <w:tr w:rsidR="008D3D52" w:rsidRPr="008D3D41" w14:paraId="5A9070FD" w14:textId="77777777" w:rsidTr="00345D46">
        <w:tc>
          <w:tcPr>
            <w:tcW w:w="2160" w:type="dxa"/>
          </w:tcPr>
          <w:p w14:paraId="7149E031" w14:textId="77777777" w:rsidR="008D3D52" w:rsidRPr="008D3D41" w:rsidRDefault="008D3D52" w:rsidP="00345D46">
            <w:pPr>
              <w:pStyle w:val="TAL"/>
              <w:keepNext w:val="0"/>
              <w:keepLines w:val="0"/>
              <w:widowControl w:val="0"/>
              <w:ind w:leftChars="200" w:left="400"/>
              <w:rPr>
                <w:lang w:eastAsia="zh-CN"/>
              </w:rPr>
            </w:pPr>
            <w:r w:rsidRPr="008D3D41">
              <w:t>&gt;&gt;&gt;&gt;NR PRS Azimuth fine</w:t>
            </w:r>
          </w:p>
        </w:tc>
        <w:tc>
          <w:tcPr>
            <w:tcW w:w="1080" w:type="dxa"/>
          </w:tcPr>
          <w:p w14:paraId="3A2AA8CB"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119A4A4B" w14:textId="77777777" w:rsidR="008D3D52" w:rsidRPr="008D3D41" w:rsidRDefault="008D3D52" w:rsidP="00345D46">
            <w:pPr>
              <w:pStyle w:val="TAL"/>
              <w:keepNext w:val="0"/>
              <w:keepLines w:val="0"/>
              <w:widowControl w:val="0"/>
            </w:pPr>
          </w:p>
        </w:tc>
        <w:tc>
          <w:tcPr>
            <w:tcW w:w="1512" w:type="dxa"/>
          </w:tcPr>
          <w:p w14:paraId="6720CADA"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70130275"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2452269C" w14:textId="77777777" w:rsidR="008D3D52" w:rsidRPr="008D3D41" w:rsidRDefault="008D3D52" w:rsidP="00345D46">
            <w:pPr>
              <w:pStyle w:val="TAC"/>
              <w:keepNext w:val="0"/>
              <w:keepLines w:val="0"/>
              <w:widowControl w:val="0"/>
              <w:rPr>
                <w:rFonts w:cs="Arial"/>
                <w:noProof/>
                <w:szCs w:val="18"/>
              </w:rPr>
            </w:pPr>
            <w:r>
              <w:rPr>
                <w:rFonts w:eastAsia="SimSun"/>
                <w:lang w:eastAsia="zh-CN"/>
              </w:rPr>
              <w:t>-</w:t>
            </w:r>
          </w:p>
        </w:tc>
        <w:tc>
          <w:tcPr>
            <w:tcW w:w="1080" w:type="dxa"/>
          </w:tcPr>
          <w:p w14:paraId="7E9FFBEB" w14:textId="77777777" w:rsidR="008D3D52" w:rsidRPr="008D3D41" w:rsidRDefault="008D3D52" w:rsidP="00345D46">
            <w:pPr>
              <w:pStyle w:val="TAC"/>
              <w:keepNext w:val="0"/>
              <w:keepLines w:val="0"/>
              <w:widowControl w:val="0"/>
              <w:rPr>
                <w:rFonts w:cs="Arial"/>
                <w:noProof/>
                <w:szCs w:val="18"/>
              </w:rPr>
            </w:pPr>
          </w:p>
        </w:tc>
      </w:tr>
      <w:tr w:rsidR="008D3D52" w:rsidRPr="008D3D41" w14:paraId="301772A6" w14:textId="77777777" w:rsidTr="00345D46">
        <w:tc>
          <w:tcPr>
            <w:tcW w:w="2160" w:type="dxa"/>
          </w:tcPr>
          <w:p w14:paraId="724B753F" w14:textId="77777777" w:rsidR="008D3D52" w:rsidRPr="008D3D41" w:rsidRDefault="008D3D52" w:rsidP="00345D46">
            <w:pPr>
              <w:pStyle w:val="TAL"/>
              <w:keepNext w:val="0"/>
              <w:keepLines w:val="0"/>
              <w:widowControl w:val="0"/>
              <w:ind w:leftChars="200" w:left="400"/>
              <w:rPr>
                <w:lang w:eastAsia="zh-CN"/>
              </w:rPr>
            </w:pPr>
            <w:r w:rsidRPr="008D3D41">
              <w:t>&gt;&gt;&gt;&gt;NR PRS Elevation</w:t>
            </w:r>
          </w:p>
        </w:tc>
        <w:tc>
          <w:tcPr>
            <w:tcW w:w="1080" w:type="dxa"/>
          </w:tcPr>
          <w:p w14:paraId="53DDDBD6"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01477497" w14:textId="77777777" w:rsidR="008D3D52" w:rsidRPr="008D3D41" w:rsidRDefault="008D3D52" w:rsidP="00345D46">
            <w:pPr>
              <w:pStyle w:val="TAL"/>
              <w:keepNext w:val="0"/>
              <w:keepLines w:val="0"/>
              <w:widowControl w:val="0"/>
            </w:pPr>
          </w:p>
        </w:tc>
        <w:tc>
          <w:tcPr>
            <w:tcW w:w="1512" w:type="dxa"/>
          </w:tcPr>
          <w:p w14:paraId="2D508226" w14:textId="77777777" w:rsidR="008D3D52" w:rsidRPr="008D3D41" w:rsidRDefault="008D3D52" w:rsidP="00345D46">
            <w:pPr>
              <w:pStyle w:val="TAL"/>
              <w:keepNext w:val="0"/>
              <w:keepLines w:val="0"/>
              <w:widowControl w:val="0"/>
            </w:pPr>
            <w:r w:rsidRPr="008D3D41">
              <w:rPr>
                <w:rFonts w:cs="Arial"/>
                <w:noProof/>
                <w:szCs w:val="18"/>
              </w:rPr>
              <w:t>INTEGER (0..180)</w:t>
            </w:r>
          </w:p>
        </w:tc>
        <w:tc>
          <w:tcPr>
            <w:tcW w:w="1728" w:type="dxa"/>
          </w:tcPr>
          <w:p w14:paraId="049DB59D" w14:textId="77777777" w:rsidR="008D3D52" w:rsidRPr="008D3D41" w:rsidRDefault="008D3D52" w:rsidP="00345D46">
            <w:pPr>
              <w:pStyle w:val="TAL"/>
              <w:keepNext w:val="0"/>
              <w:keepLines w:val="0"/>
              <w:widowControl w:val="0"/>
            </w:pPr>
          </w:p>
        </w:tc>
        <w:tc>
          <w:tcPr>
            <w:tcW w:w="1080" w:type="dxa"/>
          </w:tcPr>
          <w:p w14:paraId="314D03CB" w14:textId="77777777" w:rsidR="008D3D52" w:rsidRPr="008D3D41" w:rsidRDefault="008D3D52" w:rsidP="00345D46">
            <w:pPr>
              <w:pStyle w:val="TAC"/>
              <w:keepNext w:val="0"/>
              <w:keepLines w:val="0"/>
              <w:widowControl w:val="0"/>
            </w:pPr>
            <w:r>
              <w:rPr>
                <w:rFonts w:eastAsia="SimSun"/>
                <w:lang w:eastAsia="zh-CN"/>
              </w:rPr>
              <w:t>-</w:t>
            </w:r>
          </w:p>
        </w:tc>
        <w:tc>
          <w:tcPr>
            <w:tcW w:w="1080" w:type="dxa"/>
          </w:tcPr>
          <w:p w14:paraId="729743F8" w14:textId="77777777" w:rsidR="008D3D52" w:rsidRPr="008D3D41" w:rsidRDefault="008D3D52" w:rsidP="00345D46">
            <w:pPr>
              <w:pStyle w:val="TAC"/>
              <w:keepNext w:val="0"/>
              <w:keepLines w:val="0"/>
              <w:widowControl w:val="0"/>
            </w:pPr>
          </w:p>
        </w:tc>
      </w:tr>
      <w:tr w:rsidR="008D3D52" w:rsidRPr="008D3D41" w14:paraId="6233F819" w14:textId="77777777" w:rsidTr="00345D46">
        <w:tc>
          <w:tcPr>
            <w:tcW w:w="2160" w:type="dxa"/>
          </w:tcPr>
          <w:p w14:paraId="0E961B9B" w14:textId="77777777" w:rsidR="008D3D52" w:rsidRPr="008D3D41" w:rsidRDefault="008D3D52" w:rsidP="00345D46">
            <w:pPr>
              <w:pStyle w:val="TAL"/>
              <w:keepNext w:val="0"/>
              <w:keepLines w:val="0"/>
              <w:widowControl w:val="0"/>
              <w:ind w:leftChars="200" w:left="400"/>
              <w:rPr>
                <w:lang w:eastAsia="zh-CN"/>
              </w:rPr>
            </w:pPr>
            <w:r w:rsidRPr="008D3D41">
              <w:t>&gt;&gt;&gt;&gt;NR PRS Elevation fine</w:t>
            </w:r>
          </w:p>
        </w:tc>
        <w:tc>
          <w:tcPr>
            <w:tcW w:w="1080" w:type="dxa"/>
          </w:tcPr>
          <w:p w14:paraId="2FADBFDC"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37A61764" w14:textId="77777777" w:rsidR="008D3D52" w:rsidRPr="008D3D41" w:rsidRDefault="008D3D52" w:rsidP="00345D46">
            <w:pPr>
              <w:pStyle w:val="TAL"/>
              <w:keepNext w:val="0"/>
              <w:keepLines w:val="0"/>
              <w:widowControl w:val="0"/>
            </w:pPr>
          </w:p>
        </w:tc>
        <w:tc>
          <w:tcPr>
            <w:tcW w:w="1512" w:type="dxa"/>
          </w:tcPr>
          <w:p w14:paraId="79DC2134"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0CF2CBD8"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5982CBFF" w14:textId="77777777" w:rsidR="008D3D52" w:rsidRPr="008D3D41" w:rsidRDefault="008D3D52" w:rsidP="00345D46">
            <w:pPr>
              <w:pStyle w:val="TAC"/>
              <w:keepNext w:val="0"/>
              <w:keepLines w:val="0"/>
              <w:widowControl w:val="0"/>
              <w:rPr>
                <w:rFonts w:cs="Arial"/>
                <w:noProof/>
                <w:szCs w:val="18"/>
              </w:rPr>
            </w:pPr>
            <w:r>
              <w:rPr>
                <w:rFonts w:eastAsia="SimSun"/>
                <w:lang w:eastAsia="zh-CN"/>
              </w:rPr>
              <w:t>-</w:t>
            </w:r>
          </w:p>
        </w:tc>
        <w:tc>
          <w:tcPr>
            <w:tcW w:w="1080" w:type="dxa"/>
          </w:tcPr>
          <w:p w14:paraId="09D8EE20" w14:textId="77777777" w:rsidR="008D3D52" w:rsidRPr="008D3D41" w:rsidRDefault="008D3D52" w:rsidP="00345D46">
            <w:pPr>
              <w:pStyle w:val="TAC"/>
              <w:keepNext w:val="0"/>
              <w:keepLines w:val="0"/>
              <w:widowControl w:val="0"/>
              <w:rPr>
                <w:rFonts w:cs="Arial"/>
                <w:noProof/>
                <w:szCs w:val="18"/>
              </w:rPr>
            </w:pPr>
          </w:p>
        </w:tc>
      </w:tr>
      <w:tr w:rsidR="008D3D52" w:rsidRPr="008D3D41" w14:paraId="7A7A0498" w14:textId="77777777" w:rsidTr="00345D46">
        <w:tc>
          <w:tcPr>
            <w:tcW w:w="2160" w:type="dxa"/>
          </w:tcPr>
          <w:p w14:paraId="7EC1B2F1" w14:textId="77777777" w:rsidR="008D3D52" w:rsidRPr="008D3D41" w:rsidRDefault="008D3D52" w:rsidP="00345D46">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67FABBEA" w14:textId="77777777" w:rsidR="008D3D52" w:rsidRPr="008D3D41" w:rsidRDefault="008D3D52" w:rsidP="00345D46">
            <w:pPr>
              <w:pStyle w:val="TAL"/>
              <w:keepNext w:val="0"/>
              <w:keepLines w:val="0"/>
              <w:widowControl w:val="0"/>
              <w:rPr>
                <w:rFonts w:cs="Arial"/>
                <w:noProof/>
                <w:szCs w:val="18"/>
              </w:rPr>
            </w:pPr>
            <w:r>
              <w:rPr>
                <w:bCs/>
              </w:rPr>
              <w:t>O</w:t>
            </w:r>
          </w:p>
        </w:tc>
        <w:tc>
          <w:tcPr>
            <w:tcW w:w="1080" w:type="dxa"/>
          </w:tcPr>
          <w:p w14:paraId="1907DD4C" w14:textId="77777777" w:rsidR="008D3D52" w:rsidRPr="008D3D41" w:rsidRDefault="008D3D52" w:rsidP="00345D46">
            <w:pPr>
              <w:pStyle w:val="TAL"/>
              <w:keepNext w:val="0"/>
              <w:keepLines w:val="0"/>
              <w:widowControl w:val="0"/>
            </w:pPr>
          </w:p>
        </w:tc>
        <w:tc>
          <w:tcPr>
            <w:tcW w:w="1512" w:type="dxa"/>
          </w:tcPr>
          <w:p w14:paraId="5DC1658E" w14:textId="77777777" w:rsidR="008D3D52" w:rsidRPr="008D3D41" w:rsidRDefault="008D3D52" w:rsidP="00345D46">
            <w:pPr>
              <w:pStyle w:val="TAL"/>
              <w:keepNext w:val="0"/>
              <w:keepLines w:val="0"/>
              <w:widowControl w:val="0"/>
              <w:rPr>
                <w:rFonts w:cs="Arial"/>
                <w:noProof/>
                <w:szCs w:val="18"/>
              </w:rPr>
            </w:pPr>
            <w:r w:rsidRPr="002A1C8D">
              <w:rPr>
                <w:lang w:eastAsia="zh-CN"/>
              </w:rPr>
              <w:t>INTEGER(0..63)</w:t>
            </w:r>
          </w:p>
        </w:tc>
        <w:tc>
          <w:tcPr>
            <w:tcW w:w="1728" w:type="dxa"/>
          </w:tcPr>
          <w:p w14:paraId="5F61D439" w14:textId="77777777" w:rsidR="008D3D52" w:rsidRPr="008D3D41" w:rsidRDefault="008D3D52" w:rsidP="00345D46">
            <w:pPr>
              <w:pStyle w:val="TAL"/>
              <w:keepNext w:val="0"/>
              <w:keepLines w:val="0"/>
              <w:widowControl w:val="0"/>
              <w:rPr>
                <w:rFonts w:cs="Arial"/>
                <w:noProof/>
                <w:szCs w:val="18"/>
              </w:rPr>
            </w:pPr>
          </w:p>
        </w:tc>
        <w:tc>
          <w:tcPr>
            <w:tcW w:w="1080" w:type="dxa"/>
          </w:tcPr>
          <w:p w14:paraId="47176E2A" w14:textId="77777777" w:rsidR="008D3D52" w:rsidRPr="008D3D41" w:rsidRDefault="008D3D52" w:rsidP="00345D46">
            <w:pPr>
              <w:pStyle w:val="TAC"/>
              <w:keepNext w:val="0"/>
              <w:keepLines w:val="0"/>
              <w:widowControl w:val="0"/>
              <w:rPr>
                <w:rFonts w:cs="Arial"/>
                <w:noProof/>
                <w:szCs w:val="18"/>
              </w:rPr>
            </w:pPr>
            <w:r w:rsidRPr="002571EA">
              <w:t>YES</w:t>
            </w:r>
          </w:p>
        </w:tc>
        <w:tc>
          <w:tcPr>
            <w:tcW w:w="1080" w:type="dxa"/>
          </w:tcPr>
          <w:p w14:paraId="68EA2AD4" w14:textId="77777777" w:rsidR="008D3D52" w:rsidRPr="008D3D41" w:rsidRDefault="008D3D52" w:rsidP="00345D46">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8D3D52" w:rsidRPr="008D3D41" w14:paraId="6B2379C7" w14:textId="77777777" w:rsidTr="00345D46">
        <w:tc>
          <w:tcPr>
            <w:tcW w:w="2160" w:type="dxa"/>
          </w:tcPr>
          <w:p w14:paraId="360F258B" w14:textId="77777777" w:rsidR="008D3D52" w:rsidRPr="008C20F9" w:rsidRDefault="008D3D52" w:rsidP="00345D46">
            <w:pPr>
              <w:pStyle w:val="TAL"/>
              <w:keepNext w:val="0"/>
              <w:keepLines w:val="0"/>
              <w:widowControl w:val="0"/>
              <w:rPr>
                <w:b/>
                <w:bCs/>
              </w:rPr>
            </w:pPr>
            <w:r w:rsidRPr="008C20F9">
              <w:rPr>
                <w:b/>
                <w:bCs/>
                <w:noProof/>
              </w:rPr>
              <w:t>LCS to GCS Translation List</w:t>
            </w:r>
          </w:p>
        </w:tc>
        <w:tc>
          <w:tcPr>
            <w:tcW w:w="1080" w:type="dxa"/>
          </w:tcPr>
          <w:p w14:paraId="7E2015BE" w14:textId="77777777" w:rsidR="008D3D52" w:rsidRPr="008D3D41" w:rsidRDefault="008D3D52" w:rsidP="00345D46">
            <w:pPr>
              <w:pStyle w:val="TAL"/>
              <w:keepNext w:val="0"/>
              <w:keepLines w:val="0"/>
              <w:widowControl w:val="0"/>
              <w:rPr>
                <w:rFonts w:cs="Arial"/>
                <w:noProof/>
                <w:szCs w:val="18"/>
              </w:rPr>
            </w:pPr>
          </w:p>
        </w:tc>
        <w:tc>
          <w:tcPr>
            <w:tcW w:w="1080" w:type="dxa"/>
          </w:tcPr>
          <w:p w14:paraId="2FEF0878" w14:textId="77777777" w:rsidR="008D3D52" w:rsidRPr="008D3D41" w:rsidRDefault="008D3D52" w:rsidP="00345D46">
            <w:pPr>
              <w:pStyle w:val="TAL"/>
              <w:keepNext w:val="0"/>
              <w:keepLines w:val="0"/>
              <w:widowControl w:val="0"/>
            </w:pPr>
            <w:r w:rsidRPr="00340015">
              <w:rPr>
                <w:i/>
              </w:rPr>
              <w:t>0..</w:t>
            </w:r>
            <w:r w:rsidRPr="008C20F9">
              <w:rPr>
                <w:i/>
              </w:rPr>
              <w:t>1</w:t>
            </w:r>
          </w:p>
        </w:tc>
        <w:tc>
          <w:tcPr>
            <w:tcW w:w="1512" w:type="dxa"/>
          </w:tcPr>
          <w:p w14:paraId="0024B38C" w14:textId="77777777" w:rsidR="008D3D52" w:rsidRPr="008D3D41" w:rsidRDefault="008D3D52" w:rsidP="00345D46">
            <w:pPr>
              <w:pStyle w:val="TAL"/>
              <w:keepNext w:val="0"/>
              <w:keepLines w:val="0"/>
              <w:widowControl w:val="0"/>
              <w:rPr>
                <w:rFonts w:cs="Arial"/>
                <w:noProof/>
                <w:szCs w:val="18"/>
              </w:rPr>
            </w:pPr>
          </w:p>
        </w:tc>
        <w:tc>
          <w:tcPr>
            <w:tcW w:w="1728" w:type="dxa"/>
          </w:tcPr>
          <w:p w14:paraId="1B08AE12" w14:textId="77777777" w:rsidR="008D3D52" w:rsidRPr="008D3D41" w:rsidRDefault="008D3D52" w:rsidP="00345D46">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70AA276" w14:textId="77777777" w:rsidR="008D3D52" w:rsidRPr="00340015" w:rsidRDefault="008D3D52" w:rsidP="00345D46">
            <w:pPr>
              <w:pStyle w:val="TAC"/>
              <w:keepNext w:val="0"/>
              <w:keepLines w:val="0"/>
              <w:widowControl w:val="0"/>
              <w:rPr>
                <w:noProof/>
                <w:lang w:eastAsia="zh-CN"/>
              </w:rPr>
            </w:pPr>
            <w:r>
              <w:rPr>
                <w:noProof/>
                <w:lang w:eastAsia="zh-CN"/>
              </w:rPr>
              <w:t>-</w:t>
            </w:r>
          </w:p>
        </w:tc>
        <w:tc>
          <w:tcPr>
            <w:tcW w:w="1080" w:type="dxa"/>
          </w:tcPr>
          <w:p w14:paraId="2E075A64" w14:textId="77777777" w:rsidR="008D3D52" w:rsidRPr="00340015" w:rsidRDefault="008D3D52" w:rsidP="00345D46">
            <w:pPr>
              <w:pStyle w:val="TAC"/>
              <w:keepNext w:val="0"/>
              <w:keepLines w:val="0"/>
              <w:widowControl w:val="0"/>
              <w:rPr>
                <w:noProof/>
                <w:lang w:eastAsia="zh-CN"/>
              </w:rPr>
            </w:pPr>
          </w:p>
        </w:tc>
      </w:tr>
      <w:tr w:rsidR="008D3D52" w:rsidRPr="008D3D41" w14:paraId="784A90AF" w14:textId="77777777" w:rsidTr="00345D46">
        <w:tc>
          <w:tcPr>
            <w:tcW w:w="2160" w:type="dxa"/>
          </w:tcPr>
          <w:p w14:paraId="4B03C420" w14:textId="77777777" w:rsidR="008D3D52" w:rsidRPr="007069B0" w:rsidRDefault="008D3D52" w:rsidP="00345D46">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6A87CAC7" w14:textId="77777777" w:rsidR="008D3D52" w:rsidRPr="008D3D41" w:rsidRDefault="008D3D52" w:rsidP="00345D46">
            <w:pPr>
              <w:pStyle w:val="TAL"/>
              <w:keepNext w:val="0"/>
              <w:keepLines w:val="0"/>
              <w:widowControl w:val="0"/>
              <w:rPr>
                <w:lang w:eastAsia="zh-CN"/>
              </w:rPr>
            </w:pPr>
          </w:p>
        </w:tc>
        <w:tc>
          <w:tcPr>
            <w:tcW w:w="1080" w:type="dxa"/>
          </w:tcPr>
          <w:p w14:paraId="767B153F" w14:textId="77777777" w:rsidR="008D3D52" w:rsidRPr="008D3D41" w:rsidRDefault="008D3D52" w:rsidP="00345D46">
            <w:pPr>
              <w:pStyle w:val="TAL"/>
              <w:keepNext w:val="0"/>
              <w:keepLines w:val="0"/>
              <w:widowControl w:val="0"/>
            </w:pPr>
            <w:r w:rsidRPr="008D3D41">
              <w:rPr>
                <w:rFonts w:cs="Arial"/>
                <w:i/>
                <w:iCs/>
                <w:noProof/>
                <w:szCs w:val="18"/>
              </w:rPr>
              <w:t>1 .. &lt;maxnooflcs-gcs-translation&gt;</w:t>
            </w:r>
          </w:p>
        </w:tc>
        <w:tc>
          <w:tcPr>
            <w:tcW w:w="1512" w:type="dxa"/>
          </w:tcPr>
          <w:p w14:paraId="6AEB13BC" w14:textId="77777777" w:rsidR="008D3D52" w:rsidRPr="008D3D41" w:rsidRDefault="008D3D52" w:rsidP="00345D46">
            <w:pPr>
              <w:pStyle w:val="TAL"/>
              <w:keepNext w:val="0"/>
              <w:keepLines w:val="0"/>
              <w:widowControl w:val="0"/>
            </w:pPr>
          </w:p>
        </w:tc>
        <w:tc>
          <w:tcPr>
            <w:tcW w:w="1728" w:type="dxa"/>
          </w:tcPr>
          <w:p w14:paraId="57610B42" w14:textId="77777777" w:rsidR="008D3D52" w:rsidRPr="008D3D41" w:rsidRDefault="008D3D52" w:rsidP="00345D46">
            <w:pPr>
              <w:pStyle w:val="TAL"/>
              <w:keepNext w:val="0"/>
              <w:keepLines w:val="0"/>
              <w:widowControl w:val="0"/>
            </w:pPr>
          </w:p>
        </w:tc>
        <w:tc>
          <w:tcPr>
            <w:tcW w:w="1080" w:type="dxa"/>
          </w:tcPr>
          <w:p w14:paraId="40F9B579" w14:textId="77777777" w:rsidR="008D3D52" w:rsidRPr="008D3D41" w:rsidRDefault="008D3D52" w:rsidP="00345D46">
            <w:pPr>
              <w:pStyle w:val="TAC"/>
              <w:keepNext w:val="0"/>
              <w:keepLines w:val="0"/>
              <w:widowControl w:val="0"/>
            </w:pPr>
            <w:r>
              <w:t>-</w:t>
            </w:r>
          </w:p>
        </w:tc>
        <w:tc>
          <w:tcPr>
            <w:tcW w:w="1080" w:type="dxa"/>
          </w:tcPr>
          <w:p w14:paraId="46B3BC45" w14:textId="77777777" w:rsidR="008D3D52" w:rsidRPr="008D3D41" w:rsidRDefault="008D3D52" w:rsidP="00345D46">
            <w:pPr>
              <w:pStyle w:val="TAC"/>
              <w:keepNext w:val="0"/>
              <w:keepLines w:val="0"/>
              <w:widowControl w:val="0"/>
            </w:pPr>
          </w:p>
        </w:tc>
      </w:tr>
      <w:tr w:rsidR="008D3D52" w:rsidRPr="008D3D41" w14:paraId="08E86D24" w14:textId="77777777" w:rsidTr="00345D46">
        <w:tc>
          <w:tcPr>
            <w:tcW w:w="2160" w:type="dxa"/>
          </w:tcPr>
          <w:p w14:paraId="5F9D7FCF" w14:textId="77777777" w:rsidR="008D3D52" w:rsidRPr="008D3D41" w:rsidRDefault="008D3D52" w:rsidP="00345D46">
            <w:pPr>
              <w:pStyle w:val="TAL"/>
              <w:keepNext w:val="0"/>
              <w:keepLines w:val="0"/>
              <w:widowControl w:val="0"/>
              <w:ind w:leftChars="100" w:left="200"/>
              <w:rPr>
                <w:lang w:eastAsia="zh-CN"/>
              </w:rPr>
            </w:pPr>
            <w:r w:rsidRPr="008D3D41">
              <w:t>&gt;&gt;Alpha</w:t>
            </w:r>
          </w:p>
        </w:tc>
        <w:tc>
          <w:tcPr>
            <w:tcW w:w="1080" w:type="dxa"/>
          </w:tcPr>
          <w:p w14:paraId="383D1A51"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1B276168" w14:textId="77777777" w:rsidR="008D3D52" w:rsidRPr="008D3D41" w:rsidRDefault="008D3D52" w:rsidP="00345D46">
            <w:pPr>
              <w:pStyle w:val="TAL"/>
              <w:keepNext w:val="0"/>
              <w:keepLines w:val="0"/>
              <w:widowControl w:val="0"/>
            </w:pPr>
          </w:p>
        </w:tc>
        <w:tc>
          <w:tcPr>
            <w:tcW w:w="1512" w:type="dxa"/>
          </w:tcPr>
          <w:p w14:paraId="50D08D4D"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6BC9977D" w14:textId="77777777" w:rsidR="008D3D52" w:rsidRPr="008D3D41" w:rsidRDefault="008D3D52" w:rsidP="00345D46">
            <w:pPr>
              <w:pStyle w:val="TAL"/>
              <w:keepNext w:val="0"/>
              <w:keepLines w:val="0"/>
              <w:widowControl w:val="0"/>
            </w:pPr>
          </w:p>
        </w:tc>
        <w:tc>
          <w:tcPr>
            <w:tcW w:w="1080" w:type="dxa"/>
          </w:tcPr>
          <w:p w14:paraId="2FC5926B" w14:textId="77777777" w:rsidR="008D3D52" w:rsidRPr="008D3D41" w:rsidRDefault="008D3D52" w:rsidP="00345D46">
            <w:pPr>
              <w:pStyle w:val="TAC"/>
              <w:keepNext w:val="0"/>
              <w:keepLines w:val="0"/>
              <w:widowControl w:val="0"/>
            </w:pPr>
            <w:r>
              <w:t>-</w:t>
            </w:r>
          </w:p>
        </w:tc>
        <w:tc>
          <w:tcPr>
            <w:tcW w:w="1080" w:type="dxa"/>
          </w:tcPr>
          <w:p w14:paraId="498EDE06" w14:textId="77777777" w:rsidR="008D3D52" w:rsidRPr="008D3D41" w:rsidRDefault="008D3D52" w:rsidP="00345D46">
            <w:pPr>
              <w:pStyle w:val="TAC"/>
              <w:keepNext w:val="0"/>
              <w:keepLines w:val="0"/>
              <w:widowControl w:val="0"/>
            </w:pPr>
          </w:p>
        </w:tc>
      </w:tr>
      <w:tr w:rsidR="008D3D52" w:rsidRPr="008D3D41" w14:paraId="3B7D6C5D" w14:textId="77777777" w:rsidTr="00345D46">
        <w:tc>
          <w:tcPr>
            <w:tcW w:w="2160" w:type="dxa"/>
          </w:tcPr>
          <w:p w14:paraId="57AFB333" w14:textId="77777777" w:rsidR="008D3D52" w:rsidRPr="008D3D41" w:rsidRDefault="008D3D52" w:rsidP="00345D46">
            <w:pPr>
              <w:pStyle w:val="TAL"/>
              <w:keepNext w:val="0"/>
              <w:keepLines w:val="0"/>
              <w:widowControl w:val="0"/>
              <w:ind w:leftChars="100" w:left="200"/>
              <w:rPr>
                <w:lang w:eastAsia="zh-CN"/>
              </w:rPr>
            </w:pPr>
            <w:r w:rsidRPr="008D3D41">
              <w:t>&gt;&gt;Alpha-fine</w:t>
            </w:r>
          </w:p>
        </w:tc>
        <w:tc>
          <w:tcPr>
            <w:tcW w:w="1080" w:type="dxa"/>
          </w:tcPr>
          <w:p w14:paraId="0A7AA36B"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1DDBE4F7" w14:textId="77777777" w:rsidR="008D3D52" w:rsidRPr="008D3D41" w:rsidRDefault="008D3D52" w:rsidP="00345D46">
            <w:pPr>
              <w:pStyle w:val="TAL"/>
              <w:keepNext w:val="0"/>
              <w:keepLines w:val="0"/>
              <w:widowControl w:val="0"/>
            </w:pPr>
          </w:p>
        </w:tc>
        <w:tc>
          <w:tcPr>
            <w:tcW w:w="1512" w:type="dxa"/>
          </w:tcPr>
          <w:p w14:paraId="17EB87D6"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41C6E7BF"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06B55D69" w14:textId="77777777" w:rsidR="008D3D52" w:rsidRPr="008D3D41" w:rsidRDefault="008D3D52" w:rsidP="00345D46">
            <w:pPr>
              <w:pStyle w:val="TAC"/>
              <w:keepNext w:val="0"/>
              <w:keepLines w:val="0"/>
              <w:widowControl w:val="0"/>
              <w:rPr>
                <w:rFonts w:cs="Arial"/>
                <w:noProof/>
                <w:szCs w:val="18"/>
              </w:rPr>
            </w:pPr>
            <w:r>
              <w:rPr>
                <w:rFonts w:cs="Arial"/>
                <w:noProof/>
                <w:szCs w:val="18"/>
              </w:rPr>
              <w:t>-</w:t>
            </w:r>
          </w:p>
        </w:tc>
        <w:tc>
          <w:tcPr>
            <w:tcW w:w="1080" w:type="dxa"/>
          </w:tcPr>
          <w:p w14:paraId="76CD4282" w14:textId="77777777" w:rsidR="008D3D52" w:rsidRPr="008D3D41" w:rsidRDefault="008D3D52" w:rsidP="00345D46">
            <w:pPr>
              <w:pStyle w:val="TAC"/>
              <w:keepNext w:val="0"/>
              <w:keepLines w:val="0"/>
              <w:widowControl w:val="0"/>
              <w:rPr>
                <w:rFonts w:cs="Arial"/>
                <w:noProof/>
                <w:szCs w:val="18"/>
              </w:rPr>
            </w:pPr>
          </w:p>
        </w:tc>
      </w:tr>
      <w:tr w:rsidR="008D3D52" w:rsidRPr="008D3D41" w14:paraId="6A7B2AFC" w14:textId="77777777" w:rsidTr="00345D46">
        <w:tc>
          <w:tcPr>
            <w:tcW w:w="2160" w:type="dxa"/>
          </w:tcPr>
          <w:p w14:paraId="55B2FE6E" w14:textId="77777777" w:rsidR="008D3D52" w:rsidRPr="008D3D41" w:rsidRDefault="008D3D52" w:rsidP="00345D46">
            <w:pPr>
              <w:pStyle w:val="TAL"/>
              <w:keepNext w:val="0"/>
              <w:keepLines w:val="0"/>
              <w:widowControl w:val="0"/>
              <w:ind w:leftChars="100" w:left="200"/>
              <w:rPr>
                <w:lang w:eastAsia="zh-CN"/>
              </w:rPr>
            </w:pPr>
            <w:r w:rsidRPr="008D3D41">
              <w:t>&gt;&gt;Beta</w:t>
            </w:r>
          </w:p>
        </w:tc>
        <w:tc>
          <w:tcPr>
            <w:tcW w:w="1080" w:type="dxa"/>
          </w:tcPr>
          <w:p w14:paraId="4ED7A936"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428361FF" w14:textId="77777777" w:rsidR="008D3D52" w:rsidRPr="008D3D41" w:rsidRDefault="008D3D52" w:rsidP="00345D46">
            <w:pPr>
              <w:pStyle w:val="TAL"/>
              <w:keepNext w:val="0"/>
              <w:keepLines w:val="0"/>
              <w:widowControl w:val="0"/>
            </w:pPr>
          </w:p>
        </w:tc>
        <w:tc>
          <w:tcPr>
            <w:tcW w:w="1512" w:type="dxa"/>
          </w:tcPr>
          <w:p w14:paraId="45534442"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266E82E7" w14:textId="77777777" w:rsidR="008D3D52" w:rsidRPr="008D3D41" w:rsidRDefault="008D3D52" w:rsidP="00345D46">
            <w:pPr>
              <w:pStyle w:val="TAL"/>
              <w:keepNext w:val="0"/>
              <w:keepLines w:val="0"/>
              <w:widowControl w:val="0"/>
            </w:pPr>
          </w:p>
        </w:tc>
        <w:tc>
          <w:tcPr>
            <w:tcW w:w="1080" w:type="dxa"/>
          </w:tcPr>
          <w:p w14:paraId="78A0931C" w14:textId="77777777" w:rsidR="008D3D52" w:rsidRPr="008D3D41" w:rsidRDefault="008D3D52" w:rsidP="00345D46">
            <w:pPr>
              <w:pStyle w:val="TAC"/>
              <w:keepNext w:val="0"/>
              <w:keepLines w:val="0"/>
              <w:widowControl w:val="0"/>
            </w:pPr>
            <w:r>
              <w:t>-</w:t>
            </w:r>
          </w:p>
        </w:tc>
        <w:tc>
          <w:tcPr>
            <w:tcW w:w="1080" w:type="dxa"/>
          </w:tcPr>
          <w:p w14:paraId="4338860B" w14:textId="77777777" w:rsidR="008D3D52" w:rsidRPr="008D3D41" w:rsidRDefault="008D3D52" w:rsidP="00345D46">
            <w:pPr>
              <w:pStyle w:val="TAC"/>
              <w:keepNext w:val="0"/>
              <w:keepLines w:val="0"/>
              <w:widowControl w:val="0"/>
            </w:pPr>
          </w:p>
        </w:tc>
      </w:tr>
      <w:tr w:rsidR="008D3D52" w:rsidRPr="008D3D41" w14:paraId="13175BE6" w14:textId="77777777" w:rsidTr="00345D46">
        <w:tc>
          <w:tcPr>
            <w:tcW w:w="2160" w:type="dxa"/>
          </w:tcPr>
          <w:p w14:paraId="122D0155" w14:textId="77777777" w:rsidR="008D3D52" w:rsidRPr="008D3D41" w:rsidRDefault="008D3D52" w:rsidP="00345D46">
            <w:pPr>
              <w:pStyle w:val="TAL"/>
              <w:keepNext w:val="0"/>
              <w:keepLines w:val="0"/>
              <w:widowControl w:val="0"/>
              <w:ind w:leftChars="100" w:left="200"/>
              <w:rPr>
                <w:lang w:eastAsia="zh-CN"/>
              </w:rPr>
            </w:pPr>
            <w:r w:rsidRPr="008D3D41">
              <w:t>&gt;&gt;Beta-fine</w:t>
            </w:r>
          </w:p>
        </w:tc>
        <w:tc>
          <w:tcPr>
            <w:tcW w:w="1080" w:type="dxa"/>
          </w:tcPr>
          <w:p w14:paraId="6398D00D"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78726912" w14:textId="77777777" w:rsidR="008D3D52" w:rsidRPr="008D3D41" w:rsidRDefault="008D3D52" w:rsidP="00345D46">
            <w:pPr>
              <w:pStyle w:val="TAL"/>
              <w:keepNext w:val="0"/>
              <w:keepLines w:val="0"/>
              <w:widowControl w:val="0"/>
            </w:pPr>
          </w:p>
        </w:tc>
        <w:tc>
          <w:tcPr>
            <w:tcW w:w="1512" w:type="dxa"/>
          </w:tcPr>
          <w:p w14:paraId="5835DC63"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25549DC1"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3A34BC25" w14:textId="77777777" w:rsidR="008D3D52" w:rsidRPr="008D3D41" w:rsidRDefault="008D3D52" w:rsidP="00345D46">
            <w:pPr>
              <w:pStyle w:val="TAC"/>
              <w:keepNext w:val="0"/>
              <w:keepLines w:val="0"/>
              <w:widowControl w:val="0"/>
              <w:rPr>
                <w:rFonts w:cs="Arial"/>
                <w:noProof/>
                <w:szCs w:val="18"/>
              </w:rPr>
            </w:pPr>
            <w:r>
              <w:rPr>
                <w:rFonts w:cs="Arial"/>
                <w:noProof/>
                <w:szCs w:val="18"/>
              </w:rPr>
              <w:t>-</w:t>
            </w:r>
          </w:p>
        </w:tc>
        <w:tc>
          <w:tcPr>
            <w:tcW w:w="1080" w:type="dxa"/>
          </w:tcPr>
          <w:p w14:paraId="1422B8C7" w14:textId="77777777" w:rsidR="008D3D52" w:rsidRPr="008D3D41" w:rsidRDefault="008D3D52" w:rsidP="00345D46">
            <w:pPr>
              <w:pStyle w:val="TAC"/>
              <w:keepNext w:val="0"/>
              <w:keepLines w:val="0"/>
              <w:widowControl w:val="0"/>
              <w:rPr>
                <w:rFonts w:cs="Arial"/>
                <w:noProof/>
                <w:szCs w:val="18"/>
              </w:rPr>
            </w:pPr>
          </w:p>
        </w:tc>
      </w:tr>
      <w:tr w:rsidR="008D3D52" w:rsidRPr="008D3D41" w14:paraId="2D27CACE" w14:textId="77777777" w:rsidTr="00345D46">
        <w:tc>
          <w:tcPr>
            <w:tcW w:w="2160" w:type="dxa"/>
          </w:tcPr>
          <w:p w14:paraId="022D437A" w14:textId="77777777" w:rsidR="008D3D52" w:rsidRPr="008D3D41" w:rsidRDefault="008D3D52" w:rsidP="00345D46">
            <w:pPr>
              <w:pStyle w:val="TAL"/>
              <w:keepNext w:val="0"/>
              <w:keepLines w:val="0"/>
              <w:widowControl w:val="0"/>
              <w:ind w:leftChars="100" w:left="200"/>
              <w:rPr>
                <w:lang w:eastAsia="zh-CN"/>
              </w:rPr>
            </w:pPr>
            <w:r w:rsidRPr="008D3D41">
              <w:t>&gt;&gt;Gamma</w:t>
            </w:r>
          </w:p>
        </w:tc>
        <w:tc>
          <w:tcPr>
            <w:tcW w:w="1080" w:type="dxa"/>
          </w:tcPr>
          <w:p w14:paraId="1D824649" w14:textId="77777777" w:rsidR="008D3D52" w:rsidRPr="008D3D41" w:rsidRDefault="008D3D52" w:rsidP="00345D46">
            <w:pPr>
              <w:pStyle w:val="TAL"/>
              <w:keepNext w:val="0"/>
              <w:keepLines w:val="0"/>
              <w:widowControl w:val="0"/>
              <w:rPr>
                <w:lang w:eastAsia="zh-CN"/>
              </w:rPr>
            </w:pPr>
            <w:r w:rsidRPr="008D3D41">
              <w:rPr>
                <w:rFonts w:cs="Arial"/>
                <w:noProof/>
                <w:szCs w:val="18"/>
              </w:rPr>
              <w:t>M</w:t>
            </w:r>
          </w:p>
        </w:tc>
        <w:tc>
          <w:tcPr>
            <w:tcW w:w="1080" w:type="dxa"/>
          </w:tcPr>
          <w:p w14:paraId="29CF2362" w14:textId="77777777" w:rsidR="008D3D52" w:rsidRPr="008D3D41" w:rsidRDefault="008D3D52" w:rsidP="00345D46">
            <w:pPr>
              <w:pStyle w:val="TAL"/>
              <w:keepNext w:val="0"/>
              <w:keepLines w:val="0"/>
              <w:widowControl w:val="0"/>
            </w:pPr>
          </w:p>
        </w:tc>
        <w:tc>
          <w:tcPr>
            <w:tcW w:w="1512" w:type="dxa"/>
          </w:tcPr>
          <w:p w14:paraId="0A8D2E50" w14:textId="77777777" w:rsidR="008D3D52" w:rsidRPr="008D3D41" w:rsidRDefault="008D3D52" w:rsidP="00345D46">
            <w:pPr>
              <w:pStyle w:val="TAL"/>
              <w:keepNext w:val="0"/>
              <w:keepLines w:val="0"/>
              <w:widowControl w:val="0"/>
            </w:pPr>
            <w:r w:rsidRPr="008D3D41">
              <w:rPr>
                <w:rFonts w:cs="Arial"/>
                <w:noProof/>
                <w:szCs w:val="18"/>
              </w:rPr>
              <w:t>INTEGER (0..359)</w:t>
            </w:r>
          </w:p>
        </w:tc>
        <w:tc>
          <w:tcPr>
            <w:tcW w:w="1728" w:type="dxa"/>
          </w:tcPr>
          <w:p w14:paraId="65366004" w14:textId="77777777" w:rsidR="008D3D52" w:rsidRPr="008D3D41" w:rsidRDefault="008D3D52" w:rsidP="00345D46">
            <w:pPr>
              <w:pStyle w:val="TAL"/>
              <w:keepNext w:val="0"/>
              <w:keepLines w:val="0"/>
              <w:widowControl w:val="0"/>
            </w:pPr>
          </w:p>
        </w:tc>
        <w:tc>
          <w:tcPr>
            <w:tcW w:w="1080" w:type="dxa"/>
          </w:tcPr>
          <w:p w14:paraId="720E790E" w14:textId="77777777" w:rsidR="008D3D52" w:rsidRPr="008D3D41" w:rsidRDefault="008D3D52" w:rsidP="00345D46">
            <w:pPr>
              <w:pStyle w:val="TAC"/>
              <w:keepNext w:val="0"/>
              <w:keepLines w:val="0"/>
              <w:widowControl w:val="0"/>
            </w:pPr>
            <w:r>
              <w:t>-</w:t>
            </w:r>
          </w:p>
        </w:tc>
        <w:tc>
          <w:tcPr>
            <w:tcW w:w="1080" w:type="dxa"/>
          </w:tcPr>
          <w:p w14:paraId="3046F4BD" w14:textId="77777777" w:rsidR="008D3D52" w:rsidRPr="008D3D41" w:rsidRDefault="008D3D52" w:rsidP="00345D46">
            <w:pPr>
              <w:pStyle w:val="TAC"/>
              <w:keepNext w:val="0"/>
              <w:keepLines w:val="0"/>
              <w:widowControl w:val="0"/>
            </w:pPr>
          </w:p>
        </w:tc>
      </w:tr>
      <w:tr w:rsidR="008D3D52" w:rsidRPr="008D3D41" w14:paraId="300B8E78" w14:textId="77777777" w:rsidTr="00345D46">
        <w:tc>
          <w:tcPr>
            <w:tcW w:w="2160" w:type="dxa"/>
          </w:tcPr>
          <w:p w14:paraId="6A9C1A00" w14:textId="77777777" w:rsidR="008D3D52" w:rsidRPr="008D3D41" w:rsidRDefault="008D3D52" w:rsidP="00345D46">
            <w:pPr>
              <w:pStyle w:val="TAL"/>
              <w:keepNext w:val="0"/>
              <w:keepLines w:val="0"/>
              <w:widowControl w:val="0"/>
              <w:ind w:leftChars="100" w:left="200"/>
              <w:rPr>
                <w:lang w:eastAsia="zh-CN"/>
              </w:rPr>
            </w:pPr>
            <w:r w:rsidRPr="008D3D41">
              <w:t>&gt;&gt;Gamma-fine</w:t>
            </w:r>
          </w:p>
        </w:tc>
        <w:tc>
          <w:tcPr>
            <w:tcW w:w="1080" w:type="dxa"/>
          </w:tcPr>
          <w:p w14:paraId="019E51B0" w14:textId="77777777" w:rsidR="008D3D52" w:rsidRPr="008D3D41" w:rsidRDefault="008D3D52" w:rsidP="00345D46">
            <w:pPr>
              <w:pStyle w:val="TAL"/>
              <w:keepNext w:val="0"/>
              <w:keepLines w:val="0"/>
              <w:widowControl w:val="0"/>
              <w:rPr>
                <w:lang w:eastAsia="zh-CN"/>
              </w:rPr>
            </w:pPr>
            <w:r w:rsidRPr="008D3D41">
              <w:rPr>
                <w:rFonts w:cs="Arial"/>
                <w:noProof/>
                <w:szCs w:val="18"/>
              </w:rPr>
              <w:t>O</w:t>
            </w:r>
          </w:p>
        </w:tc>
        <w:tc>
          <w:tcPr>
            <w:tcW w:w="1080" w:type="dxa"/>
          </w:tcPr>
          <w:p w14:paraId="31B07EB1" w14:textId="77777777" w:rsidR="008D3D52" w:rsidRPr="008D3D41" w:rsidRDefault="008D3D52" w:rsidP="00345D46">
            <w:pPr>
              <w:pStyle w:val="TAL"/>
              <w:keepNext w:val="0"/>
              <w:keepLines w:val="0"/>
              <w:widowControl w:val="0"/>
            </w:pPr>
          </w:p>
        </w:tc>
        <w:tc>
          <w:tcPr>
            <w:tcW w:w="1512" w:type="dxa"/>
          </w:tcPr>
          <w:p w14:paraId="5AF91727" w14:textId="77777777" w:rsidR="008D3D52" w:rsidRPr="008D3D41" w:rsidRDefault="008D3D52" w:rsidP="00345D46">
            <w:pPr>
              <w:pStyle w:val="TAL"/>
              <w:keepNext w:val="0"/>
              <w:keepLines w:val="0"/>
              <w:widowControl w:val="0"/>
            </w:pPr>
            <w:r w:rsidRPr="008D3D41">
              <w:rPr>
                <w:rFonts w:cs="Arial"/>
                <w:noProof/>
                <w:szCs w:val="18"/>
              </w:rPr>
              <w:t>INTEGER (0..9)</w:t>
            </w:r>
          </w:p>
        </w:tc>
        <w:tc>
          <w:tcPr>
            <w:tcW w:w="1728" w:type="dxa"/>
          </w:tcPr>
          <w:p w14:paraId="20FA2A1E" w14:textId="77777777" w:rsidR="008D3D52" w:rsidRPr="008D3D41" w:rsidRDefault="008D3D52" w:rsidP="00345D46">
            <w:pPr>
              <w:pStyle w:val="TAL"/>
              <w:keepNext w:val="0"/>
              <w:keepLines w:val="0"/>
              <w:widowControl w:val="0"/>
            </w:pPr>
            <w:r w:rsidRPr="008D3D41">
              <w:rPr>
                <w:rFonts w:cs="Arial"/>
                <w:noProof/>
                <w:szCs w:val="18"/>
              </w:rPr>
              <w:t>Fine angles</w:t>
            </w:r>
          </w:p>
        </w:tc>
        <w:tc>
          <w:tcPr>
            <w:tcW w:w="1080" w:type="dxa"/>
          </w:tcPr>
          <w:p w14:paraId="382E951E" w14:textId="77777777" w:rsidR="008D3D52" w:rsidRPr="008D3D41" w:rsidRDefault="008D3D52" w:rsidP="00345D46">
            <w:pPr>
              <w:pStyle w:val="TAC"/>
              <w:keepNext w:val="0"/>
              <w:keepLines w:val="0"/>
              <w:widowControl w:val="0"/>
              <w:rPr>
                <w:rFonts w:cs="Arial"/>
                <w:noProof/>
                <w:szCs w:val="18"/>
              </w:rPr>
            </w:pPr>
            <w:r>
              <w:rPr>
                <w:rFonts w:cs="Arial"/>
                <w:noProof/>
                <w:szCs w:val="18"/>
              </w:rPr>
              <w:t>-</w:t>
            </w:r>
          </w:p>
        </w:tc>
        <w:tc>
          <w:tcPr>
            <w:tcW w:w="1080" w:type="dxa"/>
          </w:tcPr>
          <w:p w14:paraId="6E1B8007" w14:textId="77777777" w:rsidR="008D3D52" w:rsidRPr="008D3D41" w:rsidRDefault="008D3D52" w:rsidP="00345D46">
            <w:pPr>
              <w:pStyle w:val="TAC"/>
              <w:keepNext w:val="0"/>
              <w:keepLines w:val="0"/>
              <w:widowControl w:val="0"/>
              <w:rPr>
                <w:rFonts w:cs="Arial"/>
                <w:noProof/>
                <w:szCs w:val="18"/>
              </w:rPr>
            </w:pPr>
          </w:p>
        </w:tc>
      </w:tr>
    </w:tbl>
    <w:p w14:paraId="46656A3C" w14:textId="77777777" w:rsidR="008D3D52" w:rsidRPr="008D3D41"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D3D41" w14:paraId="7DCF0985" w14:textId="77777777" w:rsidTr="00345D46">
        <w:trPr>
          <w:tblHeader/>
        </w:trPr>
        <w:tc>
          <w:tcPr>
            <w:tcW w:w="3686" w:type="dxa"/>
          </w:tcPr>
          <w:p w14:paraId="3BA95511" w14:textId="77777777" w:rsidR="008D3D52" w:rsidRPr="008D3D41" w:rsidRDefault="008D3D52" w:rsidP="00345D46">
            <w:pPr>
              <w:pStyle w:val="TAH"/>
              <w:keepNext w:val="0"/>
              <w:keepLines w:val="0"/>
              <w:widowControl w:val="0"/>
              <w:rPr>
                <w:noProof/>
              </w:rPr>
            </w:pPr>
            <w:r w:rsidRPr="008D3D41">
              <w:rPr>
                <w:noProof/>
              </w:rPr>
              <w:t>Range bound</w:t>
            </w:r>
          </w:p>
        </w:tc>
        <w:tc>
          <w:tcPr>
            <w:tcW w:w="5670" w:type="dxa"/>
          </w:tcPr>
          <w:p w14:paraId="6A313BC6" w14:textId="77777777" w:rsidR="008D3D52" w:rsidRPr="008D3D41" w:rsidRDefault="008D3D52" w:rsidP="00345D46">
            <w:pPr>
              <w:pStyle w:val="TAH"/>
              <w:keepNext w:val="0"/>
              <w:keepLines w:val="0"/>
              <w:widowControl w:val="0"/>
              <w:rPr>
                <w:noProof/>
              </w:rPr>
            </w:pPr>
            <w:r w:rsidRPr="008D3D41">
              <w:rPr>
                <w:noProof/>
              </w:rPr>
              <w:t>Explanation</w:t>
            </w:r>
          </w:p>
        </w:tc>
      </w:tr>
      <w:tr w:rsidR="008D3D52" w:rsidRPr="008D3D41" w14:paraId="0666937D" w14:textId="77777777" w:rsidTr="00345D46">
        <w:tc>
          <w:tcPr>
            <w:tcW w:w="3686" w:type="dxa"/>
          </w:tcPr>
          <w:p w14:paraId="0AAD376B" w14:textId="77777777" w:rsidR="008D3D52" w:rsidRPr="008D3D41" w:rsidRDefault="008D3D52" w:rsidP="00345D46">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3233C057" w14:textId="77777777" w:rsidR="008D3D52" w:rsidRPr="008D3D41" w:rsidRDefault="008D3D52" w:rsidP="00345D46">
            <w:pPr>
              <w:pStyle w:val="TAL"/>
              <w:keepNext w:val="0"/>
              <w:keepLines w:val="0"/>
              <w:widowControl w:val="0"/>
              <w:rPr>
                <w:noProof/>
              </w:rPr>
            </w:pPr>
            <w:r w:rsidRPr="00A66590">
              <w:rPr>
                <w:noProof/>
              </w:rPr>
              <w:t>Maximum no of DL-PRS resource sets per TRP. Value is 2.</w:t>
            </w:r>
          </w:p>
        </w:tc>
      </w:tr>
      <w:tr w:rsidR="008D3D52" w:rsidRPr="00707B3F" w14:paraId="7656C1A2" w14:textId="77777777" w:rsidTr="00345D46">
        <w:tc>
          <w:tcPr>
            <w:tcW w:w="3686" w:type="dxa"/>
          </w:tcPr>
          <w:p w14:paraId="2834D9A2" w14:textId="77777777" w:rsidR="008D3D52" w:rsidRPr="008D3D41" w:rsidRDefault="008D3D52" w:rsidP="00345D46">
            <w:pPr>
              <w:pStyle w:val="TAL"/>
              <w:keepNext w:val="0"/>
              <w:keepLines w:val="0"/>
              <w:widowControl w:val="0"/>
              <w:rPr>
                <w:noProof/>
              </w:rPr>
            </w:pPr>
            <w:r w:rsidRPr="00F6673F">
              <w:t>max</w:t>
            </w:r>
            <w:r>
              <w:t>noof</w:t>
            </w:r>
            <w:r w:rsidRPr="00F6673F">
              <w:t>PRS-ResourcesPerSet</w:t>
            </w:r>
          </w:p>
        </w:tc>
        <w:tc>
          <w:tcPr>
            <w:tcW w:w="5670" w:type="dxa"/>
          </w:tcPr>
          <w:p w14:paraId="0E8DF0AC" w14:textId="77777777" w:rsidR="008D3D52" w:rsidRPr="008D3D41" w:rsidRDefault="008D3D52" w:rsidP="00345D46">
            <w:pPr>
              <w:pStyle w:val="TAL"/>
              <w:keepNext w:val="0"/>
              <w:keepLines w:val="0"/>
              <w:widowControl w:val="0"/>
              <w:rPr>
                <w:noProof/>
              </w:rPr>
            </w:pPr>
            <w:r w:rsidRPr="00F6673F">
              <w:t>Maximum no of DL-PRS resources of the DL-PRS resource set of the TRP. Value is 64.</w:t>
            </w:r>
          </w:p>
        </w:tc>
      </w:tr>
      <w:tr w:rsidR="008D3D52" w:rsidRPr="00707B3F" w14:paraId="0AA17D4D" w14:textId="77777777" w:rsidTr="00345D46">
        <w:tc>
          <w:tcPr>
            <w:tcW w:w="3686" w:type="dxa"/>
          </w:tcPr>
          <w:p w14:paraId="794F6B2B" w14:textId="77777777" w:rsidR="008D3D52" w:rsidRPr="008D3D41" w:rsidRDefault="008D3D52" w:rsidP="00345D46">
            <w:pPr>
              <w:pStyle w:val="TAL"/>
              <w:keepNext w:val="0"/>
              <w:keepLines w:val="0"/>
              <w:widowControl w:val="0"/>
              <w:rPr>
                <w:noProof/>
              </w:rPr>
            </w:pPr>
            <w:r w:rsidRPr="008C20F9">
              <w:rPr>
                <w:noProof/>
              </w:rPr>
              <w:t>maxnooflcs-gcs-translation</w:t>
            </w:r>
          </w:p>
        </w:tc>
        <w:tc>
          <w:tcPr>
            <w:tcW w:w="5670" w:type="dxa"/>
          </w:tcPr>
          <w:p w14:paraId="76CF529E" w14:textId="77777777" w:rsidR="008D3D52" w:rsidRPr="008D3D41" w:rsidRDefault="008D3D52" w:rsidP="00345D46">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705096DC" w14:textId="77777777" w:rsidR="008D3D52" w:rsidRDefault="008D3D52" w:rsidP="008D3D52">
      <w:pPr>
        <w:widowControl w:val="0"/>
        <w:rPr>
          <w:rFonts w:eastAsia="MS Mincho"/>
          <w:lang w:eastAsia="ja-JP"/>
        </w:rPr>
      </w:pPr>
    </w:p>
    <w:p w14:paraId="5EB87659" w14:textId="77777777" w:rsidR="008D3D52" w:rsidRPr="00707B3F" w:rsidRDefault="008D3D52" w:rsidP="008D3D52">
      <w:pPr>
        <w:pStyle w:val="Heading4"/>
        <w:keepNext w:val="0"/>
        <w:keepLines w:val="0"/>
        <w:widowControl w:val="0"/>
        <w:rPr>
          <w:noProof/>
        </w:rPr>
      </w:pPr>
      <w:bookmarkStart w:id="12717" w:name="_CR9_3_1_199"/>
      <w:bookmarkStart w:id="12718" w:name="_Toc51763887"/>
      <w:bookmarkStart w:id="12719" w:name="_Toc64449057"/>
      <w:bookmarkStart w:id="12720" w:name="_Toc66289716"/>
      <w:bookmarkStart w:id="12721" w:name="_Toc74154829"/>
      <w:bookmarkStart w:id="12722" w:name="_Toc81383573"/>
      <w:bookmarkStart w:id="12723" w:name="_Toc88658206"/>
      <w:bookmarkStart w:id="12724" w:name="_Toc97911118"/>
      <w:bookmarkStart w:id="12725" w:name="_Toc99038878"/>
      <w:bookmarkStart w:id="12726" w:name="_Toc99731141"/>
      <w:bookmarkStart w:id="12727" w:name="_Toc105511272"/>
      <w:bookmarkStart w:id="12728" w:name="_Toc105927804"/>
      <w:bookmarkStart w:id="12729" w:name="_Toc106110344"/>
      <w:bookmarkStart w:id="12730" w:name="_Toc113835781"/>
      <w:bookmarkStart w:id="12731" w:name="_Toc120124629"/>
      <w:bookmarkStart w:id="12732" w:name="_Toc162617801"/>
      <w:bookmarkEnd w:id="12717"/>
      <w:r w:rsidRPr="00707B3F">
        <w:rPr>
          <w:noProof/>
        </w:rPr>
        <w:t>9.</w:t>
      </w:r>
      <w:r>
        <w:rPr>
          <w:noProof/>
        </w:rPr>
        <w:t>3.1.199</w:t>
      </w:r>
      <w:r w:rsidRPr="00707B3F">
        <w:rPr>
          <w:noProof/>
        </w:rPr>
        <w:tab/>
        <w:t>E-CID Measurement Result</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65A11B0F" w14:textId="4BE7A08B" w:rsidR="008D3D52" w:rsidRPr="00707B3F" w:rsidRDefault="008D3D52" w:rsidP="008D3D52">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8D3D52" w:rsidRPr="00707B3F" w14:paraId="2466763B" w14:textId="77777777" w:rsidTr="00345D46">
        <w:trPr>
          <w:tblHeader/>
          <w:jc w:val="center"/>
        </w:trPr>
        <w:tc>
          <w:tcPr>
            <w:tcW w:w="2161" w:type="dxa"/>
          </w:tcPr>
          <w:p w14:paraId="7097E969" w14:textId="77777777" w:rsidR="008D3D52" w:rsidRPr="0030753D" w:rsidRDefault="008D3D52" w:rsidP="00345D46">
            <w:pPr>
              <w:pStyle w:val="TAH"/>
              <w:keepNext w:val="0"/>
              <w:keepLines w:val="0"/>
              <w:widowControl w:val="0"/>
            </w:pPr>
            <w:r w:rsidRPr="0030753D">
              <w:t>IE/Group Name</w:t>
            </w:r>
          </w:p>
        </w:tc>
        <w:tc>
          <w:tcPr>
            <w:tcW w:w="1080" w:type="dxa"/>
          </w:tcPr>
          <w:p w14:paraId="0EE24E9E" w14:textId="77777777" w:rsidR="008D3D52" w:rsidRPr="0030753D" w:rsidRDefault="008D3D52" w:rsidP="00345D46">
            <w:pPr>
              <w:pStyle w:val="TAH"/>
              <w:keepNext w:val="0"/>
              <w:keepLines w:val="0"/>
              <w:widowControl w:val="0"/>
            </w:pPr>
            <w:r w:rsidRPr="0030753D">
              <w:t>Presence</w:t>
            </w:r>
          </w:p>
        </w:tc>
        <w:tc>
          <w:tcPr>
            <w:tcW w:w="1080" w:type="dxa"/>
          </w:tcPr>
          <w:p w14:paraId="1AEEC56A" w14:textId="77777777" w:rsidR="008D3D52" w:rsidRPr="0030753D" w:rsidRDefault="008D3D52" w:rsidP="00345D46">
            <w:pPr>
              <w:pStyle w:val="TAH"/>
              <w:keepNext w:val="0"/>
              <w:keepLines w:val="0"/>
              <w:widowControl w:val="0"/>
            </w:pPr>
            <w:r w:rsidRPr="0030753D">
              <w:t>Range</w:t>
            </w:r>
          </w:p>
        </w:tc>
        <w:tc>
          <w:tcPr>
            <w:tcW w:w="1512" w:type="dxa"/>
          </w:tcPr>
          <w:p w14:paraId="551827F5" w14:textId="77777777" w:rsidR="008D3D52" w:rsidRPr="0030753D" w:rsidRDefault="008D3D52" w:rsidP="00345D46">
            <w:pPr>
              <w:pStyle w:val="TAH"/>
              <w:keepNext w:val="0"/>
              <w:keepLines w:val="0"/>
              <w:widowControl w:val="0"/>
            </w:pPr>
            <w:r w:rsidRPr="0030753D">
              <w:t>IE Type and Reference</w:t>
            </w:r>
          </w:p>
        </w:tc>
        <w:tc>
          <w:tcPr>
            <w:tcW w:w="1728" w:type="dxa"/>
          </w:tcPr>
          <w:p w14:paraId="1AC1C18A" w14:textId="77777777" w:rsidR="008D3D52" w:rsidRPr="0030753D" w:rsidRDefault="008D3D52" w:rsidP="00345D46">
            <w:pPr>
              <w:pStyle w:val="TAH"/>
              <w:keepNext w:val="0"/>
              <w:keepLines w:val="0"/>
              <w:widowControl w:val="0"/>
            </w:pPr>
            <w:r w:rsidRPr="0030753D">
              <w:t>Semantics Description</w:t>
            </w:r>
          </w:p>
        </w:tc>
        <w:tc>
          <w:tcPr>
            <w:tcW w:w="1080" w:type="dxa"/>
          </w:tcPr>
          <w:p w14:paraId="162A9551" w14:textId="77777777" w:rsidR="008D3D52" w:rsidRPr="0030753D" w:rsidRDefault="008D3D52" w:rsidP="00345D46">
            <w:pPr>
              <w:pStyle w:val="TAH"/>
              <w:keepNext w:val="0"/>
              <w:keepLines w:val="0"/>
              <w:widowControl w:val="0"/>
            </w:pPr>
            <w:r w:rsidRPr="0030753D">
              <w:t>Criticality</w:t>
            </w:r>
          </w:p>
        </w:tc>
        <w:tc>
          <w:tcPr>
            <w:tcW w:w="1080" w:type="dxa"/>
          </w:tcPr>
          <w:p w14:paraId="7AAEF128" w14:textId="77777777" w:rsidR="008D3D52" w:rsidRPr="0030753D" w:rsidRDefault="008D3D52" w:rsidP="00345D46">
            <w:pPr>
              <w:pStyle w:val="TAH"/>
              <w:keepNext w:val="0"/>
              <w:keepLines w:val="0"/>
              <w:widowControl w:val="0"/>
            </w:pPr>
            <w:r w:rsidRPr="0030753D">
              <w:t>Assigned Criticality</w:t>
            </w:r>
          </w:p>
        </w:tc>
      </w:tr>
      <w:tr w:rsidR="008D3D52" w:rsidRPr="00707B3F" w14:paraId="6A92CD40" w14:textId="77777777" w:rsidTr="00345D46">
        <w:trPr>
          <w:jc w:val="center"/>
        </w:trPr>
        <w:tc>
          <w:tcPr>
            <w:tcW w:w="2161" w:type="dxa"/>
          </w:tcPr>
          <w:p w14:paraId="09D28217" w14:textId="77777777" w:rsidR="008D3D52" w:rsidRPr="00707B3F" w:rsidRDefault="008D3D52" w:rsidP="00345D46">
            <w:pPr>
              <w:pStyle w:val="TAL"/>
              <w:keepNext w:val="0"/>
              <w:keepLines w:val="0"/>
              <w:widowControl w:val="0"/>
              <w:rPr>
                <w:noProof/>
              </w:rPr>
            </w:pPr>
            <w:r>
              <w:rPr>
                <w:noProof/>
              </w:rPr>
              <w:t>Geographical Coordinates</w:t>
            </w:r>
          </w:p>
        </w:tc>
        <w:tc>
          <w:tcPr>
            <w:tcW w:w="1080" w:type="dxa"/>
          </w:tcPr>
          <w:p w14:paraId="6BD558DC" w14:textId="77777777" w:rsidR="008D3D52" w:rsidRPr="00707B3F" w:rsidRDefault="008D3D52" w:rsidP="00345D46">
            <w:pPr>
              <w:pStyle w:val="TAL"/>
              <w:keepNext w:val="0"/>
              <w:keepLines w:val="0"/>
              <w:widowControl w:val="0"/>
              <w:rPr>
                <w:noProof/>
              </w:rPr>
            </w:pPr>
            <w:r w:rsidRPr="00707B3F">
              <w:rPr>
                <w:noProof/>
              </w:rPr>
              <w:t>O</w:t>
            </w:r>
          </w:p>
        </w:tc>
        <w:tc>
          <w:tcPr>
            <w:tcW w:w="1080" w:type="dxa"/>
          </w:tcPr>
          <w:p w14:paraId="72BEEC13" w14:textId="77777777" w:rsidR="008D3D52" w:rsidRPr="00707B3F" w:rsidRDefault="008D3D52" w:rsidP="00345D46">
            <w:pPr>
              <w:pStyle w:val="TAL"/>
              <w:keepNext w:val="0"/>
              <w:keepLines w:val="0"/>
              <w:widowControl w:val="0"/>
              <w:rPr>
                <w:noProof/>
              </w:rPr>
            </w:pPr>
          </w:p>
        </w:tc>
        <w:tc>
          <w:tcPr>
            <w:tcW w:w="1512" w:type="dxa"/>
          </w:tcPr>
          <w:p w14:paraId="2173945C" w14:textId="77777777" w:rsidR="008D3D52" w:rsidRPr="00707B3F" w:rsidRDefault="008D3D52" w:rsidP="00345D46">
            <w:pPr>
              <w:pStyle w:val="TAL"/>
              <w:keepNext w:val="0"/>
              <w:keepLines w:val="0"/>
              <w:widowControl w:val="0"/>
              <w:rPr>
                <w:noProof/>
              </w:rPr>
            </w:pPr>
            <w:r w:rsidRPr="00707B3F">
              <w:rPr>
                <w:noProof/>
              </w:rPr>
              <w:t>9.</w:t>
            </w:r>
            <w:r>
              <w:rPr>
                <w:noProof/>
              </w:rPr>
              <w:t>3.1.184</w:t>
            </w:r>
          </w:p>
        </w:tc>
        <w:tc>
          <w:tcPr>
            <w:tcW w:w="1728" w:type="dxa"/>
          </w:tcPr>
          <w:p w14:paraId="6A0F3FD9" w14:textId="77777777" w:rsidR="008D3D52" w:rsidRPr="00707B3F" w:rsidRDefault="008D3D52" w:rsidP="00345D46">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6114B09" w14:textId="77777777" w:rsidR="008D3D52" w:rsidRPr="00707B3F" w:rsidRDefault="008D3D52" w:rsidP="00345D46">
            <w:pPr>
              <w:pStyle w:val="TAC"/>
              <w:keepNext w:val="0"/>
              <w:keepLines w:val="0"/>
              <w:widowControl w:val="0"/>
              <w:rPr>
                <w:noProof/>
              </w:rPr>
            </w:pPr>
            <w:r w:rsidRPr="007547D8">
              <w:rPr>
                <w:noProof/>
              </w:rPr>
              <w:t>-</w:t>
            </w:r>
          </w:p>
        </w:tc>
        <w:tc>
          <w:tcPr>
            <w:tcW w:w="1080" w:type="dxa"/>
          </w:tcPr>
          <w:p w14:paraId="407884FE" w14:textId="77777777" w:rsidR="008D3D52" w:rsidRPr="00707B3F" w:rsidRDefault="008D3D52" w:rsidP="00345D46">
            <w:pPr>
              <w:pStyle w:val="TAC"/>
              <w:keepNext w:val="0"/>
              <w:keepLines w:val="0"/>
              <w:widowControl w:val="0"/>
              <w:rPr>
                <w:noProof/>
              </w:rPr>
            </w:pPr>
          </w:p>
        </w:tc>
      </w:tr>
      <w:tr w:rsidR="008D3D52" w:rsidRPr="00707B3F" w14:paraId="1F865E0B" w14:textId="77777777" w:rsidTr="00345D46">
        <w:trPr>
          <w:jc w:val="center"/>
        </w:trPr>
        <w:tc>
          <w:tcPr>
            <w:tcW w:w="2161" w:type="dxa"/>
          </w:tcPr>
          <w:p w14:paraId="1CD90D4F" w14:textId="77777777" w:rsidR="008D3D52" w:rsidRPr="00707B3F" w:rsidRDefault="008D3D52" w:rsidP="00345D46">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DE0493E" w14:textId="77777777" w:rsidR="008D3D52" w:rsidRPr="00707B3F" w:rsidRDefault="008D3D52" w:rsidP="00345D46">
            <w:pPr>
              <w:pStyle w:val="TAL"/>
              <w:keepNext w:val="0"/>
              <w:keepLines w:val="0"/>
              <w:widowControl w:val="0"/>
              <w:rPr>
                <w:noProof/>
              </w:rPr>
            </w:pPr>
          </w:p>
        </w:tc>
        <w:tc>
          <w:tcPr>
            <w:tcW w:w="1080" w:type="dxa"/>
          </w:tcPr>
          <w:p w14:paraId="3066BC8C" w14:textId="77777777" w:rsidR="008D3D52" w:rsidRPr="00765731" w:rsidRDefault="008D3D52" w:rsidP="00345D46">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705C0559" w14:textId="77777777" w:rsidR="008D3D52" w:rsidRPr="00707B3F" w:rsidRDefault="008D3D52" w:rsidP="00345D46">
            <w:pPr>
              <w:pStyle w:val="TAL"/>
              <w:keepNext w:val="0"/>
              <w:keepLines w:val="0"/>
              <w:widowControl w:val="0"/>
              <w:rPr>
                <w:noProof/>
              </w:rPr>
            </w:pPr>
          </w:p>
        </w:tc>
        <w:tc>
          <w:tcPr>
            <w:tcW w:w="1728" w:type="dxa"/>
          </w:tcPr>
          <w:p w14:paraId="154613E8" w14:textId="77777777" w:rsidR="008D3D52" w:rsidRPr="00707B3F" w:rsidRDefault="008D3D52" w:rsidP="00345D46">
            <w:pPr>
              <w:pStyle w:val="TAL"/>
              <w:keepNext w:val="0"/>
              <w:keepLines w:val="0"/>
              <w:widowControl w:val="0"/>
              <w:rPr>
                <w:bCs/>
                <w:noProof/>
                <w:lang w:eastAsia="zh-CN"/>
              </w:rPr>
            </w:pPr>
          </w:p>
        </w:tc>
        <w:tc>
          <w:tcPr>
            <w:tcW w:w="1080" w:type="dxa"/>
          </w:tcPr>
          <w:p w14:paraId="3C766666" w14:textId="77777777" w:rsidR="008D3D52" w:rsidRPr="00707B3F" w:rsidRDefault="008D3D52" w:rsidP="00345D46">
            <w:pPr>
              <w:pStyle w:val="TAC"/>
              <w:keepNext w:val="0"/>
              <w:keepLines w:val="0"/>
              <w:widowControl w:val="0"/>
              <w:rPr>
                <w:noProof/>
                <w:lang w:eastAsia="zh-CN"/>
              </w:rPr>
            </w:pPr>
          </w:p>
        </w:tc>
        <w:tc>
          <w:tcPr>
            <w:tcW w:w="1080" w:type="dxa"/>
          </w:tcPr>
          <w:p w14:paraId="25433CF6" w14:textId="77777777" w:rsidR="008D3D52" w:rsidRPr="00707B3F" w:rsidRDefault="008D3D52" w:rsidP="00345D46">
            <w:pPr>
              <w:pStyle w:val="TAC"/>
              <w:keepNext w:val="0"/>
              <w:keepLines w:val="0"/>
              <w:widowControl w:val="0"/>
              <w:rPr>
                <w:noProof/>
                <w:lang w:eastAsia="zh-CN"/>
              </w:rPr>
            </w:pPr>
          </w:p>
        </w:tc>
      </w:tr>
      <w:tr w:rsidR="008D3D52" w:rsidRPr="00707B3F" w14:paraId="4FDF1046" w14:textId="77777777" w:rsidTr="00345D46">
        <w:trPr>
          <w:jc w:val="center"/>
        </w:trPr>
        <w:tc>
          <w:tcPr>
            <w:tcW w:w="2161" w:type="dxa"/>
          </w:tcPr>
          <w:p w14:paraId="00D29A13" w14:textId="77777777" w:rsidR="008D3D52" w:rsidRPr="007069B0" w:rsidRDefault="008D3D52" w:rsidP="00345D46">
            <w:pPr>
              <w:pStyle w:val="TAL"/>
              <w:keepNext w:val="0"/>
              <w:keepLines w:val="0"/>
              <w:widowControl w:val="0"/>
              <w:ind w:leftChars="50" w:left="100"/>
              <w:rPr>
                <w:b/>
                <w:bCs/>
                <w:noProof/>
              </w:rPr>
            </w:pPr>
            <w:r w:rsidRPr="007069B0">
              <w:rPr>
                <w:b/>
                <w:bCs/>
                <w:noProof/>
              </w:rPr>
              <w:t>&gt;E-CID Measured Results Item</w:t>
            </w:r>
          </w:p>
        </w:tc>
        <w:tc>
          <w:tcPr>
            <w:tcW w:w="1080" w:type="dxa"/>
          </w:tcPr>
          <w:p w14:paraId="2A6D88B8" w14:textId="77777777" w:rsidR="008D3D52" w:rsidRPr="00707B3F" w:rsidRDefault="008D3D52" w:rsidP="00345D46">
            <w:pPr>
              <w:pStyle w:val="TAL"/>
              <w:keepNext w:val="0"/>
              <w:keepLines w:val="0"/>
              <w:widowControl w:val="0"/>
              <w:rPr>
                <w:noProof/>
              </w:rPr>
            </w:pPr>
          </w:p>
        </w:tc>
        <w:tc>
          <w:tcPr>
            <w:tcW w:w="1080" w:type="dxa"/>
          </w:tcPr>
          <w:p w14:paraId="4722CF10" w14:textId="77777777" w:rsidR="008D3D52" w:rsidRPr="00707B3F" w:rsidRDefault="008D3D52" w:rsidP="00345D46">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1D6E8473" w14:textId="77777777" w:rsidR="008D3D52" w:rsidRPr="00707B3F" w:rsidRDefault="008D3D52" w:rsidP="00345D46">
            <w:pPr>
              <w:pStyle w:val="TAL"/>
              <w:keepNext w:val="0"/>
              <w:keepLines w:val="0"/>
              <w:widowControl w:val="0"/>
              <w:rPr>
                <w:noProof/>
              </w:rPr>
            </w:pPr>
          </w:p>
        </w:tc>
        <w:tc>
          <w:tcPr>
            <w:tcW w:w="1728" w:type="dxa"/>
          </w:tcPr>
          <w:p w14:paraId="33DBF3AA" w14:textId="77777777" w:rsidR="008D3D52" w:rsidRPr="00707B3F" w:rsidRDefault="008D3D52" w:rsidP="00345D46">
            <w:pPr>
              <w:pStyle w:val="TAL"/>
              <w:keepNext w:val="0"/>
              <w:keepLines w:val="0"/>
              <w:widowControl w:val="0"/>
              <w:rPr>
                <w:bCs/>
                <w:noProof/>
                <w:lang w:eastAsia="zh-CN"/>
              </w:rPr>
            </w:pPr>
          </w:p>
        </w:tc>
        <w:tc>
          <w:tcPr>
            <w:tcW w:w="1080" w:type="dxa"/>
          </w:tcPr>
          <w:p w14:paraId="181F89F7" w14:textId="77777777" w:rsidR="008D3D52" w:rsidRPr="00707B3F" w:rsidRDefault="008D3D52" w:rsidP="00345D46">
            <w:pPr>
              <w:pStyle w:val="TAC"/>
              <w:keepNext w:val="0"/>
              <w:keepLines w:val="0"/>
              <w:widowControl w:val="0"/>
              <w:rPr>
                <w:noProof/>
                <w:lang w:eastAsia="zh-CN"/>
              </w:rPr>
            </w:pPr>
          </w:p>
        </w:tc>
        <w:tc>
          <w:tcPr>
            <w:tcW w:w="1080" w:type="dxa"/>
          </w:tcPr>
          <w:p w14:paraId="0CFC8DF8" w14:textId="77777777" w:rsidR="008D3D52" w:rsidRPr="00707B3F" w:rsidRDefault="008D3D52" w:rsidP="00345D46">
            <w:pPr>
              <w:pStyle w:val="TAC"/>
              <w:keepNext w:val="0"/>
              <w:keepLines w:val="0"/>
              <w:widowControl w:val="0"/>
              <w:rPr>
                <w:noProof/>
                <w:lang w:eastAsia="zh-CN"/>
              </w:rPr>
            </w:pPr>
          </w:p>
        </w:tc>
      </w:tr>
      <w:tr w:rsidR="008D3D52" w:rsidRPr="00707B3F" w14:paraId="6CA9BF39" w14:textId="77777777" w:rsidTr="00345D46">
        <w:trPr>
          <w:jc w:val="center"/>
        </w:trPr>
        <w:tc>
          <w:tcPr>
            <w:tcW w:w="2161" w:type="dxa"/>
          </w:tcPr>
          <w:p w14:paraId="3B803B93" w14:textId="77777777" w:rsidR="008D3D52" w:rsidRPr="0030753D" w:rsidRDefault="008D3D52" w:rsidP="00345D46">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17A50B1"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0C766B6C" w14:textId="77777777" w:rsidR="008D3D52" w:rsidRPr="00707B3F" w:rsidRDefault="008D3D52" w:rsidP="00345D46">
            <w:pPr>
              <w:pStyle w:val="TAL"/>
              <w:keepNext w:val="0"/>
              <w:keepLines w:val="0"/>
              <w:widowControl w:val="0"/>
              <w:rPr>
                <w:noProof/>
              </w:rPr>
            </w:pPr>
          </w:p>
        </w:tc>
        <w:tc>
          <w:tcPr>
            <w:tcW w:w="1512" w:type="dxa"/>
          </w:tcPr>
          <w:p w14:paraId="3603CEE6" w14:textId="77777777" w:rsidR="008D3D52" w:rsidRPr="00707B3F" w:rsidRDefault="008D3D52" w:rsidP="00345D46">
            <w:pPr>
              <w:pStyle w:val="TAL"/>
              <w:keepNext w:val="0"/>
              <w:keepLines w:val="0"/>
              <w:widowControl w:val="0"/>
              <w:rPr>
                <w:noProof/>
              </w:rPr>
            </w:pPr>
          </w:p>
        </w:tc>
        <w:tc>
          <w:tcPr>
            <w:tcW w:w="1728" w:type="dxa"/>
          </w:tcPr>
          <w:p w14:paraId="4B251E07" w14:textId="77777777" w:rsidR="008D3D52" w:rsidRPr="00707B3F" w:rsidRDefault="008D3D52" w:rsidP="00345D46">
            <w:pPr>
              <w:pStyle w:val="TAL"/>
              <w:keepNext w:val="0"/>
              <w:keepLines w:val="0"/>
              <w:widowControl w:val="0"/>
              <w:rPr>
                <w:noProof/>
              </w:rPr>
            </w:pPr>
          </w:p>
        </w:tc>
        <w:tc>
          <w:tcPr>
            <w:tcW w:w="1080" w:type="dxa"/>
          </w:tcPr>
          <w:p w14:paraId="69FDCF87" w14:textId="77777777" w:rsidR="008D3D52" w:rsidRPr="00707B3F" w:rsidRDefault="008D3D52" w:rsidP="00345D46">
            <w:pPr>
              <w:pStyle w:val="TAC"/>
              <w:keepNext w:val="0"/>
              <w:keepLines w:val="0"/>
              <w:widowControl w:val="0"/>
              <w:rPr>
                <w:noProof/>
              </w:rPr>
            </w:pPr>
          </w:p>
        </w:tc>
        <w:tc>
          <w:tcPr>
            <w:tcW w:w="1080" w:type="dxa"/>
          </w:tcPr>
          <w:p w14:paraId="490F57D7" w14:textId="77777777" w:rsidR="008D3D52" w:rsidRPr="00707B3F" w:rsidRDefault="008D3D52" w:rsidP="00345D46">
            <w:pPr>
              <w:pStyle w:val="TAC"/>
              <w:keepNext w:val="0"/>
              <w:keepLines w:val="0"/>
              <w:widowControl w:val="0"/>
              <w:rPr>
                <w:noProof/>
              </w:rPr>
            </w:pPr>
          </w:p>
        </w:tc>
      </w:tr>
      <w:tr w:rsidR="008D3D52" w:rsidRPr="00707B3F" w14:paraId="0B833F9A" w14:textId="77777777" w:rsidTr="00345D46">
        <w:trPr>
          <w:jc w:val="center"/>
        </w:trPr>
        <w:tc>
          <w:tcPr>
            <w:tcW w:w="2161" w:type="dxa"/>
          </w:tcPr>
          <w:p w14:paraId="4719F208" w14:textId="77777777" w:rsidR="008D3D52" w:rsidRPr="0030753D" w:rsidRDefault="008D3D52" w:rsidP="00345D46">
            <w:pPr>
              <w:pStyle w:val="TAL"/>
              <w:keepNext w:val="0"/>
              <w:keepLines w:val="0"/>
              <w:widowControl w:val="0"/>
              <w:ind w:leftChars="150" w:left="300"/>
              <w:rPr>
                <w:i/>
                <w:iCs/>
                <w:noProof/>
              </w:rPr>
            </w:pPr>
            <w:r w:rsidRPr="007069B0">
              <w:rPr>
                <w:i/>
                <w:iCs/>
                <w:noProof/>
              </w:rPr>
              <w:t>&gt;&gt;&gt;Value Angle of Arrival NR</w:t>
            </w:r>
          </w:p>
        </w:tc>
        <w:tc>
          <w:tcPr>
            <w:tcW w:w="1080" w:type="dxa"/>
          </w:tcPr>
          <w:p w14:paraId="4966EE5A" w14:textId="77777777" w:rsidR="008D3D52" w:rsidRPr="00707B3F" w:rsidRDefault="008D3D52" w:rsidP="00345D46">
            <w:pPr>
              <w:pStyle w:val="TAL"/>
              <w:keepNext w:val="0"/>
              <w:keepLines w:val="0"/>
              <w:widowControl w:val="0"/>
              <w:rPr>
                <w:noProof/>
              </w:rPr>
            </w:pPr>
          </w:p>
        </w:tc>
        <w:tc>
          <w:tcPr>
            <w:tcW w:w="1080" w:type="dxa"/>
          </w:tcPr>
          <w:p w14:paraId="0CD2DD8C" w14:textId="77777777" w:rsidR="008D3D52" w:rsidRPr="00707B3F" w:rsidRDefault="008D3D52" w:rsidP="00345D46">
            <w:pPr>
              <w:pStyle w:val="TAL"/>
              <w:keepNext w:val="0"/>
              <w:keepLines w:val="0"/>
              <w:widowControl w:val="0"/>
              <w:rPr>
                <w:noProof/>
              </w:rPr>
            </w:pPr>
          </w:p>
        </w:tc>
        <w:tc>
          <w:tcPr>
            <w:tcW w:w="1512" w:type="dxa"/>
          </w:tcPr>
          <w:p w14:paraId="1089F816" w14:textId="77777777" w:rsidR="008D3D52" w:rsidRPr="00707B3F" w:rsidRDefault="008D3D52" w:rsidP="00345D46">
            <w:pPr>
              <w:pStyle w:val="TAL"/>
              <w:keepNext w:val="0"/>
              <w:keepLines w:val="0"/>
              <w:widowControl w:val="0"/>
              <w:rPr>
                <w:noProof/>
              </w:rPr>
            </w:pPr>
          </w:p>
        </w:tc>
        <w:tc>
          <w:tcPr>
            <w:tcW w:w="1728" w:type="dxa"/>
          </w:tcPr>
          <w:p w14:paraId="17FF2EA0" w14:textId="77777777" w:rsidR="008D3D52" w:rsidRPr="00707B3F" w:rsidRDefault="008D3D52" w:rsidP="00345D46">
            <w:pPr>
              <w:pStyle w:val="TAL"/>
              <w:keepNext w:val="0"/>
              <w:keepLines w:val="0"/>
              <w:widowControl w:val="0"/>
              <w:rPr>
                <w:noProof/>
              </w:rPr>
            </w:pPr>
          </w:p>
        </w:tc>
        <w:tc>
          <w:tcPr>
            <w:tcW w:w="1080" w:type="dxa"/>
          </w:tcPr>
          <w:p w14:paraId="33AC604E" w14:textId="77777777" w:rsidR="008D3D52" w:rsidRPr="00707B3F" w:rsidRDefault="008D3D52" w:rsidP="00345D46">
            <w:pPr>
              <w:pStyle w:val="TAC"/>
              <w:keepNext w:val="0"/>
              <w:keepLines w:val="0"/>
              <w:widowControl w:val="0"/>
              <w:rPr>
                <w:noProof/>
              </w:rPr>
            </w:pPr>
          </w:p>
        </w:tc>
        <w:tc>
          <w:tcPr>
            <w:tcW w:w="1080" w:type="dxa"/>
          </w:tcPr>
          <w:p w14:paraId="76F7624E" w14:textId="77777777" w:rsidR="008D3D52" w:rsidRPr="00707B3F" w:rsidRDefault="008D3D52" w:rsidP="00345D46">
            <w:pPr>
              <w:pStyle w:val="TAC"/>
              <w:keepNext w:val="0"/>
              <w:keepLines w:val="0"/>
              <w:widowControl w:val="0"/>
              <w:rPr>
                <w:noProof/>
              </w:rPr>
            </w:pPr>
          </w:p>
        </w:tc>
      </w:tr>
      <w:tr w:rsidR="008D3D52" w:rsidRPr="00707B3F" w14:paraId="3BEBF272" w14:textId="77777777" w:rsidTr="00345D46">
        <w:trPr>
          <w:jc w:val="center"/>
        </w:trPr>
        <w:tc>
          <w:tcPr>
            <w:tcW w:w="2161" w:type="dxa"/>
          </w:tcPr>
          <w:p w14:paraId="452BB4C3" w14:textId="77777777" w:rsidR="008D3D52" w:rsidRPr="00707B3F" w:rsidRDefault="008D3D52" w:rsidP="00345D46">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8C2710F" w14:textId="77777777" w:rsidR="008D3D52" w:rsidRPr="00707B3F" w:rsidRDefault="008D3D52" w:rsidP="00345D46">
            <w:pPr>
              <w:pStyle w:val="TAL"/>
              <w:keepNext w:val="0"/>
              <w:keepLines w:val="0"/>
              <w:widowControl w:val="0"/>
              <w:rPr>
                <w:noProof/>
              </w:rPr>
            </w:pPr>
            <w:r w:rsidRPr="00707B3F">
              <w:rPr>
                <w:noProof/>
              </w:rPr>
              <w:t>M</w:t>
            </w:r>
          </w:p>
        </w:tc>
        <w:tc>
          <w:tcPr>
            <w:tcW w:w="1080" w:type="dxa"/>
          </w:tcPr>
          <w:p w14:paraId="16782C96" w14:textId="77777777" w:rsidR="008D3D52" w:rsidRPr="00707B3F" w:rsidRDefault="008D3D52" w:rsidP="00345D46">
            <w:pPr>
              <w:pStyle w:val="TAL"/>
              <w:keepNext w:val="0"/>
              <w:keepLines w:val="0"/>
              <w:widowControl w:val="0"/>
              <w:rPr>
                <w:noProof/>
              </w:rPr>
            </w:pPr>
          </w:p>
        </w:tc>
        <w:tc>
          <w:tcPr>
            <w:tcW w:w="1512" w:type="dxa"/>
          </w:tcPr>
          <w:p w14:paraId="1B532BB2" w14:textId="77777777" w:rsidR="008D3D52" w:rsidRDefault="008D3D52" w:rsidP="00345D46">
            <w:pPr>
              <w:pStyle w:val="TAL"/>
              <w:keepNext w:val="0"/>
              <w:keepLines w:val="0"/>
              <w:widowControl w:val="0"/>
              <w:rPr>
                <w:noProof/>
              </w:rPr>
            </w:pPr>
            <w:r>
              <w:rPr>
                <w:noProof/>
              </w:rPr>
              <w:t>UL Angle of Arrival</w:t>
            </w:r>
          </w:p>
          <w:p w14:paraId="60BFFDCA" w14:textId="77777777" w:rsidR="008D3D52" w:rsidRPr="00707B3F" w:rsidRDefault="008D3D52" w:rsidP="00345D46">
            <w:pPr>
              <w:pStyle w:val="TAL"/>
              <w:keepNext w:val="0"/>
              <w:keepLines w:val="0"/>
              <w:widowControl w:val="0"/>
              <w:rPr>
                <w:noProof/>
              </w:rPr>
            </w:pPr>
            <w:r>
              <w:rPr>
                <w:noProof/>
              </w:rPr>
              <w:t>9.3.1.167</w:t>
            </w:r>
          </w:p>
        </w:tc>
        <w:tc>
          <w:tcPr>
            <w:tcW w:w="1728" w:type="dxa"/>
          </w:tcPr>
          <w:p w14:paraId="40781C14" w14:textId="77777777" w:rsidR="008D3D52" w:rsidRPr="00707B3F" w:rsidRDefault="008D3D52" w:rsidP="00345D46">
            <w:pPr>
              <w:pStyle w:val="TAL"/>
              <w:keepNext w:val="0"/>
              <w:keepLines w:val="0"/>
              <w:widowControl w:val="0"/>
              <w:rPr>
                <w:noProof/>
              </w:rPr>
            </w:pPr>
          </w:p>
        </w:tc>
        <w:tc>
          <w:tcPr>
            <w:tcW w:w="1080" w:type="dxa"/>
          </w:tcPr>
          <w:p w14:paraId="5ADA021B" w14:textId="77777777" w:rsidR="008D3D52" w:rsidRPr="00707B3F" w:rsidRDefault="008D3D52" w:rsidP="00345D46">
            <w:pPr>
              <w:pStyle w:val="TAC"/>
              <w:keepNext w:val="0"/>
              <w:keepLines w:val="0"/>
              <w:widowControl w:val="0"/>
              <w:rPr>
                <w:noProof/>
              </w:rPr>
            </w:pPr>
            <w:r w:rsidRPr="007547D8">
              <w:rPr>
                <w:noProof/>
              </w:rPr>
              <w:t>-</w:t>
            </w:r>
          </w:p>
        </w:tc>
        <w:tc>
          <w:tcPr>
            <w:tcW w:w="1080" w:type="dxa"/>
          </w:tcPr>
          <w:p w14:paraId="788FB3A6" w14:textId="77777777" w:rsidR="008D3D52" w:rsidRPr="00707B3F" w:rsidRDefault="008D3D52" w:rsidP="00345D46">
            <w:pPr>
              <w:pStyle w:val="TAC"/>
              <w:keepNext w:val="0"/>
              <w:keepLines w:val="0"/>
              <w:widowControl w:val="0"/>
              <w:rPr>
                <w:noProof/>
              </w:rPr>
            </w:pPr>
          </w:p>
        </w:tc>
      </w:tr>
      <w:tr w:rsidR="008D3D52" w:rsidRPr="00707B3F" w14:paraId="12F9C897" w14:textId="77777777" w:rsidTr="00345D46">
        <w:trPr>
          <w:jc w:val="center"/>
        </w:trPr>
        <w:tc>
          <w:tcPr>
            <w:tcW w:w="2161" w:type="dxa"/>
          </w:tcPr>
          <w:p w14:paraId="65C0E517" w14:textId="77777777" w:rsidR="008D3D52" w:rsidRPr="0030753D" w:rsidRDefault="008D3D52" w:rsidP="00345D46">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34218FDA" w14:textId="77777777" w:rsidR="008D3D52" w:rsidRPr="00707B3F" w:rsidRDefault="008D3D52" w:rsidP="00345D46">
            <w:pPr>
              <w:pStyle w:val="TAL"/>
              <w:keepNext w:val="0"/>
              <w:keepLines w:val="0"/>
              <w:widowControl w:val="0"/>
              <w:rPr>
                <w:noProof/>
              </w:rPr>
            </w:pPr>
          </w:p>
        </w:tc>
        <w:tc>
          <w:tcPr>
            <w:tcW w:w="1080" w:type="dxa"/>
          </w:tcPr>
          <w:p w14:paraId="069878A3" w14:textId="77777777" w:rsidR="008D3D52" w:rsidRPr="00707B3F" w:rsidRDefault="008D3D52" w:rsidP="00345D46">
            <w:pPr>
              <w:pStyle w:val="TAL"/>
              <w:keepNext w:val="0"/>
              <w:keepLines w:val="0"/>
              <w:widowControl w:val="0"/>
              <w:rPr>
                <w:noProof/>
              </w:rPr>
            </w:pPr>
          </w:p>
        </w:tc>
        <w:tc>
          <w:tcPr>
            <w:tcW w:w="1512" w:type="dxa"/>
          </w:tcPr>
          <w:p w14:paraId="2258C1E9" w14:textId="77777777" w:rsidR="008D3D52" w:rsidRDefault="008D3D52" w:rsidP="00345D46">
            <w:pPr>
              <w:pStyle w:val="TAL"/>
              <w:keepNext w:val="0"/>
              <w:keepLines w:val="0"/>
              <w:widowControl w:val="0"/>
              <w:rPr>
                <w:noProof/>
              </w:rPr>
            </w:pPr>
          </w:p>
        </w:tc>
        <w:tc>
          <w:tcPr>
            <w:tcW w:w="1728" w:type="dxa"/>
          </w:tcPr>
          <w:p w14:paraId="4213C011" w14:textId="77777777" w:rsidR="008D3D52" w:rsidRPr="00707B3F" w:rsidRDefault="008D3D52" w:rsidP="00345D46">
            <w:pPr>
              <w:pStyle w:val="TAL"/>
              <w:keepNext w:val="0"/>
              <w:keepLines w:val="0"/>
              <w:widowControl w:val="0"/>
              <w:rPr>
                <w:noProof/>
              </w:rPr>
            </w:pPr>
          </w:p>
        </w:tc>
        <w:tc>
          <w:tcPr>
            <w:tcW w:w="1080" w:type="dxa"/>
          </w:tcPr>
          <w:p w14:paraId="0ABC1D67" w14:textId="77777777" w:rsidR="008D3D52" w:rsidRPr="007547D8" w:rsidRDefault="008D3D52" w:rsidP="00345D46">
            <w:pPr>
              <w:pStyle w:val="TAC"/>
              <w:keepNext w:val="0"/>
              <w:keepLines w:val="0"/>
              <w:widowControl w:val="0"/>
              <w:rPr>
                <w:noProof/>
              </w:rPr>
            </w:pPr>
          </w:p>
        </w:tc>
        <w:tc>
          <w:tcPr>
            <w:tcW w:w="1080" w:type="dxa"/>
          </w:tcPr>
          <w:p w14:paraId="6DC0A7FF" w14:textId="77777777" w:rsidR="008D3D52" w:rsidRPr="00707B3F" w:rsidRDefault="008D3D52" w:rsidP="00345D46">
            <w:pPr>
              <w:pStyle w:val="TAC"/>
              <w:keepNext w:val="0"/>
              <w:keepLines w:val="0"/>
              <w:widowControl w:val="0"/>
              <w:rPr>
                <w:noProof/>
              </w:rPr>
            </w:pPr>
          </w:p>
        </w:tc>
      </w:tr>
      <w:tr w:rsidR="008D3D52" w:rsidRPr="00707B3F" w14:paraId="44530C9E" w14:textId="77777777" w:rsidTr="00345D46">
        <w:trPr>
          <w:jc w:val="center"/>
        </w:trPr>
        <w:tc>
          <w:tcPr>
            <w:tcW w:w="2161" w:type="dxa"/>
          </w:tcPr>
          <w:p w14:paraId="13911283" w14:textId="77777777" w:rsidR="008D3D52" w:rsidRPr="00707B3F" w:rsidRDefault="008D3D52" w:rsidP="00345D46">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3F7FF445" w14:textId="77777777" w:rsidR="008D3D52" w:rsidRPr="00707B3F" w:rsidRDefault="008D3D52" w:rsidP="00345D46">
            <w:pPr>
              <w:pStyle w:val="TAL"/>
              <w:keepNext w:val="0"/>
              <w:keepLines w:val="0"/>
              <w:widowControl w:val="0"/>
              <w:rPr>
                <w:noProof/>
              </w:rPr>
            </w:pPr>
            <w:r>
              <w:rPr>
                <w:noProof/>
                <w:lang w:eastAsia="en-GB"/>
              </w:rPr>
              <w:t>M</w:t>
            </w:r>
          </w:p>
        </w:tc>
        <w:tc>
          <w:tcPr>
            <w:tcW w:w="1080" w:type="dxa"/>
          </w:tcPr>
          <w:p w14:paraId="2ACADC40" w14:textId="77777777" w:rsidR="008D3D52" w:rsidRPr="00707B3F" w:rsidRDefault="008D3D52" w:rsidP="00345D46">
            <w:pPr>
              <w:pStyle w:val="TAL"/>
              <w:keepNext w:val="0"/>
              <w:keepLines w:val="0"/>
              <w:widowControl w:val="0"/>
              <w:rPr>
                <w:noProof/>
              </w:rPr>
            </w:pPr>
          </w:p>
        </w:tc>
        <w:tc>
          <w:tcPr>
            <w:tcW w:w="1512" w:type="dxa"/>
          </w:tcPr>
          <w:p w14:paraId="43704D47" w14:textId="77777777" w:rsidR="008D3D52" w:rsidRDefault="008D3D52" w:rsidP="00345D46">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6518851" w14:textId="77777777" w:rsidR="008D3D52" w:rsidRPr="00707B3F" w:rsidRDefault="008D3D52" w:rsidP="00345D46">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0E75801" w14:textId="77777777" w:rsidR="008D3D52" w:rsidRPr="00707B3F" w:rsidRDefault="008D3D52" w:rsidP="00345D46">
            <w:pPr>
              <w:pStyle w:val="TAC"/>
              <w:keepNext w:val="0"/>
              <w:keepLines w:val="0"/>
              <w:widowControl w:val="0"/>
              <w:rPr>
                <w:noProof/>
              </w:rPr>
            </w:pPr>
            <w:r>
              <w:rPr>
                <w:rFonts w:eastAsia="MS ??"/>
                <w:noProof/>
                <w:lang w:eastAsia="en-GB"/>
              </w:rPr>
              <w:t>YES</w:t>
            </w:r>
          </w:p>
        </w:tc>
        <w:tc>
          <w:tcPr>
            <w:tcW w:w="1080" w:type="dxa"/>
          </w:tcPr>
          <w:p w14:paraId="0627EA45" w14:textId="77777777" w:rsidR="008D3D52" w:rsidRPr="00707B3F" w:rsidRDefault="008D3D52" w:rsidP="00345D46">
            <w:pPr>
              <w:pStyle w:val="TAC"/>
              <w:keepNext w:val="0"/>
              <w:keepLines w:val="0"/>
              <w:widowControl w:val="0"/>
              <w:rPr>
                <w:noProof/>
              </w:rPr>
            </w:pPr>
            <w:r>
              <w:rPr>
                <w:rFonts w:eastAsia="MS ??"/>
                <w:noProof/>
                <w:lang w:eastAsia="en-GB"/>
              </w:rPr>
              <w:t>ignore</w:t>
            </w:r>
          </w:p>
        </w:tc>
      </w:tr>
      <w:tr w:rsidR="008D3D52" w:rsidRPr="00707B3F" w14:paraId="6332C905" w14:textId="77777777" w:rsidTr="00345D46">
        <w:trPr>
          <w:jc w:val="center"/>
        </w:trPr>
        <w:tc>
          <w:tcPr>
            <w:tcW w:w="2161" w:type="dxa"/>
          </w:tcPr>
          <w:p w14:paraId="4117E20A" w14:textId="77777777" w:rsidR="008D3D52" w:rsidRPr="00475A96" w:rsidRDefault="008D3D52" w:rsidP="00345D46">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4C476EE7" w14:textId="77777777" w:rsidR="008D3D52" w:rsidRDefault="008D3D52" w:rsidP="00345D46">
            <w:pPr>
              <w:pStyle w:val="TAL"/>
              <w:keepNext w:val="0"/>
              <w:keepLines w:val="0"/>
              <w:widowControl w:val="0"/>
              <w:rPr>
                <w:noProof/>
                <w:lang w:eastAsia="en-GB"/>
              </w:rPr>
            </w:pPr>
            <w:r>
              <w:rPr>
                <w:rFonts w:hint="eastAsia"/>
                <w:noProof/>
                <w:lang w:eastAsia="zh-CN"/>
              </w:rPr>
              <w:t>O</w:t>
            </w:r>
          </w:p>
        </w:tc>
        <w:tc>
          <w:tcPr>
            <w:tcW w:w="1080" w:type="dxa"/>
          </w:tcPr>
          <w:p w14:paraId="6B766284" w14:textId="77777777" w:rsidR="008D3D52" w:rsidRPr="00707B3F" w:rsidRDefault="008D3D52" w:rsidP="00345D46">
            <w:pPr>
              <w:pStyle w:val="TAL"/>
              <w:keepNext w:val="0"/>
              <w:keepLines w:val="0"/>
              <w:widowControl w:val="0"/>
              <w:rPr>
                <w:noProof/>
              </w:rPr>
            </w:pPr>
          </w:p>
        </w:tc>
        <w:tc>
          <w:tcPr>
            <w:tcW w:w="1512" w:type="dxa"/>
          </w:tcPr>
          <w:p w14:paraId="37AE508C" w14:textId="77777777" w:rsidR="008D3D52" w:rsidRPr="00E13F4D" w:rsidRDefault="008D3D52" w:rsidP="00345D46">
            <w:pPr>
              <w:pStyle w:val="TAL"/>
              <w:keepNext w:val="0"/>
              <w:keepLines w:val="0"/>
              <w:widowControl w:val="0"/>
              <w:rPr>
                <w:lang w:val="fr-FR" w:eastAsia="zh-CN"/>
              </w:rPr>
            </w:pPr>
            <w:r w:rsidRPr="00E13F4D">
              <w:rPr>
                <w:lang w:val="fr-FR" w:eastAsia="zh-CN"/>
              </w:rPr>
              <w:t>Mobile TRP Location Information</w:t>
            </w:r>
          </w:p>
          <w:p w14:paraId="3554E898" w14:textId="77777777" w:rsidR="008D3D52" w:rsidRPr="00B045D7" w:rsidRDefault="008D3D52" w:rsidP="00345D46">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156BF1FA" w14:textId="77777777" w:rsidR="008D3D52" w:rsidRDefault="008D3D52" w:rsidP="00345D46">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692EC6BB" w14:textId="77777777" w:rsidR="008D3D52" w:rsidRDefault="008D3D52" w:rsidP="00345D46">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428AD5A4" w14:textId="77777777" w:rsidR="008D3D52" w:rsidRDefault="008D3D52" w:rsidP="00345D46">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bl>
    <w:p w14:paraId="2E56B9DB" w14:textId="77777777" w:rsidR="008D3D52" w:rsidRPr="00707B3F"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707B3F" w14:paraId="3B7F4E7C" w14:textId="77777777" w:rsidTr="00345D46">
        <w:tc>
          <w:tcPr>
            <w:tcW w:w="3686" w:type="dxa"/>
          </w:tcPr>
          <w:p w14:paraId="5024D5C2" w14:textId="77777777" w:rsidR="008D3D52" w:rsidRPr="00707B3F" w:rsidRDefault="008D3D52" w:rsidP="00345D46">
            <w:pPr>
              <w:pStyle w:val="TAH"/>
              <w:keepNext w:val="0"/>
              <w:keepLines w:val="0"/>
              <w:widowControl w:val="0"/>
              <w:rPr>
                <w:noProof/>
              </w:rPr>
            </w:pPr>
            <w:r w:rsidRPr="00707B3F">
              <w:rPr>
                <w:noProof/>
              </w:rPr>
              <w:t>Range bound</w:t>
            </w:r>
          </w:p>
        </w:tc>
        <w:tc>
          <w:tcPr>
            <w:tcW w:w="5670" w:type="dxa"/>
          </w:tcPr>
          <w:p w14:paraId="30294D18" w14:textId="77777777" w:rsidR="008D3D52" w:rsidRPr="00707B3F" w:rsidRDefault="008D3D52" w:rsidP="00345D46">
            <w:pPr>
              <w:pStyle w:val="TAH"/>
              <w:keepNext w:val="0"/>
              <w:keepLines w:val="0"/>
              <w:widowControl w:val="0"/>
              <w:rPr>
                <w:noProof/>
              </w:rPr>
            </w:pPr>
            <w:r w:rsidRPr="00707B3F">
              <w:rPr>
                <w:noProof/>
              </w:rPr>
              <w:t>Explanation</w:t>
            </w:r>
          </w:p>
        </w:tc>
      </w:tr>
      <w:tr w:rsidR="008D3D52" w:rsidRPr="00707B3F" w14:paraId="66E57EB8" w14:textId="77777777" w:rsidTr="00345D46">
        <w:tc>
          <w:tcPr>
            <w:tcW w:w="3686" w:type="dxa"/>
          </w:tcPr>
          <w:p w14:paraId="1DF2D0CD" w14:textId="77777777" w:rsidR="008D3D52" w:rsidRPr="00707B3F" w:rsidRDefault="008D3D52" w:rsidP="00345D46">
            <w:pPr>
              <w:pStyle w:val="TAL"/>
              <w:keepNext w:val="0"/>
              <w:keepLines w:val="0"/>
              <w:widowControl w:val="0"/>
              <w:rPr>
                <w:noProof/>
              </w:rPr>
            </w:pPr>
            <w:r w:rsidRPr="00707B3F">
              <w:rPr>
                <w:noProof/>
              </w:rPr>
              <w:t>maxnoMeas</w:t>
            </w:r>
            <w:r>
              <w:rPr>
                <w:noProof/>
              </w:rPr>
              <w:t>E-CID</w:t>
            </w:r>
          </w:p>
        </w:tc>
        <w:tc>
          <w:tcPr>
            <w:tcW w:w="5670" w:type="dxa"/>
          </w:tcPr>
          <w:p w14:paraId="07411594" w14:textId="77777777" w:rsidR="008D3D52" w:rsidRPr="00707B3F" w:rsidRDefault="008D3D52" w:rsidP="00345D46">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0D3B3C47" w14:textId="77777777" w:rsidR="008D3D52" w:rsidRPr="00707B3F" w:rsidRDefault="008D3D52" w:rsidP="008D3D52">
      <w:pPr>
        <w:widowControl w:val="0"/>
        <w:rPr>
          <w:noProof/>
        </w:rPr>
      </w:pPr>
    </w:p>
    <w:p w14:paraId="348424B2" w14:textId="77777777" w:rsidR="008D3D52" w:rsidRPr="00707B3F" w:rsidRDefault="008D3D52" w:rsidP="008D3D52">
      <w:pPr>
        <w:pStyle w:val="Heading4"/>
        <w:keepNext w:val="0"/>
        <w:keepLines w:val="0"/>
        <w:widowControl w:val="0"/>
        <w:rPr>
          <w:noProof/>
          <w:lang w:eastAsia="zh-CN"/>
        </w:rPr>
      </w:pPr>
      <w:bookmarkStart w:id="12733" w:name="_CR9_3_1_200"/>
      <w:bookmarkStart w:id="12734" w:name="_Toc51763888"/>
      <w:bookmarkStart w:id="12735" w:name="_Toc64449058"/>
      <w:bookmarkStart w:id="12736" w:name="_Toc66289717"/>
      <w:bookmarkStart w:id="12737" w:name="_Toc74154830"/>
      <w:bookmarkStart w:id="12738" w:name="_Toc81383574"/>
      <w:bookmarkStart w:id="12739" w:name="_Toc88658207"/>
      <w:bookmarkStart w:id="12740" w:name="_Toc97911119"/>
      <w:bookmarkStart w:id="12741" w:name="_Toc99038879"/>
      <w:bookmarkStart w:id="12742" w:name="_Toc99731142"/>
      <w:bookmarkStart w:id="12743" w:name="_Toc105511273"/>
      <w:bookmarkStart w:id="12744" w:name="_Toc105927805"/>
      <w:bookmarkStart w:id="12745" w:name="_Toc106110345"/>
      <w:bookmarkStart w:id="12746" w:name="_Toc113835782"/>
      <w:bookmarkStart w:id="12747" w:name="_Toc120124630"/>
      <w:bookmarkStart w:id="12748" w:name="_Toc162617802"/>
      <w:bookmarkEnd w:id="12733"/>
      <w:r w:rsidRPr="00707B3F">
        <w:rPr>
          <w:noProof/>
          <w:lang w:eastAsia="zh-CN"/>
        </w:rPr>
        <w:t>9.</w:t>
      </w:r>
      <w:r>
        <w:rPr>
          <w:noProof/>
          <w:lang w:eastAsia="zh-CN"/>
        </w:rPr>
        <w:t>3.1.200</w:t>
      </w:r>
      <w:r w:rsidRPr="00707B3F">
        <w:rPr>
          <w:noProof/>
          <w:lang w:eastAsia="zh-CN"/>
        </w:rPr>
        <w:tab/>
        <w:t>Cell Portion ID</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4C807D48" w14:textId="1006C559" w:rsidR="008D3D52" w:rsidRPr="00707B3F" w:rsidRDefault="008D3D52" w:rsidP="008D3D52">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707B3F" w14:paraId="349F82CF" w14:textId="77777777" w:rsidTr="00345D46">
        <w:tc>
          <w:tcPr>
            <w:tcW w:w="1259" w:type="pct"/>
          </w:tcPr>
          <w:p w14:paraId="78530AF8" w14:textId="77777777" w:rsidR="008D3D52" w:rsidRPr="00707B3F" w:rsidRDefault="008D3D52" w:rsidP="00345D46">
            <w:pPr>
              <w:pStyle w:val="TAH"/>
              <w:keepNext w:val="0"/>
              <w:keepLines w:val="0"/>
              <w:widowControl w:val="0"/>
              <w:rPr>
                <w:noProof/>
              </w:rPr>
            </w:pPr>
            <w:r w:rsidRPr="00707B3F">
              <w:rPr>
                <w:noProof/>
              </w:rPr>
              <w:t>IE/Group Name</w:t>
            </w:r>
          </w:p>
        </w:tc>
        <w:tc>
          <w:tcPr>
            <w:tcW w:w="556" w:type="pct"/>
          </w:tcPr>
          <w:p w14:paraId="24D8C7CD" w14:textId="77777777" w:rsidR="008D3D52" w:rsidRPr="00707B3F" w:rsidRDefault="008D3D52" w:rsidP="00345D46">
            <w:pPr>
              <w:pStyle w:val="TAH"/>
              <w:keepNext w:val="0"/>
              <w:keepLines w:val="0"/>
              <w:widowControl w:val="0"/>
              <w:rPr>
                <w:noProof/>
              </w:rPr>
            </w:pPr>
            <w:r w:rsidRPr="00707B3F">
              <w:rPr>
                <w:noProof/>
              </w:rPr>
              <w:t>Presence</w:t>
            </w:r>
          </w:p>
        </w:tc>
        <w:tc>
          <w:tcPr>
            <w:tcW w:w="741" w:type="pct"/>
          </w:tcPr>
          <w:p w14:paraId="2B75D91E" w14:textId="77777777" w:rsidR="008D3D52" w:rsidRPr="00707B3F" w:rsidRDefault="008D3D52" w:rsidP="00345D46">
            <w:pPr>
              <w:pStyle w:val="TAH"/>
              <w:keepNext w:val="0"/>
              <w:keepLines w:val="0"/>
              <w:widowControl w:val="0"/>
              <w:rPr>
                <w:noProof/>
              </w:rPr>
            </w:pPr>
            <w:r w:rsidRPr="00707B3F">
              <w:rPr>
                <w:noProof/>
              </w:rPr>
              <w:t>Range</w:t>
            </w:r>
          </w:p>
        </w:tc>
        <w:tc>
          <w:tcPr>
            <w:tcW w:w="963" w:type="pct"/>
          </w:tcPr>
          <w:p w14:paraId="63171EFA" w14:textId="77777777" w:rsidR="008D3D52" w:rsidRPr="00707B3F" w:rsidRDefault="008D3D52" w:rsidP="00345D46">
            <w:pPr>
              <w:pStyle w:val="TAH"/>
              <w:keepNext w:val="0"/>
              <w:keepLines w:val="0"/>
              <w:widowControl w:val="0"/>
              <w:rPr>
                <w:noProof/>
              </w:rPr>
            </w:pPr>
            <w:r w:rsidRPr="00707B3F">
              <w:rPr>
                <w:noProof/>
              </w:rPr>
              <w:t>IE type and reference</w:t>
            </w:r>
          </w:p>
        </w:tc>
        <w:tc>
          <w:tcPr>
            <w:tcW w:w="1481" w:type="pct"/>
          </w:tcPr>
          <w:p w14:paraId="090C36D0" w14:textId="77777777" w:rsidR="008D3D52" w:rsidRPr="00707B3F" w:rsidRDefault="008D3D52" w:rsidP="00345D46">
            <w:pPr>
              <w:pStyle w:val="TAH"/>
              <w:keepNext w:val="0"/>
              <w:keepLines w:val="0"/>
              <w:widowControl w:val="0"/>
              <w:rPr>
                <w:noProof/>
              </w:rPr>
            </w:pPr>
            <w:r w:rsidRPr="00707B3F">
              <w:rPr>
                <w:noProof/>
              </w:rPr>
              <w:t>Semantics description</w:t>
            </w:r>
          </w:p>
        </w:tc>
      </w:tr>
      <w:tr w:rsidR="008D3D52" w:rsidRPr="00707B3F" w14:paraId="586E2A1D" w14:textId="77777777" w:rsidTr="00345D46">
        <w:tc>
          <w:tcPr>
            <w:tcW w:w="1259" w:type="pct"/>
          </w:tcPr>
          <w:p w14:paraId="666A1058" w14:textId="77777777" w:rsidR="008D3D52" w:rsidRPr="00707B3F" w:rsidRDefault="008D3D52" w:rsidP="00345D46">
            <w:pPr>
              <w:pStyle w:val="TAL"/>
              <w:keepNext w:val="0"/>
              <w:keepLines w:val="0"/>
              <w:widowControl w:val="0"/>
              <w:rPr>
                <w:noProof/>
              </w:rPr>
            </w:pPr>
            <w:r w:rsidRPr="00707B3F">
              <w:rPr>
                <w:noProof/>
              </w:rPr>
              <w:t>Cell Portion ID</w:t>
            </w:r>
          </w:p>
        </w:tc>
        <w:tc>
          <w:tcPr>
            <w:tcW w:w="556" w:type="pct"/>
          </w:tcPr>
          <w:p w14:paraId="0E01F54F" w14:textId="77777777" w:rsidR="008D3D52" w:rsidRPr="00707B3F" w:rsidRDefault="008D3D52" w:rsidP="00345D46">
            <w:pPr>
              <w:pStyle w:val="TAL"/>
              <w:keepNext w:val="0"/>
              <w:keepLines w:val="0"/>
              <w:widowControl w:val="0"/>
              <w:rPr>
                <w:noProof/>
              </w:rPr>
            </w:pPr>
            <w:r w:rsidRPr="00707B3F">
              <w:rPr>
                <w:noProof/>
              </w:rPr>
              <w:t>M</w:t>
            </w:r>
          </w:p>
        </w:tc>
        <w:tc>
          <w:tcPr>
            <w:tcW w:w="741" w:type="pct"/>
          </w:tcPr>
          <w:p w14:paraId="7C2C9C68" w14:textId="77777777" w:rsidR="008D3D52" w:rsidRPr="00707B3F" w:rsidRDefault="008D3D52" w:rsidP="00345D46">
            <w:pPr>
              <w:pStyle w:val="TAL"/>
              <w:keepNext w:val="0"/>
              <w:keepLines w:val="0"/>
              <w:widowControl w:val="0"/>
              <w:rPr>
                <w:noProof/>
              </w:rPr>
            </w:pPr>
          </w:p>
        </w:tc>
        <w:tc>
          <w:tcPr>
            <w:tcW w:w="963" w:type="pct"/>
          </w:tcPr>
          <w:p w14:paraId="56793146" w14:textId="77777777" w:rsidR="008D3D52" w:rsidRPr="00707B3F" w:rsidRDefault="008D3D52" w:rsidP="00345D46">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02642F10" w14:textId="77777777" w:rsidR="008D3D52" w:rsidRPr="00707B3F" w:rsidRDefault="008D3D52" w:rsidP="00345D46">
            <w:pPr>
              <w:pStyle w:val="TAL"/>
              <w:keepNext w:val="0"/>
              <w:keepLines w:val="0"/>
              <w:widowControl w:val="0"/>
              <w:rPr>
                <w:noProof/>
                <w:lang w:eastAsia="zh-CN"/>
              </w:rPr>
            </w:pPr>
          </w:p>
        </w:tc>
      </w:tr>
    </w:tbl>
    <w:p w14:paraId="1552884F" w14:textId="77777777" w:rsidR="008D3D52" w:rsidRPr="008C20F9" w:rsidRDefault="008D3D52" w:rsidP="008D3D52">
      <w:pPr>
        <w:widowControl w:val="0"/>
      </w:pPr>
    </w:p>
    <w:p w14:paraId="1A440D27" w14:textId="77777777" w:rsidR="008D3D52" w:rsidRPr="00121B57" w:rsidRDefault="008D3D52" w:rsidP="008D3D52">
      <w:pPr>
        <w:pStyle w:val="Heading4"/>
        <w:keepNext w:val="0"/>
        <w:keepLines w:val="0"/>
        <w:widowControl w:val="0"/>
      </w:pPr>
      <w:bookmarkStart w:id="12749" w:name="_CR9_3_1_201"/>
      <w:bookmarkStart w:id="12750" w:name="_Toc51763889"/>
      <w:bookmarkStart w:id="12751" w:name="_Toc64449059"/>
      <w:bookmarkStart w:id="12752" w:name="_Toc66289718"/>
      <w:bookmarkStart w:id="12753" w:name="_Toc74154831"/>
      <w:bookmarkStart w:id="12754" w:name="_Toc81383575"/>
      <w:bookmarkStart w:id="12755" w:name="_Toc88658208"/>
      <w:bookmarkStart w:id="12756" w:name="_Toc97911120"/>
      <w:bookmarkStart w:id="12757" w:name="_Toc99038880"/>
      <w:bookmarkStart w:id="12758" w:name="_Toc99731143"/>
      <w:bookmarkStart w:id="12759" w:name="_Toc105511274"/>
      <w:bookmarkStart w:id="12760" w:name="_Toc105927806"/>
      <w:bookmarkStart w:id="12761" w:name="_Toc106110346"/>
      <w:bookmarkStart w:id="12762" w:name="_Toc113835783"/>
      <w:bookmarkStart w:id="12763" w:name="_Toc120124631"/>
      <w:bookmarkStart w:id="12764" w:name="_Toc162617803"/>
      <w:bookmarkEnd w:id="12749"/>
      <w:r w:rsidRPr="00121B57">
        <w:t>9.</w:t>
      </w:r>
      <w:r>
        <w:t>3</w:t>
      </w:r>
      <w:r w:rsidRPr="00121B57">
        <w:t>.</w:t>
      </w:r>
      <w:r>
        <w:t>1.201</w:t>
      </w:r>
      <w:r w:rsidRPr="00121B57">
        <w:tab/>
        <w:t>Pathloss Reference Information</w:t>
      </w:r>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3FB94B76" w14:textId="77777777" w:rsidR="008D3D52" w:rsidRPr="00121B57" w:rsidRDefault="008D3D52" w:rsidP="008D3D52">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121B57" w14:paraId="52CA1A7D" w14:textId="77777777" w:rsidTr="00345D46">
        <w:trPr>
          <w:tblHeader/>
          <w:jc w:val="center"/>
        </w:trPr>
        <w:tc>
          <w:tcPr>
            <w:tcW w:w="1259" w:type="pct"/>
          </w:tcPr>
          <w:p w14:paraId="4290D3D8" w14:textId="77777777" w:rsidR="008D3D52" w:rsidRPr="00121B57" w:rsidRDefault="008D3D52" w:rsidP="00345D46">
            <w:pPr>
              <w:pStyle w:val="TAH"/>
              <w:keepNext w:val="0"/>
              <w:keepLines w:val="0"/>
              <w:widowControl w:val="0"/>
            </w:pPr>
            <w:r w:rsidRPr="00121B57">
              <w:t>IE/Group Name</w:t>
            </w:r>
          </w:p>
        </w:tc>
        <w:tc>
          <w:tcPr>
            <w:tcW w:w="556" w:type="pct"/>
          </w:tcPr>
          <w:p w14:paraId="491BE77A" w14:textId="77777777" w:rsidR="008D3D52" w:rsidRPr="00121B57" w:rsidRDefault="008D3D52" w:rsidP="00345D46">
            <w:pPr>
              <w:pStyle w:val="TAH"/>
              <w:keepNext w:val="0"/>
              <w:keepLines w:val="0"/>
              <w:widowControl w:val="0"/>
            </w:pPr>
            <w:r w:rsidRPr="00121B57">
              <w:t>Presence</w:t>
            </w:r>
          </w:p>
        </w:tc>
        <w:tc>
          <w:tcPr>
            <w:tcW w:w="741" w:type="pct"/>
          </w:tcPr>
          <w:p w14:paraId="4E8BFD46" w14:textId="77777777" w:rsidR="008D3D52" w:rsidRPr="00121B57" w:rsidRDefault="008D3D52" w:rsidP="00345D46">
            <w:pPr>
              <w:pStyle w:val="TAH"/>
              <w:keepNext w:val="0"/>
              <w:keepLines w:val="0"/>
              <w:widowControl w:val="0"/>
            </w:pPr>
            <w:r w:rsidRPr="00121B57">
              <w:t>Range</w:t>
            </w:r>
          </w:p>
        </w:tc>
        <w:tc>
          <w:tcPr>
            <w:tcW w:w="963" w:type="pct"/>
          </w:tcPr>
          <w:p w14:paraId="6B804AFB" w14:textId="77777777" w:rsidR="008D3D52" w:rsidRPr="00121B57" w:rsidRDefault="008D3D52" w:rsidP="00345D46">
            <w:pPr>
              <w:pStyle w:val="TAH"/>
              <w:keepNext w:val="0"/>
              <w:keepLines w:val="0"/>
              <w:widowControl w:val="0"/>
            </w:pPr>
            <w:r w:rsidRPr="00121B57">
              <w:t>IE Type and Reference</w:t>
            </w:r>
          </w:p>
        </w:tc>
        <w:tc>
          <w:tcPr>
            <w:tcW w:w="1481" w:type="pct"/>
          </w:tcPr>
          <w:p w14:paraId="33C9763F" w14:textId="77777777" w:rsidR="008D3D52" w:rsidRPr="00121B57" w:rsidRDefault="008D3D52" w:rsidP="00345D46">
            <w:pPr>
              <w:pStyle w:val="TAH"/>
              <w:keepNext w:val="0"/>
              <w:keepLines w:val="0"/>
              <w:widowControl w:val="0"/>
            </w:pPr>
            <w:r w:rsidRPr="00121B57">
              <w:t>Semantics Description</w:t>
            </w:r>
          </w:p>
        </w:tc>
      </w:tr>
      <w:tr w:rsidR="008D3D52" w:rsidRPr="00121B57" w14:paraId="09E38511" w14:textId="77777777" w:rsidTr="00345D46">
        <w:trPr>
          <w:jc w:val="center"/>
        </w:trPr>
        <w:tc>
          <w:tcPr>
            <w:tcW w:w="1259" w:type="pct"/>
          </w:tcPr>
          <w:p w14:paraId="2E6711D1" w14:textId="77777777" w:rsidR="008D3D52" w:rsidRPr="00121B57" w:rsidRDefault="008D3D52" w:rsidP="00345D46">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432341B0" w14:textId="77777777" w:rsidR="008D3D52" w:rsidRPr="00121B57" w:rsidRDefault="008D3D52" w:rsidP="00345D46">
            <w:pPr>
              <w:pStyle w:val="TAL"/>
              <w:keepNext w:val="0"/>
              <w:keepLines w:val="0"/>
              <w:widowControl w:val="0"/>
            </w:pPr>
            <w:r w:rsidRPr="00121B57">
              <w:t>M</w:t>
            </w:r>
          </w:p>
        </w:tc>
        <w:tc>
          <w:tcPr>
            <w:tcW w:w="741" w:type="pct"/>
          </w:tcPr>
          <w:p w14:paraId="3A9BD0B5" w14:textId="77777777" w:rsidR="008D3D52" w:rsidRPr="00121B57" w:rsidRDefault="008D3D52" w:rsidP="00345D46">
            <w:pPr>
              <w:pStyle w:val="TAL"/>
              <w:keepNext w:val="0"/>
              <w:keepLines w:val="0"/>
              <w:widowControl w:val="0"/>
            </w:pPr>
          </w:p>
        </w:tc>
        <w:tc>
          <w:tcPr>
            <w:tcW w:w="963" w:type="pct"/>
          </w:tcPr>
          <w:p w14:paraId="06A28C72" w14:textId="77777777" w:rsidR="008D3D52" w:rsidRPr="00121B57" w:rsidRDefault="008D3D52" w:rsidP="00345D46">
            <w:pPr>
              <w:pStyle w:val="TAL"/>
              <w:keepNext w:val="0"/>
              <w:keepLines w:val="0"/>
              <w:widowControl w:val="0"/>
            </w:pPr>
          </w:p>
        </w:tc>
        <w:tc>
          <w:tcPr>
            <w:tcW w:w="1481" w:type="pct"/>
          </w:tcPr>
          <w:p w14:paraId="24F298FA"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1D49F98A" w14:textId="77777777" w:rsidTr="00345D46">
        <w:trPr>
          <w:jc w:val="center"/>
        </w:trPr>
        <w:tc>
          <w:tcPr>
            <w:tcW w:w="1259" w:type="pct"/>
          </w:tcPr>
          <w:p w14:paraId="78749345" w14:textId="77777777" w:rsidR="008D3D52" w:rsidRPr="007069B0" w:rsidRDefault="008D3D52" w:rsidP="00345D46">
            <w:pPr>
              <w:pStyle w:val="TAL"/>
              <w:keepNext w:val="0"/>
              <w:keepLines w:val="0"/>
              <w:widowControl w:val="0"/>
              <w:ind w:leftChars="50" w:left="100"/>
              <w:rPr>
                <w:i/>
                <w:iCs/>
                <w:noProof/>
              </w:rPr>
            </w:pPr>
            <w:r w:rsidRPr="007069B0">
              <w:rPr>
                <w:i/>
                <w:iCs/>
                <w:noProof/>
              </w:rPr>
              <w:t>&gt;SSB</w:t>
            </w:r>
          </w:p>
        </w:tc>
        <w:tc>
          <w:tcPr>
            <w:tcW w:w="556" w:type="pct"/>
          </w:tcPr>
          <w:p w14:paraId="2B42C3D1" w14:textId="77777777" w:rsidR="008D3D52" w:rsidRPr="00121B57" w:rsidRDefault="008D3D52" w:rsidP="00345D46">
            <w:pPr>
              <w:pStyle w:val="TAL"/>
              <w:keepNext w:val="0"/>
              <w:keepLines w:val="0"/>
              <w:widowControl w:val="0"/>
            </w:pPr>
          </w:p>
        </w:tc>
        <w:tc>
          <w:tcPr>
            <w:tcW w:w="741" w:type="pct"/>
          </w:tcPr>
          <w:p w14:paraId="3B5EE53E" w14:textId="77777777" w:rsidR="008D3D52" w:rsidRPr="00121B57" w:rsidRDefault="008D3D52" w:rsidP="00345D46">
            <w:pPr>
              <w:pStyle w:val="TAL"/>
              <w:keepNext w:val="0"/>
              <w:keepLines w:val="0"/>
              <w:widowControl w:val="0"/>
            </w:pPr>
          </w:p>
        </w:tc>
        <w:tc>
          <w:tcPr>
            <w:tcW w:w="963" w:type="pct"/>
          </w:tcPr>
          <w:p w14:paraId="428D5DD4" w14:textId="77777777" w:rsidR="008D3D52" w:rsidRPr="00121B57" w:rsidRDefault="008D3D52" w:rsidP="00345D46">
            <w:pPr>
              <w:pStyle w:val="TAL"/>
              <w:keepNext w:val="0"/>
              <w:keepLines w:val="0"/>
              <w:widowControl w:val="0"/>
            </w:pPr>
          </w:p>
        </w:tc>
        <w:tc>
          <w:tcPr>
            <w:tcW w:w="1481" w:type="pct"/>
          </w:tcPr>
          <w:p w14:paraId="445573D8"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3A4A5B11" w14:textId="77777777" w:rsidTr="00345D46">
        <w:trPr>
          <w:jc w:val="center"/>
        </w:trPr>
        <w:tc>
          <w:tcPr>
            <w:tcW w:w="1259" w:type="pct"/>
          </w:tcPr>
          <w:p w14:paraId="39F6F554" w14:textId="77777777" w:rsidR="008D3D52" w:rsidRPr="00121B57" w:rsidRDefault="008D3D52" w:rsidP="00345D46">
            <w:pPr>
              <w:pStyle w:val="TAL"/>
              <w:keepNext w:val="0"/>
              <w:keepLines w:val="0"/>
              <w:widowControl w:val="0"/>
              <w:ind w:leftChars="100" w:left="200"/>
              <w:rPr>
                <w:noProof/>
              </w:rPr>
            </w:pPr>
            <w:r w:rsidRPr="00121B57">
              <w:rPr>
                <w:noProof/>
              </w:rPr>
              <w:t>&gt;&gt;PCI</w:t>
            </w:r>
          </w:p>
        </w:tc>
        <w:tc>
          <w:tcPr>
            <w:tcW w:w="556" w:type="pct"/>
          </w:tcPr>
          <w:p w14:paraId="522E7B52" w14:textId="77777777" w:rsidR="008D3D52" w:rsidRPr="00121B57" w:rsidRDefault="008D3D52" w:rsidP="00345D46">
            <w:pPr>
              <w:pStyle w:val="TAL"/>
              <w:keepNext w:val="0"/>
              <w:keepLines w:val="0"/>
              <w:widowControl w:val="0"/>
            </w:pPr>
            <w:r w:rsidRPr="00121B57">
              <w:t>M</w:t>
            </w:r>
          </w:p>
        </w:tc>
        <w:tc>
          <w:tcPr>
            <w:tcW w:w="741" w:type="pct"/>
          </w:tcPr>
          <w:p w14:paraId="5C3DD087" w14:textId="77777777" w:rsidR="008D3D52" w:rsidRPr="00121B57" w:rsidRDefault="008D3D52" w:rsidP="00345D46">
            <w:pPr>
              <w:pStyle w:val="TAL"/>
              <w:keepNext w:val="0"/>
              <w:keepLines w:val="0"/>
              <w:widowControl w:val="0"/>
            </w:pPr>
          </w:p>
        </w:tc>
        <w:tc>
          <w:tcPr>
            <w:tcW w:w="963" w:type="pct"/>
          </w:tcPr>
          <w:p w14:paraId="4A75BFC8" w14:textId="77777777" w:rsidR="008D3D52" w:rsidRPr="00121B57" w:rsidRDefault="008D3D52" w:rsidP="00345D46">
            <w:pPr>
              <w:pStyle w:val="TAL"/>
              <w:keepNext w:val="0"/>
              <w:keepLines w:val="0"/>
              <w:widowControl w:val="0"/>
            </w:pPr>
            <w:r w:rsidRPr="00121B57">
              <w:t>INTEGER (0..1007)</w:t>
            </w:r>
          </w:p>
        </w:tc>
        <w:tc>
          <w:tcPr>
            <w:tcW w:w="1481" w:type="pct"/>
          </w:tcPr>
          <w:p w14:paraId="224B3559"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5FFE67FA" w14:textId="77777777" w:rsidTr="00345D46">
        <w:trPr>
          <w:jc w:val="center"/>
        </w:trPr>
        <w:tc>
          <w:tcPr>
            <w:tcW w:w="1259" w:type="pct"/>
          </w:tcPr>
          <w:p w14:paraId="51947CCE" w14:textId="77777777" w:rsidR="008D3D52" w:rsidRPr="00121B57" w:rsidRDefault="008D3D52" w:rsidP="00345D46">
            <w:pPr>
              <w:pStyle w:val="TAL"/>
              <w:keepNext w:val="0"/>
              <w:keepLines w:val="0"/>
              <w:widowControl w:val="0"/>
              <w:ind w:leftChars="100" w:left="200"/>
              <w:rPr>
                <w:noProof/>
              </w:rPr>
            </w:pPr>
            <w:r w:rsidRPr="00121B57">
              <w:rPr>
                <w:noProof/>
              </w:rPr>
              <w:t>&gt;&gt;SSB Index</w:t>
            </w:r>
          </w:p>
        </w:tc>
        <w:tc>
          <w:tcPr>
            <w:tcW w:w="556" w:type="pct"/>
          </w:tcPr>
          <w:p w14:paraId="4884DEAD" w14:textId="77777777" w:rsidR="008D3D52" w:rsidRPr="00121B57" w:rsidRDefault="008D3D52" w:rsidP="00345D46">
            <w:pPr>
              <w:pStyle w:val="TAL"/>
              <w:keepNext w:val="0"/>
              <w:keepLines w:val="0"/>
              <w:widowControl w:val="0"/>
            </w:pPr>
            <w:r>
              <w:t>O</w:t>
            </w:r>
          </w:p>
        </w:tc>
        <w:tc>
          <w:tcPr>
            <w:tcW w:w="741" w:type="pct"/>
          </w:tcPr>
          <w:p w14:paraId="2C5F65A5" w14:textId="77777777" w:rsidR="008D3D52" w:rsidRPr="00121B57" w:rsidRDefault="008D3D52" w:rsidP="00345D46">
            <w:pPr>
              <w:pStyle w:val="TAL"/>
              <w:keepNext w:val="0"/>
              <w:keepLines w:val="0"/>
              <w:widowControl w:val="0"/>
            </w:pPr>
          </w:p>
        </w:tc>
        <w:tc>
          <w:tcPr>
            <w:tcW w:w="963" w:type="pct"/>
          </w:tcPr>
          <w:p w14:paraId="62CB39C4" w14:textId="77777777" w:rsidR="008D3D52" w:rsidRPr="00121B57" w:rsidRDefault="008D3D52" w:rsidP="00345D46">
            <w:pPr>
              <w:pStyle w:val="TAL"/>
              <w:keepNext w:val="0"/>
              <w:keepLines w:val="0"/>
              <w:widowControl w:val="0"/>
            </w:pPr>
            <w:r w:rsidRPr="00121B57">
              <w:t>INTEGER (0..63)</w:t>
            </w:r>
          </w:p>
        </w:tc>
        <w:tc>
          <w:tcPr>
            <w:tcW w:w="1481" w:type="pct"/>
          </w:tcPr>
          <w:p w14:paraId="2973F157"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24603BD1" w14:textId="77777777" w:rsidTr="00345D46">
        <w:trPr>
          <w:jc w:val="center"/>
        </w:trPr>
        <w:tc>
          <w:tcPr>
            <w:tcW w:w="1259" w:type="pct"/>
          </w:tcPr>
          <w:p w14:paraId="3DE7C5B3" w14:textId="77777777" w:rsidR="008D3D52" w:rsidRPr="0030753D" w:rsidRDefault="008D3D52" w:rsidP="00345D46">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7F9842BC" w14:textId="77777777" w:rsidR="008D3D52" w:rsidRPr="00121B57" w:rsidRDefault="008D3D52" w:rsidP="00345D46">
            <w:pPr>
              <w:pStyle w:val="TAL"/>
              <w:keepNext w:val="0"/>
              <w:keepLines w:val="0"/>
              <w:widowControl w:val="0"/>
            </w:pPr>
          </w:p>
        </w:tc>
        <w:tc>
          <w:tcPr>
            <w:tcW w:w="741" w:type="pct"/>
          </w:tcPr>
          <w:p w14:paraId="0F4516EB" w14:textId="77777777" w:rsidR="008D3D52" w:rsidRPr="00121B57" w:rsidRDefault="008D3D52" w:rsidP="00345D46">
            <w:pPr>
              <w:pStyle w:val="TAL"/>
              <w:keepNext w:val="0"/>
              <w:keepLines w:val="0"/>
              <w:widowControl w:val="0"/>
            </w:pPr>
          </w:p>
        </w:tc>
        <w:tc>
          <w:tcPr>
            <w:tcW w:w="963" w:type="pct"/>
          </w:tcPr>
          <w:p w14:paraId="688CE925" w14:textId="77777777" w:rsidR="008D3D52" w:rsidRPr="00121B57" w:rsidRDefault="008D3D52" w:rsidP="00345D46">
            <w:pPr>
              <w:pStyle w:val="TAL"/>
              <w:keepNext w:val="0"/>
              <w:keepLines w:val="0"/>
              <w:widowControl w:val="0"/>
            </w:pPr>
          </w:p>
        </w:tc>
        <w:tc>
          <w:tcPr>
            <w:tcW w:w="1481" w:type="pct"/>
          </w:tcPr>
          <w:p w14:paraId="00D91DFE"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28760732" w14:textId="77777777" w:rsidTr="00345D46">
        <w:trPr>
          <w:jc w:val="center"/>
        </w:trPr>
        <w:tc>
          <w:tcPr>
            <w:tcW w:w="1259" w:type="pct"/>
          </w:tcPr>
          <w:p w14:paraId="1AE390A7" w14:textId="77777777" w:rsidR="008D3D52" w:rsidRPr="00121B57" w:rsidRDefault="008D3D52" w:rsidP="00345D46">
            <w:pPr>
              <w:pStyle w:val="TAL"/>
              <w:keepNext w:val="0"/>
              <w:keepLines w:val="0"/>
              <w:widowControl w:val="0"/>
              <w:ind w:leftChars="100" w:left="200"/>
              <w:rPr>
                <w:noProof/>
              </w:rPr>
            </w:pPr>
            <w:r w:rsidRPr="00121B57">
              <w:rPr>
                <w:noProof/>
              </w:rPr>
              <w:t>&gt;&gt;DL-PRS ID</w:t>
            </w:r>
          </w:p>
        </w:tc>
        <w:tc>
          <w:tcPr>
            <w:tcW w:w="556" w:type="pct"/>
          </w:tcPr>
          <w:p w14:paraId="27311FD6" w14:textId="77777777" w:rsidR="008D3D52" w:rsidRPr="00121B57" w:rsidRDefault="008D3D52" w:rsidP="00345D46">
            <w:pPr>
              <w:pStyle w:val="TAL"/>
              <w:keepNext w:val="0"/>
              <w:keepLines w:val="0"/>
              <w:widowControl w:val="0"/>
            </w:pPr>
            <w:r w:rsidRPr="00121B57">
              <w:t>M</w:t>
            </w:r>
          </w:p>
        </w:tc>
        <w:tc>
          <w:tcPr>
            <w:tcW w:w="741" w:type="pct"/>
          </w:tcPr>
          <w:p w14:paraId="229F29AD" w14:textId="77777777" w:rsidR="008D3D52" w:rsidRPr="00121B57" w:rsidRDefault="008D3D52" w:rsidP="00345D46">
            <w:pPr>
              <w:pStyle w:val="TAL"/>
              <w:keepNext w:val="0"/>
              <w:keepLines w:val="0"/>
              <w:widowControl w:val="0"/>
            </w:pPr>
          </w:p>
        </w:tc>
        <w:tc>
          <w:tcPr>
            <w:tcW w:w="963" w:type="pct"/>
          </w:tcPr>
          <w:p w14:paraId="4F0E9445" w14:textId="77777777" w:rsidR="008D3D52" w:rsidRPr="00121B57" w:rsidRDefault="008D3D52" w:rsidP="00345D46">
            <w:pPr>
              <w:pStyle w:val="TAL"/>
              <w:keepNext w:val="0"/>
              <w:keepLines w:val="0"/>
              <w:widowControl w:val="0"/>
            </w:pPr>
            <w:r w:rsidRPr="00121B57">
              <w:t>INTEGER (0..255)</w:t>
            </w:r>
          </w:p>
        </w:tc>
        <w:tc>
          <w:tcPr>
            <w:tcW w:w="1481" w:type="pct"/>
          </w:tcPr>
          <w:p w14:paraId="7D5B0905"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0C605A38" w14:textId="77777777" w:rsidTr="00345D46">
        <w:trPr>
          <w:jc w:val="center"/>
        </w:trPr>
        <w:tc>
          <w:tcPr>
            <w:tcW w:w="1259" w:type="pct"/>
          </w:tcPr>
          <w:p w14:paraId="52FEBEBD" w14:textId="77777777" w:rsidR="008D3D52" w:rsidRPr="00121B57" w:rsidRDefault="008D3D52" w:rsidP="00345D46">
            <w:pPr>
              <w:pStyle w:val="TAL"/>
              <w:keepNext w:val="0"/>
              <w:keepLines w:val="0"/>
              <w:widowControl w:val="0"/>
              <w:ind w:leftChars="100" w:left="200"/>
              <w:rPr>
                <w:noProof/>
              </w:rPr>
            </w:pPr>
            <w:r w:rsidRPr="00121B57">
              <w:rPr>
                <w:noProof/>
              </w:rPr>
              <w:t>&gt;&gt;DL-PRS Resource Set ID</w:t>
            </w:r>
          </w:p>
        </w:tc>
        <w:tc>
          <w:tcPr>
            <w:tcW w:w="556" w:type="pct"/>
          </w:tcPr>
          <w:p w14:paraId="11E82DA2" w14:textId="77777777" w:rsidR="008D3D52" w:rsidRPr="00121B57" w:rsidRDefault="008D3D52" w:rsidP="00345D46">
            <w:pPr>
              <w:pStyle w:val="TAL"/>
              <w:keepNext w:val="0"/>
              <w:keepLines w:val="0"/>
              <w:widowControl w:val="0"/>
            </w:pPr>
            <w:r w:rsidRPr="00121B57">
              <w:t>M</w:t>
            </w:r>
          </w:p>
        </w:tc>
        <w:tc>
          <w:tcPr>
            <w:tcW w:w="741" w:type="pct"/>
          </w:tcPr>
          <w:p w14:paraId="132B5295" w14:textId="77777777" w:rsidR="008D3D52" w:rsidRPr="00121B57" w:rsidRDefault="008D3D52" w:rsidP="00345D46">
            <w:pPr>
              <w:pStyle w:val="TAL"/>
              <w:keepNext w:val="0"/>
              <w:keepLines w:val="0"/>
              <w:widowControl w:val="0"/>
            </w:pPr>
          </w:p>
        </w:tc>
        <w:tc>
          <w:tcPr>
            <w:tcW w:w="963" w:type="pct"/>
          </w:tcPr>
          <w:p w14:paraId="000BD07C" w14:textId="77777777" w:rsidR="008D3D52" w:rsidRPr="00121B57" w:rsidRDefault="008D3D52" w:rsidP="00345D46">
            <w:pPr>
              <w:pStyle w:val="TAL"/>
              <w:keepNext w:val="0"/>
              <w:keepLines w:val="0"/>
              <w:widowControl w:val="0"/>
            </w:pPr>
            <w:r w:rsidRPr="00121B57">
              <w:t>INTEGER (0..7)</w:t>
            </w:r>
          </w:p>
        </w:tc>
        <w:tc>
          <w:tcPr>
            <w:tcW w:w="1481" w:type="pct"/>
          </w:tcPr>
          <w:p w14:paraId="6049DAEB" w14:textId="77777777" w:rsidR="008D3D52" w:rsidRPr="00121B57" w:rsidRDefault="008D3D52" w:rsidP="00345D46">
            <w:pPr>
              <w:pStyle w:val="TAL"/>
              <w:keepNext w:val="0"/>
              <w:keepLines w:val="0"/>
              <w:widowControl w:val="0"/>
              <w:rPr>
                <w:rFonts w:eastAsia="SimSun"/>
                <w:bCs/>
                <w:lang w:eastAsia="zh-CN"/>
              </w:rPr>
            </w:pPr>
          </w:p>
        </w:tc>
      </w:tr>
      <w:tr w:rsidR="008D3D52" w:rsidRPr="00121B57" w14:paraId="1D7978E9" w14:textId="77777777" w:rsidTr="00345D46">
        <w:trPr>
          <w:jc w:val="center"/>
        </w:trPr>
        <w:tc>
          <w:tcPr>
            <w:tcW w:w="1259" w:type="pct"/>
          </w:tcPr>
          <w:p w14:paraId="6771C639" w14:textId="77777777" w:rsidR="008D3D52" w:rsidRPr="00121B57" w:rsidRDefault="008D3D52" w:rsidP="00345D46">
            <w:pPr>
              <w:pStyle w:val="TAL"/>
              <w:keepNext w:val="0"/>
              <w:keepLines w:val="0"/>
              <w:widowControl w:val="0"/>
              <w:ind w:leftChars="100" w:left="200"/>
              <w:rPr>
                <w:noProof/>
              </w:rPr>
            </w:pPr>
            <w:r w:rsidRPr="00121B57">
              <w:rPr>
                <w:noProof/>
              </w:rPr>
              <w:t>&gt;&gt;DL PRS Resource ID</w:t>
            </w:r>
          </w:p>
        </w:tc>
        <w:tc>
          <w:tcPr>
            <w:tcW w:w="556" w:type="pct"/>
          </w:tcPr>
          <w:p w14:paraId="12CE552C" w14:textId="77777777" w:rsidR="008D3D52" w:rsidRPr="00121B57" w:rsidRDefault="008D3D52" w:rsidP="00345D46">
            <w:pPr>
              <w:pStyle w:val="TAL"/>
              <w:keepNext w:val="0"/>
              <w:keepLines w:val="0"/>
              <w:widowControl w:val="0"/>
            </w:pPr>
            <w:r>
              <w:t>O</w:t>
            </w:r>
          </w:p>
        </w:tc>
        <w:tc>
          <w:tcPr>
            <w:tcW w:w="741" w:type="pct"/>
          </w:tcPr>
          <w:p w14:paraId="10A63202" w14:textId="77777777" w:rsidR="008D3D52" w:rsidRPr="00121B57" w:rsidRDefault="008D3D52" w:rsidP="00345D46">
            <w:pPr>
              <w:pStyle w:val="TAL"/>
              <w:keepNext w:val="0"/>
              <w:keepLines w:val="0"/>
              <w:widowControl w:val="0"/>
            </w:pPr>
          </w:p>
        </w:tc>
        <w:tc>
          <w:tcPr>
            <w:tcW w:w="963" w:type="pct"/>
          </w:tcPr>
          <w:p w14:paraId="52D932F8" w14:textId="77777777" w:rsidR="008D3D52" w:rsidRPr="00121B57" w:rsidRDefault="008D3D52" w:rsidP="00345D46">
            <w:pPr>
              <w:pStyle w:val="TAL"/>
              <w:keepNext w:val="0"/>
              <w:keepLines w:val="0"/>
              <w:widowControl w:val="0"/>
            </w:pPr>
            <w:r w:rsidRPr="00121B57">
              <w:t>INTEGER (0..63)</w:t>
            </w:r>
          </w:p>
        </w:tc>
        <w:tc>
          <w:tcPr>
            <w:tcW w:w="1481" w:type="pct"/>
          </w:tcPr>
          <w:p w14:paraId="71852F6E" w14:textId="77777777" w:rsidR="008D3D52" w:rsidRPr="00121B57" w:rsidRDefault="008D3D52" w:rsidP="00345D46">
            <w:pPr>
              <w:pStyle w:val="TAL"/>
              <w:keepNext w:val="0"/>
              <w:keepLines w:val="0"/>
              <w:widowControl w:val="0"/>
              <w:rPr>
                <w:rFonts w:eastAsia="SimSun"/>
                <w:bCs/>
                <w:lang w:eastAsia="zh-CN"/>
              </w:rPr>
            </w:pPr>
          </w:p>
        </w:tc>
      </w:tr>
    </w:tbl>
    <w:p w14:paraId="5820567D" w14:textId="77777777" w:rsidR="008D3D52" w:rsidRDefault="008D3D52" w:rsidP="008D3D52">
      <w:pPr>
        <w:widowControl w:val="0"/>
        <w:rPr>
          <w:lang w:val="en-US"/>
        </w:rPr>
      </w:pPr>
    </w:p>
    <w:p w14:paraId="6BA2DD10" w14:textId="77777777" w:rsidR="008D3D52" w:rsidRPr="00461A81" w:rsidRDefault="008D3D52" w:rsidP="008D3D52">
      <w:pPr>
        <w:pStyle w:val="Heading4"/>
        <w:keepNext w:val="0"/>
        <w:keepLines w:val="0"/>
        <w:widowControl w:val="0"/>
      </w:pPr>
      <w:bookmarkStart w:id="12765" w:name="_CR9_3_1_202"/>
      <w:bookmarkStart w:id="12766" w:name="_Toc51763890"/>
      <w:bookmarkStart w:id="12767" w:name="_Toc64449060"/>
      <w:bookmarkStart w:id="12768" w:name="_Toc66289719"/>
      <w:bookmarkStart w:id="12769" w:name="_Toc74154832"/>
      <w:bookmarkStart w:id="12770" w:name="_Toc81383576"/>
      <w:bookmarkStart w:id="12771" w:name="_Toc88658209"/>
      <w:bookmarkStart w:id="12772" w:name="_Toc97911121"/>
      <w:bookmarkStart w:id="12773" w:name="_Toc99038881"/>
      <w:bookmarkStart w:id="12774" w:name="_Toc99731144"/>
      <w:bookmarkStart w:id="12775" w:name="_Toc105511275"/>
      <w:bookmarkStart w:id="12776" w:name="_Toc105927807"/>
      <w:bookmarkStart w:id="12777" w:name="_Toc106110347"/>
      <w:bookmarkStart w:id="12778" w:name="_Toc113835784"/>
      <w:bookmarkStart w:id="12779" w:name="_Toc120124632"/>
      <w:bookmarkStart w:id="12780" w:name="_Toc162617804"/>
      <w:bookmarkEnd w:id="12765"/>
      <w:r w:rsidRPr="002C7C9B">
        <w:t>9.</w:t>
      </w:r>
      <w:r>
        <w:t>3</w:t>
      </w:r>
      <w:r w:rsidRPr="002C7C9B">
        <w:t>.</w:t>
      </w:r>
      <w:r>
        <w:t>1.202</w:t>
      </w:r>
      <w:r w:rsidRPr="002C7C9B">
        <w:tab/>
      </w:r>
      <w:r w:rsidRPr="00461A81">
        <w:t>SSB Information</w:t>
      </w:r>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62079EFA" w14:textId="77777777" w:rsidR="008D3D52" w:rsidRPr="00461A81" w:rsidRDefault="008D3D52" w:rsidP="008D3D52">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461A81" w14:paraId="6D2E6B87" w14:textId="77777777" w:rsidTr="00345D46">
        <w:trPr>
          <w:tblHeader/>
          <w:jc w:val="center"/>
        </w:trPr>
        <w:tc>
          <w:tcPr>
            <w:tcW w:w="1259" w:type="pct"/>
          </w:tcPr>
          <w:p w14:paraId="596AD9E0" w14:textId="77777777" w:rsidR="008D3D52" w:rsidRPr="00461A81" w:rsidRDefault="008D3D52" w:rsidP="00345D46">
            <w:pPr>
              <w:pStyle w:val="TAH"/>
              <w:keepNext w:val="0"/>
              <w:keepLines w:val="0"/>
              <w:widowControl w:val="0"/>
            </w:pPr>
            <w:r w:rsidRPr="00461A81">
              <w:t>IE/Group Name</w:t>
            </w:r>
          </w:p>
        </w:tc>
        <w:tc>
          <w:tcPr>
            <w:tcW w:w="556" w:type="pct"/>
          </w:tcPr>
          <w:p w14:paraId="73354648" w14:textId="77777777" w:rsidR="008D3D52" w:rsidRPr="00461A81" w:rsidRDefault="008D3D52" w:rsidP="00345D46">
            <w:pPr>
              <w:pStyle w:val="TAH"/>
              <w:keepNext w:val="0"/>
              <w:keepLines w:val="0"/>
              <w:widowControl w:val="0"/>
            </w:pPr>
            <w:r w:rsidRPr="00461A81">
              <w:t>Presence</w:t>
            </w:r>
          </w:p>
        </w:tc>
        <w:tc>
          <w:tcPr>
            <w:tcW w:w="741" w:type="pct"/>
          </w:tcPr>
          <w:p w14:paraId="5DD6252D" w14:textId="77777777" w:rsidR="008D3D52" w:rsidRPr="00461A81" w:rsidRDefault="008D3D52" w:rsidP="00345D46">
            <w:pPr>
              <w:pStyle w:val="TAH"/>
              <w:keepNext w:val="0"/>
              <w:keepLines w:val="0"/>
              <w:widowControl w:val="0"/>
            </w:pPr>
            <w:r w:rsidRPr="00461A81">
              <w:t>Range</w:t>
            </w:r>
          </w:p>
        </w:tc>
        <w:tc>
          <w:tcPr>
            <w:tcW w:w="963" w:type="pct"/>
          </w:tcPr>
          <w:p w14:paraId="7B5D1446" w14:textId="77777777" w:rsidR="008D3D52" w:rsidRPr="00461A81" w:rsidRDefault="008D3D52" w:rsidP="00345D46">
            <w:pPr>
              <w:pStyle w:val="TAH"/>
              <w:keepNext w:val="0"/>
              <w:keepLines w:val="0"/>
              <w:widowControl w:val="0"/>
            </w:pPr>
            <w:r w:rsidRPr="00461A81">
              <w:t>IE Type and Reference</w:t>
            </w:r>
          </w:p>
        </w:tc>
        <w:tc>
          <w:tcPr>
            <w:tcW w:w="1481" w:type="pct"/>
          </w:tcPr>
          <w:p w14:paraId="3CDFB4F8" w14:textId="77777777" w:rsidR="008D3D52" w:rsidRPr="00461A81" w:rsidRDefault="008D3D52" w:rsidP="00345D46">
            <w:pPr>
              <w:pStyle w:val="TAH"/>
              <w:keepNext w:val="0"/>
              <w:keepLines w:val="0"/>
              <w:widowControl w:val="0"/>
            </w:pPr>
            <w:r w:rsidRPr="00461A81">
              <w:t>Semantics Description</w:t>
            </w:r>
          </w:p>
        </w:tc>
      </w:tr>
      <w:tr w:rsidR="008D3D52" w:rsidRPr="00461A81" w14:paraId="1E1E14BD" w14:textId="77777777" w:rsidTr="00345D46">
        <w:trPr>
          <w:jc w:val="center"/>
        </w:trPr>
        <w:tc>
          <w:tcPr>
            <w:tcW w:w="1259" w:type="pct"/>
          </w:tcPr>
          <w:p w14:paraId="28E0074A" w14:textId="77777777" w:rsidR="008D3D52" w:rsidRPr="00755A7C" w:rsidRDefault="008D3D52" w:rsidP="00345D46">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3584756E" w14:textId="77777777" w:rsidR="008D3D52" w:rsidRPr="00755A7C" w:rsidRDefault="008D3D52" w:rsidP="00345D46">
            <w:pPr>
              <w:pStyle w:val="TAL"/>
              <w:keepNext w:val="0"/>
              <w:keepLines w:val="0"/>
              <w:widowControl w:val="0"/>
            </w:pPr>
          </w:p>
        </w:tc>
        <w:tc>
          <w:tcPr>
            <w:tcW w:w="741" w:type="pct"/>
          </w:tcPr>
          <w:p w14:paraId="3599C4BE" w14:textId="77777777" w:rsidR="008D3D52" w:rsidRPr="0030753D" w:rsidRDefault="008D3D52" w:rsidP="00345D46">
            <w:pPr>
              <w:pStyle w:val="TAL"/>
              <w:keepNext w:val="0"/>
              <w:keepLines w:val="0"/>
              <w:widowControl w:val="0"/>
              <w:rPr>
                <w:i/>
                <w:iCs/>
              </w:rPr>
            </w:pPr>
            <w:r w:rsidRPr="0030753D">
              <w:rPr>
                <w:i/>
                <w:iCs/>
              </w:rPr>
              <w:t>1</w:t>
            </w:r>
          </w:p>
        </w:tc>
        <w:tc>
          <w:tcPr>
            <w:tcW w:w="963" w:type="pct"/>
          </w:tcPr>
          <w:p w14:paraId="671D874F" w14:textId="77777777" w:rsidR="008D3D52" w:rsidRPr="00755A7C" w:rsidRDefault="008D3D52" w:rsidP="00345D46">
            <w:pPr>
              <w:pStyle w:val="TAL"/>
              <w:keepNext w:val="0"/>
              <w:keepLines w:val="0"/>
              <w:widowControl w:val="0"/>
              <w:rPr>
                <w:rFonts w:eastAsia="SimSun"/>
                <w:lang w:eastAsia="zh-CN"/>
              </w:rPr>
            </w:pPr>
          </w:p>
        </w:tc>
        <w:tc>
          <w:tcPr>
            <w:tcW w:w="1481" w:type="pct"/>
          </w:tcPr>
          <w:p w14:paraId="72DCDD2E" w14:textId="77777777" w:rsidR="008D3D52" w:rsidRPr="00755A7C" w:rsidRDefault="008D3D52" w:rsidP="00345D46">
            <w:pPr>
              <w:pStyle w:val="TAL"/>
              <w:keepNext w:val="0"/>
              <w:keepLines w:val="0"/>
              <w:widowControl w:val="0"/>
              <w:rPr>
                <w:bCs/>
                <w:lang w:eastAsia="zh-CN"/>
              </w:rPr>
            </w:pPr>
          </w:p>
        </w:tc>
      </w:tr>
      <w:tr w:rsidR="008D3D52" w:rsidRPr="00461A81" w14:paraId="7040AF89" w14:textId="77777777" w:rsidTr="00345D46">
        <w:trPr>
          <w:jc w:val="center"/>
        </w:trPr>
        <w:tc>
          <w:tcPr>
            <w:tcW w:w="1259" w:type="pct"/>
          </w:tcPr>
          <w:p w14:paraId="030E6736" w14:textId="77777777" w:rsidR="008D3D52" w:rsidRPr="007069B0" w:rsidRDefault="008D3D52" w:rsidP="00345D46">
            <w:pPr>
              <w:pStyle w:val="TAL"/>
              <w:keepNext w:val="0"/>
              <w:keepLines w:val="0"/>
              <w:widowControl w:val="0"/>
              <w:ind w:leftChars="50" w:left="100"/>
              <w:rPr>
                <w:b/>
                <w:bCs/>
              </w:rPr>
            </w:pPr>
            <w:r w:rsidRPr="007069B0">
              <w:rPr>
                <w:b/>
                <w:bCs/>
              </w:rPr>
              <w:t>&gt;SSB Information Item</w:t>
            </w:r>
          </w:p>
        </w:tc>
        <w:tc>
          <w:tcPr>
            <w:tcW w:w="556" w:type="pct"/>
          </w:tcPr>
          <w:p w14:paraId="5A9A4035" w14:textId="77777777" w:rsidR="008D3D52" w:rsidRPr="00755A7C" w:rsidRDefault="008D3D52" w:rsidP="00345D46">
            <w:pPr>
              <w:pStyle w:val="TAL"/>
              <w:keepNext w:val="0"/>
              <w:keepLines w:val="0"/>
              <w:widowControl w:val="0"/>
            </w:pPr>
          </w:p>
        </w:tc>
        <w:tc>
          <w:tcPr>
            <w:tcW w:w="741" w:type="pct"/>
          </w:tcPr>
          <w:p w14:paraId="6A9E16EF" w14:textId="77777777" w:rsidR="008D3D52" w:rsidRPr="0030753D" w:rsidRDefault="008D3D52" w:rsidP="00345D46">
            <w:pPr>
              <w:pStyle w:val="TAL"/>
              <w:keepNext w:val="0"/>
              <w:keepLines w:val="0"/>
              <w:widowControl w:val="0"/>
              <w:rPr>
                <w:i/>
                <w:iCs/>
              </w:rPr>
            </w:pPr>
            <w:r w:rsidRPr="0030753D">
              <w:rPr>
                <w:i/>
                <w:iCs/>
              </w:rPr>
              <w:t>1…&lt;maxNoSSBs&gt;</w:t>
            </w:r>
          </w:p>
        </w:tc>
        <w:tc>
          <w:tcPr>
            <w:tcW w:w="963" w:type="pct"/>
          </w:tcPr>
          <w:p w14:paraId="4DE2ABF6" w14:textId="77777777" w:rsidR="008D3D52" w:rsidRPr="00755A7C" w:rsidRDefault="008D3D52" w:rsidP="00345D46">
            <w:pPr>
              <w:pStyle w:val="TAL"/>
              <w:keepNext w:val="0"/>
              <w:keepLines w:val="0"/>
              <w:widowControl w:val="0"/>
              <w:rPr>
                <w:rFonts w:eastAsia="SimSun"/>
                <w:lang w:eastAsia="zh-CN"/>
              </w:rPr>
            </w:pPr>
          </w:p>
        </w:tc>
        <w:tc>
          <w:tcPr>
            <w:tcW w:w="1481" w:type="pct"/>
          </w:tcPr>
          <w:p w14:paraId="0BEBCDBE" w14:textId="77777777" w:rsidR="008D3D52" w:rsidRPr="00755A7C" w:rsidRDefault="008D3D52" w:rsidP="00345D46">
            <w:pPr>
              <w:pStyle w:val="TAL"/>
              <w:keepNext w:val="0"/>
              <w:keepLines w:val="0"/>
              <w:widowControl w:val="0"/>
              <w:rPr>
                <w:bCs/>
                <w:lang w:eastAsia="zh-CN"/>
              </w:rPr>
            </w:pPr>
          </w:p>
        </w:tc>
      </w:tr>
      <w:tr w:rsidR="008D3D52" w:rsidRPr="00461A81" w14:paraId="13259BF9" w14:textId="77777777" w:rsidTr="00345D46">
        <w:trPr>
          <w:jc w:val="center"/>
        </w:trPr>
        <w:tc>
          <w:tcPr>
            <w:tcW w:w="1259" w:type="pct"/>
          </w:tcPr>
          <w:p w14:paraId="7C9B1FD7" w14:textId="77777777" w:rsidR="008D3D52" w:rsidRPr="00755A7C" w:rsidRDefault="008D3D52" w:rsidP="00345D46">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6216BB8" w14:textId="77777777" w:rsidR="008D3D52" w:rsidRPr="00755A7C" w:rsidRDefault="008D3D52" w:rsidP="00345D46">
            <w:pPr>
              <w:pStyle w:val="TAL"/>
              <w:keepNext w:val="0"/>
              <w:keepLines w:val="0"/>
              <w:widowControl w:val="0"/>
            </w:pPr>
            <w:r w:rsidRPr="00755A7C">
              <w:t>M</w:t>
            </w:r>
          </w:p>
        </w:tc>
        <w:tc>
          <w:tcPr>
            <w:tcW w:w="741" w:type="pct"/>
          </w:tcPr>
          <w:p w14:paraId="2B2E7259" w14:textId="77777777" w:rsidR="008D3D52" w:rsidRPr="00755A7C" w:rsidRDefault="008D3D52" w:rsidP="00345D46">
            <w:pPr>
              <w:pStyle w:val="TAL"/>
              <w:keepNext w:val="0"/>
              <w:keepLines w:val="0"/>
              <w:widowControl w:val="0"/>
            </w:pPr>
          </w:p>
        </w:tc>
        <w:tc>
          <w:tcPr>
            <w:tcW w:w="963" w:type="pct"/>
          </w:tcPr>
          <w:p w14:paraId="2FE58784" w14:textId="77777777" w:rsidR="008D3D52" w:rsidRPr="00755A7C" w:rsidRDefault="008D3D52" w:rsidP="00345D46">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38C9BDD" w14:textId="77777777" w:rsidR="008D3D52" w:rsidRPr="00755A7C" w:rsidRDefault="008D3D52" w:rsidP="00345D46">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144416A6" w14:textId="77777777" w:rsidR="008D3D52" w:rsidRPr="00755A7C" w:rsidRDefault="008D3D52" w:rsidP="00345D46">
            <w:pPr>
              <w:pStyle w:val="TAL"/>
              <w:keepNext w:val="0"/>
              <w:keepLines w:val="0"/>
              <w:widowControl w:val="0"/>
              <w:rPr>
                <w:bCs/>
                <w:lang w:eastAsia="zh-CN"/>
              </w:rPr>
            </w:pPr>
          </w:p>
        </w:tc>
      </w:tr>
      <w:tr w:rsidR="008D3D52" w:rsidRPr="00461A81" w14:paraId="10DED9C9" w14:textId="77777777" w:rsidTr="00345D46">
        <w:trPr>
          <w:jc w:val="center"/>
        </w:trPr>
        <w:tc>
          <w:tcPr>
            <w:tcW w:w="1259" w:type="pct"/>
          </w:tcPr>
          <w:p w14:paraId="24DD65BE" w14:textId="77777777" w:rsidR="008D3D52" w:rsidRPr="00755A7C" w:rsidRDefault="008D3D52" w:rsidP="00345D46">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5C94EC09" w14:textId="77777777" w:rsidR="008D3D52" w:rsidRPr="00755A7C" w:rsidRDefault="008D3D52" w:rsidP="00345D46">
            <w:pPr>
              <w:pStyle w:val="TAL"/>
              <w:keepNext w:val="0"/>
              <w:keepLines w:val="0"/>
              <w:widowControl w:val="0"/>
            </w:pPr>
            <w:r w:rsidRPr="00755A7C">
              <w:t>M</w:t>
            </w:r>
          </w:p>
        </w:tc>
        <w:tc>
          <w:tcPr>
            <w:tcW w:w="741" w:type="pct"/>
          </w:tcPr>
          <w:p w14:paraId="582FF015" w14:textId="77777777" w:rsidR="008D3D52" w:rsidRPr="00755A7C" w:rsidRDefault="008D3D52" w:rsidP="00345D46">
            <w:pPr>
              <w:pStyle w:val="TAL"/>
              <w:keepNext w:val="0"/>
              <w:keepLines w:val="0"/>
              <w:widowControl w:val="0"/>
            </w:pPr>
          </w:p>
        </w:tc>
        <w:tc>
          <w:tcPr>
            <w:tcW w:w="963" w:type="pct"/>
          </w:tcPr>
          <w:p w14:paraId="421A352A" w14:textId="77777777" w:rsidR="008D3D52" w:rsidRPr="00755A7C" w:rsidRDefault="008D3D52" w:rsidP="00345D46">
            <w:pPr>
              <w:pStyle w:val="TAL"/>
              <w:keepNext w:val="0"/>
              <w:keepLines w:val="0"/>
              <w:widowControl w:val="0"/>
              <w:rPr>
                <w:rFonts w:eastAsia="SimSun"/>
                <w:lang w:eastAsia="zh-CN"/>
              </w:rPr>
            </w:pPr>
            <w:r w:rsidRPr="00755A7C">
              <w:t>INTEGER (0..1007)</w:t>
            </w:r>
          </w:p>
        </w:tc>
        <w:tc>
          <w:tcPr>
            <w:tcW w:w="1481" w:type="pct"/>
          </w:tcPr>
          <w:p w14:paraId="02765671" w14:textId="77777777" w:rsidR="008D3D52" w:rsidRPr="00755A7C" w:rsidRDefault="008D3D52" w:rsidP="00345D46">
            <w:pPr>
              <w:pStyle w:val="TAL"/>
              <w:keepNext w:val="0"/>
              <w:keepLines w:val="0"/>
              <w:widowControl w:val="0"/>
              <w:rPr>
                <w:bCs/>
                <w:lang w:eastAsia="zh-CN"/>
              </w:rPr>
            </w:pPr>
          </w:p>
        </w:tc>
      </w:tr>
    </w:tbl>
    <w:p w14:paraId="5055B85B" w14:textId="77777777" w:rsidR="008D3D52" w:rsidRPr="00461A81" w:rsidRDefault="008D3D52" w:rsidP="008D3D52">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8D3D52" w:rsidRPr="00461A81" w14:paraId="78E53322" w14:textId="77777777" w:rsidTr="00345D46">
        <w:tc>
          <w:tcPr>
            <w:tcW w:w="2972" w:type="dxa"/>
          </w:tcPr>
          <w:p w14:paraId="038E5EB8" w14:textId="77777777" w:rsidR="008D3D52" w:rsidRPr="00755A7C" w:rsidRDefault="008D3D52" w:rsidP="00345D46">
            <w:pPr>
              <w:pStyle w:val="TAH"/>
              <w:keepNext w:val="0"/>
              <w:keepLines w:val="0"/>
              <w:widowControl w:val="0"/>
              <w:rPr>
                <w:noProof/>
              </w:rPr>
            </w:pPr>
            <w:r w:rsidRPr="00755A7C">
              <w:rPr>
                <w:noProof/>
              </w:rPr>
              <w:t>Range bound</w:t>
            </w:r>
          </w:p>
        </w:tc>
        <w:tc>
          <w:tcPr>
            <w:tcW w:w="6379" w:type="dxa"/>
          </w:tcPr>
          <w:p w14:paraId="07D45C4A" w14:textId="77777777" w:rsidR="008D3D52" w:rsidRPr="00755A7C" w:rsidRDefault="008D3D52" w:rsidP="00345D46">
            <w:pPr>
              <w:pStyle w:val="TAH"/>
              <w:keepNext w:val="0"/>
              <w:keepLines w:val="0"/>
              <w:widowControl w:val="0"/>
              <w:rPr>
                <w:noProof/>
              </w:rPr>
            </w:pPr>
            <w:r w:rsidRPr="00755A7C">
              <w:rPr>
                <w:noProof/>
              </w:rPr>
              <w:t>Explanation</w:t>
            </w:r>
          </w:p>
        </w:tc>
      </w:tr>
      <w:tr w:rsidR="008D3D52" w:rsidRPr="00105C41" w14:paraId="5524928C" w14:textId="77777777" w:rsidTr="00345D46">
        <w:tc>
          <w:tcPr>
            <w:tcW w:w="2972" w:type="dxa"/>
          </w:tcPr>
          <w:p w14:paraId="0BE79EA9" w14:textId="77777777" w:rsidR="008D3D52" w:rsidRPr="00755A7C" w:rsidRDefault="008D3D52" w:rsidP="00345D46">
            <w:pPr>
              <w:pStyle w:val="TAL"/>
              <w:keepNext w:val="0"/>
              <w:keepLines w:val="0"/>
              <w:widowControl w:val="0"/>
              <w:rPr>
                <w:lang w:eastAsia="zh-CN"/>
              </w:rPr>
            </w:pPr>
            <w:r w:rsidRPr="00755A7C">
              <w:t>maxNoSSBs</w:t>
            </w:r>
          </w:p>
        </w:tc>
        <w:tc>
          <w:tcPr>
            <w:tcW w:w="6379" w:type="dxa"/>
          </w:tcPr>
          <w:p w14:paraId="4FBE5DE2" w14:textId="77777777" w:rsidR="008D3D52" w:rsidRPr="00755A7C" w:rsidRDefault="008D3D52" w:rsidP="00345D46">
            <w:pPr>
              <w:pStyle w:val="TAL"/>
              <w:keepNext w:val="0"/>
              <w:keepLines w:val="0"/>
              <w:widowControl w:val="0"/>
              <w:rPr>
                <w:noProof/>
              </w:rPr>
            </w:pPr>
            <w:r w:rsidRPr="00755A7C">
              <w:rPr>
                <w:noProof/>
              </w:rPr>
              <w:t>Maximum no of SSBs for which the configuration can be provided. Value is 255.</w:t>
            </w:r>
          </w:p>
        </w:tc>
      </w:tr>
    </w:tbl>
    <w:p w14:paraId="7716F0D4" w14:textId="77777777" w:rsidR="008D3D52" w:rsidRDefault="008D3D52" w:rsidP="008D3D52">
      <w:pPr>
        <w:widowControl w:val="0"/>
      </w:pPr>
    </w:p>
    <w:p w14:paraId="4621EB67" w14:textId="77777777" w:rsidR="008D3D52" w:rsidRPr="00B9146F" w:rsidRDefault="008D3D52" w:rsidP="008D3D52">
      <w:pPr>
        <w:pStyle w:val="Heading4"/>
        <w:keepNext w:val="0"/>
        <w:keepLines w:val="0"/>
        <w:widowControl w:val="0"/>
      </w:pPr>
      <w:bookmarkStart w:id="12781" w:name="_CR9_3_1_203"/>
      <w:bookmarkStart w:id="12782" w:name="_Toc51763891"/>
      <w:bookmarkStart w:id="12783" w:name="_Toc64449061"/>
      <w:bookmarkStart w:id="12784" w:name="_Toc66289720"/>
      <w:bookmarkStart w:id="12785" w:name="_Toc74154833"/>
      <w:bookmarkStart w:id="12786" w:name="_Toc81383577"/>
      <w:bookmarkStart w:id="12787" w:name="_Toc88658210"/>
      <w:bookmarkStart w:id="12788" w:name="_Toc97911122"/>
      <w:bookmarkStart w:id="12789" w:name="_Toc99038882"/>
      <w:bookmarkStart w:id="12790" w:name="_Toc99731145"/>
      <w:bookmarkStart w:id="12791" w:name="_Toc105511276"/>
      <w:bookmarkStart w:id="12792" w:name="_Toc105927808"/>
      <w:bookmarkStart w:id="12793" w:name="_Toc106110348"/>
      <w:bookmarkStart w:id="12794" w:name="_Toc113835785"/>
      <w:bookmarkStart w:id="12795" w:name="_Toc120124633"/>
      <w:bookmarkStart w:id="12796" w:name="_Toc162617805"/>
      <w:bookmarkEnd w:id="12781"/>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r>
        <w:rPr>
          <w:lang w:eastAsia="zh-CN"/>
        </w:rPr>
        <w:t xml:space="preserve"> </w:t>
      </w:r>
    </w:p>
    <w:p w14:paraId="1E50A7F6" w14:textId="77777777" w:rsidR="008D3D52" w:rsidRPr="00B9146F" w:rsidRDefault="008D3D52" w:rsidP="008D3D52">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B9146F" w14:paraId="40601613" w14:textId="77777777" w:rsidTr="00345D46">
        <w:trPr>
          <w:jc w:val="center"/>
        </w:trPr>
        <w:tc>
          <w:tcPr>
            <w:tcW w:w="1259" w:type="pct"/>
          </w:tcPr>
          <w:p w14:paraId="17483E2B" w14:textId="77777777" w:rsidR="008D3D52" w:rsidRPr="00B9146F" w:rsidRDefault="008D3D52" w:rsidP="00345D46">
            <w:pPr>
              <w:pStyle w:val="TAH"/>
              <w:keepNext w:val="0"/>
              <w:keepLines w:val="0"/>
              <w:widowControl w:val="0"/>
              <w:rPr>
                <w:rFonts w:eastAsia="SimSun"/>
              </w:rPr>
            </w:pPr>
            <w:r w:rsidRPr="00B9146F">
              <w:rPr>
                <w:rFonts w:eastAsia="SimSun"/>
              </w:rPr>
              <w:t>IE/Group Name</w:t>
            </w:r>
          </w:p>
        </w:tc>
        <w:tc>
          <w:tcPr>
            <w:tcW w:w="556" w:type="pct"/>
          </w:tcPr>
          <w:p w14:paraId="4985BB22" w14:textId="77777777" w:rsidR="008D3D52" w:rsidRPr="00B9146F" w:rsidRDefault="008D3D52" w:rsidP="00345D46">
            <w:pPr>
              <w:pStyle w:val="TAH"/>
              <w:keepNext w:val="0"/>
              <w:keepLines w:val="0"/>
              <w:widowControl w:val="0"/>
              <w:rPr>
                <w:rFonts w:eastAsia="SimSun"/>
              </w:rPr>
            </w:pPr>
            <w:r w:rsidRPr="00B9146F">
              <w:rPr>
                <w:rFonts w:eastAsia="SimSun"/>
              </w:rPr>
              <w:t>Presence</w:t>
            </w:r>
          </w:p>
        </w:tc>
        <w:tc>
          <w:tcPr>
            <w:tcW w:w="741" w:type="pct"/>
          </w:tcPr>
          <w:p w14:paraId="2A68D414" w14:textId="77777777" w:rsidR="008D3D52" w:rsidRPr="00B9146F" w:rsidRDefault="008D3D52" w:rsidP="00345D46">
            <w:pPr>
              <w:pStyle w:val="TAH"/>
              <w:keepNext w:val="0"/>
              <w:keepLines w:val="0"/>
              <w:widowControl w:val="0"/>
              <w:rPr>
                <w:rFonts w:eastAsia="SimSun"/>
              </w:rPr>
            </w:pPr>
            <w:r w:rsidRPr="00B9146F">
              <w:rPr>
                <w:rFonts w:eastAsia="SimSun"/>
              </w:rPr>
              <w:t>Range</w:t>
            </w:r>
          </w:p>
        </w:tc>
        <w:tc>
          <w:tcPr>
            <w:tcW w:w="963" w:type="pct"/>
          </w:tcPr>
          <w:p w14:paraId="129CDD1C" w14:textId="77777777" w:rsidR="008D3D52" w:rsidRPr="00B9146F" w:rsidRDefault="008D3D52" w:rsidP="00345D46">
            <w:pPr>
              <w:pStyle w:val="TAH"/>
              <w:keepNext w:val="0"/>
              <w:keepLines w:val="0"/>
              <w:widowControl w:val="0"/>
              <w:rPr>
                <w:rFonts w:eastAsia="SimSun"/>
              </w:rPr>
            </w:pPr>
            <w:r w:rsidRPr="00B9146F">
              <w:rPr>
                <w:rFonts w:eastAsia="SimSun"/>
              </w:rPr>
              <w:t>IE Type and Reference</w:t>
            </w:r>
          </w:p>
        </w:tc>
        <w:tc>
          <w:tcPr>
            <w:tcW w:w="1481" w:type="pct"/>
          </w:tcPr>
          <w:p w14:paraId="26DB267B" w14:textId="77777777" w:rsidR="008D3D52" w:rsidRPr="00B9146F" w:rsidRDefault="008D3D52" w:rsidP="00345D46">
            <w:pPr>
              <w:pStyle w:val="TAH"/>
              <w:keepNext w:val="0"/>
              <w:keepLines w:val="0"/>
              <w:widowControl w:val="0"/>
              <w:rPr>
                <w:rFonts w:eastAsia="SimSun"/>
              </w:rPr>
            </w:pPr>
            <w:r w:rsidRPr="00B9146F">
              <w:rPr>
                <w:rFonts w:eastAsia="SimSun"/>
              </w:rPr>
              <w:t>Semantics Description</w:t>
            </w:r>
          </w:p>
        </w:tc>
      </w:tr>
      <w:tr w:rsidR="008D3D52" w:rsidRPr="00B9146F" w14:paraId="20A67A47" w14:textId="77777777" w:rsidTr="00345D46">
        <w:trPr>
          <w:jc w:val="center"/>
        </w:trPr>
        <w:tc>
          <w:tcPr>
            <w:tcW w:w="1259" w:type="pct"/>
          </w:tcPr>
          <w:p w14:paraId="413BA521"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283AAEBE"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E4E7B00" w14:textId="77777777" w:rsidR="008D3D52" w:rsidRPr="00B9146F" w:rsidRDefault="008D3D52" w:rsidP="00345D46">
            <w:pPr>
              <w:pStyle w:val="TAL"/>
              <w:keepNext w:val="0"/>
              <w:keepLines w:val="0"/>
              <w:widowControl w:val="0"/>
              <w:rPr>
                <w:rFonts w:eastAsia="SimSun"/>
                <w:i/>
                <w:lang w:eastAsia="zh-CN"/>
              </w:rPr>
            </w:pPr>
          </w:p>
        </w:tc>
        <w:tc>
          <w:tcPr>
            <w:tcW w:w="963" w:type="pct"/>
          </w:tcPr>
          <w:p w14:paraId="53D18FE2" w14:textId="77777777" w:rsidR="008D3D52" w:rsidRPr="00B9146F" w:rsidRDefault="008D3D52" w:rsidP="00345D46">
            <w:pPr>
              <w:pStyle w:val="TAL"/>
              <w:keepNext w:val="0"/>
              <w:keepLines w:val="0"/>
              <w:widowControl w:val="0"/>
              <w:rPr>
                <w:rFonts w:eastAsia="SimSun"/>
                <w:lang w:eastAsia="zh-CN"/>
              </w:rPr>
            </w:pPr>
            <w:r w:rsidRPr="00B9146F">
              <w:rPr>
                <w:rFonts w:eastAsia="SimSun"/>
              </w:rPr>
              <w:t>INTEGER (0..3279165)</w:t>
            </w:r>
          </w:p>
        </w:tc>
        <w:tc>
          <w:tcPr>
            <w:tcW w:w="1481" w:type="pct"/>
          </w:tcPr>
          <w:p w14:paraId="2989A5B3" w14:textId="77777777" w:rsidR="008D3D52" w:rsidRPr="00B9146F" w:rsidRDefault="008D3D52" w:rsidP="00345D46">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8D3D52" w:rsidRPr="00B9146F" w14:paraId="3778B373" w14:textId="77777777" w:rsidTr="00345D46">
        <w:trPr>
          <w:jc w:val="center"/>
        </w:trPr>
        <w:tc>
          <w:tcPr>
            <w:tcW w:w="1259" w:type="pct"/>
          </w:tcPr>
          <w:p w14:paraId="2DADBCC0"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7D2EEC1C"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C24F0A0" w14:textId="77777777" w:rsidR="008D3D52" w:rsidRPr="00B9146F" w:rsidRDefault="008D3D52" w:rsidP="00345D46">
            <w:pPr>
              <w:pStyle w:val="TAL"/>
              <w:keepNext w:val="0"/>
              <w:keepLines w:val="0"/>
              <w:widowControl w:val="0"/>
              <w:rPr>
                <w:rFonts w:eastAsia="SimSun"/>
              </w:rPr>
            </w:pPr>
          </w:p>
        </w:tc>
        <w:tc>
          <w:tcPr>
            <w:tcW w:w="963" w:type="pct"/>
          </w:tcPr>
          <w:p w14:paraId="002FE6BF" w14:textId="6D77048A" w:rsidR="008D3D52" w:rsidRPr="00B9146F" w:rsidRDefault="008D3D52" w:rsidP="00345D46">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48B3DED7" w14:textId="77777777" w:rsidR="008D3D52" w:rsidRPr="00B9146F" w:rsidRDefault="008D3D52" w:rsidP="00345D46">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8D3D52" w:rsidRPr="00B9146F" w14:paraId="08A0C3A7" w14:textId="77777777" w:rsidTr="00345D46">
        <w:trPr>
          <w:jc w:val="center"/>
        </w:trPr>
        <w:tc>
          <w:tcPr>
            <w:tcW w:w="1259" w:type="pct"/>
          </w:tcPr>
          <w:p w14:paraId="2C8926BC"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249FB99D"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EA0822C" w14:textId="77777777" w:rsidR="008D3D52" w:rsidRPr="00B9146F" w:rsidRDefault="008D3D52" w:rsidP="00345D46">
            <w:pPr>
              <w:pStyle w:val="TAL"/>
              <w:keepNext w:val="0"/>
              <w:keepLines w:val="0"/>
              <w:widowControl w:val="0"/>
              <w:rPr>
                <w:rFonts w:eastAsia="SimSun"/>
                <w:i/>
                <w:lang w:eastAsia="zh-CN"/>
              </w:rPr>
            </w:pPr>
          </w:p>
        </w:tc>
        <w:tc>
          <w:tcPr>
            <w:tcW w:w="963" w:type="pct"/>
          </w:tcPr>
          <w:p w14:paraId="0EAE8610"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5859D081" w14:textId="77777777" w:rsidR="008D3D52" w:rsidRPr="00B9146F" w:rsidRDefault="008D3D52" w:rsidP="00345D46">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8D3D52" w:rsidRPr="00B9146F" w14:paraId="60C7EA50" w14:textId="77777777" w:rsidTr="00345D46">
        <w:trPr>
          <w:jc w:val="center"/>
        </w:trPr>
        <w:tc>
          <w:tcPr>
            <w:tcW w:w="1259" w:type="pct"/>
          </w:tcPr>
          <w:p w14:paraId="1A7E8888"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034878FD"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E564280" w14:textId="77777777" w:rsidR="008D3D52" w:rsidRPr="00B9146F" w:rsidRDefault="008D3D52" w:rsidP="00345D46">
            <w:pPr>
              <w:pStyle w:val="TAL"/>
              <w:keepNext w:val="0"/>
              <w:keepLines w:val="0"/>
              <w:widowControl w:val="0"/>
              <w:rPr>
                <w:rFonts w:eastAsia="SimSun"/>
                <w:i/>
                <w:lang w:eastAsia="zh-CN"/>
              </w:rPr>
            </w:pPr>
          </w:p>
        </w:tc>
        <w:tc>
          <w:tcPr>
            <w:tcW w:w="963" w:type="pct"/>
          </w:tcPr>
          <w:p w14:paraId="1E41F202"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62EE0879"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4577549B" w14:textId="77777777" w:rsidTr="00345D46">
        <w:trPr>
          <w:jc w:val="center"/>
        </w:trPr>
        <w:tc>
          <w:tcPr>
            <w:tcW w:w="1259" w:type="pct"/>
          </w:tcPr>
          <w:p w14:paraId="7074EF87"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1160088"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41F5039" w14:textId="77777777" w:rsidR="008D3D52" w:rsidRPr="00B9146F" w:rsidRDefault="008D3D52" w:rsidP="00345D46">
            <w:pPr>
              <w:pStyle w:val="TAL"/>
              <w:keepNext w:val="0"/>
              <w:keepLines w:val="0"/>
              <w:widowControl w:val="0"/>
              <w:rPr>
                <w:rFonts w:eastAsia="SimSun"/>
                <w:i/>
                <w:lang w:eastAsia="zh-CN"/>
              </w:rPr>
            </w:pPr>
          </w:p>
        </w:tc>
        <w:tc>
          <w:tcPr>
            <w:tcW w:w="963" w:type="pct"/>
          </w:tcPr>
          <w:p w14:paraId="50558D59"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7D1C65B9"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06E84F8E" w14:textId="77777777" w:rsidTr="00345D46">
        <w:trPr>
          <w:jc w:val="center"/>
        </w:trPr>
        <w:tc>
          <w:tcPr>
            <w:tcW w:w="1259" w:type="pct"/>
          </w:tcPr>
          <w:p w14:paraId="0DF59574"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21734022"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D702CA5" w14:textId="77777777" w:rsidR="008D3D52" w:rsidRPr="00B9146F" w:rsidRDefault="008D3D52" w:rsidP="00345D46">
            <w:pPr>
              <w:pStyle w:val="TAL"/>
              <w:keepNext w:val="0"/>
              <w:keepLines w:val="0"/>
              <w:widowControl w:val="0"/>
              <w:rPr>
                <w:rFonts w:eastAsia="SimSun"/>
                <w:i/>
                <w:lang w:eastAsia="zh-CN"/>
              </w:rPr>
            </w:pPr>
          </w:p>
        </w:tc>
        <w:tc>
          <w:tcPr>
            <w:tcW w:w="963" w:type="pct"/>
          </w:tcPr>
          <w:p w14:paraId="336D9D0B"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0F2E8671"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4405E148" w14:textId="77777777" w:rsidTr="00345D46">
        <w:trPr>
          <w:jc w:val="center"/>
        </w:trPr>
        <w:tc>
          <w:tcPr>
            <w:tcW w:w="1259" w:type="pct"/>
          </w:tcPr>
          <w:p w14:paraId="1940BE66"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63D5114A"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O</w:t>
            </w:r>
          </w:p>
        </w:tc>
        <w:tc>
          <w:tcPr>
            <w:tcW w:w="741" w:type="pct"/>
          </w:tcPr>
          <w:p w14:paraId="0005339B" w14:textId="77777777" w:rsidR="008D3D52" w:rsidRPr="00121B57" w:rsidRDefault="008D3D52" w:rsidP="00345D46">
            <w:pPr>
              <w:pStyle w:val="TAL"/>
              <w:keepNext w:val="0"/>
              <w:keepLines w:val="0"/>
              <w:widowControl w:val="0"/>
              <w:rPr>
                <w:rFonts w:eastAsia="SimSun"/>
                <w:lang w:eastAsia="zh-CN"/>
              </w:rPr>
            </w:pPr>
          </w:p>
        </w:tc>
        <w:tc>
          <w:tcPr>
            <w:tcW w:w="963" w:type="pct"/>
          </w:tcPr>
          <w:p w14:paraId="62996E1D" w14:textId="77777777" w:rsidR="008D3D52" w:rsidRPr="00121B57" w:rsidRDefault="008D3D52" w:rsidP="00345D46">
            <w:pPr>
              <w:pStyle w:val="TAL"/>
              <w:keepNext w:val="0"/>
              <w:keepLines w:val="0"/>
              <w:widowControl w:val="0"/>
              <w:rPr>
                <w:rFonts w:eastAsia="SimSun"/>
                <w:lang w:eastAsia="zh-CN"/>
              </w:rPr>
            </w:pPr>
          </w:p>
        </w:tc>
        <w:tc>
          <w:tcPr>
            <w:tcW w:w="1481" w:type="pct"/>
          </w:tcPr>
          <w:p w14:paraId="33224034"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55ADA746" w14:textId="77777777" w:rsidTr="00345D46">
        <w:trPr>
          <w:jc w:val="center"/>
        </w:trPr>
        <w:tc>
          <w:tcPr>
            <w:tcW w:w="1259" w:type="pct"/>
          </w:tcPr>
          <w:p w14:paraId="30A0718E"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Short</w:t>
            </w:r>
          </w:p>
        </w:tc>
        <w:tc>
          <w:tcPr>
            <w:tcW w:w="556" w:type="pct"/>
          </w:tcPr>
          <w:p w14:paraId="16312BBB" w14:textId="77777777" w:rsidR="008D3D52" w:rsidRPr="00121B57" w:rsidRDefault="008D3D52" w:rsidP="00345D46">
            <w:pPr>
              <w:pStyle w:val="TAL"/>
              <w:keepNext w:val="0"/>
              <w:keepLines w:val="0"/>
              <w:widowControl w:val="0"/>
              <w:rPr>
                <w:rFonts w:eastAsia="SimSun"/>
                <w:lang w:eastAsia="zh-CN"/>
              </w:rPr>
            </w:pPr>
          </w:p>
        </w:tc>
        <w:tc>
          <w:tcPr>
            <w:tcW w:w="741" w:type="pct"/>
          </w:tcPr>
          <w:p w14:paraId="776761EC" w14:textId="77777777" w:rsidR="008D3D52" w:rsidRPr="00121B57" w:rsidRDefault="008D3D52" w:rsidP="00345D46">
            <w:pPr>
              <w:pStyle w:val="TAL"/>
              <w:keepNext w:val="0"/>
              <w:keepLines w:val="0"/>
              <w:widowControl w:val="0"/>
              <w:rPr>
                <w:rFonts w:eastAsia="SimSun"/>
                <w:lang w:eastAsia="zh-CN"/>
              </w:rPr>
            </w:pPr>
          </w:p>
        </w:tc>
        <w:tc>
          <w:tcPr>
            <w:tcW w:w="963" w:type="pct"/>
          </w:tcPr>
          <w:p w14:paraId="54249564" w14:textId="77777777" w:rsidR="008D3D52" w:rsidRPr="00121B57" w:rsidRDefault="008D3D52" w:rsidP="00345D46">
            <w:pPr>
              <w:pStyle w:val="TAL"/>
              <w:keepNext w:val="0"/>
              <w:keepLines w:val="0"/>
              <w:widowControl w:val="0"/>
              <w:rPr>
                <w:rFonts w:eastAsia="SimSun"/>
                <w:lang w:eastAsia="zh-CN"/>
              </w:rPr>
            </w:pPr>
          </w:p>
        </w:tc>
        <w:tc>
          <w:tcPr>
            <w:tcW w:w="1481" w:type="pct"/>
          </w:tcPr>
          <w:p w14:paraId="1A840482"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27E3D18D" w14:textId="77777777" w:rsidTr="00345D46">
        <w:trPr>
          <w:jc w:val="center"/>
        </w:trPr>
        <w:tc>
          <w:tcPr>
            <w:tcW w:w="1259" w:type="pct"/>
          </w:tcPr>
          <w:p w14:paraId="01F6FD2D" w14:textId="77777777" w:rsidR="008D3D52" w:rsidRPr="00121B57" w:rsidRDefault="008D3D52" w:rsidP="00345D46">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7B5B6B87" w14:textId="77777777" w:rsidR="008D3D52" w:rsidRPr="00121B57" w:rsidRDefault="008D3D52" w:rsidP="00345D46">
            <w:pPr>
              <w:pStyle w:val="TAL"/>
              <w:keepNext w:val="0"/>
              <w:keepLines w:val="0"/>
              <w:widowControl w:val="0"/>
              <w:rPr>
                <w:rFonts w:eastAsia="SimSun"/>
                <w:lang w:eastAsia="zh-CN"/>
              </w:rPr>
            </w:pPr>
          </w:p>
        </w:tc>
        <w:tc>
          <w:tcPr>
            <w:tcW w:w="741" w:type="pct"/>
          </w:tcPr>
          <w:p w14:paraId="7D39257C" w14:textId="77777777" w:rsidR="008D3D52" w:rsidRPr="00121B57" w:rsidRDefault="008D3D52" w:rsidP="00345D46">
            <w:pPr>
              <w:pStyle w:val="TAL"/>
              <w:keepNext w:val="0"/>
              <w:keepLines w:val="0"/>
              <w:widowControl w:val="0"/>
              <w:rPr>
                <w:rFonts w:eastAsia="SimSun"/>
                <w:lang w:eastAsia="zh-CN"/>
              </w:rPr>
            </w:pPr>
          </w:p>
        </w:tc>
        <w:tc>
          <w:tcPr>
            <w:tcW w:w="963" w:type="pct"/>
          </w:tcPr>
          <w:p w14:paraId="145FF82A"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40C02F4F"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05120780" w14:textId="77777777" w:rsidTr="00345D46">
        <w:trPr>
          <w:trHeight w:val="131"/>
          <w:jc w:val="center"/>
        </w:trPr>
        <w:tc>
          <w:tcPr>
            <w:tcW w:w="1259" w:type="pct"/>
          </w:tcPr>
          <w:p w14:paraId="69EADE9E"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Medium</w:t>
            </w:r>
          </w:p>
        </w:tc>
        <w:tc>
          <w:tcPr>
            <w:tcW w:w="556" w:type="pct"/>
          </w:tcPr>
          <w:p w14:paraId="726B4FC7" w14:textId="77777777" w:rsidR="008D3D52" w:rsidRPr="00121B57" w:rsidRDefault="008D3D52" w:rsidP="00345D46">
            <w:pPr>
              <w:pStyle w:val="TAL"/>
              <w:keepNext w:val="0"/>
              <w:keepLines w:val="0"/>
              <w:widowControl w:val="0"/>
              <w:rPr>
                <w:rFonts w:eastAsia="SimSun"/>
                <w:lang w:eastAsia="zh-CN"/>
              </w:rPr>
            </w:pPr>
          </w:p>
        </w:tc>
        <w:tc>
          <w:tcPr>
            <w:tcW w:w="741" w:type="pct"/>
          </w:tcPr>
          <w:p w14:paraId="19E07337" w14:textId="77777777" w:rsidR="008D3D52" w:rsidRPr="00121B57" w:rsidRDefault="008D3D52" w:rsidP="00345D46">
            <w:pPr>
              <w:pStyle w:val="TAL"/>
              <w:keepNext w:val="0"/>
              <w:keepLines w:val="0"/>
              <w:widowControl w:val="0"/>
              <w:rPr>
                <w:rFonts w:eastAsia="SimSun"/>
                <w:lang w:eastAsia="zh-CN"/>
              </w:rPr>
            </w:pPr>
          </w:p>
        </w:tc>
        <w:tc>
          <w:tcPr>
            <w:tcW w:w="963" w:type="pct"/>
          </w:tcPr>
          <w:p w14:paraId="52B0CA70" w14:textId="77777777" w:rsidR="008D3D52" w:rsidRPr="00121B57" w:rsidRDefault="008D3D52" w:rsidP="00345D46">
            <w:pPr>
              <w:pStyle w:val="TAL"/>
              <w:keepNext w:val="0"/>
              <w:keepLines w:val="0"/>
              <w:widowControl w:val="0"/>
              <w:rPr>
                <w:rFonts w:eastAsia="SimSun"/>
                <w:lang w:eastAsia="zh-CN"/>
              </w:rPr>
            </w:pPr>
          </w:p>
        </w:tc>
        <w:tc>
          <w:tcPr>
            <w:tcW w:w="1481" w:type="pct"/>
          </w:tcPr>
          <w:p w14:paraId="63531323"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2D95ED7D" w14:textId="77777777" w:rsidTr="00345D46">
        <w:trPr>
          <w:trHeight w:val="131"/>
          <w:jc w:val="center"/>
        </w:trPr>
        <w:tc>
          <w:tcPr>
            <w:tcW w:w="1259" w:type="pct"/>
          </w:tcPr>
          <w:p w14:paraId="1FB66E8D" w14:textId="77777777" w:rsidR="008D3D52" w:rsidRPr="00121B57" w:rsidRDefault="008D3D52" w:rsidP="00345D46">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34BBE1C7" w14:textId="77777777" w:rsidR="008D3D52" w:rsidRPr="00121B57" w:rsidRDefault="008D3D52" w:rsidP="00345D46">
            <w:pPr>
              <w:pStyle w:val="TAL"/>
              <w:keepNext w:val="0"/>
              <w:keepLines w:val="0"/>
              <w:widowControl w:val="0"/>
              <w:rPr>
                <w:rFonts w:eastAsia="SimSun"/>
                <w:lang w:eastAsia="zh-CN"/>
              </w:rPr>
            </w:pPr>
          </w:p>
        </w:tc>
        <w:tc>
          <w:tcPr>
            <w:tcW w:w="741" w:type="pct"/>
          </w:tcPr>
          <w:p w14:paraId="26D15EDE" w14:textId="77777777" w:rsidR="008D3D52" w:rsidRPr="00121B57" w:rsidRDefault="008D3D52" w:rsidP="00345D46">
            <w:pPr>
              <w:pStyle w:val="TAL"/>
              <w:keepNext w:val="0"/>
              <w:keepLines w:val="0"/>
              <w:widowControl w:val="0"/>
              <w:rPr>
                <w:rFonts w:eastAsia="SimSun"/>
                <w:lang w:eastAsia="zh-CN"/>
              </w:rPr>
            </w:pPr>
          </w:p>
        </w:tc>
        <w:tc>
          <w:tcPr>
            <w:tcW w:w="963" w:type="pct"/>
          </w:tcPr>
          <w:p w14:paraId="493140BE"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018D878D"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64CD525A" w14:textId="77777777" w:rsidTr="00345D46">
        <w:trPr>
          <w:trHeight w:val="131"/>
          <w:jc w:val="center"/>
        </w:trPr>
        <w:tc>
          <w:tcPr>
            <w:tcW w:w="1259" w:type="pct"/>
          </w:tcPr>
          <w:p w14:paraId="6BC48FE7" w14:textId="77777777" w:rsidR="008D3D52" w:rsidRPr="0030753D" w:rsidRDefault="008D3D52" w:rsidP="00345D46">
            <w:pPr>
              <w:pStyle w:val="TAL"/>
              <w:keepNext w:val="0"/>
              <w:keepLines w:val="0"/>
              <w:widowControl w:val="0"/>
              <w:ind w:leftChars="50" w:left="100"/>
              <w:rPr>
                <w:i/>
                <w:iCs/>
                <w:lang w:eastAsia="zh-CN"/>
              </w:rPr>
            </w:pPr>
            <w:r w:rsidRPr="0030753D">
              <w:rPr>
                <w:i/>
                <w:iCs/>
                <w:lang w:eastAsia="zh-CN"/>
              </w:rPr>
              <w:t>&gt;</w:t>
            </w:r>
            <w:r w:rsidRPr="007069B0">
              <w:rPr>
                <w:i/>
                <w:iCs/>
                <w:lang w:eastAsia="zh-CN"/>
              </w:rPr>
              <w:t>Long</w:t>
            </w:r>
          </w:p>
        </w:tc>
        <w:tc>
          <w:tcPr>
            <w:tcW w:w="556" w:type="pct"/>
          </w:tcPr>
          <w:p w14:paraId="6ED17ECC" w14:textId="77777777" w:rsidR="008D3D52" w:rsidRPr="00121B57" w:rsidRDefault="008D3D52" w:rsidP="00345D46">
            <w:pPr>
              <w:pStyle w:val="TAL"/>
              <w:keepNext w:val="0"/>
              <w:keepLines w:val="0"/>
              <w:widowControl w:val="0"/>
              <w:rPr>
                <w:rFonts w:eastAsia="SimSun"/>
                <w:lang w:eastAsia="zh-CN"/>
              </w:rPr>
            </w:pPr>
          </w:p>
        </w:tc>
        <w:tc>
          <w:tcPr>
            <w:tcW w:w="741" w:type="pct"/>
          </w:tcPr>
          <w:p w14:paraId="75FA53AA" w14:textId="77777777" w:rsidR="008D3D52" w:rsidRPr="00121B57" w:rsidRDefault="008D3D52" w:rsidP="00345D46">
            <w:pPr>
              <w:pStyle w:val="TAL"/>
              <w:keepNext w:val="0"/>
              <w:keepLines w:val="0"/>
              <w:widowControl w:val="0"/>
              <w:rPr>
                <w:rFonts w:eastAsia="SimSun"/>
                <w:lang w:eastAsia="zh-CN"/>
              </w:rPr>
            </w:pPr>
          </w:p>
        </w:tc>
        <w:tc>
          <w:tcPr>
            <w:tcW w:w="963" w:type="pct"/>
          </w:tcPr>
          <w:p w14:paraId="1F688ED4" w14:textId="77777777" w:rsidR="008D3D52" w:rsidRPr="00121B57" w:rsidRDefault="008D3D52" w:rsidP="00345D46">
            <w:pPr>
              <w:pStyle w:val="TAL"/>
              <w:keepNext w:val="0"/>
              <w:keepLines w:val="0"/>
              <w:widowControl w:val="0"/>
              <w:rPr>
                <w:rFonts w:eastAsia="SimSun"/>
                <w:lang w:eastAsia="zh-CN"/>
              </w:rPr>
            </w:pPr>
          </w:p>
        </w:tc>
        <w:tc>
          <w:tcPr>
            <w:tcW w:w="1481" w:type="pct"/>
          </w:tcPr>
          <w:p w14:paraId="093C2E6A"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796C00FB" w14:textId="77777777" w:rsidTr="00345D46">
        <w:trPr>
          <w:jc w:val="center"/>
        </w:trPr>
        <w:tc>
          <w:tcPr>
            <w:tcW w:w="1259" w:type="pct"/>
          </w:tcPr>
          <w:p w14:paraId="33DD293A" w14:textId="77777777" w:rsidR="008D3D52" w:rsidRPr="00121B57" w:rsidRDefault="008D3D52" w:rsidP="00345D46">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46836A71" w14:textId="77777777" w:rsidR="008D3D52" w:rsidRPr="00121B57" w:rsidRDefault="008D3D52" w:rsidP="00345D46">
            <w:pPr>
              <w:pStyle w:val="TAL"/>
              <w:keepNext w:val="0"/>
              <w:keepLines w:val="0"/>
              <w:widowControl w:val="0"/>
              <w:rPr>
                <w:rFonts w:eastAsia="SimSun"/>
                <w:lang w:eastAsia="zh-CN"/>
              </w:rPr>
            </w:pPr>
          </w:p>
        </w:tc>
        <w:tc>
          <w:tcPr>
            <w:tcW w:w="741" w:type="pct"/>
          </w:tcPr>
          <w:p w14:paraId="3A9738C2" w14:textId="77777777" w:rsidR="008D3D52" w:rsidRPr="00121B57" w:rsidRDefault="008D3D52" w:rsidP="00345D46">
            <w:pPr>
              <w:pStyle w:val="TAL"/>
              <w:keepNext w:val="0"/>
              <w:keepLines w:val="0"/>
              <w:widowControl w:val="0"/>
              <w:rPr>
                <w:rFonts w:eastAsia="SimSun"/>
                <w:lang w:eastAsia="zh-CN"/>
              </w:rPr>
            </w:pPr>
          </w:p>
        </w:tc>
        <w:tc>
          <w:tcPr>
            <w:tcW w:w="963" w:type="pct"/>
          </w:tcPr>
          <w:p w14:paraId="56693DCC" w14:textId="77777777" w:rsidR="008D3D52" w:rsidRPr="00121B57" w:rsidRDefault="008D3D52" w:rsidP="00345D46">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1E74945A" w14:textId="77777777" w:rsidR="008D3D52" w:rsidRPr="00B9146F" w:rsidRDefault="008D3D52" w:rsidP="00345D46">
            <w:pPr>
              <w:pStyle w:val="TAL"/>
              <w:keepNext w:val="0"/>
              <w:keepLines w:val="0"/>
              <w:widowControl w:val="0"/>
              <w:rPr>
                <w:rFonts w:eastAsia="SimSun"/>
                <w:bCs/>
                <w:lang w:eastAsia="zh-CN"/>
              </w:rPr>
            </w:pPr>
          </w:p>
        </w:tc>
      </w:tr>
      <w:tr w:rsidR="008D3D52" w:rsidRPr="00B9146F" w14:paraId="2E038DC6" w14:textId="77777777" w:rsidTr="00345D46">
        <w:trPr>
          <w:jc w:val="center"/>
        </w:trPr>
        <w:tc>
          <w:tcPr>
            <w:tcW w:w="1259" w:type="pct"/>
          </w:tcPr>
          <w:p w14:paraId="3F6E978B" w14:textId="77777777" w:rsidR="008D3D52" w:rsidRPr="00B9146F" w:rsidRDefault="008D3D52" w:rsidP="00345D46">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B87ACD" w14:textId="77777777" w:rsidR="008D3D52" w:rsidRPr="00B9146F" w:rsidRDefault="008D3D52" w:rsidP="00345D46">
            <w:pPr>
              <w:pStyle w:val="TAL"/>
              <w:keepNext w:val="0"/>
              <w:keepLines w:val="0"/>
              <w:widowControl w:val="0"/>
              <w:rPr>
                <w:rFonts w:eastAsia="SimSun"/>
                <w:lang w:eastAsia="zh-CN"/>
              </w:rPr>
            </w:pPr>
            <w:r w:rsidRPr="00B9146F">
              <w:rPr>
                <w:rFonts w:eastAsia="SimSun"/>
                <w:lang w:eastAsia="zh-CN"/>
              </w:rPr>
              <w:t>O</w:t>
            </w:r>
          </w:p>
        </w:tc>
        <w:tc>
          <w:tcPr>
            <w:tcW w:w="741" w:type="pct"/>
          </w:tcPr>
          <w:p w14:paraId="104BD302" w14:textId="77777777" w:rsidR="008D3D52" w:rsidRPr="00B9146F" w:rsidRDefault="008D3D52" w:rsidP="00345D46">
            <w:pPr>
              <w:pStyle w:val="TAL"/>
              <w:keepNext w:val="0"/>
              <w:keepLines w:val="0"/>
              <w:widowControl w:val="0"/>
              <w:rPr>
                <w:rFonts w:eastAsia="SimSun"/>
                <w:i/>
                <w:lang w:eastAsia="zh-CN"/>
              </w:rPr>
            </w:pPr>
          </w:p>
        </w:tc>
        <w:tc>
          <w:tcPr>
            <w:tcW w:w="963" w:type="pct"/>
          </w:tcPr>
          <w:p w14:paraId="47EAA09C" w14:textId="77777777" w:rsidR="008D3D52" w:rsidRDefault="008D3D52" w:rsidP="00345D46">
            <w:pPr>
              <w:pStyle w:val="TAL"/>
              <w:keepNext w:val="0"/>
              <w:keepLines w:val="0"/>
              <w:widowControl w:val="0"/>
              <w:rPr>
                <w:lang w:eastAsia="zh-CN"/>
              </w:rPr>
            </w:pPr>
            <w:r>
              <w:rPr>
                <w:lang w:eastAsia="zh-CN"/>
              </w:rPr>
              <w:t>Relative Time 1900</w:t>
            </w:r>
          </w:p>
          <w:p w14:paraId="0F2052F2" w14:textId="77777777" w:rsidR="008D3D52" w:rsidRPr="00B9146F" w:rsidRDefault="008D3D52" w:rsidP="00345D46">
            <w:pPr>
              <w:pStyle w:val="TAL"/>
              <w:keepNext w:val="0"/>
              <w:keepLines w:val="0"/>
              <w:widowControl w:val="0"/>
              <w:rPr>
                <w:rFonts w:eastAsia="SimSun"/>
                <w:lang w:eastAsia="zh-CN"/>
              </w:rPr>
            </w:pPr>
            <w:r>
              <w:rPr>
                <w:rFonts w:eastAsia="SimSun"/>
              </w:rPr>
              <w:t>9.3.1.183</w:t>
            </w:r>
          </w:p>
        </w:tc>
        <w:tc>
          <w:tcPr>
            <w:tcW w:w="1481" w:type="pct"/>
          </w:tcPr>
          <w:p w14:paraId="661AD252" w14:textId="77777777" w:rsidR="008D3D52" w:rsidRPr="00B9146F" w:rsidRDefault="008D3D52" w:rsidP="00345D46">
            <w:pPr>
              <w:pStyle w:val="TAL"/>
              <w:keepNext w:val="0"/>
              <w:keepLines w:val="0"/>
              <w:widowControl w:val="0"/>
              <w:rPr>
                <w:rFonts w:eastAsia="SimSun"/>
                <w:bCs/>
                <w:lang w:eastAsia="zh-CN"/>
              </w:rPr>
            </w:pPr>
          </w:p>
        </w:tc>
      </w:tr>
    </w:tbl>
    <w:p w14:paraId="5962B3AE" w14:textId="77777777" w:rsidR="008D3D52" w:rsidRPr="008C20F9" w:rsidRDefault="008D3D52" w:rsidP="008D3D52">
      <w:pPr>
        <w:widowControl w:val="0"/>
        <w:rPr>
          <w:bCs/>
          <w:lang w:val="en-US"/>
        </w:rPr>
      </w:pPr>
    </w:p>
    <w:p w14:paraId="3A93F061" w14:textId="77777777" w:rsidR="008D3D52" w:rsidRPr="00C418C8" w:rsidRDefault="008D3D52" w:rsidP="008D3D52">
      <w:pPr>
        <w:pStyle w:val="Heading4"/>
        <w:keepNext w:val="0"/>
        <w:keepLines w:val="0"/>
        <w:widowControl w:val="0"/>
      </w:pPr>
      <w:bookmarkStart w:id="12797" w:name="_CR9_3_1_204"/>
      <w:bookmarkStart w:id="12798" w:name="_Toc478159770"/>
      <w:bookmarkStart w:id="12799" w:name="_Toc51763892"/>
      <w:bookmarkStart w:id="12800" w:name="_Toc64449062"/>
      <w:bookmarkStart w:id="12801" w:name="_Toc66289721"/>
      <w:bookmarkStart w:id="12802" w:name="_Toc74154834"/>
      <w:bookmarkStart w:id="12803" w:name="_Toc81383578"/>
      <w:bookmarkStart w:id="12804" w:name="_Toc88658211"/>
      <w:bookmarkStart w:id="12805" w:name="_Toc97911123"/>
      <w:bookmarkStart w:id="12806" w:name="_Toc99038883"/>
      <w:bookmarkStart w:id="12807" w:name="_Toc99731146"/>
      <w:bookmarkStart w:id="12808" w:name="_Toc105511277"/>
      <w:bookmarkStart w:id="12809" w:name="_Toc105927809"/>
      <w:bookmarkStart w:id="12810" w:name="_Toc106110349"/>
      <w:bookmarkStart w:id="12811" w:name="_Toc113835786"/>
      <w:bookmarkStart w:id="12812" w:name="_Toc120124634"/>
      <w:bookmarkStart w:id="12813" w:name="_Toc162617806"/>
      <w:bookmarkEnd w:id="12797"/>
      <w:r w:rsidRPr="00C418C8">
        <w:t>9.</w:t>
      </w:r>
      <w:r>
        <w:t>3</w:t>
      </w:r>
      <w:r w:rsidRPr="00C418C8">
        <w:t>.</w:t>
      </w:r>
      <w:r>
        <w:t>1.204</w:t>
      </w:r>
      <w:r w:rsidRPr="00C418C8">
        <w:tab/>
      </w:r>
      <w:bookmarkEnd w:id="12798"/>
      <w:r w:rsidRPr="00C418C8">
        <w:t>Search Window Information</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58798EBB" w14:textId="77777777" w:rsidR="008D3D52" w:rsidRPr="00C418C8" w:rsidRDefault="008D3D52" w:rsidP="008D3D52">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C418C8" w14:paraId="0DE5FC1D" w14:textId="77777777" w:rsidTr="00345D46">
        <w:trPr>
          <w:tblHeader/>
          <w:jc w:val="center"/>
        </w:trPr>
        <w:tc>
          <w:tcPr>
            <w:tcW w:w="2448" w:type="dxa"/>
          </w:tcPr>
          <w:p w14:paraId="4A657F70" w14:textId="77777777" w:rsidR="008D3D52" w:rsidRPr="00C418C8" w:rsidRDefault="008D3D52" w:rsidP="00345D46">
            <w:pPr>
              <w:pStyle w:val="TAH"/>
              <w:keepNext w:val="0"/>
              <w:keepLines w:val="0"/>
              <w:widowControl w:val="0"/>
              <w:rPr>
                <w:rFonts w:eastAsia="Malgun Gothic"/>
              </w:rPr>
            </w:pPr>
            <w:bookmarkStart w:id="12814" w:name="_Hlk50129755"/>
            <w:r w:rsidRPr="00C418C8">
              <w:rPr>
                <w:rFonts w:eastAsia="Malgun Gothic"/>
              </w:rPr>
              <w:t>IE/Group Name</w:t>
            </w:r>
          </w:p>
        </w:tc>
        <w:tc>
          <w:tcPr>
            <w:tcW w:w="1080" w:type="dxa"/>
          </w:tcPr>
          <w:p w14:paraId="32D6CDEB" w14:textId="77777777" w:rsidR="008D3D52" w:rsidRPr="00C418C8" w:rsidRDefault="008D3D52" w:rsidP="00345D46">
            <w:pPr>
              <w:pStyle w:val="TAH"/>
              <w:keepNext w:val="0"/>
              <w:keepLines w:val="0"/>
              <w:widowControl w:val="0"/>
              <w:rPr>
                <w:rFonts w:eastAsia="Malgun Gothic"/>
              </w:rPr>
            </w:pPr>
            <w:r w:rsidRPr="00C418C8">
              <w:rPr>
                <w:rFonts w:eastAsia="Malgun Gothic"/>
              </w:rPr>
              <w:t>Presence</w:t>
            </w:r>
          </w:p>
        </w:tc>
        <w:tc>
          <w:tcPr>
            <w:tcW w:w="1440" w:type="dxa"/>
          </w:tcPr>
          <w:p w14:paraId="75A68F3A" w14:textId="77777777" w:rsidR="008D3D52" w:rsidRPr="00C418C8" w:rsidRDefault="008D3D52" w:rsidP="00345D46">
            <w:pPr>
              <w:pStyle w:val="TAH"/>
              <w:keepNext w:val="0"/>
              <w:keepLines w:val="0"/>
              <w:widowControl w:val="0"/>
              <w:rPr>
                <w:rFonts w:eastAsia="Malgun Gothic"/>
              </w:rPr>
            </w:pPr>
            <w:r w:rsidRPr="00C418C8">
              <w:rPr>
                <w:rFonts w:eastAsia="Malgun Gothic"/>
              </w:rPr>
              <w:t>Range</w:t>
            </w:r>
          </w:p>
        </w:tc>
        <w:tc>
          <w:tcPr>
            <w:tcW w:w="1872" w:type="dxa"/>
          </w:tcPr>
          <w:p w14:paraId="11D1A2A1" w14:textId="77777777" w:rsidR="008D3D52" w:rsidRPr="00C418C8" w:rsidRDefault="008D3D52" w:rsidP="00345D46">
            <w:pPr>
              <w:pStyle w:val="TAH"/>
              <w:keepNext w:val="0"/>
              <w:keepLines w:val="0"/>
              <w:widowControl w:val="0"/>
              <w:rPr>
                <w:rFonts w:eastAsia="Malgun Gothic"/>
              </w:rPr>
            </w:pPr>
            <w:r w:rsidRPr="00C418C8">
              <w:rPr>
                <w:rFonts w:eastAsia="Malgun Gothic"/>
              </w:rPr>
              <w:t>IE Type and Reference</w:t>
            </w:r>
          </w:p>
        </w:tc>
        <w:tc>
          <w:tcPr>
            <w:tcW w:w="2880" w:type="dxa"/>
          </w:tcPr>
          <w:p w14:paraId="3258A606" w14:textId="77777777" w:rsidR="008D3D52" w:rsidRPr="00C418C8" w:rsidRDefault="008D3D52" w:rsidP="00345D46">
            <w:pPr>
              <w:pStyle w:val="TAH"/>
              <w:keepNext w:val="0"/>
              <w:keepLines w:val="0"/>
              <w:widowControl w:val="0"/>
              <w:rPr>
                <w:rFonts w:eastAsia="Malgun Gothic"/>
              </w:rPr>
            </w:pPr>
            <w:r w:rsidRPr="00C418C8">
              <w:rPr>
                <w:rFonts w:eastAsia="Malgun Gothic"/>
              </w:rPr>
              <w:t>Semantics Description</w:t>
            </w:r>
          </w:p>
        </w:tc>
      </w:tr>
      <w:tr w:rsidR="008D3D52" w:rsidRPr="00C418C8" w14:paraId="3AFD9F9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B05A666" w14:textId="77777777" w:rsidR="008D3D52" w:rsidRPr="00C418C8" w:rsidDel="00641858" w:rsidRDefault="008D3D52" w:rsidP="00345D46">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32CD63EF" w14:textId="77777777" w:rsidR="008D3D52" w:rsidRPr="00C418C8" w:rsidDel="008A7ECA" w:rsidRDefault="008D3D52" w:rsidP="00345D46">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0C7F893D" w14:textId="77777777" w:rsidR="008D3D52" w:rsidRPr="00C418C8"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3C0B298" w14:textId="77777777" w:rsidR="008D3D52" w:rsidRPr="00C418C8" w:rsidRDefault="008D3D52" w:rsidP="00345D46">
            <w:pPr>
              <w:pStyle w:val="TAL"/>
              <w:keepNext w:val="0"/>
              <w:keepLines w:val="0"/>
              <w:widowControl w:val="0"/>
              <w:rPr>
                <w:rFonts w:eastAsia="Malgun Gothic"/>
              </w:rPr>
            </w:pPr>
            <w:r w:rsidRPr="00C418C8">
              <w:rPr>
                <w:rFonts w:eastAsia="Malgun Gothic"/>
              </w:rPr>
              <w:t xml:space="preserve">INTEGER </w:t>
            </w:r>
          </w:p>
          <w:p w14:paraId="629024FE" w14:textId="77777777" w:rsidR="008D3D52" w:rsidRPr="00C418C8" w:rsidRDefault="008D3D52" w:rsidP="00345D46">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4EE811D1" w14:textId="77777777" w:rsidR="008D3D52" w:rsidRPr="00C418C8"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8006E32" w14:textId="77777777" w:rsidR="008D3D52" w:rsidRPr="00C418C8" w:rsidRDefault="008D3D52" w:rsidP="00345D46">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39043E4" w14:textId="77777777" w:rsidR="008D3D52" w:rsidRPr="00C418C8" w:rsidRDefault="008D3D52" w:rsidP="00345D46">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50893F7E" w14:textId="77777777" w:rsidR="008D3D52" w:rsidRPr="00C418C8" w:rsidRDefault="008D3D52" w:rsidP="00345D46">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C55B16C" w14:textId="77777777" w:rsidR="008D3D52" w:rsidRPr="00C418C8" w:rsidRDefault="008D3D52" w:rsidP="00345D46">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3E843E3F" w14:textId="77777777" w:rsidR="008D3D52" w:rsidRPr="00C418C8" w:rsidRDefault="008D3D52" w:rsidP="00345D46">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7254D1B2" w14:textId="77777777" w:rsidR="008D3D52" w:rsidRPr="00C418C8" w:rsidRDefault="008D3D52" w:rsidP="00345D46">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8D3D52" w:rsidRPr="00C418C8" w14:paraId="1C9F59D6"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EDF2191" w14:textId="77777777" w:rsidR="008D3D52" w:rsidRPr="00C418C8" w:rsidRDefault="008D3D52" w:rsidP="00345D46">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411791BD" w14:textId="77777777" w:rsidR="008D3D52" w:rsidRPr="00C418C8" w:rsidRDefault="008D3D52" w:rsidP="00345D46">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03EE63D" w14:textId="77777777" w:rsidR="008D3D52" w:rsidRPr="00C418C8"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8137F30" w14:textId="77777777" w:rsidR="008D3D52" w:rsidRPr="00C418C8" w:rsidRDefault="008D3D52" w:rsidP="00345D46">
            <w:pPr>
              <w:pStyle w:val="TAL"/>
              <w:keepNext w:val="0"/>
              <w:keepLines w:val="0"/>
              <w:widowControl w:val="0"/>
              <w:rPr>
                <w:rFonts w:eastAsia="Malgun Gothic"/>
              </w:rPr>
            </w:pPr>
            <w:r w:rsidRPr="00C418C8">
              <w:rPr>
                <w:rFonts w:eastAsia="Malgun Gothic"/>
              </w:rPr>
              <w:t xml:space="preserve">INTEGER </w:t>
            </w:r>
          </w:p>
          <w:p w14:paraId="2F0323CA" w14:textId="77777777" w:rsidR="008D3D52" w:rsidRPr="00C418C8" w:rsidRDefault="008D3D52" w:rsidP="00345D46">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2680BD93" w14:textId="77777777" w:rsidR="008D3D52" w:rsidRPr="00C418C8"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3F564EE" w14:textId="77777777" w:rsidR="008D3D52" w:rsidRPr="00C418C8" w:rsidRDefault="008D3D52" w:rsidP="00345D46">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682DBE99" w14:textId="77777777" w:rsidR="008D3D52" w:rsidRPr="00C418C8" w:rsidRDefault="008D3D52" w:rsidP="00345D46">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3DF5E001" w14:textId="77777777" w:rsidR="008D3D52" w:rsidRPr="00C418C8" w:rsidRDefault="008D3D52" w:rsidP="00345D46">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14"/>
    </w:tbl>
    <w:p w14:paraId="2846278F" w14:textId="77777777" w:rsidR="008D3D52" w:rsidRPr="008C20F9" w:rsidRDefault="008D3D52" w:rsidP="008D3D52">
      <w:pPr>
        <w:widowControl w:val="0"/>
        <w:rPr>
          <w:bCs/>
          <w:lang w:val="en-US"/>
        </w:rPr>
      </w:pPr>
    </w:p>
    <w:p w14:paraId="266850FF" w14:textId="77777777" w:rsidR="008D3D52" w:rsidRPr="00356814" w:rsidRDefault="008D3D52" w:rsidP="008D3D52">
      <w:pPr>
        <w:pStyle w:val="Heading4"/>
        <w:keepNext w:val="0"/>
        <w:keepLines w:val="0"/>
        <w:widowControl w:val="0"/>
      </w:pPr>
      <w:bookmarkStart w:id="12815" w:name="_CR9_3_1_205"/>
      <w:bookmarkStart w:id="12816" w:name="_Toc29404336"/>
      <w:bookmarkStart w:id="12817" w:name="_Toc36556732"/>
      <w:bookmarkStart w:id="12818" w:name="_Toc51763894"/>
      <w:bookmarkStart w:id="12819" w:name="_Toc64449063"/>
      <w:bookmarkStart w:id="12820" w:name="_Toc66289722"/>
      <w:bookmarkStart w:id="12821" w:name="_Toc74154835"/>
      <w:bookmarkStart w:id="12822" w:name="_Toc81383579"/>
      <w:bookmarkStart w:id="12823" w:name="_Toc88658212"/>
      <w:bookmarkStart w:id="12824" w:name="_Toc97911124"/>
      <w:bookmarkStart w:id="12825" w:name="_Toc99038884"/>
      <w:bookmarkStart w:id="12826" w:name="_Toc99731147"/>
      <w:bookmarkStart w:id="12827" w:name="_Toc105511278"/>
      <w:bookmarkStart w:id="12828" w:name="_Toc105927810"/>
      <w:bookmarkStart w:id="12829" w:name="_Toc106110350"/>
      <w:bookmarkStart w:id="12830" w:name="_Toc113835787"/>
      <w:bookmarkStart w:id="12831" w:name="_Toc120124635"/>
      <w:bookmarkStart w:id="12832" w:name="_Toc162617807"/>
      <w:bookmarkEnd w:id="12174"/>
      <w:bookmarkEnd w:id="12175"/>
      <w:bookmarkEnd w:id="12176"/>
      <w:bookmarkEnd w:id="12177"/>
      <w:bookmarkEnd w:id="12178"/>
      <w:bookmarkEnd w:id="12815"/>
      <w:r w:rsidRPr="00356814">
        <w:t>9.3.</w:t>
      </w:r>
      <w:r>
        <w:t>1</w:t>
      </w:r>
      <w:r w:rsidRPr="00356814">
        <w:t>.</w:t>
      </w:r>
      <w:r>
        <w:t>205</w:t>
      </w:r>
      <w:r w:rsidRPr="00356814">
        <w:tab/>
      </w:r>
      <w:bookmarkEnd w:id="12816"/>
      <w:bookmarkEnd w:id="12817"/>
      <w:r w:rsidRPr="007D4A56">
        <w:t>Extended gNB-DU Name</w:t>
      </w:r>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0AF81B62" w14:textId="6ECD9A6E" w:rsidR="008D3D52" w:rsidRPr="00356814" w:rsidRDefault="008D3D52" w:rsidP="008D3D52">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56814" w14:paraId="2FE31AC1" w14:textId="77777777" w:rsidTr="00345D46">
        <w:tc>
          <w:tcPr>
            <w:tcW w:w="1259" w:type="pct"/>
          </w:tcPr>
          <w:p w14:paraId="6B3F42C9" w14:textId="77777777" w:rsidR="008D3D52" w:rsidRPr="00356814" w:rsidRDefault="008D3D52" w:rsidP="00345D46">
            <w:pPr>
              <w:pStyle w:val="TAH"/>
              <w:keepNext w:val="0"/>
              <w:keepLines w:val="0"/>
              <w:widowControl w:val="0"/>
              <w:rPr>
                <w:lang w:eastAsia="ja-JP"/>
              </w:rPr>
            </w:pPr>
            <w:r w:rsidRPr="00356814">
              <w:rPr>
                <w:lang w:eastAsia="ja-JP"/>
              </w:rPr>
              <w:t>IE/Group Name</w:t>
            </w:r>
          </w:p>
        </w:tc>
        <w:tc>
          <w:tcPr>
            <w:tcW w:w="556" w:type="pct"/>
          </w:tcPr>
          <w:p w14:paraId="74F1FE18" w14:textId="77777777" w:rsidR="008D3D52" w:rsidRPr="00356814" w:rsidRDefault="008D3D52" w:rsidP="00345D46">
            <w:pPr>
              <w:pStyle w:val="TAH"/>
              <w:keepNext w:val="0"/>
              <w:keepLines w:val="0"/>
              <w:widowControl w:val="0"/>
              <w:rPr>
                <w:lang w:eastAsia="ja-JP"/>
              </w:rPr>
            </w:pPr>
            <w:r w:rsidRPr="00356814">
              <w:rPr>
                <w:lang w:eastAsia="ja-JP"/>
              </w:rPr>
              <w:t>Presence</w:t>
            </w:r>
          </w:p>
        </w:tc>
        <w:tc>
          <w:tcPr>
            <w:tcW w:w="741" w:type="pct"/>
          </w:tcPr>
          <w:p w14:paraId="02ADE046" w14:textId="77777777" w:rsidR="008D3D52" w:rsidRPr="00356814" w:rsidRDefault="008D3D52" w:rsidP="00345D46">
            <w:pPr>
              <w:pStyle w:val="TAH"/>
              <w:keepNext w:val="0"/>
              <w:keepLines w:val="0"/>
              <w:widowControl w:val="0"/>
              <w:rPr>
                <w:lang w:eastAsia="ja-JP"/>
              </w:rPr>
            </w:pPr>
            <w:r w:rsidRPr="00356814">
              <w:rPr>
                <w:lang w:eastAsia="ja-JP"/>
              </w:rPr>
              <w:t>Range</w:t>
            </w:r>
          </w:p>
        </w:tc>
        <w:tc>
          <w:tcPr>
            <w:tcW w:w="963" w:type="pct"/>
          </w:tcPr>
          <w:p w14:paraId="63819327" w14:textId="77777777" w:rsidR="008D3D52" w:rsidRPr="00356814" w:rsidRDefault="008D3D52" w:rsidP="00345D46">
            <w:pPr>
              <w:pStyle w:val="TAH"/>
              <w:keepNext w:val="0"/>
              <w:keepLines w:val="0"/>
              <w:widowControl w:val="0"/>
              <w:rPr>
                <w:lang w:eastAsia="ja-JP"/>
              </w:rPr>
            </w:pPr>
            <w:r w:rsidRPr="00356814">
              <w:rPr>
                <w:lang w:eastAsia="ja-JP"/>
              </w:rPr>
              <w:t>IE type and reference</w:t>
            </w:r>
          </w:p>
        </w:tc>
        <w:tc>
          <w:tcPr>
            <w:tcW w:w="1481" w:type="pct"/>
          </w:tcPr>
          <w:p w14:paraId="7CF72212" w14:textId="77777777" w:rsidR="008D3D52" w:rsidRPr="00356814" w:rsidRDefault="008D3D52" w:rsidP="00345D46">
            <w:pPr>
              <w:pStyle w:val="TAH"/>
              <w:keepNext w:val="0"/>
              <w:keepLines w:val="0"/>
              <w:widowControl w:val="0"/>
              <w:rPr>
                <w:lang w:eastAsia="ja-JP"/>
              </w:rPr>
            </w:pPr>
            <w:r w:rsidRPr="00356814">
              <w:rPr>
                <w:lang w:eastAsia="ja-JP"/>
              </w:rPr>
              <w:t>Semantics description</w:t>
            </w:r>
          </w:p>
        </w:tc>
      </w:tr>
      <w:tr w:rsidR="008D3D52" w:rsidRPr="008C3E38" w14:paraId="5304897F" w14:textId="77777777" w:rsidTr="00345D46">
        <w:tc>
          <w:tcPr>
            <w:tcW w:w="1259" w:type="pct"/>
          </w:tcPr>
          <w:p w14:paraId="36862EA9" w14:textId="77777777" w:rsidR="008D3D52" w:rsidRPr="00356814" w:rsidRDefault="008D3D52" w:rsidP="00345D46">
            <w:pPr>
              <w:pStyle w:val="TAL"/>
              <w:keepNext w:val="0"/>
              <w:keepLines w:val="0"/>
              <w:widowControl w:val="0"/>
              <w:rPr>
                <w:lang w:eastAsia="ja-JP"/>
              </w:rPr>
            </w:pPr>
            <w:r>
              <w:rPr>
                <w:lang w:eastAsia="ja-JP"/>
              </w:rPr>
              <w:t>gNB-DU Name Visible</w:t>
            </w:r>
          </w:p>
        </w:tc>
        <w:tc>
          <w:tcPr>
            <w:tcW w:w="556" w:type="pct"/>
          </w:tcPr>
          <w:p w14:paraId="54B8ED59" w14:textId="77777777" w:rsidR="008D3D52" w:rsidRPr="00356814" w:rsidRDefault="008D3D52" w:rsidP="00345D46">
            <w:pPr>
              <w:pStyle w:val="TAL"/>
              <w:keepNext w:val="0"/>
              <w:keepLines w:val="0"/>
              <w:widowControl w:val="0"/>
              <w:rPr>
                <w:lang w:eastAsia="ja-JP"/>
              </w:rPr>
            </w:pPr>
            <w:r>
              <w:rPr>
                <w:lang w:eastAsia="ja-JP"/>
              </w:rPr>
              <w:t>O</w:t>
            </w:r>
          </w:p>
        </w:tc>
        <w:tc>
          <w:tcPr>
            <w:tcW w:w="741" w:type="pct"/>
          </w:tcPr>
          <w:p w14:paraId="55765502" w14:textId="77777777" w:rsidR="008D3D52" w:rsidRPr="008C3E38" w:rsidRDefault="008D3D52" w:rsidP="00345D46">
            <w:pPr>
              <w:pStyle w:val="TAL"/>
              <w:keepNext w:val="0"/>
              <w:keepLines w:val="0"/>
              <w:widowControl w:val="0"/>
              <w:rPr>
                <w:lang w:eastAsia="ja-JP"/>
              </w:rPr>
            </w:pPr>
          </w:p>
        </w:tc>
        <w:tc>
          <w:tcPr>
            <w:tcW w:w="963" w:type="pct"/>
          </w:tcPr>
          <w:p w14:paraId="37A81A39" w14:textId="77777777" w:rsidR="008D3D52" w:rsidRPr="00356814" w:rsidRDefault="008D3D52" w:rsidP="00345D46">
            <w:pPr>
              <w:pStyle w:val="TAL"/>
              <w:keepNext w:val="0"/>
              <w:keepLines w:val="0"/>
              <w:widowControl w:val="0"/>
              <w:rPr>
                <w:lang w:eastAsia="ja-JP"/>
              </w:rPr>
            </w:pPr>
            <w:r w:rsidRPr="0006726D">
              <w:rPr>
                <w:lang w:eastAsia="ja-JP"/>
              </w:rPr>
              <w:t>VisibleString (SIZE(1..150, …))</w:t>
            </w:r>
          </w:p>
        </w:tc>
        <w:tc>
          <w:tcPr>
            <w:tcW w:w="1481" w:type="pct"/>
          </w:tcPr>
          <w:p w14:paraId="4702D725" w14:textId="77777777" w:rsidR="008D3D52" w:rsidRPr="00356814" w:rsidRDefault="008D3D52" w:rsidP="00345D46">
            <w:pPr>
              <w:pStyle w:val="TAL"/>
              <w:keepNext w:val="0"/>
              <w:keepLines w:val="0"/>
              <w:widowControl w:val="0"/>
              <w:rPr>
                <w:lang w:eastAsia="ja-JP"/>
              </w:rPr>
            </w:pPr>
          </w:p>
        </w:tc>
      </w:tr>
      <w:tr w:rsidR="008D3D52" w:rsidRPr="008C3E38" w14:paraId="0624CC2B" w14:textId="77777777" w:rsidTr="00345D46">
        <w:tc>
          <w:tcPr>
            <w:tcW w:w="1259" w:type="pct"/>
          </w:tcPr>
          <w:p w14:paraId="701BABEB" w14:textId="77777777" w:rsidR="008D3D52" w:rsidRPr="00356814" w:rsidRDefault="008D3D52" w:rsidP="00345D46">
            <w:pPr>
              <w:pStyle w:val="TAL"/>
              <w:keepNext w:val="0"/>
              <w:keepLines w:val="0"/>
              <w:widowControl w:val="0"/>
              <w:rPr>
                <w:lang w:eastAsia="ja-JP"/>
              </w:rPr>
            </w:pPr>
            <w:r>
              <w:rPr>
                <w:lang w:eastAsia="ja-JP"/>
              </w:rPr>
              <w:t>gNB-DU Name UTF8</w:t>
            </w:r>
          </w:p>
        </w:tc>
        <w:tc>
          <w:tcPr>
            <w:tcW w:w="556" w:type="pct"/>
          </w:tcPr>
          <w:p w14:paraId="709F4DF4" w14:textId="77777777" w:rsidR="008D3D52" w:rsidRPr="00356814" w:rsidRDefault="008D3D52" w:rsidP="00345D46">
            <w:pPr>
              <w:pStyle w:val="TAL"/>
              <w:keepNext w:val="0"/>
              <w:keepLines w:val="0"/>
              <w:widowControl w:val="0"/>
              <w:rPr>
                <w:lang w:eastAsia="ja-JP"/>
              </w:rPr>
            </w:pPr>
            <w:r>
              <w:rPr>
                <w:lang w:eastAsia="ja-JP"/>
              </w:rPr>
              <w:t>O</w:t>
            </w:r>
          </w:p>
        </w:tc>
        <w:tc>
          <w:tcPr>
            <w:tcW w:w="741" w:type="pct"/>
          </w:tcPr>
          <w:p w14:paraId="2A7E85F3" w14:textId="77777777" w:rsidR="008D3D52" w:rsidRPr="008C3E38" w:rsidRDefault="008D3D52" w:rsidP="00345D46">
            <w:pPr>
              <w:pStyle w:val="TAL"/>
              <w:keepNext w:val="0"/>
              <w:keepLines w:val="0"/>
              <w:widowControl w:val="0"/>
              <w:rPr>
                <w:lang w:eastAsia="ja-JP"/>
              </w:rPr>
            </w:pPr>
          </w:p>
        </w:tc>
        <w:tc>
          <w:tcPr>
            <w:tcW w:w="963" w:type="pct"/>
          </w:tcPr>
          <w:p w14:paraId="52E57BF1" w14:textId="77777777" w:rsidR="008D3D52" w:rsidRPr="00356814" w:rsidRDefault="008D3D52" w:rsidP="00345D4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48D09D06" w14:textId="77777777" w:rsidR="008D3D52" w:rsidRPr="00356814" w:rsidRDefault="008D3D52" w:rsidP="00345D46">
            <w:pPr>
              <w:pStyle w:val="TAL"/>
              <w:keepNext w:val="0"/>
              <w:keepLines w:val="0"/>
              <w:widowControl w:val="0"/>
              <w:rPr>
                <w:lang w:eastAsia="ja-JP"/>
              </w:rPr>
            </w:pPr>
          </w:p>
        </w:tc>
      </w:tr>
    </w:tbl>
    <w:p w14:paraId="4CB9510E" w14:textId="77777777" w:rsidR="008D3D52" w:rsidRPr="00765731" w:rsidRDefault="008D3D52" w:rsidP="008D3D52">
      <w:pPr>
        <w:widowControl w:val="0"/>
      </w:pPr>
    </w:p>
    <w:p w14:paraId="7C677234" w14:textId="77777777" w:rsidR="008D3D52" w:rsidRPr="00356814" w:rsidRDefault="008D3D52" w:rsidP="008D3D52">
      <w:pPr>
        <w:pStyle w:val="Heading4"/>
        <w:keepNext w:val="0"/>
        <w:keepLines w:val="0"/>
        <w:widowControl w:val="0"/>
      </w:pPr>
      <w:bookmarkStart w:id="12833" w:name="_CR9_3_1_206"/>
      <w:bookmarkStart w:id="12834" w:name="_Toc51763895"/>
      <w:bookmarkStart w:id="12835" w:name="_Toc64449064"/>
      <w:bookmarkStart w:id="12836" w:name="_Toc66289723"/>
      <w:bookmarkStart w:id="12837" w:name="_Toc74154836"/>
      <w:bookmarkStart w:id="12838" w:name="_Toc81383580"/>
      <w:bookmarkStart w:id="12839" w:name="_Toc88658213"/>
      <w:bookmarkStart w:id="12840" w:name="_Toc97911125"/>
      <w:bookmarkStart w:id="12841" w:name="_Toc99038885"/>
      <w:bookmarkStart w:id="12842" w:name="_Toc99731148"/>
      <w:bookmarkStart w:id="12843" w:name="_Toc105511279"/>
      <w:bookmarkStart w:id="12844" w:name="_Toc105927811"/>
      <w:bookmarkStart w:id="12845" w:name="_Toc106110351"/>
      <w:bookmarkStart w:id="12846" w:name="_Toc113835788"/>
      <w:bookmarkStart w:id="12847" w:name="_Toc120124636"/>
      <w:bookmarkStart w:id="12848" w:name="_Toc162617808"/>
      <w:bookmarkEnd w:id="12833"/>
      <w:r w:rsidRPr="00356814">
        <w:t>9.3.</w:t>
      </w:r>
      <w:r>
        <w:t>1</w:t>
      </w:r>
      <w:r w:rsidRPr="00356814">
        <w:t>.</w:t>
      </w:r>
      <w:r>
        <w:t>206</w:t>
      </w:r>
      <w:r w:rsidRPr="00356814">
        <w:tab/>
      </w:r>
      <w:r w:rsidRPr="007D4A56">
        <w:t>Extended gNB-CU Name</w:t>
      </w:r>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27953937" w14:textId="60AA6984" w:rsidR="008D3D52" w:rsidRPr="00356814" w:rsidRDefault="008D3D52" w:rsidP="008D3D52">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356814" w14:paraId="7C4285E5" w14:textId="77777777" w:rsidTr="00345D46">
        <w:tc>
          <w:tcPr>
            <w:tcW w:w="1259" w:type="pct"/>
          </w:tcPr>
          <w:p w14:paraId="22C0C46E" w14:textId="77777777" w:rsidR="008D3D52" w:rsidRPr="00356814" w:rsidRDefault="008D3D52" w:rsidP="00345D46">
            <w:pPr>
              <w:pStyle w:val="TAH"/>
              <w:keepNext w:val="0"/>
              <w:keepLines w:val="0"/>
              <w:widowControl w:val="0"/>
              <w:rPr>
                <w:lang w:eastAsia="ja-JP"/>
              </w:rPr>
            </w:pPr>
            <w:r w:rsidRPr="00356814">
              <w:rPr>
                <w:lang w:eastAsia="ja-JP"/>
              </w:rPr>
              <w:t>IE/Group Name</w:t>
            </w:r>
          </w:p>
        </w:tc>
        <w:tc>
          <w:tcPr>
            <w:tcW w:w="556" w:type="pct"/>
          </w:tcPr>
          <w:p w14:paraId="583C7472" w14:textId="77777777" w:rsidR="008D3D52" w:rsidRPr="00356814" w:rsidRDefault="008D3D52" w:rsidP="00345D46">
            <w:pPr>
              <w:pStyle w:val="TAH"/>
              <w:keepNext w:val="0"/>
              <w:keepLines w:val="0"/>
              <w:widowControl w:val="0"/>
              <w:rPr>
                <w:lang w:eastAsia="ja-JP"/>
              </w:rPr>
            </w:pPr>
            <w:r w:rsidRPr="00356814">
              <w:rPr>
                <w:lang w:eastAsia="ja-JP"/>
              </w:rPr>
              <w:t>Presence</w:t>
            </w:r>
          </w:p>
        </w:tc>
        <w:tc>
          <w:tcPr>
            <w:tcW w:w="741" w:type="pct"/>
          </w:tcPr>
          <w:p w14:paraId="224C1401" w14:textId="77777777" w:rsidR="008D3D52" w:rsidRPr="00356814" w:rsidRDefault="008D3D52" w:rsidP="00345D46">
            <w:pPr>
              <w:pStyle w:val="TAH"/>
              <w:keepNext w:val="0"/>
              <w:keepLines w:val="0"/>
              <w:widowControl w:val="0"/>
              <w:rPr>
                <w:lang w:eastAsia="ja-JP"/>
              </w:rPr>
            </w:pPr>
            <w:r w:rsidRPr="00356814">
              <w:rPr>
                <w:lang w:eastAsia="ja-JP"/>
              </w:rPr>
              <w:t>Range</w:t>
            </w:r>
          </w:p>
        </w:tc>
        <w:tc>
          <w:tcPr>
            <w:tcW w:w="963" w:type="pct"/>
          </w:tcPr>
          <w:p w14:paraId="5BA834FE" w14:textId="77777777" w:rsidR="008D3D52" w:rsidRPr="00356814" w:rsidRDefault="008D3D52" w:rsidP="00345D46">
            <w:pPr>
              <w:pStyle w:val="TAH"/>
              <w:keepNext w:val="0"/>
              <w:keepLines w:val="0"/>
              <w:widowControl w:val="0"/>
              <w:rPr>
                <w:lang w:eastAsia="ja-JP"/>
              </w:rPr>
            </w:pPr>
            <w:r w:rsidRPr="00356814">
              <w:rPr>
                <w:lang w:eastAsia="ja-JP"/>
              </w:rPr>
              <w:t>IE type and reference</w:t>
            </w:r>
          </w:p>
        </w:tc>
        <w:tc>
          <w:tcPr>
            <w:tcW w:w="1481" w:type="pct"/>
          </w:tcPr>
          <w:p w14:paraId="5F05CAD0" w14:textId="77777777" w:rsidR="008D3D52" w:rsidRPr="00356814" w:rsidRDefault="008D3D52" w:rsidP="00345D46">
            <w:pPr>
              <w:pStyle w:val="TAH"/>
              <w:keepNext w:val="0"/>
              <w:keepLines w:val="0"/>
              <w:widowControl w:val="0"/>
              <w:rPr>
                <w:lang w:eastAsia="ja-JP"/>
              </w:rPr>
            </w:pPr>
            <w:r w:rsidRPr="00356814">
              <w:rPr>
                <w:lang w:eastAsia="ja-JP"/>
              </w:rPr>
              <w:t>Semantics description</w:t>
            </w:r>
          </w:p>
        </w:tc>
      </w:tr>
      <w:tr w:rsidR="008D3D52" w:rsidRPr="00356814" w14:paraId="43770768" w14:textId="77777777" w:rsidTr="00345D46">
        <w:tc>
          <w:tcPr>
            <w:tcW w:w="1259" w:type="pct"/>
          </w:tcPr>
          <w:p w14:paraId="1F179775" w14:textId="77777777" w:rsidR="008D3D52" w:rsidRPr="00356814" w:rsidRDefault="008D3D52" w:rsidP="00345D46">
            <w:pPr>
              <w:pStyle w:val="TAL"/>
              <w:keepNext w:val="0"/>
              <w:keepLines w:val="0"/>
              <w:widowControl w:val="0"/>
              <w:rPr>
                <w:lang w:eastAsia="ja-JP"/>
              </w:rPr>
            </w:pPr>
            <w:r>
              <w:rPr>
                <w:lang w:eastAsia="ja-JP"/>
              </w:rPr>
              <w:t>gNB-CU Name Visible</w:t>
            </w:r>
          </w:p>
        </w:tc>
        <w:tc>
          <w:tcPr>
            <w:tcW w:w="556" w:type="pct"/>
          </w:tcPr>
          <w:p w14:paraId="671A2151" w14:textId="77777777" w:rsidR="008D3D52" w:rsidRPr="00356814" w:rsidRDefault="008D3D52" w:rsidP="00345D46">
            <w:pPr>
              <w:pStyle w:val="TAL"/>
              <w:keepNext w:val="0"/>
              <w:keepLines w:val="0"/>
              <w:widowControl w:val="0"/>
              <w:rPr>
                <w:lang w:eastAsia="zh-CN"/>
              </w:rPr>
            </w:pPr>
            <w:r>
              <w:rPr>
                <w:rFonts w:hint="eastAsia"/>
                <w:lang w:eastAsia="zh-CN"/>
              </w:rPr>
              <w:t>O</w:t>
            </w:r>
          </w:p>
        </w:tc>
        <w:tc>
          <w:tcPr>
            <w:tcW w:w="741" w:type="pct"/>
          </w:tcPr>
          <w:p w14:paraId="707D1B01" w14:textId="77777777" w:rsidR="008D3D52" w:rsidRPr="00356814" w:rsidRDefault="008D3D52" w:rsidP="00345D46">
            <w:pPr>
              <w:pStyle w:val="TAL"/>
              <w:keepNext w:val="0"/>
              <w:keepLines w:val="0"/>
              <w:widowControl w:val="0"/>
              <w:rPr>
                <w:i/>
                <w:lang w:eastAsia="ja-JP"/>
              </w:rPr>
            </w:pPr>
          </w:p>
        </w:tc>
        <w:tc>
          <w:tcPr>
            <w:tcW w:w="963" w:type="pct"/>
          </w:tcPr>
          <w:p w14:paraId="0A81FBDD" w14:textId="77777777" w:rsidR="008D3D52" w:rsidRPr="00356814" w:rsidRDefault="008D3D52" w:rsidP="00345D46">
            <w:pPr>
              <w:pStyle w:val="TAL"/>
              <w:keepNext w:val="0"/>
              <w:keepLines w:val="0"/>
              <w:widowControl w:val="0"/>
              <w:rPr>
                <w:lang w:eastAsia="ja-JP"/>
              </w:rPr>
            </w:pPr>
            <w:r w:rsidRPr="0006726D">
              <w:rPr>
                <w:lang w:eastAsia="ja-JP"/>
              </w:rPr>
              <w:t>VisibleString (SIZE(1..150, …))</w:t>
            </w:r>
          </w:p>
        </w:tc>
        <w:tc>
          <w:tcPr>
            <w:tcW w:w="1481" w:type="pct"/>
          </w:tcPr>
          <w:p w14:paraId="37A8028F" w14:textId="77777777" w:rsidR="008D3D52" w:rsidRPr="00356814" w:rsidRDefault="008D3D52" w:rsidP="00345D46">
            <w:pPr>
              <w:pStyle w:val="TAL"/>
              <w:keepNext w:val="0"/>
              <w:keepLines w:val="0"/>
              <w:widowControl w:val="0"/>
              <w:rPr>
                <w:lang w:eastAsia="ja-JP"/>
              </w:rPr>
            </w:pPr>
          </w:p>
        </w:tc>
      </w:tr>
      <w:tr w:rsidR="008D3D52" w:rsidRPr="00356814" w14:paraId="68ECA08E" w14:textId="77777777" w:rsidTr="00345D46">
        <w:tc>
          <w:tcPr>
            <w:tcW w:w="1259" w:type="pct"/>
          </w:tcPr>
          <w:p w14:paraId="48640A5B" w14:textId="77777777" w:rsidR="008D3D52" w:rsidRPr="00356814" w:rsidRDefault="008D3D52" w:rsidP="00345D46">
            <w:pPr>
              <w:pStyle w:val="TAL"/>
              <w:keepNext w:val="0"/>
              <w:keepLines w:val="0"/>
              <w:widowControl w:val="0"/>
              <w:rPr>
                <w:lang w:eastAsia="ja-JP"/>
              </w:rPr>
            </w:pPr>
            <w:r>
              <w:rPr>
                <w:lang w:eastAsia="ja-JP"/>
              </w:rPr>
              <w:t>gNB-CU Name UTF8</w:t>
            </w:r>
          </w:p>
        </w:tc>
        <w:tc>
          <w:tcPr>
            <w:tcW w:w="556" w:type="pct"/>
          </w:tcPr>
          <w:p w14:paraId="40EE1C47" w14:textId="77777777" w:rsidR="008D3D52" w:rsidRPr="00356814" w:rsidRDefault="008D3D52" w:rsidP="00345D46">
            <w:pPr>
              <w:pStyle w:val="TAL"/>
              <w:keepNext w:val="0"/>
              <w:keepLines w:val="0"/>
              <w:widowControl w:val="0"/>
              <w:rPr>
                <w:lang w:eastAsia="ja-JP"/>
              </w:rPr>
            </w:pPr>
            <w:r>
              <w:rPr>
                <w:lang w:eastAsia="ja-JP"/>
              </w:rPr>
              <w:t>O</w:t>
            </w:r>
          </w:p>
        </w:tc>
        <w:tc>
          <w:tcPr>
            <w:tcW w:w="741" w:type="pct"/>
          </w:tcPr>
          <w:p w14:paraId="09BF93C2" w14:textId="77777777" w:rsidR="008D3D52" w:rsidRPr="00356814" w:rsidRDefault="008D3D52" w:rsidP="00345D46">
            <w:pPr>
              <w:pStyle w:val="TAL"/>
              <w:keepNext w:val="0"/>
              <w:keepLines w:val="0"/>
              <w:widowControl w:val="0"/>
              <w:rPr>
                <w:i/>
                <w:lang w:eastAsia="ja-JP"/>
              </w:rPr>
            </w:pPr>
          </w:p>
        </w:tc>
        <w:tc>
          <w:tcPr>
            <w:tcW w:w="963" w:type="pct"/>
          </w:tcPr>
          <w:p w14:paraId="1594234A" w14:textId="77777777" w:rsidR="008D3D52" w:rsidRPr="00356814" w:rsidRDefault="008D3D52" w:rsidP="00345D4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F1A8EFE" w14:textId="77777777" w:rsidR="008D3D52" w:rsidRPr="00356814" w:rsidRDefault="008D3D52" w:rsidP="00345D46">
            <w:pPr>
              <w:pStyle w:val="TAL"/>
              <w:keepNext w:val="0"/>
              <w:keepLines w:val="0"/>
              <w:widowControl w:val="0"/>
              <w:rPr>
                <w:lang w:eastAsia="ja-JP"/>
              </w:rPr>
            </w:pPr>
          </w:p>
        </w:tc>
      </w:tr>
    </w:tbl>
    <w:p w14:paraId="58D85235" w14:textId="77777777" w:rsidR="008D3D52" w:rsidRPr="00765731" w:rsidRDefault="008D3D52" w:rsidP="008D3D52">
      <w:pPr>
        <w:widowControl w:val="0"/>
      </w:pPr>
    </w:p>
    <w:p w14:paraId="7DD6A74C" w14:textId="77777777" w:rsidR="008D3D52" w:rsidRPr="00EA5FA7" w:rsidRDefault="008D3D52" w:rsidP="008D3D52">
      <w:pPr>
        <w:pStyle w:val="Heading4"/>
        <w:keepNext w:val="0"/>
        <w:keepLines w:val="0"/>
        <w:widowControl w:val="0"/>
      </w:pPr>
      <w:bookmarkStart w:id="12849" w:name="_CR9_3_1_207"/>
      <w:bookmarkStart w:id="12850" w:name="_Toc64449065"/>
      <w:bookmarkStart w:id="12851" w:name="_Toc66289724"/>
      <w:bookmarkStart w:id="12852" w:name="_Toc74154837"/>
      <w:bookmarkStart w:id="12853" w:name="_Toc81383581"/>
      <w:bookmarkStart w:id="12854" w:name="_Toc88658214"/>
      <w:bookmarkStart w:id="12855" w:name="_Toc97911126"/>
      <w:bookmarkStart w:id="12856" w:name="_Toc99038886"/>
      <w:bookmarkStart w:id="12857" w:name="_Toc99731149"/>
      <w:bookmarkStart w:id="12858" w:name="_Toc105511280"/>
      <w:bookmarkStart w:id="12859" w:name="_Toc105927812"/>
      <w:bookmarkStart w:id="12860" w:name="_Toc106110352"/>
      <w:bookmarkStart w:id="12861" w:name="_Toc113835789"/>
      <w:bookmarkStart w:id="12862" w:name="_Toc120124637"/>
      <w:bookmarkStart w:id="12863" w:name="_Toc162617809"/>
      <w:bookmarkStart w:id="12864" w:name="_Toc51763896"/>
      <w:bookmarkEnd w:id="12849"/>
      <w:r w:rsidRPr="00EA5FA7">
        <w:t>9.3.1.</w:t>
      </w:r>
      <w:r>
        <w:t>207</w:t>
      </w:r>
      <w:r w:rsidRPr="00EA5FA7">
        <w:tab/>
      </w:r>
      <w:r>
        <w:t>F1-C Transfer Path</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2EDD0BF7" w14:textId="049EDB07" w:rsidR="008D3D52" w:rsidRPr="00EA5FA7" w:rsidRDefault="008D3D52" w:rsidP="008D3D52">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50D43798" w14:textId="77777777" w:rsidTr="00345D46">
        <w:trPr>
          <w:jc w:val="center"/>
        </w:trPr>
        <w:tc>
          <w:tcPr>
            <w:tcW w:w="1259" w:type="pct"/>
          </w:tcPr>
          <w:p w14:paraId="7120D839" w14:textId="77777777" w:rsidR="008D3D52" w:rsidRPr="00EA5FA7" w:rsidRDefault="008D3D52" w:rsidP="00345D46">
            <w:pPr>
              <w:pStyle w:val="TAH"/>
              <w:keepNext w:val="0"/>
              <w:keepLines w:val="0"/>
              <w:widowControl w:val="0"/>
            </w:pPr>
            <w:r w:rsidRPr="00EA5FA7">
              <w:t>IE/Group Name</w:t>
            </w:r>
          </w:p>
        </w:tc>
        <w:tc>
          <w:tcPr>
            <w:tcW w:w="556" w:type="pct"/>
          </w:tcPr>
          <w:p w14:paraId="1413E637" w14:textId="77777777" w:rsidR="008D3D52" w:rsidRPr="00EA5FA7" w:rsidRDefault="008D3D52" w:rsidP="00345D46">
            <w:pPr>
              <w:pStyle w:val="TAH"/>
              <w:keepNext w:val="0"/>
              <w:keepLines w:val="0"/>
              <w:widowControl w:val="0"/>
            </w:pPr>
            <w:r w:rsidRPr="00EA5FA7">
              <w:t>Presence</w:t>
            </w:r>
          </w:p>
        </w:tc>
        <w:tc>
          <w:tcPr>
            <w:tcW w:w="741" w:type="pct"/>
          </w:tcPr>
          <w:p w14:paraId="5A7387D9" w14:textId="77777777" w:rsidR="008D3D52" w:rsidRPr="00EA5FA7" w:rsidRDefault="008D3D52" w:rsidP="00345D46">
            <w:pPr>
              <w:pStyle w:val="TAH"/>
              <w:keepNext w:val="0"/>
              <w:keepLines w:val="0"/>
              <w:widowControl w:val="0"/>
            </w:pPr>
            <w:r w:rsidRPr="00EA5FA7">
              <w:t>Range</w:t>
            </w:r>
          </w:p>
        </w:tc>
        <w:tc>
          <w:tcPr>
            <w:tcW w:w="963" w:type="pct"/>
          </w:tcPr>
          <w:p w14:paraId="1D2F6EB2" w14:textId="77777777" w:rsidR="008D3D52" w:rsidRPr="00EA5FA7" w:rsidRDefault="008D3D52" w:rsidP="00345D46">
            <w:pPr>
              <w:pStyle w:val="TAH"/>
              <w:keepNext w:val="0"/>
              <w:keepLines w:val="0"/>
              <w:widowControl w:val="0"/>
            </w:pPr>
            <w:r w:rsidRPr="00EA5FA7">
              <w:t>IE type and reference</w:t>
            </w:r>
          </w:p>
        </w:tc>
        <w:tc>
          <w:tcPr>
            <w:tcW w:w="1481" w:type="pct"/>
          </w:tcPr>
          <w:p w14:paraId="3FB6547E" w14:textId="77777777" w:rsidR="008D3D52" w:rsidRPr="00EA5FA7" w:rsidRDefault="008D3D52" w:rsidP="00345D46">
            <w:pPr>
              <w:pStyle w:val="TAH"/>
              <w:keepNext w:val="0"/>
              <w:keepLines w:val="0"/>
              <w:widowControl w:val="0"/>
            </w:pPr>
            <w:r w:rsidRPr="00EA5FA7">
              <w:t>Semantics description</w:t>
            </w:r>
          </w:p>
        </w:tc>
      </w:tr>
      <w:tr w:rsidR="008D3D52" w:rsidRPr="00EA5FA7" w14:paraId="30008859" w14:textId="77777777" w:rsidTr="00345D46">
        <w:trPr>
          <w:jc w:val="center"/>
        </w:trPr>
        <w:tc>
          <w:tcPr>
            <w:tcW w:w="1259" w:type="pct"/>
          </w:tcPr>
          <w:p w14:paraId="7865A98B" w14:textId="77777777" w:rsidR="008D3D52" w:rsidRPr="00EA5FA7" w:rsidRDefault="008D3D52" w:rsidP="00345D46">
            <w:pPr>
              <w:pStyle w:val="TAL"/>
              <w:keepNext w:val="0"/>
              <w:keepLines w:val="0"/>
              <w:widowControl w:val="0"/>
            </w:pPr>
            <w:r>
              <w:t>F1-C Path NSA</w:t>
            </w:r>
          </w:p>
        </w:tc>
        <w:tc>
          <w:tcPr>
            <w:tcW w:w="556" w:type="pct"/>
          </w:tcPr>
          <w:p w14:paraId="6F2625D7" w14:textId="77777777" w:rsidR="008D3D52" w:rsidRPr="00EA5FA7" w:rsidRDefault="008D3D52" w:rsidP="00345D46">
            <w:pPr>
              <w:pStyle w:val="TAL"/>
              <w:keepNext w:val="0"/>
              <w:keepLines w:val="0"/>
              <w:widowControl w:val="0"/>
            </w:pPr>
            <w:r w:rsidRPr="00EA5FA7">
              <w:t>M</w:t>
            </w:r>
          </w:p>
        </w:tc>
        <w:tc>
          <w:tcPr>
            <w:tcW w:w="741" w:type="pct"/>
          </w:tcPr>
          <w:p w14:paraId="25869C1F" w14:textId="77777777" w:rsidR="008D3D52" w:rsidRPr="00EA5FA7" w:rsidRDefault="008D3D52" w:rsidP="00345D46">
            <w:pPr>
              <w:pStyle w:val="TAL"/>
              <w:keepNext w:val="0"/>
              <w:keepLines w:val="0"/>
              <w:widowControl w:val="0"/>
            </w:pPr>
          </w:p>
        </w:tc>
        <w:tc>
          <w:tcPr>
            <w:tcW w:w="963" w:type="pct"/>
          </w:tcPr>
          <w:p w14:paraId="38202435" w14:textId="77777777" w:rsidR="008D3D52" w:rsidRPr="00061766" w:rsidRDefault="008D3D52" w:rsidP="00345D46">
            <w:pPr>
              <w:pStyle w:val="TAL"/>
              <w:keepNext w:val="0"/>
              <w:keepLines w:val="0"/>
              <w:widowControl w:val="0"/>
            </w:pPr>
            <w:r w:rsidRPr="0030753D">
              <w:t>ENUMERATED (lte, nr, both)</w:t>
            </w:r>
          </w:p>
        </w:tc>
        <w:tc>
          <w:tcPr>
            <w:tcW w:w="1481" w:type="pct"/>
          </w:tcPr>
          <w:p w14:paraId="4419E204" w14:textId="5D454880" w:rsidR="008D3D52" w:rsidRPr="00EA5FA7" w:rsidRDefault="008D3D52" w:rsidP="00345D46">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F7B9075" w14:textId="77777777" w:rsidR="008D3D52" w:rsidRPr="00765731" w:rsidRDefault="008D3D52" w:rsidP="008D3D52">
      <w:pPr>
        <w:widowControl w:val="0"/>
      </w:pPr>
    </w:p>
    <w:p w14:paraId="62618EFA" w14:textId="77777777" w:rsidR="008D3D52" w:rsidRDefault="008D3D52" w:rsidP="008D3D52">
      <w:pPr>
        <w:pStyle w:val="Heading4"/>
        <w:keepNext w:val="0"/>
        <w:keepLines w:val="0"/>
        <w:widowControl w:val="0"/>
        <w:rPr>
          <w:lang w:eastAsia="zh-CN"/>
        </w:rPr>
      </w:pPr>
      <w:bookmarkStart w:id="12865" w:name="_CR9_3_1_208"/>
      <w:bookmarkStart w:id="12866" w:name="_Toc5646299"/>
      <w:bookmarkStart w:id="12867" w:name="_Toc66289725"/>
      <w:bookmarkStart w:id="12868" w:name="_Toc74154838"/>
      <w:bookmarkStart w:id="12869" w:name="_Toc81383582"/>
      <w:bookmarkStart w:id="12870" w:name="_Toc88658215"/>
      <w:bookmarkStart w:id="12871" w:name="_Toc97911127"/>
      <w:bookmarkStart w:id="12872" w:name="_Toc99038887"/>
      <w:bookmarkStart w:id="12873" w:name="_Toc99731150"/>
      <w:bookmarkStart w:id="12874" w:name="_Toc105511281"/>
      <w:bookmarkStart w:id="12875" w:name="_Toc105927813"/>
      <w:bookmarkStart w:id="12876" w:name="_Toc106110353"/>
      <w:bookmarkStart w:id="12877" w:name="_Toc113835790"/>
      <w:bookmarkStart w:id="12878" w:name="_Toc120124638"/>
      <w:bookmarkStart w:id="12879" w:name="_Toc162617810"/>
      <w:bookmarkStart w:id="12880" w:name="_Toc64449067"/>
      <w:bookmarkEnd w:id="12865"/>
      <w:r>
        <w:rPr>
          <w:lang w:eastAsia="zh-CN"/>
        </w:rPr>
        <w:t>9.3.1.208</w:t>
      </w:r>
      <w:r>
        <w:rPr>
          <w:lang w:eastAsia="zh-CN"/>
        </w:rPr>
        <w:tab/>
      </w:r>
      <w:bookmarkEnd w:id="12866"/>
      <w:r>
        <w:rPr>
          <w:lang w:eastAsia="zh-CN"/>
        </w:rPr>
        <w:t>SFN Offset</w:t>
      </w:r>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53B6E8AE" w14:textId="50634C50" w:rsidR="008D3D52" w:rsidRDefault="008D3D52" w:rsidP="008D3D52">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711622EB"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2B094F94" w14:textId="77777777" w:rsidR="008D3D52" w:rsidRDefault="008D3D52" w:rsidP="00345D46">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3E979E" w14:textId="77777777" w:rsidR="008D3D52" w:rsidRDefault="008D3D52" w:rsidP="00345D46">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F4B3A60" w14:textId="77777777" w:rsidR="008D3D52" w:rsidRDefault="008D3D52" w:rsidP="00345D46">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0B54A2" w14:textId="77777777" w:rsidR="008D3D52" w:rsidRDefault="008D3D52" w:rsidP="00345D46">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BAA9F1" w14:textId="77777777" w:rsidR="008D3D52" w:rsidRDefault="008D3D52" w:rsidP="00345D46">
            <w:pPr>
              <w:pStyle w:val="TAH"/>
              <w:keepNext w:val="0"/>
              <w:keepLines w:val="0"/>
              <w:widowControl w:val="0"/>
              <w:rPr>
                <w:lang w:val="fr-FR" w:eastAsia="ja-JP"/>
              </w:rPr>
            </w:pPr>
            <w:r>
              <w:rPr>
                <w:lang w:val="fr-FR" w:eastAsia="ja-JP"/>
              </w:rPr>
              <w:t>Semantics description</w:t>
            </w:r>
          </w:p>
        </w:tc>
      </w:tr>
      <w:tr w:rsidR="008D3D52" w14:paraId="450A2E1A"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9467D31" w14:textId="77777777" w:rsidR="008D3D52" w:rsidRDefault="008D3D52" w:rsidP="00345D4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203DC042" w14:textId="77777777" w:rsidR="008D3D52" w:rsidRDefault="008D3D52" w:rsidP="00345D46">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7C055666" w14:textId="77777777" w:rsidR="008D3D52" w:rsidRDefault="008D3D52" w:rsidP="00345D46">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73D0909F" w14:textId="77777777" w:rsidR="008D3D52" w:rsidRDefault="008D3D52" w:rsidP="00345D46">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2349107C" w14:textId="77777777" w:rsidR="008D3D52" w:rsidRPr="0009701E" w:rsidRDefault="008D3D52" w:rsidP="00345D46">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3297791B" w14:textId="77777777" w:rsidR="008D3D52" w:rsidRDefault="008D3D52" w:rsidP="008D3D52">
      <w:pPr>
        <w:widowControl w:val="0"/>
        <w:rPr>
          <w:noProof/>
        </w:rPr>
      </w:pPr>
    </w:p>
    <w:p w14:paraId="780DDC98" w14:textId="77777777" w:rsidR="008D3D52" w:rsidRPr="00EA5FA7" w:rsidRDefault="008D3D52" w:rsidP="008D3D52">
      <w:pPr>
        <w:pStyle w:val="Heading4"/>
        <w:keepNext w:val="0"/>
        <w:keepLines w:val="0"/>
        <w:widowControl w:val="0"/>
      </w:pPr>
      <w:bookmarkStart w:id="12881" w:name="_CR9_3_1_209"/>
      <w:bookmarkStart w:id="12882" w:name="_Toc66289726"/>
      <w:bookmarkStart w:id="12883" w:name="_Toc74154839"/>
      <w:bookmarkStart w:id="12884" w:name="_Toc81383583"/>
      <w:bookmarkStart w:id="12885" w:name="_Toc88658216"/>
      <w:bookmarkStart w:id="12886" w:name="_Toc97911128"/>
      <w:bookmarkStart w:id="12887" w:name="_Toc99038888"/>
      <w:bookmarkStart w:id="12888" w:name="_Toc99731151"/>
      <w:bookmarkStart w:id="12889" w:name="_Toc105511282"/>
      <w:bookmarkStart w:id="12890" w:name="_Toc105927814"/>
      <w:bookmarkStart w:id="12891" w:name="_Toc106110354"/>
      <w:bookmarkStart w:id="12892" w:name="_Toc113835791"/>
      <w:bookmarkStart w:id="12893" w:name="_Toc120124639"/>
      <w:bookmarkStart w:id="12894" w:name="_Toc162617811"/>
      <w:bookmarkEnd w:id="12881"/>
      <w:r w:rsidRPr="00EA5FA7">
        <w:t>9.3.1.</w:t>
      </w:r>
      <w:r>
        <w:t>209</w:t>
      </w:r>
      <w:r w:rsidRPr="00EA5FA7">
        <w:tab/>
      </w:r>
      <w:r>
        <w:rPr>
          <w:rFonts w:eastAsia="Batang"/>
        </w:rPr>
        <w:t>Transmission Stop Indicator</w:t>
      </w:r>
      <w:bookmarkEnd w:id="12880"/>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46D4A09D" w14:textId="0C736D10" w:rsidR="008D3D52" w:rsidRPr="00337759" w:rsidRDefault="008D3D52" w:rsidP="008D3D52">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9E68FF" w14:paraId="0223E707" w14:textId="77777777" w:rsidTr="00345D46">
        <w:tc>
          <w:tcPr>
            <w:tcW w:w="1259" w:type="pct"/>
          </w:tcPr>
          <w:p w14:paraId="6622885D" w14:textId="77777777" w:rsidR="008D3D52" w:rsidRPr="009E68FF" w:rsidRDefault="008D3D52" w:rsidP="00345D46">
            <w:pPr>
              <w:pStyle w:val="TAH"/>
              <w:keepNext w:val="0"/>
              <w:keepLines w:val="0"/>
              <w:widowControl w:val="0"/>
              <w:rPr>
                <w:lang w:eastAsia="ja-JP"/>
              </w:rPr>
            </w:pPr>
            <w:r w:rsidRPr="009E68FF">
              <w:rPr>
                <w:lang w:eastAsia="ja-JP"/>
              </w:rPr>
              <w:t>IE/Group Name</w:t>
            </w:r>
          </w:p>
        </w:tc>
        <w:tc>
          <w:tcPr>
            <w:tcW w:w="556" w:type="pct"/>
          </w:tcPr>
          <w:p w14:paraId="55D6561D" w14:textId="77777777" w:rsidR="008D3D52" w:rsidRPr="009E68FF" w:rsidRDefault="008D3D52" w:rsidP="00345D46">
            <w:pPr>
              <w:pStyle w:val="TAH"/>
              <w:keepNext w:val="0"/>
              <w:keepLines w:val="0"/>
              <w:widowControl w:val="0"/>
              <w:rPr>
                <w:lang w:eastAsia="ja-JP"/>
              </w:rPr>
            </w:pPr>
            <w:r w:rsidRPr="009E68FF">
              <w:rPr>
                <w:lang w:eastAsia="ja-JP"/>
              </w:rPr>
              <w:t>Presence</w:t>
            </w:r>
          </w:p>
        </w:tc>
        <w:tc>
          <w:tcPr>
            <w:tcW w:w="741" w:type="pct"/>
          </w:tcPr>
          <w:p w14:paraId="1AB279D1" w14:textId="77777777" w:rsidR="008D3D52" w:rsidRPr="009E68FF" w:rsidRDefault="008D3D52" w:rsidP="00345D46">
            <w:pPr>
              <w:pStyle w:val="TAH"/>
              <w:keepNext w:val="0"/>
              <w:keepLines w:val="0"/>
              <w:widowControl w:val="0"/>
              <w:rPr>
                <w:lang w:eastAsia="ja-JP"/>
              </w:rPr>
            </w:pPr>
            <w:r w:rsidRPr="009E68FF">
              <w:rPr>
                <w:lang w:eastAsia="ja-JP"/>
              </w:rPr>
              <w:t>Range</w:t>
            </w:r>
          </w:p>
        </w:tc>
        <w:tc>
          <w:tcPr>
            <w:tcW w:w="963" w:type="pct"/>
          </w:tcPr>
          <w:p w14:paraId="4BF81440" w14:textId="77777777" w:rsidR="008D3D52" w:rsidRPr="009E68FF" w:rsidRDefault="008D3D52" w:rsidP="00345D46">
            <w:pPr>
              <w:pStyle w:val="TAH"/>
              <w:keepNext w:val="0"/>
              <w:keepLines w:val="0"/>
              <w:widowControl w:val="0"/>
              <w:rPr>
                <w:lang w:eastAsia="ja-JP"/>
              </w:rPr>
            </w:pPr>
            <w:r w:rsidRPr="009E68FF">
              <w:rPr>
                <w:lang w:eastAsia="ja-JP"/>
              </w:rPr>
              <w:t>IE type and reference</w:t>
            </w:r>
          </w:p>
        </w:tc>
        <w:tc>
          <w:tcPr>
            <w:tcW w:w="1481" w:type="pct"/>
          </w:tcPr>
          <w:p w14:paraId="072DC67A" w14:textId="77777777" w:rsidR="008D3D52" w:rsidRPr="009E68FF" w:rsidRDefault="008D3D52" w:rsidP="00345D46">
            <w:pPr>
              <w:pStyle w:val="TAH"/>
              <w:keepNext w:val="0"/>
              <w:keepLines w:val="0"/>
              <w:widowControl w:val="0"/>
              <w:rPr>
                <w:lang w:eastAsia="ja-JP"/>
              </w:rPr>
            </w:pPr>
            <w:r w:rsidRPr="009E68FF">
              <w:rPr>
                <w:lang w:eastAsia="ja-JP"/>
              </w:rPr>
              <w:t>Semantics description</w:t>
            </w:r>
          </w:p>
        </w:tc>
      </w:tr>
      <w:tr w:rsidR="008D3D52" w:rsidRPr="009E68FF" w14:paraId="443D7E00" w14:textId="77777777" w:rsidTr="00345D46">
        <w:tc>
          <w:tcPr>
            <w:tcW w:w="1259" w:type="pct"/>
          </w:tcPr>
          <w:p w14:paraId="3662AD91" w14:textId="77777777" w:rsidR="008D3D52" w:rsidRPr="00E61A3A" w:rsidRDefault="008D3D52" w:rsidP="00345D46">
            <w:pPr>
              <w:pStyle w:val="TAL"/>
              <w:keepNext w:val="0"/>
              <w:keepLines w:val="0"/>
              <w:widowControl w:val="0"/>
              <w:rPr>
                <w:bCs/>
                <w:iCs/>
                <w:lang w:eastAsia="ja-JP"/>
              </w:rPr>
            </w:pPr>
            <w:r>
              <w:rPr>
                <w:lang w:eastAsia="en-GB"/>
              </w:rPr>
              <w:t>Transmission Stop Indicator</w:t>
            </w:r>
          </w:p>
        </w:tc>
        <w:tc>
          <w:tcPr>
            <w:tcW w:w="556" w:type="pct"/>
          </w:tcPr>
          <w:p w14:paraId="02A96C19" w14:textId="77777777" w:rsidR="008D3D52" w:rsidRPr="00B53F82" w:rsidRDefault="008D3D52" w:rsidP="00345D46">
            <w:pPr>
              <w:pStyle w:val="TAL"/>
              <w:keepNext w:val="0"/>
              <w:keepLines w:val="0"/>
              <w:widowControl w:val="0"/>
            </w:pPr>
            <w:r w:rsidRPr="00B53F82">
              <w:rPr>
                <w:rFonts w:hint="eastAsia"/>
              </w:rPr>
              <w:t>M</w:t>
            </w:r>
          </w:p>
        </w:tc>
        <w:tc>
          <w:tcPr>
            <w:tcW w:w="741" w:type="pct"/>
          </w:tcPr>
          <w:p w14:paraId="38A4AC16" w14:textId="77777777" w:rsidR="008D3D52" w:rsidRPr="00E61A3A" w:rsidRDefault="008D3D52" w:rsidP="00345D46">
            <w:pPr>
              <w:pStyle w:val="TAL"/>
              <w:keepNext w:val="0"/>
              <w:keepLines w:val="0"/>
              <w:widowControl w:val="0"/>
              <w:rPr>
                <w:szCs w:val="18"/>
                <w:lang w:eastAsia="ja-JP"/>
              </w:rPr>
            </w:pPr>
          </w:p>
        </w:tc>
        <w:tc>
          <w:tcPr>
            <w:tcW w:w="963" w:type="pct"/>
          </w:tcPr>
          <w:p w14:paraId="206A99E5" w14:textId="77777777" w:rsidR="008D3D52" w:rsidRPr="009E68FF" w:rsidRDefault="008D3D52" w:rsidP="00345D46">
            <w:pPr>
              <w:pStyle w:val="TAL"/>
              <w:keepNext w:val="0"/>
              <w:keepLines w:val="0"/>
              <w:widowControl w:val="0"/>
              <w:rPr>
                <w:lang w:eastAsia="ja-JP"/>
              </w:rPr>
            </w:pPr>
            <w:r w:rsidRPr="00EA5FA7">
              <w:rPr>
                <w:rFonts w:cs="Arial"/>
              </w:rPr>
              <w:t>ENUMERATED (true, …)</w:t>
            </w:r>
          </w:p>
        </w:tc>
        <w:tc>
          <w:tcPr>
            <w:tcW w:w="1481" w:type="pct"/>
          </w:tcPr>
          <w:p w14:paraId="349E9EC3" w14:textId="77777777" w:rsidR="008D3D52" w:rsidRPr="009E68FF" w:rsidRDefault="008D3D52" w:rsidP="00345D46">
            <w:pPr>
              <w:pStyle w:val="TAL"/>
              <w:keepNext w:val="0"/>
              <w:keepLines w:val="0"/>
              <w:widowControl w:val="0"/>
              <w:rPr>
                <w:lang w:eastAsia="ja-JP"/>
              </w:rPr>
            </w:pPr>
          </w:p>
        </w:tc>
      </w:tr>
    </w:tbl>
    <w:p w14:paraId="061793B4" w14:textId="77777777" w:rsidR="008D3D52" w:rsidRDefault="008D3D52" w:rsidP="008D3D52">
      <w:pPr>
        <w:widowControl w:val="0"/>
      </w:pPr>
    </w:p>
    <w:p w14:paraId="518A21BA" w14:textId="77777777" w:rsidR="008D3D52" w:rsidRPr="004151EA" w:rsidRDefault="008D3D52" w:rsidP="008D3D52">
      <w:pPr>
        <w:pStyle w:val="Heading4"/>
        <w:keepNext w:val="0"/>
        <w:keepLines w:val="0"/>
        <w:widowControl w:val="0"/>
      </w:pPr>
      <w:bookmarkStart w:id="12895" w:name="_CR9_3_1_210"/>
      <w:bookmarkStart w:id="12896" w:name="_Toc51776052"/>
      <w:bookmarkStart w:id="12897" w:name="_Toc56773074"/>
      <w:bookmarkStart w:id="12898" w:name="_Toc64447703"/>
      <w:bookmarkStart w:id="12899" w:name="_Toc74152359"/>
      <w:bookmarkStart w:id="12900" w:name="_Toc88658217"/>
      <w:bookmarkStart w:id="12901" w:name="_Toc97911129"/>
      <w:bookmarkStart w:id="12902" w:name="_Toc99038889"/>
      <w:bookmarkStart w:id="12903" w:name="_Toc99731152"/>
      <w:bookmarkStart w:id="12904" w:name="_Toc105511283"/>
      <w:bookmarkStart w:id="12905" w:name="_Toc105927815"/>
      <w:bookmarkStart w:id="12906" w:name="_Toc106110355"/>
      <w:bookmarkStart w:id="12907" w:name="_Toc113835792"/>
      <w:bookmarkStart w:id="12908" w:name="_Toc120124640"/>
      <w:bookmarkStart w:id="12909" w:name="_Toc162617812"/>
      <w:bookmarkStart w:id="12910" w:name="_Toc64449068"/>
      <w:bookmarkStart w:id="12911" w:name="_Toc66289727"/>
      <w:bookmarkStart w:id="12912" w:name="_Toc74154840"/>
      <w:bookmarkStart w:id="12913" w:name="_Toc81383584"/>
      <w:bookmarkStart w:id="12914" w:name="_Toc88658218"/>
      <w:bookmarkEnd w:id="12895"/>
      <w:r w:rsidRPr="004151EA">
        <w:t>9.</w:t>
      </w:r>
      <w:r>
        <w:t>3.1</w:t>
      </w:r>
      <w:r w:rsidRPr="004151EA">
        <w:t>.</w:t>
      </w:r>
      <w:r>
        <w:t>210</w:t>
      </w:r>
      <w:r w:rsidRPr="004151EA">
        <w:tab/>
        <w:t>Spatial Relation</w:t>
      </w:r>
      <w:r>
        <w:t xml:space="preserve"> Information</w:t>
      </w:r>
      <w:bookmarkEnd w:id="12896"/>
      <w:bookmarkEnd w:id="12897"/>
      <w:bookmarkEnd w:id="12898"/>
      <w:bookmarkEnd w:id="12899"/>
      <w:r>
        <w:t xml:space="preserve"> per SRS Resource</w:t>
      </w:r>
      <w:bookmarkEnd w:id="12900"/>
      <w:bookmarkEnd w:id="12901"/>
      <w:bookmarkEnd w:id="12902"/>
      <w:bookmarkEnd w:id="12903"/>
      <w:bookmarkEnd w:id="12904"/>
      <w:bookmarkEnd w:id="12905"/>
      <w:bookmarkEnd w:id="12906"/>
      <w:bookmarkEnd w:id="12907"/>
      <w:bookmarkEnd w:id="12908"/>
      <w:bookmarkEnd w:id="12909"/>
      <w:r w:rsidRPr="004151EA">
        <w:t xml:space="preserve"> </w:t>
      </w:r>
    </w:p>
    <w:p w14:paraId="3B3CC565" w14:textId="77777777" w:rsidR="008D3D52" w:rsidRPr="004151EA" w:rsidRDefault="008D3D52" w:rsidP="008D3D52">
      <w:pPr>
        <w:widowControl w:val="0"/>
      </w:pPr>
      <w:r w:rsidRPr="004151EA">
        <w:t xml:space="preserve">This information element indicates a spatial relation </w:t>
      </w:r>
      <w:bookmarkStart w:id="12915" w:name="_Hlk50141396"/>
      <w:r>
        <w:t>for transmission of</w:t>
      </w:r>
      <w:r w:rsidRPr="004151EA">
        <w:t xml:space="preserve"> </w:t>
      </w:r>
      <w:bookmarkEnd w:id="12915"/>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4151EA" w14:paraId="61B9478A" w14:textId="77777777" w:rsidTr="00345D46">
        <w:trPr>
          <w:tblHeader/>
        </w:trPr>
        <w:tc>
          <w:tcPr>
            <w:tcW w:w="2448" w:type="dxa"/>
          </w:tcPr>
          <w:p w14:paraId="256D91F4" w14:textId="77777777" w:rsidR="008D3D52" w:rsidRPr="004151EA" w:rsidRDefault="008D3D52" w:rsidP="00345D46">
            <w:pPr>
              <w:pStyle w:val="TAH"/>
              <w:keepNext w:val="0"/>
              <w:keepLines w:val="0"/>
              <w:widowControl w:val="0"/>
            </w:pPr>
            <w:r w:rsidRPr="004151EA">
              <w:t>IE/Group Name</w:t>
            </w:r>
          </w:p>
        </w:tc>
        <w:tc>
          <w:tcPr>
            <w:tcW w:w="1080" w:type="dxa"/>
          </w:tcPr>
          <w:p w14:paraId="77850472" w14:textId="77777777" w:rsidR="008D3D52" w:rsidRPr="004151EA" w:rsidRDefault="008D3D52" w:rsidP="00345D46">
            <w:pPr>
              <w:pStyle w:val="TAH"/>
              <w:keepNext w:val="0"/>
              <w:keepLines w:val="0"/>
              <w:widowControl w:val="0"/>
            </w:pPr>
            <w:r w:rsidRPr="004151EA">
              <w:t>Presence</w:t>
            </w:r>
          </w:p>
        </w:tc>
        <w:tc>
          <w:tcPr>
            <w:tcW w:w="1440" w:type="dxa"/>
          </w:tcPr>
          <w:p w14:paraId="45087C34" w14:textId="77777777" w:rsidR="008D3D52" w:rsidRPr="004151EA" w:rsidRDefault="008D3D52" w:rsidP="00345D46">
            <w:pPr>
              <w:pStyle w:val="TAH"/>
              <w:keepNext w:val="0"/>
              <w:keepLines w:val="0"/>
              <w:widowControl w:val="0"/>
            </w:pPr>
            <w:r w:rsidRPr="004151EA">
              <w:t>Range</w:t>
            </w:r>
          </w:p>
        </w:tc>
        <w:tc>
          <w:tcPr>
            <w:tcW w:w="1872" w:type="dxa"/>
          </w:tcPr>
          <w:p w14:paraId="7191BB38" w14:textId="77777777" w:rsidR="008D3D52" w:rsidRPr="004151EA" w:rsidRDefault="008D3D52" w:rsidP="00345D46">
            <w:pPr>
              <w:pStyle w:val="TAH"/>
              <w:keepNext w:val="0"/>
              <w:keepLines w:val="0"/>
              <w:widowControl w:val="0"/>
            </w:pPr>
            <w:r w:rsidRPr="004151EA">
              <w:t>IE Type and Reference</w:t>
            </w:r>
          </w:p>
        </w:tc>
        <w:tc>
          <w:tcPr>
            <w:tcW w:w="2880" w:type="dxa"/>
          </w:tcPr>
          <w:p w14:paraId="7EC8357F" w14:textId="77777777" w:rsidR="008D3D52" w:rsidRPr="004151EA" w:rsidRDefault="008D3D52" w:rsidP="00345D46">
            <w:pPr>
              <w:pStyle w:val="TAH"/>
              <w:keepNext w:val="0"/>
              <w:keepLines w:val="0"/>
              <w:widowControl w:val="0"/>
            </w:pPr>
            <w:r w:rsidRPr="004151EA">
              <w:t>Semantics Description</w:t>
            </w:r>
          </w:p>
        </w:tc>
      </w:tr>
      <w:tr w:rsidR="008D3D52" w:rsidRPr="004151EA" w14:paraId="5D6F8AD5" w14:textId="77777777" w:rsidTr="00345D46">
        <w:tc>
          <w:tcPr>
            <w:tcW w:w="2448" w:type="dxa"/>
          </w:tcPr>
          <w:p w14:paraId="1BFA6375" w14:textId="77777777" w:rsidR="008D3D52" w:rsidRPr="004151EA" w:rsidRDefault="008D3D52" w:rsidP="00345D46">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6FC64FAD" w14:textId="77777777" w:rsidR="008D3D52" w:rsidRPr="004151EA" w:rsidRDefault="008D3D52" w:rsidP="00345D46">
            <w:pPr>
              <w:pStyle w:val="TAL"/>
              <w:keepNext w:val="0"/>
              <w:keepLines w:val="0"/>
              <w:widowControl w:val="0"/>
            </w:pPr>
          </w:p>
        </w:tc>
        <w:tc>
          <w:tcPr>
            <w:tcW w:w="1440" w:type="dxa"/>
          </w:tcPr>
          <w:p w14:paraId="25EB8753" w14:textId="77777777" w:rsidR="008D3D52" w:rsidRPr="004151EA" w:rsidRDefault="008D3D52" w:rsidP="00345D46">
            <w:pPr>
              <w:pStyle w:val="TAL"/>
              <w:keepNext w:val="0"/>
              <w:keepLines w:val="0"/>
              <w:widowControl w:val="0"/>
              <w:rPr>
                <w:i/>
                <w:iCs/>
                <w:lang w:eastAsia="zh-CN"/>
              </w:rPr>
            </w:pPr>
            <w:r>
              <w:rPr>
                <w:rFonts w:hint="eastAsia"/>
                <w:i/>
                <w:iCs/>
                <w:lang w:eastAsia="zh-CN"/>
              </w:rPr>
              <w:t>1</w:t>
            </w:r>
          </w:p>
        </w:tc>
        <w:tc>
          <w:tcPr>
            <w:tcW w:w="1872" w:type="dxa"/>
          </w:tcPr>
          <w:p w14:paraId="57B34F25" w14:textId="77777777" w:rsidR="008D3D52" w:rsidRPr="00121B57" w:rsidRDefault="008D3D52" w:rsidP="00345D46">
            <w:pPr>
              <w:pStyle w:val="TAL"/>
              <w:keepNext w:val="0"/>
              <w:keepLines w:val="0"/>
              <w:widowControl w:val="0"/>
              <w:rPr>
                <w:szCs w:val="18"/>
              </w:rPr>
            </w:pPr>
          </w:p>
        </w:tc>
        <w:tc>
          <w:tcPr>
            <w:tcW w:w="2880" w:type="dxa"/>
          </w:tcPr>
          <w:p w14:paraId="14F03009"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78C63CF" w14:textId="77777777" w:rsidTr="00345D46">
        <w:tc>
          <w:tcPr>
            <w:tcW w:w="2448" w:type="dxa"/>
          </w:tcPr>
          <w:p w14:paraId="1B2DE4BF" w14:textId="77777777" w:rsidR="008D3D52" w:rsidRPr="004D3F29" w:rsidRDefault="008D3D52" w:rsidP="00345D46">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4AAD4548" w14:textId="77777777" w:rsidR="008D3D52" w:rsidRPr="004151EA" w:rsidRDefault="008D3D52" w:rsidP="00345D46">
            <w:pPr>
              <w:pStyle w:val="TAL"/>
              <w:keepNext w:val="0"/>
              <w:keepLines w:val="0"/>
              <w:widowControl w:val="0"/>
            </w:pPr>
          </w:p>
        </w:tc>
        <w:tc>
          <w:tcPr>
            <w:tcW w:w="1440" w:type="dxa"/>
          </w:tcPr>
          <w:p w14:paraId="7447C973" w14:textId="77777777" w:rsidR="008D3D52" w:rsidRPr="004151EA" w:rsidRDefault="008D3D52" w:rsidP="00345D46">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01082902" w14:textId="77777777" w:rsidR="008D3D52" w:rsidRPr="004151EA" w:rsidRDefault="008D3D52" w:rsidP="00345D46">
            <w:pPr>
              <w:pStyle w:val="TAL"/>
              <w:keepNext w:val="0"/>
              <w:keepLines w:val="0"/>
              <w:widowControl w:val="0"/>
            </w:pPr>
          </w:p>
        </w:tc>
        <w:tc>
          <w:tcPr>
            <w:tcW w:w="2880" w:type="dxa"/>
          </w:tcPr>
          <w:p w14:paraId="3119D851"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AEA2176" w14:textId="77777777" w:rsidTr="00345D46">
        <w:tc>
          <w:tcPr>
            <w:tcW w:w="2448" w:type="dxa"/>
          </w:tcPr>
          <w:p w14:paraId="6FDDCD02" w14:textId="77777777" w:rsidR="008D3D52" w:rsidRPr="004151EA" w:rsidRDefault="008D3D52" w:rsidP="006F3829">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0EAEED" w14:textId="77777777" w:rsidR="008D3D52" w:rsidRPr="004151EA" w:rsidRDefault="008D3D52" w:rsidP="00345D46">
            <w:pPr>
              <w:pStyle w:val="TAL"/>
              <w:keepNext w:val="0"/>
              <w:keepLines w:val="0"/>
              <w:widowControl w:val="0"/>
            </w:pPr>
            <w:r w:rsidRPr="004151EA">
              <w:t>M</w:t>
            </w:r>
          </w:p>
        </w:tc>
        <w:tc>
          <w:tcPr>
            <w:tcW w:w="1440" w:type="dxa"/>
          </w:tcPr>
          <w:p w14:paraId="6D5994D5" w14:textId="77777777" w:rsidR="008D3D52" w:rsidRPr="004151EA" w:rsidRDefault="008D3D52" w:rsidP="00345D46">
            <w:pPr>
              <w:pStyle w:val="TAL"/>
              <w:keepNext w:val="0"/>
              <w:keepLines w:val="0"/>
              <w:widowControl w:val="0"/>
            </w:pPr>
          </w:p>
        </w:tc>
        <w:tc>
          <w:tcPr>
            <w:tcW w:w="1872" w:type="dxa"/>
          </w:tcPr>
          <w:p w14:paraId="20AFAE4F" w14:textId="77777777" w:rsidR="008D3D52" w:rsidRPr="004151EA" w:rsidRDefault="008D3D52" w:rsidP="00345D46">
            <w:pPr>
              <w:pStyle w:val="TAL"/>
              <w:keepNext w:val="0"/>
              <w:keepLines w:val="0"/>
              <w:widowControl w:val="0"/>
            </w:pPr>
          </w:p>
        </w:tc>
        <w:tc>
          <w:tcPr>
            <w:tcW w:w="2880" w:type="dxa"/>
          </w:tcPr>
          <w:p w14:paraId="0EBEDB27"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66F007D" w14:textId="77777777" w:rsidTr="00345D46">
        <w:tc>
          <w:tcPr>
            <w:tcW w:w="2448" w:type="dxa"/>
          </w:tcPr>
          <w:p w14:paraId="131291D9" w14:textId="77777777" w:rsidR="008D3D52" w:rsidRPr="00776785" w:rsidRDefault="008D3D52" w:rsidP="006F3829">
            <w:pPr>
              <w:pStyle w:val="TAL"/>
              <w:ind w:leftChars="150" w:left="300"/>
              <w:rPr>
                <w:i/>
                <w:iCs/>
                <w:noProof/>
              </w:rPr>
            </w:pPr>
            <w:r w:rsidRPr="00776785">
              <w:rPr>
                <w:i/>
                <w:iCs/>
                <w:noProof/>
              </w:rPr>
              <w:t>&gt;&gt;&gt;NZP CSI-RS</w:t>
            </w:r>
          </w:p>
        </w:tc>
        <w:tc>
          <w:tcPr>
            <w:tcW w:w="1080" w:type="dxa"/>
          </w:tcPr>
          <w:p w14:paraId="4A71ED7A" w14:textId="77777777" w:rsidR="008D3D52" w:rsidRPr="004151EA" w:rsidRDefault="008D3D52" w:rsidP="00345D46">
            <w:pPr>
              <w:pStyle w:val="TAL"/>
              <w:keepNext w:val="0"/>
              <w:keepLines w:val="0"/>
              <w:widowControl w:val="0"/>
            </w:pPr>
          </w:p>
        </w:tc>
        <w:tc>
          <w:tcPr>
            <w:tcW w:w="1440" w:type="dxa"/>
          </w:tcPr>
          <w:p w14:paraId="0FB02B47" w14:textId="77777777" w:rsidR="008D3D52" w:rsidRPr="004151EA" w:rsidRDefault="008D3D52" w:rsidP="00345D46">
            <w:pPr>
              <w:pStyle w:val="TAL"/>
              <w:keepNext w:val="0"/>
              <w:keepLines w:val="0"/>
              <w:widowControl w:val="0"/>
            </w:pPr>
          </w:p>
        </w:tc>
        <w:tc>
          <w:tcPr>
            <w:tcW w:w="1872" w:type="dxa"/>
          </w:tcPr>
          <w:p w14:paraId="747900FB" w14:textId="77777777" w:rsidR="008D3D52" w:rsidRPr="004151EA" w:rsidRDefault="008D3D52" w:rsidP="00345D46">
            <w:pPr>
              <w:pStyle w:val="TAL"/>
              <w:keepNext w:val="0"/>
              <w:keepLines w:val="0"/>
              <w:widowControl w:val="0"/>
            </w:pPr>
          </w:p>
        </w:tc>
        <w:tc>
          <w:tcPr>
            <w:tcW w:w="2880" w:type="dxa"/>
          </w:tcPr>
          <w:p w14:paraId="6127943E"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DDDFB10" w14:textId="77777777" w:rsidTr="00345D46">
        <w:tc>
          <w:tcPr>
            <w:tcW w:w="2448" w:type="dxa"/>
          </w:tcPr>
          <w:p w14:paraId="2B729FD1" w14:textId="77777777" w:rsidR="008D3D52" w:rsidRPr="004151EA" w:rsidRDefault="008D3D52" w:rsidP="006F3829">
            <w:pPr>
              <w:pStyle w:val="TAL"/>
              <w:ind w:leftChars="200" w:left="400"/>
              <w:rPr>
                <w:noProof/>
              </w:rPr>
            </w:pPr>
            <w:r>
              <w:rPr>
                <w:noProof/>
              </w:rPr>
              <w:t>&gt;&gt;</w:t>
            </w:r>
            <w:r w:rsidRPr="004151EA">
              <w:rPr>
                <w:noProof/>
              </w:rPr>
              <w:t>&gt;&gt;NZP CSI-RS Resource ID</w:t>
            </w:r>
          </w:p>
        </w:tc>
        <w:tc>
          <w:tcPr>
            <w:tcW w:w="1080" w:type="dxa"/>
          </w:tcPr>
          <w:p w14:paraId="6769D7AF" w14:textId="77777777" w:rsidR="008D3D52" w:rsidRPr="004151EA" w:rsidRDefault="008D3D52" w:rsidP="00345D46">
            <w:pPr>
              <w:pStyle w:val="TAL"/>
              <w:keepNext w:val="0"/>
              <w:keepLines w:val="0"/>
              <w:widowControl w:val="0"/>
            </w:pPr>
            <w:r w:rsidRPr="004151EA">
              <w:t>M</w:t>
            </w:r>
          </w:p>
        </w:tc>
        <w:tc>
          <w:tcPr>
            <w:tcW w:w="1440" w:type="dxa"/>
          </w:tcPr>
          <w:p w14:paraId="62844EB5" w14:textId="77777777" w:rsidR="008D3D52" w:rsidRPr="004151EA" w:rsidRDefault="008D3D52" w:rsidP="00345D46">
            <w:pPr>
              <w:pStyle w:val="TAL"/>
              <w:keepNext w:val="0"/>
              <w:keepLines w:val="0"/>
              <w:widowControl w:val="0"/>
            </w:pPr>
          </w:p>
        </w:tc>
        <w:tc>
          <w:tcPr>
            <w:tcW w:w="1872" w:type="dxa"/>
          </w:tcPr>
          <w:p w14:paraId="08CC5272" w14:textId="77777777" w:rsidR="008D3D52" w:rsidRPr="004151EA" w:rsidRDefault="008D3D52" w:rsidP="00345D46">
            <w:pPr>
              <w:pStyle w:val="TAL"/>
              <w:keepNext w:val="0"/>
              <w:keepLines w:val="0"/>
              <w:widowControl w:val="0"/>
            </w:pPr>
            <w:r w:rsidRPr="004151EA">
              <w:t>INTEGER (0..191)</w:t>
            </w:r>
          </w:p>
        </w:tc>
        <w:tc>
          <w:tcPr>
            <w:tcW w:w="2880" w:type="dxa"/>
          </w:tcPr>
          <w:p w14:paraId="218386FA"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0B560F36" w14:textId="77777777" w:rsidTr="00345D46">
        <w:tc>
          <w:tcPr>
            <w:tcW w:w="2448" w:type="dxa"/>
          </w:tcPr>
          <w:p w14:paraId="57F57146" w14:textId="77777777" w:rsidR="008D3D52" w:rsidRPr="00776785" w:rsidRDefault="008D3D52" w:rsidP="006F3829">
            <w:pPr>
              <w:pStyle w:val="TAL"/>
              <w:ind w:leftChars="150" w:left="300"/>
              <w:rPr>
                <w:i/>
                <w:iCs/>
                <w:noProof/>
              </w:rPr>
            </w:pPr>
            <w:r w:rsidRPr="00776785">
              <w:rPr>
                <w:i/>
                <w:iCs/>
                <w:noProof/>
              </w:rPr>
              <w:t>&gt;&gt;&gt;SSB</w:t>
            </w:r>
          </w:p>
        </w:tc>
        <w:tc>
          <w:tcPr>
            <w:tcW w:w="1080" w:type="dxa"/>
          </w:tcPr>
          <w:p w14:paraId="7E0769CF" w14:textId="77777777" w:rsidR="008D3D52" w:rsidRPr="004151EA" w:rsidRDefault="008D3D52" w:rsidP="00345D46">
            <w:pPr>
              <w:pStyle w:val="TAL"/>
              <w:keepNext w:val="0"/>
              <w:keepLines w:val="0"/>
              <w:widowControl w:val="0"/>
            </w:pPr>
          </w:p>
        </w:tc>
        <w:tc>
          <w:tcPr>
            <w:tcW w:w="1440" w:type="dxa"/>
          </w:tcPr>
          <w:p w14:paraId="7D73332A" w14:textId="77777777" w:rsidR="008D3D52" w:rsidRPr="004151EA" w:rsidRDefault="008D3D52" w:rsidP="00345D46">
            <w:pPr>
              <w:pStyle w:val="TAL"/>
              <w:keepNext w:val="0"/>
              <w:keepLines w:val="0"/>
              <w:widowControl w:val="0"/>
            </w:pPr>
          </w:p>
        </w:tc>
        <w:tc>
          <w:tcPr>
            <w:tcW w:w="1872" w:type="dxa"/>
          </w:tcPr>
          <w:p w14:paraId="477ED3F5" w14:textId="77777777" w:rsidR="008D3D52" w:rsidRPr="004151EA" w:rsidRDefault="008D3D52" w:rsidP="00345D46">
            <w:pPr>
              <w:pStyle w:val="TAL"/>
              <w:keepNext w:val="0"/>
              <w:keepLines w:val="0"/>
              <w:widowControl w:val="0"/>
            </w:pPr>
          </w:p>
        </w:tc>
        <w:tc>
          <w:tcPr>
            <w:tcW w:w="2880" w:type="dxa"/>
          </w:tcPr>
          <w:p w14:paraId="67964806"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0DB85198" w14:textId="77777777" w:rsidTr="00345D46">
        <w:tc>
          <w:tcPr>
            <w:tcW w:w="2448" w:type="dxa"/>
          </w:tcPr>
          <w:p w14:paraId="7F9235D9" w14:textId="77777777" w:rsidR="008D3D52" w:rsidRPr="004151EA" w:rsidRDefault="008D3D52" w:rsidP="006F3829">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2728BE9E" w14:textId="77777777" w:rsidR="008D3D52" w:rsidRPr="004151EA" w:rsidRDefault="008D3D52" w:rsidP="00345D46">
            <w:pPr>
              <w:pStyle w:val="TAL"/>
              <w:keepNext w:val="0"/>
              <w:keepLines w:val="0"/>
              <w:widowControl w:val="0"/>
            </w:pPr>
            <w:r w:rsidRPr="004151EA">
              <w:t>M</w:t>
            </w:r>
          </w:p>
        </w:tc>
        <w:tc>
          <w:tcPr>
            <w:tcW w:w="1440" w:type="dxa"/>
          </w:tcPr>
          <w:p w14:paraId="612585BE" w14:textId="77777777" w:rsidR="008D3D52" w:rsidRPr="004151EA" w:rsidRDefault="008D3D52" w:rsidP="00345D46">
            <w:pPr>
              <w:pStyle w:val="TAL"/>
              <w:keepNext w:val="0"/>
              <w:keepLines w:val="0"/>
              <w:widowControl w:val="0"/>
            </w:pPr>
          </w:p>
        </w:tc>
        <w:tc>
          <w:tcPr>
            <w:tcW w:w="1872" w:type="dxa"/>
          </w:tcPr>
          <w:p w14:paraId="7788BBC3" w14:textId="77777777" w:rsidR="008D3D52" w:rsidRPr="004151EA" w:rsidRDefault="008D3D52" w:rsidP="00345D46">
            <w:pPr>
              <w:pStyle w:val="TAL"/>
              <w:keepNext w:val="0"/>
              <w:keepLines w:val="0"/>
              <w:widowControl w:val="0"/>
            </w:pPr>
            <w:r w:rsidRPr="004151EA">
              <w:t>INTEGER (0..1007)</w:t>
            </w:r>
          </w:p>
        </w:tc>
        <w:tc>
          <w:tcPr>
            <w:tcW w:w="2880" w:type="dxa"/>
          </w:tcPr>
          <w:p w14:paraId="53981DB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7A34B446" w14:textId="77777777" w:rsidTr="00345D46">
        <w:tc>
          <w:tcPr>
            <w:tcW w:w="2448" w:type="dxa"/>
          </w:tcPr>
          <w:p w14:paraId="731EE778" w14:textId="77777777" w:rsidR="008D3D52" w:rsidRPr="004151EA" w:rsidRDefault="008D3D52" w:rsidP="006F3829">
            <w:pPr>
              <w:pStyle w:val="TAL"/>
              <w:ind w:leftChars="200" w:left="400"/>
              <w:rPr>
                <w:noProof/>
              </w:rPr>
            </w:pPr>
            <w:r>
              <w:rPr>
                <w:noProof/>
              </w:rPr>
              <w:t>&gt;&gt;</w:t>
            </w:r>
            <w:r w:rsidRPr="004151EA">
              <w:rPr>
                <w:noProof/>
              </w:rPr>
              <w:t>&gt;&gt;SSB Index</w:t>
            </w:r>
          </w:p>
        </w:tc>
        <w:tc>
          <w:tcPr>
            <w:tcW w:w="1080" w:type="dxa"/>
          </w:tcPr>
          <w:p w14:paraId="03A2C9BA" w14:textId="77777777" w:rsidR="008D3D52" w:rsidRPr="004151EA" w:rsidRDefault="008D3D52" w:rsidP="00345D46">
            <w:pPr>
              <w:pStyle w:val="TAL"/>
              <w:keepNext w:val="0"/>
              <w:keepLines w:val="0"/>
              <w:widowControl w:val="0"/>
            </w:pPr>
            <w:r w:rsidRPr="00755A7C">
              <w:t>O</w:t>
            </w:r>
          </w:p>
        </w:tc>
        <w:tc>
          <w:tcPr>
            <w:tcW w:w="1440" w:type="dxa"/>
          </w:tcPr>
          <w:p w14:paraId="1721A40A" w14:textId="77777777" w:rsidR="008D3D52" w:rsidRPr="004151EA" w:rsidRDefault="008D3D52" w:rsidP="00345D46">
            <w:pPr>
              <w:pStyle w:val="TAL"/>
              <w:keepNext w:val="0"/>
              <w:keepLines w:val="0"/>
              <w:widowControl w:val="0"/>
            </w:pPr>
          </w:p>
        </w:tc>
        <w:tc>
          <w:tcPr>
            <w:tcW w:w="1872" w:type="dxa"/>
          </w:tcPr>
          <w:p w14:paraId="009EC158" w14:textId="77777777" w:rsidR="008D3D52" w:rsidRPr="004151EA" w:rsidRDefault="008D3D52" w:rsidP="00345D46">
            <w:pPr>
              <w:pStyle w:val="TAL"/>
              <w:keepNext w:val="0"/>
              <w:keepLines w:val="0"/>
              <w:widowControl w:val="0"/>
            </w:pPr>
            <w:r w:rsidRPr="004151EA">
              <w:t>INTEGER (0..63)</w:t>
            </w:r>
          </w:p>
        </w:tc>
        <w:tc>
          <w:tcPr>
            <w:tcW w:w="2880" w:type="dxa"/>
          </w:tcPr>
          <w:p w14:paraId="656BF8CD"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57CE7B49" w14:textId="77777777" w:rsidTr="00345D46">
        <w:tc>
          <w:tcPr>
            <w:tcW w:w="2448" w:type="dxa"/>
          </w:tcPr>
          <w:p w14:paraId="52F4EAFF" w14:textId="77777777" w:rsidR="008D3D52" w:rsidRPr="00776785" w:rsidRDefault="008D3D52" w:rsidP="006F3829">
            <w:pPr>
              <w:pStyle w:val="TAL"/>
              <w:ind w:leftChars="150" w:left="300"/>
              <w:rPr>
                <w:i/>
                <w:iCs/>
                <w:noProof/>
              </w:rPr>
            </w:pPr>
            <w:r w:rsidRPr="00776785">
              <w:rPr>
                <w:i/>
                <w:iCs/>
                <w:noProof/>
              </w:rPr>
              <w:t>&gt;&gt;&gt;SRS</w:t>
            </w:r>
          </w:p>
        </w:tc>
        <w:tc>
          <w:tcPr>
            <w:tcW w:w="1080" w:type="dxa"/>
          </w:tcPr>
          <w:p w14:paraId="18E8255C" w14:textId="77777777" w:rsidR="008D3D52" w:rsidRPr="004151EA" w:rsidRDefault="008D3D52" w:rsidP="00345D46">
            <w:pPr>
              <w:pStyle w:val="TAL"/>
              <w:keepNext w:val="0"/>
              <w:keepLines w:val="0"/>
              <w:widowControl w:val="0"/>
            </w:pPr>
          </w:p>
        </w:tc>
        <w:tc>
          <w:tcPr>
            <w:tcW w:w="1440" w:type="dxa"/>
          </w:tcPr>
          <w:p w14:paraId="1CEE0368" w14:textId="77777777" w:rsidR="008D3D52" w:rsidRPr="004151EA" w:rsidRDefault="008D3D52" w:rsidP="00345D46">
            <w:pPr>
              <w:pStyle w:val="TAL"/>
              <w:keepNext w:val="0"/>
              <w:keepLines w:val="0"/>
              <w:widowControl w:val="0"/>
            </w:pPr>
          </w:p>
        </w:tc>
        <w:tc>
          <w:tcPr>
            <w:tcW w:w="1872" w:type="dxa"/>
          </w:tcPr>
          <w:p w14:paraId="72055D1B" w14:textId="77777777" w:rsidR="008D3D52" w:rsidRPr="004151EA" w:rsidRDefault="008D3D52" w:rsidP="00345D46">
            <w:pPr>
              <w:pStyle w:val="TAL"/>
              <w:keepNext w:val="0"/>
              <w:keepLines w:val="0"/>
              <w:widowControl w:val="0"/>
            </w:pPr>
          </w:p>
        </w:tc>
        <w:tc>
          <w:tcPr>
            <w:tcW w:w="2880" w:type="dxa"/>
          </w:tcPr>
          <w:p w14:paraId="52D1DB1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22584A6D" w14:textId="77777777" w:rsidTr="00345D46">
        <w:tc>
          <w:tcPr>
            <w:tcW w:w="2448" w:type="dxa"/>
          </w:tcPr>
          <w:p w14:paraId="275C8460" w14:textId="77777777" w:rsidR="008D3D52" w:rsidRPr="004151EA" w:rsidRDefault="008D3D52" w:rsidP="006F3829">
            <w:pPr>
              <w:pStyle w:val="TAL"/>
              <w:ind w:leftChars="200" w:left="400"/>
              <w:rPr>
                <w:noProof/>
              </w:rPr>
            </w:pPr>
            <w:r>
              <w:rPr>
                <w:noProof/>
              </w:rPr>
              <w:t>&gt;&gt;</w:t>
            </w:r>
            <w:r w:rsidRPr="004151EA">
              <w:rPr>
                <w:noProof/>
              </w:rPr>
              <w:t>&gt;&gt;SRS Resource ID</w:t>
            </w:r>
          </w:p>
        </w:tc>
        <w:tc>
          <w:tcPr>
            <w:tcW w:w="1080" w:type="dxa"/>
          </w:tcPr>
          <w:p w14:paraId="234F1D16" w14:textId="77777777" w:rsidR="008D3D52" w:rsidRPr="004151EA" w:rsidRDefault="008D3D52" w:rsidP="00345D46">
            <w:pPr>
              <w:pStyle w:val="TAL"/>
              <w:keepNext w:val="0"/>
              <w:keepLines w:val="0"/>
              <w:widowControl w:val="0"/>
            </w:pPr>
            <w:r w:rsidRPr="004151EA">
              <w:t>M</w:t>
            </w:r>
          </w:p>
        </w:tc>
        <w:tc>
          <w:tcPr>
            <w:tcW w:w="1440" w:type="dxa"/>
          </w:tcPr>
          <w:p w14:paraId="2D1B900A" w14:textId="77777777" w:rsidR="008D3D52" w:rsidRPr="004151EA" w:rsidRDefault="008D3D52" w:rsidP="00345D46">
            <w:pPr>
              <w:pStyle w:val="TAL"/>
              <w:keepNext w:val="0"/>
              <w:keepLines w:val="0"/>
              <w:widowControl w:val="0"/>
            </w:pPr>
          </w:p>
        </w:tc>
        <w:tc>
          <w:tcPr>
            <w:tcW w:w="1872" w:type="dxa"/>
          </w:tcPr>
          <w:p w14:paraId="15718835" w14:textId="77777777" w:rsidR="008D3D52" w:rsidRPr="004151EA" w:rsidRDefault="008D3D52" w:rsidP="00345D46">
            <w:pPr>
              <w:pStyle w:val="TAL"/>
              <w:keepNext w:val="0"/>
              <w:keepLines w:val="0"/>
              <w:widowControl w:val="0"/>
            </w:pPr>
            <w:r w:rsidRPr="004151EA">
              <w:t>INTEGER (0..63)</w:t>
            </w:r>
          </w:p>
        </w:tc>
        <w:tc>
          <w:tcPr>
            <w:tcW w:w="2880" w:type="dxa"/>
          </w:tcPr>
          <w:p w14:paraId="3F83120D"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2276E34A" w14:textId="77777777" w:rsidTr="00345D46">
        <w:tc>
          <w:tcPr>
            <w:tcW w:w="2448" w:type="dxa"/>
          </w:tcPr>
          <w:p w14:paraId="302BF8F0" w14:textId="77777777" w:rsidR="008D3D52" w:rsidRPr="00776785" w:rsidRDefault="008D3D52" w:rsidP="006F3829">
            <w:pPr>
              <w:pStyle w:val="TAL"/>
              <w:ind w:leftChars="150" w:left="300"/>
              <w:rPr>
                <w:i/>
                <w:iCs/>
                <w:noProof/>
              </w:rPr>
            </w:pPr>
            <w:r w:rsidRPr="00776785">
              <w:rPr>
                <w:i/>
                <w:iCs/>
                <w:noProof/>
              </w:rPr>
              <w:t>&gt;&gt;&gt;Positioning SRS</w:t>
            </w:r>
          </w:p>
        </w:tc>
        <w:tc>
          <w:tcPr>
            <w:tcW w:w="1080" w:type="dxa"/>
          </w:tcPr>
          <w:p w14:paraId="21F9D1A7" w14:textId="77777777" w:rsidR="008D3D52" w:rsidRPr="004151EA" w:rsidRDefault="008D3D52" w:rsidP="00345D46">
            <w:pPr>
              <w:pStyle w:val="TAL"/>
              <w:keepNext w:val="0"/>
              <w:keepLines w:val="0"/>
              <w:widowControl w:val="0"/>
            </w:pPr>
          </w:p>
        </w:tc>
        <w:tc>
          <w:tcPr>
            <w:tcW w:w="1440" w:type="dxa"/>
          </w:tcPr>
          <w:p w14:paraId="07ECAB91" w14:textId="77777777" w:rsidR="008D3D52" w:rsidRPr="004151EA" w:rsidRDefault="008D3D52" w:rsidP="00345D46">
            <w:pPr>
              <w:pStyle w:val="TAL"/>
              <w:keepNext w:val="0"/>
              <w:keepLines w:val="0"/>
              <w:widowControl w:val="0"/>
            </w:pPr>
          </w:p>
        </w:tc>
        <w:tc>
          <w:tcPr>
            <w:tcW w:w="1872" w:type="dxa"/>
          </w:tcPr>
          <w:p w14:paraId="1D7EA07C" w14:textId="77777777" w:rsidR="008D3D52" w:rsidRPr="004151EA" w:rsidRDefault="008D3D52" w:rsidP="00345D46">
            <w:pPr>
              <w:pStyle w:val="TAL"/>
              <w:keepNext w:val="0"/>
              <w:keepLines w:val="0"/>
              <w:widowControl w:val="0"/>
            </w:pPr>
          </w:p>
        </w:tc>
        <w:tc>
          <w:tcPr>
            <w:tcW w:w="2880" w:type="dxa"/>
          </w:tcPr>
          <w:p w14:paraId="1DDF817A"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1AE909CB" w14:textId="77777777" w:rsidTr="00345D46">
        <w:tc>
          <w:tcPr>
            <w:tcW w:w="2448" w:type="dxa"/>
          </w:tcPr>
          <w:p w14:paraId="45FA49AD" w14:textId="77777777" w:rsidR="008D3D52" w:rsidRPr="004151EA" w:rsidRDefault="008D3D52" w:rsidP="006F3829">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2DE949BD" w14:textId="77777777" w:rsidR="008D3D52" w:rsidRPr="004151EA" w:rsidRDefault="008D3D52" w:rsidP="00345D46">
            <w:pPr>
              <w:pStyle w:val="TAL"/>
              <w:keepNext w:val="0"/>
              <w:keepLines w:val="0"/>
              <w:widowControl w:val="0"/>
            </w:pPr>
            <w:r w:rsidRPr="004151EA">
              <w:t>M</w:t>
            </w:r>
          </w:p>
        </w:tc>
        <w:tc>
          <w:tcPr>
            <w:tcW w:w="1440" w:type="dxa"/>
          </w:tcPr>
          <w:p w14:paraId="69BEB3F8" w14:textId="77777777" w:rsidR="008D3D52" w:rsidRPr="004151EA" w:rsidRDefault="008D3D52" w:rsidP="00345D46">
            <w:pPr>
              <w:pStyle w:val="TAL"/>
              <w:keepNext w:val="0"/>
              <w:keepLines w:val="0"/>
              <w:widowControl w:val="0"/>
            </w:pPr>
          </w:p>
        </w:tc>
        <w:tc>
          <w:tcPr>
            <w:tcW w:w="1872" w:type="dxa"/>
          </w:tcPr>
          <w:p w14:paraId="540B28E7" w14:textId="77777777" w:rsidR="008D3D52" w:rsidRPr="004151EA" w:rsidRDefault="008D3D52" w:rsidP="00345D46">
            <w:pPr>
              <w:pStyle w:val="TAL"/>
              <w:keepNext w:val="0"/>
              <w:keepLines w:val="0"/>
              <w:widowControl w:val="0"/>
            </w:pPr>
            <w:r w:rsidRPr="004151EA">
              <w:t>INTEGER (0..63)</w:t>
            </w:r>
          </w:p>
        </w:tc>
        <w:tc>
          <w:tcPr>
            <w:tcW w:w="2880" w:type="dxa"/>
          </w:tcPr>
          <w:p w14:paraId="4B2D10C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6CC0AC11" w14:textId="77777777" w:rsidTr="00345D46">
        <w:tc>
          <w:tcPr>
            <w:tcW w:w="2448" w:type="dxa"/>
          </w:tcPr>
          <w:p w14:paraId="79297B5F" w14:textId="77777777" w:rsidR="008D3D52" w:rsidRPr="00776785" w:rsidRDefault="008D3D52" w:rsidP="006F3829">
            <w:pPr>
              <w:pStyle w:val="TAL"/>
              <w:ind w:leftChars="150" w:left="300"/>
              <w:rPr>
                <w:i/>
                <w:iCs/>
                <w:noProof/>
              </w:rPr>
            </w:pPr>
            <w:r w:rsidRPr="00776785">
              <w:rPr>
                <w:i/>
                <w:iCs/>
                <w:noProof/>
              </w:rPr>
              <w:t>&gt;&gt;&gt;DL-PRS</w:t>
            </w:r>
          </w:p>
        </w:tc>
        <w:tc>
          <w:tcPr>
            <w:tcW w:w="1080" w:type="dxa"/>
          </w:tcPr>
          <w:p w14:paraId="476EE86B" w14:textId="77777777" w:rsidR="008D3D52" w:rsidRPr="004151EA" w:rsidRDefault="008D3D52" w:rsidP="00345D46">
            <w:pPr>
              <w:pStyle w:val="TAL"/>
              <w:keepNext w:val="0"/>
              <w:keepLines w:val="0"/>
              <w:widowControl w:val="0"/>
            </w:pPr>
          </w:p>
        </w:tc>
        <w:tc>
          <w:tcPr>
            <w:tcW w:w="1440" w:type="dxa"/>
          </w:tcPr>
          <w:p w14:paraId="04D722EC" w14:textId="77777777" w:rsidR="008D3D52" w:rsidRPr="004151EA" w:rsidRDefault="008D3D52" w:rsidP="00345D46">
            <w:pPr>
              <w:pStyle w:val="TAL"/>
              <w:keepNext w:val="0"/>
              <w:keepLines w:val="0"/>
              <w:widowControl w:val="0"/>
            </w:pPr>
          </w:p>
        </w:tc>
        <w:tc>
          <w:tcPr>
            <w:tcW w:w="1872" w:type="dxa"/>
          </w:tcPr>
          <w:p w14:paraId="4C63673D" w14:textId="77777777" w:rsidR="008D3D52" w:rsidRPr="004151EA" w:rsidRDefault="008D3D52" w:rsidP="00345D46">
            <w:pPr>
              <w:pStyle w:val="TAL"/>
              <w:keepNext w:val="0"/>
              <w:keepLines w:val="0"/>
              <w:widowControl w:val="0"/>
            </w:pPr>
          </w:p>
        </w:tc>
        <w:tc>
          <w:tcPr>
            <w:tcW w:w="2880" w:type="dxa"/>
          </w:tcPr>
          <w:p w14:paraId="1C7C6F25"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26320579" w14:textId="77777777" w:rsidTr="00345D46">
        <w:tc>
          <w:tcPr>
            <w:tcW w:w="2448" w:type="dxa"/>
          </w:tcPr>
          <w:p w14:paraId="3695E8E9" w14:textId="77777777" w:rsidR="008D3D52" w:rsidRPr="004151EA" w:rsidRDefault="008D3D52" w:rsidP="006F3829">
            <w:pPr>
              <w:pStyle w:val="TAL"/>
              <w:ind w:leftChars="200" w:left="400"/>
              <w:rPr>
                <w:noProof/>
              </w:rPr>
            </w:pPr>
            <w:r>
              <w:rPr>
                <w:noProof/>
              </w:rPr>
              <w:t>&gt;&gt;</w:t>
            </w:r>
            <w:r w:rsidRPr="004151EA">
              <w:rPr>
                <w:noProof/>
              </w:rPr>
              <w:t>&gt;&gt;DL-PRS ID</w:t>
            </w:r>
          </w:p>
        </w:tc>
        <w:tc>
          <w:tcPr>
            <w:tcW w:w="1080" w:type="dxa"/>
          </w:tcPr>
          <w:p w14:paraId="3014F94E" w14:textId="77777777" w:rsidR="008D3D52" w:rsidRPr="004151EA" w:rsidRDefault="008D3D52" w:rsidP="00345D46">
            <w:pPr>
              <w:pStyle w:val="TAL"/>
              <w:keepNext w:val="0"/>
              <w:keepLines w:val="0"/>
              <w:widowControl w:val="0"/>
            </w:pPr>
            <w:r w:rsidRPr="004151EA">
              <w:t>M</w:t>
            </w:r>
          </w:p>
        </w:tc>
        <w:tc>
          <w:tcPr>
            <w:tcW w:w="1440" w:type="dxa"/>
          </w:tcPr>
          <w:p w14:paraId="2FACE3D4" w14:textId="77777777" w:rsidR="008D3D52" w:rsidRPr="004151EA" w:rsidRDefault="008D3D52" w:rsidP="00345D46">
            <w:pPr>
              <w:pStyle w:val="TAL"/>
              <w:keepNext w:val="0"/>
              <w:keepLines w:val="0"/>
              <w:widowControl w:val="0"/>
            </w:pPr>
          </w:p>
        </w:tc>
        <w:tc>
          <w:tcPr>
            <w:tcW w:w="1872" w:type="dxa"/>
          </w:tcPr>
          <w:p w14:paraId="16AD023A" w14:textId="77777777" w:rsidR="008D3D52" w:rsidRPr="004151EA" w:rsidRDefault="008D3D52" w:rsidP="00345D46">
            <w:pPr>
              <w:pStyle w:val="TAL"/>
              <w:keepNext w:val="0"/>
              <w:keepLines w:val="0"/>
              <w:widowControl w:val="0"/>
            </w:pPr>
            <w:r w:rsidRPr="004151EA">
              <w:t>INTEGER (0..255)</w:t>
            </w:r>
          </w:p>
        </w:tc>
        <w:tc>
          <w:tcPr>
            <w:tcW w:w="2880" w:type="dxa"/>
          </w:tcPr>
          <w:p w14:paraId="063B261E"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6A661C45" w14:textId="77777777" w:rsidTr="00345D46">
        <w:tc>
          <w:tcPr>
            <w:tcW w:w="2448" w:type="dxa"/>
          </w:tcPr>
          <w:p w14:paraId="6808ABC0" w14:textId="77777777" w:rsidR="008D3D52" w:rsidRPr="004151EA" w:rsidRDefault="008D3D52" w:rsidP="006F3829">
            <w:pPr>
              <w:pStyle w:val="TAL"/>
              <w:ind w:leftChars="200" w:left="400"/>
              <w:rPr>
                <w:noProof/>
              </w:rPr>
            </w:pPr>
            <w:r>
              <w:rPr>
                <w:noProof/>
              </w:rPr>
              <w:t>&gt;&gt;</w:t>
            </w:r>
            <w:r w:rsidRPr="004151EA">
              <w:rPr>
                <w:noProof/>
              </w:rPr>
              <w:t>&gt;&gt;DL-PRS Resource Set ID</w:t>
            </w:r>
          </w:p>
        </w:tc>
        <w:tc>
          <w:tcPr>
            <w:tcW w:w="1080" w:type="dxa"/>
          </w:tcPr>
          <w:p w14:paraId="2FB1D8D1" w14:textId="77777777" w:rsidR="008D3D52" w:rsidRPr="004151EA" w:rsidRDefault="008D3D52" w:rsidP="00345D46">
            <w:pPr>
              <w:pStyle w:val="TAL"/>
              <w:keepNext w:val="0"/>
              <w:keepLines w:val="0"/>
              <w:widowControl w:val="0"/>
            </w:pPr>
            <w:r w:rsidRPr="004151EA">
              <w:t>M</w:t>
            </w:r>
          </w:p>
        </w:tc>
        <w:tc>
          <w:tcPr>
            <w:tcW w:w="1440" w:type="dxa"/>
          </w:tcPr>
          <w:p w14:paraId="54D78B43" w14:textId="77777777" w:rsidR="008D3D52" w:rsidRPr="004151EA" w:rsidRDefault="008D3D52" w:rsidP="00345D46">
            <w:pPr>
              <w:pStyle w:val="TAL"/>
              <w:keepNext w:val="0"/>
              <w:keepLines w:val="0"/>
              <w:widowControl w:val="0"/>
            </w:pPr>
          </w:p>
        </w:tc>
        <w:tc>
          <w:tcPr>
            <w:tcW w:w="1872" w:type="dxa"/>
          </w:tcPr>
          <w:p w14:paraId="6C06722A" w14:textId="77777777" w:rsidR="008D3D52" w:rsidRPr="004151EA" w:rsidRDefault="008D3D52" w:rsidP="00345D46">
            <w:pPr>
              <w:pStyle w:val="TAL"/>
              <w:keepNext w:val="0"/>
              <w:keepLines w:val="0"/>
              <w:widowControl w:val="0"/>
            </w:pPr>
            <w:r w:rsidRPr="004151EA">
              <w:t>INTEGER (0..7)</w:t>
            </w:r>
          </w:p>
        </w:tc>
        <w:tc>
          <w:tcPr>
            <w:tcW w:w="2880" w:type="dxa"/>
          </w:tcPr>
          <w:p w14:paraId="4E569384" w14:textId="77777777" w:rsidR="008D3D52" w:rsidRPr="004151EA" w:rsidRDefault="008D3D52" w:rsidP="00345D46">
            <w:pPr>
              <w:pStyle w:val="TAL"/>
              <w:keepNext w:val="0"/>
              <w:keepLines w:val="0"/>
              <w:widowControl w:val="0"/>
              <w:rPr>
                <w:rFonts w:eastAsia="SimSun"/>
                <w:bCs/>
                <w:lang w:eastAsia="zh-CN"/>
              </w:rPr>
            </w:pPr>
          </w:p>
        </w:tc>
      </w:tr>
      <w:tr w:rsidR="008D3D52" w:rsidRPr="004151EA" w14:paraId="4D78FC3A" w14:textId="77777777" w:rsidTr="00345D46">
        <w:tc>
          <w:tcPr>
            <w:tcW w:w="2448" w:type="dxa"/>
          </w:tcPr>
          <w:p w14:paraId="6A5783CA" w14:textId="77777777" w:rsidR="008D3D52" w:rsidRPr="004151EA" w:rsidRDefault="008D3D52" w:rsidP="006F3829">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3A67DED5" w14:textId="77777777" w:rsidR="008D3D52" w:rsidRPr="004151EA" w:rsidRDefault="008D3D52" w:rsidP="00345D46">
            <w:pPr>
              <w:pStyle w:val="TAL"/>
              <w:keepNext w:val="0"/>
              <w:keepLines w:val="0"/>
              <w:widowControl w:val="0"/>
            </w:pPr>
            <w:r w:rsidRPr="004151EA">
              <w:t>O</w:t>
            </w:r>
          </w:p>
        </w:tc>
        <w:tc>
          <w:tcPr>
            <w:tcW w:w="1440" w:type="dxa"/>
          </w:tcPr>
          <w:p w14:paraId="3DDC7449" w14:textId="77777777" w:rsidR="008D3D52" w:rsidRPr="004151EA" w:rsidRDefault="008D3D52" w:rsidP="00345D46">
            <w:pPr>
              <w:pStyle w:val="TAL"/>
              <w:keepNext w:val="0"/>
              <w:keepLines w:val="0"/>
              <w:widowControl w:val="0"/>
            </w:pPr>
          </w:p>
        </w:tc>
        <w:tc>
          <w:tcPr>
            <w:tcW w:w="1872" w:type="dxa"/>
          </w:tcPr>
          <w:p w14:paraId="4D65E55E" w14:textId="77777777" w:rsidR="008D3D52" w:rsidRPr="004151EA" w:rsidRDefault="008D3D52" w:rsidP="00345D46">
            <w:pPr>
              <w:pStyle w:val="TAL"/>
              <w:keepNext w:val="0"/>
              <w:keepLines w:val="0"/>
              <w:widowControl w:val="0"/>
            </w:pPr>
            <w:r w:rsidRPr="004151EA">
              <w:t>INTEGER (0..63)</w:t>
            </w:r>
          </w:p>
        </w:tc>
        <w:tc>
          <w:tcPr>
            <w:tcW w:w="2880" w:type="dxa"/>
          </w:tcPr>
          <w:p w14:paraId="591D209D" w14:textId="77777777" w:rsidR="008D3D52" w:rsidRPr="004151EA" w:rsidRDefault="008D3D52" w:rsidP="00345D46">
            <w:pPr>
              <w:pStyle w:val="TAL"/>
              <w:keepNext w:val="0"/>
              <w:keepLines w:val="0"/>
              <w:widowControl w:val="0"/>
              <w:rPr>
                <w:rFonts w:eastAsia="SimSun"/>
                <w:bCs/>
                <w:lang w:eastAsia="zh-CN"/>
              </w:rPr>
            </w:pPr>
          </w:p>
        </w:tc>
      </w:tr>
    </w:tbl>
    <w:p w14:paraId="35712B11" w14:textId="77777777" w:rsidR="008D3D52" w:rsidRDefault="008D3D52" w:rsidP="008D3D52">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8D3D52" w:rsidRPr="00504F3B" w14:paraId="0083FCB3" w14:textId="77777777" w:rsidTr="00345D46">
        <w:tc>
          <w:tcPr>
            <w:tcW w:w="3686" w:type="dxa"/>
          </w:tcPr>
          <w:p w14:paraId="518DF787" w14:textId="77777777" w:rsidR="008D3D52" w:rsidRPr="00504F3B" w:rsidRDefault="008D3D52" w:rsidP="00345D46">
            <w:pPr>
              <w:pStyle w:val="TAH"/>
              <w:keepNext w:val="0"/>
              <w:keepLines w:val="0"/>
              <w:widowControl w:val="0"/>
              <w:rPr>
                <w:noProof/>
              </w:rPr>
            </w:pPr>
            <w:r w:rsidRPr="00504F3B">
              <w:rPr>
                <w:noProof/>
              </w:rPr>
              <w:t>Range bound</w:t>
            </w:r>
          </w:p>
        </w:tc>
        <w:tc>
          <w:tcPr>
            <w:tcW w:w="5670" w:type="dxa"/>
          </w:tcPr>
          <w:p w14:paraId="4E5DD367" w14:textId="77777777" w:rsidR="008D3D52" w:rsidRPr="00504F3B" w:rsidRDefault="008D3D52" w:rsidP="00345D46">
            <w:pPr>
              <w:pStyle w:val="TAH"/>
              <w:keepNext w:val="0"/>
              <w:keepLines w:val="0"/>
              <w:widowControl w:val="0"/>
              <w:rPr>
                <w:noProof/>
              </w:rPr>
            </w:pPr>
            <w:r w:rsidRPr="00504F3B">
              <w:rPr>
                <w:noProof/>
              </w:rPr>
              <w:t>Explanation</w:t>
            </w:r>
          </w:p>
        </w:tc>
      </w:tr>
      <w:tr w:rsidR="008D3D52" w:rsidRPr="004C7327" w14:paraId="2E568A04" w14:textId="77777777" w:rsidTr="00345D46">
        <w:tc>
          <w:tcPr>
            <w:tcW w:w="3686" w:type="dxa"/>
          </w:tcPr>
          <w:p w14:paraId="6282102E" w14:textId="77777777" w:rsidR="008D3D52" w:rsidRPr="00504F3B" w:rsidRDefault="008D3D52" w:rsidP="00345D46">
            <w:pPr>
              <w:pStyle w:val="TAL"/>
              <w:keepNext w:val="0"/>
              <w:keepLines w:val="0"/>
              <w:widowControl w:val="0"/>
              <w:rPr>
                <w:noProof/>
              </w:rPr>
            </w:pPr>
            <w:r w:rsidRPr="004C7327">
              <w:rPr>
                <w:rFonts w:eastAsia="Malgun Gothic"/>
                <w:lang w:eastAsia="zh-CN"/>
              </w:rPr>
              <w:t>maxnoSRS-ResourcePerSet</w:t>
            </w:r>
          </w:p>
        </w:tc>
        <w:tc>
          <w:tcPr>
            <w:tcW w:w="5670" w:type="dxa"/>
          </w:tcPr>
          <w:p w14:paraId="32B3948C" w14:textId="77777777" w:rsidR="008D3D52" w:rsidRPr="004C7327" w:rsidRDefault="008D3D52" w:rsidP="00345D46">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9760C" w14:textId="77777777" w:rsidR="008D3D52" w:rsidRPr="004151EA" w:rsidRDefault="008D3D52" w:rsidP="008D3D52">
      <w:pPr>
        <w:widowControl w:val="0"/>
        <w:rPr>
          <w:noProof/>
          <w:snapToGrid w:val="0"/>
        </w:rPr>
      </w:pPr>
    </w:p>
    <w:p w14:paraId="253285D9" w14:textId="77777777" w:rsidR="008D3D52" w:rsidRPr="006A6F20" w:rsidRDefault="008D3D52" w:rsidP="008D3D52">
      <w:pPr>
        <w:pStyle w:val="Heading4"/>
        <w:keepNext w:val="0"/>
        <w:keepLines w:val="0"/>
        <w:widowControl w:val="0"/>
      </w:pPr>
      <w:bookmarkStart w:id="12916" w:name="_CR9_3_1_211"/>
      <w:bookmarkStart w:id="12917" w:name="_Toc20955183"/>
      <w:bookmarkStart w:id="12918" w:name="_Toc29991378"/>
      <w:bookmarkStart w:id="12919" w:name="_Toc36555778"/>
      <w:bookmarkStart w:id="12920" w:name="_Toc44497485"/>
      <w:bookmarkStart w:id="12921" w:name="_Toc45107873"/>
      <w:bookmarkStart w:id="12922" w:name="_Toc45901493"/>
      <w:bookmarkStart w:id="12923" w:name="_Toc99038890"/>
      <w:bookmarkStart w:id="12924" w:name="_Toc99731153"/>
      <w:bookmarkStart w:id="12925" w:name="_Toc105511284"/>
      <w:bookmarkStart w:id="12926" w:name="_Toc105927816"/>
      <w:bookmarkStart w:id="12927" w:name="_Toc106110356"/>
      <w:bookmarkStart w:id="12928" w:name="_Toc113835793"/>
      <w:bookmarkStart w:id="12929" w:name="_Toc120124641"/>
      <w:bookmarkStart w:id="12930" w:name="_Toc162617813"/>
      <w:bookmarkStart w:id="12931" w:name="_Toc97911130"/>
      <w:bookmarkEnd w:id="12916"/>
      <w:r w:rsidRPr="006A6F20">
        <w:t>9.3.1.</w:t>
      </w:r>
      <w:r>
        <w:t>211</w:t>
      </w:r>
      <w:r w:rsidRPr="006A6F20">
        <w:tab/>
      </w:r>
      <w:bookmarkEnd w:id="12917"/>
      <w:bookmarkEnd w:id="12918"/>
      <w:bookmarkEnd w:id="12919"/>
      <w:bookmarkEnd w:id="12920"/>
      <w:bookmarkEnd w:id="12921"/>
      <w:bookmarkEnd w:id="12922"/>
      <w:r w:rsidRPr="006A6F20">
        <w:t>CCO Assistance Information</w:t>
      </w:r>
      <w:bookmarkEnd w:id="12923"/>
      <w:bookmarkEnd w:id="12924"/>
      <w:bookmarkEnd w:id="12925"/>
      <w:bookmarkEnd w:id="12926"/>
      <w:bookmarkEnd w:id="12927"/>
      <w:bookmarkEnd w:id="12928"/>
      <w:bookmarkEnd w:id="12929"/>
      <w:bookmarkEnd w:id="12930"/>
    </w:p>
    <w:p w14:paraId="1E45A75B" w14:textId="7C330BC5" w:rsidR="008D3D52" w:rsidRPr="006A6F20" w:rsidRDefault="008D3D52" w:rsidP="008D3D52">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6A6F20" w14:paraId="3C523F61" w14:textId="77777777" w:rsidTr="00345D46">
        <w:trPr>
          <w:tblHeader/>
        </w:trPr>
        <w:tc>
          <w:tcPr>
            <w:tcW w:w="1259" w:type="pct"/>
          </w:tcPr>
          <w:p w14:paraId="71321982" w14:textId="77777777" w:rsidR="008D3D52" w:rsidRPr="006A6F20" w:rsidRDefault="008D3D52" w:rsidP="00345D46">
            <w:pPr>
              <w:pStyle w:val="TAH"/>
              <w:keepNext w:val="0"/>
              <w:keepLines w:val="0"/>
              <w:widowControl w:val="0"/>
              <w:rPr>
                <w:lang w:eastAsia="ja-JP"/>
              </w:rPr>
            </w:pPr>
            <w:r w:rsidRPr="006A6F20">
              <w:rPr>
                <w:lang w:eastAsia="ja-JP"/>
              </w:rPr>
              <w:t>IE/Group Name</w:t>
            </w:r>
          </w:p>
        </w:tc>
        <w:tc>
          <w:tcPr>
            <w:tcW w:w="556" w:type="pct"/>
          </w:tcPr>
          <w:p w14:paraId="2A098D0F" w14:textId="77777777" w:rsidR="008D3D52" w:rsidRPr="006A6F20" w:rsidRDefault="008D3D52" w:rsidP="00345D46">
            <w:pPr>
              <w:pStyle w:val="TAH"/>
              <w:keepNext w:val="0"/>
              <w:keepLines w:val="0"/>
              <w:widowControl w:val="0"/>
              <w:rPr>
                <w:lang w:eastAsia="ja-JP"/>
              </w:rPr>
            </w:pPr>
            <w:r w:rsidRPr="006A6F20">
              <w:rPr>
                <w:lang w:eastAsia="ja-JP"/>
              </w:rPr>
              <w:t>Presence</w:t>
            </w:r>
          </w:p>
        </w:tc>
        <w:tc>
          <w:tcPr>
            <w:tcW w:w="741" w:type="pct"/>
          </w:tcPr>
          <w:p w14:paraId="4B75439A" w14:textId="77777777" w:rsidR="008D3D52" w:rsidRPr="006A6F20" w:rsidRDefault="008D3D52" w:rsidP="00345D46">
            <w:pPr>
              <w:pStyle w:val="TAH"/>
              <w:keepNext w:val="0"/>
              <w:keepLines w:val="0"/>
              <w:widowControl w:val="0"/>
              <w:rPr>
                <w:lang w:eastAsia="ja-JP"/>
              </w:rPr>
            </w:pPr>
            <w:r w:rsidRPr="006A6F20">
              <w:rPr>
                <w:lang w:eastAsia="ja-JP"/>
              </w:rPr>
              <w:t>Range</w:t>
            </w:r>
          </w:p>
        </w:tc>
        <w:tc>
          <w:tcPr>
            <w:tcW w:w="963" w:type="pct"/>
          </w:tcPr>
          <w:p w14:paraId="6CAF4BE6" w14:textId="77777777" w:rsidR="008D3D52" w:rsidRPr="006A6F20" w:rsidRDefault="008D3D52" w:rsidP="00345D46">
            <w:pPr>
              <w:pStyle w:val="TAH"/>
              <w:keepNext w:val="0"/>
              <w:keepLines w:val="0"/>
              <w:widowControl w:val="0"/>
              <w:rPr>
                <w:lang w:eastAsia="ja-JP"/>
              </w:rPr>
            </w:pPr>
            <w:r w:rsidRPr="006A6F20">
              <w:rPr>
                <w:lang w:eastAsia="ja-JP"/>
              </w:rPr>
              <w:t>IE type and reference</w:t>
            </w:r>
          </w:p>
        </w:tc>
        <w:tc>
          <w:tcPr>
            <w:tcW w:w="1481" w:type="pct"/>
          </w:tcPr>
          <w:p w14:paraId="1BFFB868" w14:textId="77777777" w:rsidR="008D3D52" w:rsidRPr="006A6F20" w:rsidRDefault="008D3D52" w:rsidP="00345D46">
            <w:pPr>
              <w:pStyle w:val="TAH"/>
              <w:keepNext w:val="0"/>
              <w:keepLines w:val="0"/>
              <w:widowControl w:val="0"/>
              <w:rPr>
                <w:lang w:eastAsia="ja-JP"/>
              </w:rPr>
            </w:pPr>
            <w:r w:rsidRPr="006A6F20">
              <w:rPr>
                <w:lang w:eastAsia="ja-JP"/>
              </w:rPr>
              <w:t>Semantics description</w:t>
            </w:r>
          </w:p>
        </w:tc>
      </w:tr>
      <w:tr w:rsidR="008D3D52" w:rsidRPr="006A6F20" w14:paraId="70BDA5C8" w14:textId="77777777" w:rsidTr="00345D46">
        <w:tc>
          <w:tcPr>
            <w:tcW w:w="1259" w:type="pct"/>
          </w:tcPr>
          <w:p w14:paraId="3A563EA9" w14:textId="77777777" w:rsidR="008D3D52" w:rsidRPr="006A6F20" w:rsidRDefault="008D3D52" w:rsidP="00345D46">
            <w:pPr>
              <w:pStyle w:val="TAL"/>
              <w:keepNext w:val="0"/>
              <w:keepLines w:val="0"/>
              <w:widowControl w:val="0"/>
              <w:rPr>
                <w:lang w:eastAsia="ja-JP"/>
              </w:rPr>
            </w:pPr>
            <w:r w:rsidRPr="006A6F20">
              <w:rPr>
                <w:rFonts w:cs="Arial"/>
                <w:bCs/>
                <w:szCs w:val="18"/>
                <w:lang w:eastAsia="ja-JP"/>
              </w:rPr>
              <w:t>CCO issue detection</w:t>
            </w:r>
          </w:p>
        </w:tc>
        <w:tc>
          <w:tcPr>
            <w:tcW w:w="556" w:type="pct"/>
          </w:tcPr>
          <w:p w14:paraId="19AEABBE" w14:textId="77777777" w:rsidR="008D3D52" w:rsidRPr="006A6F20" w:rsidRDefault="008D3D52" w:rsidP="00345D46">
            <w:pPr>
              <w:pStyle w:val="TAL"/>
              <w:keepNext w:val="0"/>
              <w:keepLines w:val="0"/>
              <w:widowControl w:val="0"/>
              <w:rPr>
                <w:lang w:eastAsia="ja-JP"/>
              </w:rPr>
            </w:pPr>
            <w:r w:rsidRPr="006A6F20">
              <w:t>O</w:t>
            </w:r>
          </w:p>
        </w:tc>
        <w:tc>
          <w:tcPr>
            <w:tcW w:w="741" w:type="pct"/>
          </w:tcPr>
          <w:p w14:paraId="5CFF6366" w14:textId="77777777" w:rsidR="008D3D52" w:rsidRPr="006A6F20" w:rsidRDefault="008D3D52" w:rsidP="00345D46">
            <w:pPr>
              <w:pStyle w:val="TAL"/>
              <w:keepNext w:val="0"/>
              <w:keepLines w:val="0"/>
              <w:widowControl w:val="0"/>
              <w:rPr>
                <w:lang w:eastAsia="ja-JP"/>
              </w:rPr>
            </w:pPr>
          </w:p>
        </w:tc>
        <w:tc>
          <w:tcPr>
            <w:tcW w:w="963" w:type="pct"/>
          </w:tcPr>
          <w:p w14:paraId="4C9535EB" w14:textId="77777777" w:rsidR="008D3D52" w:rsidRPr="006A6F20" w:rsidRDefault="008D3D52" w:rsidP="00345D46">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13424780" w14:textId="77777777" w:rsidR="008D3D52" w:rsidRPr="006A6F20" w:rsidRDefault="008D3D52" w:rsidP="00345D46">
            <w:pPr>
              <w:pStyle w:val="TAL"/>
              <w:keepNext w:val="0"/>
              <w:keepLines w:val="0"/>
              <w:widowControl w:val="0"/>
              <w:rPr>
                <w:lang w:eastAsia="ja-JP"/>
              </w:rPr>
            </w:pPr>
            <w:r>
              <w:rPr>
                <w:rFonts w:cs="Arial"/>
                <w:szCs w:val="18"/>
                <w:lang w:eastAsia="ja-JP"/>
              </w:rPr>
              <w:t>Indicates the type of CCO issue detected, or network energy saving cause.</w:t>
            </w:r>
          </w:p>
        </w:tc>
      </w:tr>
      <w:tr w:rsidR="008D3D52" w:rsidRPr="006A6F20" w14:paraId="22CC805A" w14:textId="77777777" w:rsidTr="00345D46">
        <w:tc>
          <w:tcPr>
            <w:tcW w:w="1259" w:type="pct"/>
          </w:tcPr>
          <w:p w14:paraId="368DD0E9" w14:textId="77777777" w:rsidR="008D3D52" w:rsidRPr="006A6F20" w:rsidRDefault="008D3D52" w:rsidP="00345D46">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799439CE" w14:textId="77777777" w:rsidR="008D3D52" w:rsidRPr="006A6F20" w:rsidRDefault="008D3D52" w:rsidP="00345D46">
            <w:pPr>
              <w:pStyle w:val="TAL"/>
              <w:keepNext w:val="0"/>
              <w:keepLines w:val="0"/>
              <w:widowControl w:val="0"/>
              <w:rPr>
                <w:lang w:eastAsia="ja-JP"/>
              </w:rPr>
            </w:pPr>
            <w:r w:rsidRPr="006A6F20">
              <w:t>O</w:t>
            </w:r>
          </w:p>
        </w:tc>
        <w:tc>
          <w:tcPr>
            <w:tcW w:w="741" w:type="pct"/>
          </w:tcPr>
          <w:p w14:paraId="467A98C2" w14:textId="77777777" w:rsidR="008D3D52" w:rsidRPr="006A6F20" w:rsidRDefault="008D3D52" w:rsidP="00345D46">
            <w:pPr>
              <w:pStyle w:val="TAL"/>
              <w:keepNext w:val="0"/>
              <w:keepLines w:val="0"/>
              <w:widowControl w:val="0"/>
              <w:rPr>
                <w:lang w:eastAsia="ja-JP"/>
              </w:rPr>
            </w:pPr>
          </w:p>
        </w:tc>
        <w:tc>
          <w:tcPr>
            <w:tcW w:w="963" w:type="pct"/>
          </w:tcPr>
          <w:p w14:paraId="68432D4E" w14:textId="77777777" w:rsidR="008D3D52" w:rsidRPr="006A6F20" w:rsidRDefault="008D3D52" w:rsidP="00345D46">
            <w:pPr>
              <w:pStyle w:val="TAL"/>
              <w:keepNext w:val="0"/>
              <w:keepLines w:val="0"/>
              <w:widowControl w:val="0"/>
              <w:rPr>
                <w:lang w:eastAsia="ja-JP"/>
              </w:rPr>
            </w:pPr>
            <w:r w:rsidRPr="00437DF7">
              <w:rPr>
                <w:rFonts w:eastAsia="Malgun Gothic"/>
                <w:szCs w:val="18"/>
              </w:rPr>
              <w:t>9.3.1.212</w:t>
            </w:r>
          </w:p>
        </w:tc>
        <w:tc>
          <w:tcPr>
            <w:tcW w:w="1481" w:type="pct"/>
          </w:tcPr>
          <w:p w14:paraId="742DF993" w14:textId="77777777" w:rsidR="008D3D52" w:rsidRPr="006A6F20" w:rsidRDefault="008D3D52" w:rsidP="00345D46">
            <w:pPr>
              <w:pStyle w:val="TAL"/>
              <w:keepNext w:val="0"/>
              <w:keepLines w:val="0"/>
              <w:widowControl w:val="0"/>
              <w:rPr>
                <w:lang w:eastAsia="ja-JP"/>
              </w:rPr>
            </w:pPr>
          </w:p>
        </w:tc>
      </w:tr>
    </w:tbl>
    <w:p w14:paraId="1A64D197" w14:textId="77777777" w:rsidR="008D3D52" w:rsidRPr="006A6F20" w:rsidRDefault="008D3D52" w:rsidP="008D3D52">
      <w:pPr>
        <w:widowControl w:val="0"/>
        <w:rPr>
          <w:lang w:bidi="sa-IN"/>
        </w:rPr>
      </w:pPr>
    </w:p>
    <w:p w14:paraId="28C95FFB" w14:textId="77777777" w:rsidR="008D3D52" w:rsidRPr="006A6F20" w:rsidRDefault="008D3D52" w:rsidP="008D3D52">
      <w:pPr>
        <w:pStyle w:val="Heading4"/>
        <w:keepNext w:val="0"/>
        <w:keepLines w:val="0"/>
        <w:widowControl w:val="0"/>
      </w:pPr>
      <w:bookmarkStart w:id="12932" w:name="_CR9_3_1_212"/>
      <w:bookmarkStart w:id="12933" w:name="_Toc99038891"/>
      <w:bookmarkStart w:id="12934" w:name="_Toc99731154"/>
      <w:bookmarkStart w:id="12935" w:name="_Toc105511285"/>
      <w:bookmarkStart w:id="12936" w:name="_Toc105927817"/>
      <w:bookmarkStart w:id="12937" w:name="_Toc106110357"/>
      <w:bookmarkStart w:id="12938" w:name="_Toc113835794"/>
      <w:bookmarkStart w:id="12939" w:name="_Toc120124642"/>
      <w:bookmarkStart w:id="12940" w:name="_Toc162617814"/>
      <w:bookmarkEnd w:id="12932"/>
      <w:r w:rsidRPr="006A6F20">
        <w:t>9.3.1.</w:t>
      </w:r>
      <w:r>
        <w:t>212</w:t>
      </w:r>
      <w:r w:rsidRPr="006A6F20">
        <w:tab/>
        <w:t>Affected Cells and Beams</w:t>
      </w:r>
      <w:bookmarkEnd w:id="12933"/>
      <w:bookmarkEnd w:id="12934"/>
      <w:bookmarkEnd w:id="12935"/>
      <w:bookmarkEnd w:id="12936"/>
      <w:bookmarkEnd w:id="12937"/>
      <w:bookmarkEnd w:id="12938"/>
      <w:bookmarkEnd w:id="12939"/>
      <w:bookmarkEnd w:id="12940"/>
    </w:p>
    <w:p w14:paraId="5073D6A8" w14:textId="4D57824C" w:rsidR="008D3D52" w:rsidRPr="006A6F20" w:rsidRDefault="008D3D52" w:rsidP="008D3D52">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6A6F20" w14:paraId="012709EF" w14:textId="77777777" w:rsidTr="00345D46">
        <w:tc>
          <w:tcPr>
            <w:tcW w:w="1259" w:type="pct"/>
          </w:tcPr>
          <w:p w14:paraId="06FEC6E6" w14:textId="77777777" w:rsidR="008D3D52" w:rsidRPr="006A6F20" w:rsidRDefault="008D3D52" w:rsidP="00345D46">
            <w:pPr>
              <w:pStyle w:val="TAH"/>
              <w:keepNext w:val="0"/>
              <w:keepLines w:val="0"/>
              <w:widowControl w:val="0"/>
              <w:rPr>
                <w:lang w:eastAsia="ja-JP"/>
              </w:rPr>
            </w:pPr>
            <w:r w:rsidRPr="006A6F20">
              <w:rPr>
                <w:lang w:eastAsia="ja-JP"/>
              </w:rPr>
              <w:t>IE/Group Name</w:t>
            </w:r>
          </w:p>
        </w:tc>
        <w:tc>
          <w:tcPr>
            <w:tcW w:w="556" w:type="pct"/>
          </w:tcPr>
          <w:p w14:paraId="77210D30" w14:textId="77777777" w:rsidR="008D3D52" w:rsidRPr="006A6F20" w:rsidRDefault="008D3D52" w:rsidP="00345D46">
            <w:pPr>
              <w:pStyle w:val="TAH"/>
              <w:keepNext w:val="0"/>
              <w:keepLines w:val="0"/>
              <w:widowControl w:val="0"/>
              <w:rPr>
                <w:lang w:eastAsia="ja-JP"/>
              </w:rPr>
            </w:pPr>
            <w:r w:rsidRPr="006A6F20">
              <w:rPr>
                <w:lang w:eastAsia="ja-JP"/>
              </w:rPr>
              <w:t>Presence</w:t>
            </w:r>
          </w:p>
        </w:tc>
        <w:tc>
          <w:tcPr>
            <w:tcW w:w="741" w:type="pct"/>
          </w:tcPr>
          <w:p w14:paraId="4A03EE03" w14:textId="77777777" w:rsidR="008D3D52" w:rsidRPr="006A6F20" w:rsidRDefault="008D3D52" w:rsidP="00345D46">
            <w:pPr>
              <w:pStyle w:val="TAH"/>
              <w:keepNext w:val="0"/>
              <w:keepLines w:val="0"/>
              <w:widowControl w:val="0"/>
              <w:rPr>
                <w:lang w:eastAsia="ja-JP"/>
              </w:rPr>
            </w:pPr>
            <w:r w:rsidRPr="006A6F20">
              <w:rPr>
                <w:lang w:eastAsia="ja-JP"/>
              </w:rPr>
              <w:t>Range</w:t>
            </w:r>
          </w:p>
        </w:tc>
        <w:tc>
          <w:tcPr>
            <w:tcW w:w="963" w:type="pct"/>
          </w:tcPr>
          <w:p w14:paraId="13CEC16F" w14:textId="77777777" w:rsidR="008D3D52" w:rsidRPr="006A6F20" w:rsidRDefault="008D3D52" w:rsidP="00345D46">
            <w:pPr>
              <w:pStyle w:val="TAH"/>
              <w:keepNext w:val="0"/>
              <w:keepLines w:val="0"/>
              <w:widowControl w:val="0"/>
              <w:rPr>
                <w:lang w:eastAsia="ja-JP"/>
              </w:rPr>
            </w:pPr>
            <w:r w:rsidRPr="006A6F20">
              <w:rPr>
                <w:lang w:eastAsia="ja-JP"/>
              </w:rPr>
              <w:t>IE type and reference</w:t>
            </w:r>
          </w:p>
        </w:tc>
        <w:tc>
          <w:tcPr>
            <w:tcW w:w="1481" w:type="pct"/>
          </w:tcPr>
          <w:p w14:paraId="7DDF78B7" w14:textId="77777777" w:rsidR="008D3D52" w:rsidRPr="006A6F20" w:rsidRDefault="008D3D52" w:rsidP="00345D46">
            <w:pPr>
              <w:pStyle w:val="TAH"/>
              <w:keepNext w:val="0"/>
              <w:keepLines w:val="0"/>
              <w:widowControl w:val="0"/>
              <w:rPr>
                <w:lang w:eastAsia="ja-JP"/>
              </w:rPr>
            </w:pPr>
            <w:r w:rsidRPr="006A6F20">
              <w:rPr>
                <w:lang w:eastAsia="ja-JP"/>
              </w:rPr>
              <w:t>Semantics description</w:t>
            </w:r>
          </w:p>
        </w:tc>
      </w:tr>
      <w:tr w:rsidR="008D3D52" w:rsidRPr="006A6F20" w14:paraId="480A6A3A" w14:textId="77777777" w:rsidTr="00345D46">
        <w:tc>
          <w:tcPr>
            <w:tcW w:w="1259" w:type="pct"/>
          </w:tcPr>
          <w:p w14:paraId="51B4B644" w14:textId="77777777" w:rsidR="008D3D52" w:rsidRPr="0030753D" w:rsidRDefault="008D3D52" w:rsidP="00345D46">
            <w:pPr>
              <w:pStyle w:val="TAL"/>
              <w:keepNext w:val="0"/>
              <w:keepLines w:val="0"/>
              <w:widowControl w:val="0"/>
              <w:rPr>
                <w:b/>
                <w:lang w:eastAsia="ja-JP"/>
              </w:rPr>
            </w:pPr>
            <w:r w:rsidRPr="0030753D">
              <w:rPr>
                <w:rFonts w:cs="Arial"/>
                <w:b/>
                <w:szCs w:val="18"/>
                <w:lang w:eastAsia="ja-JP"/>
              </w:rPr>
              <w:t>Affected Cell List</w:t>
            </w:r>
          </w:p>
        </w:tc>
        <w:tc>
          <w:tcPr>
            <w:tcW w:w="556" w:type="pct"/>
          </w:tcPr>
          <w:p w14:paraId="1CC1417F" w14:textId="77777777" w:rsidR="008D3D52" w:rsidRPr="006A6F20" w:rsidRDefault="008D3D52" w:rsidP="00345D46">
            <w:pPr>
              <w:pStyle w:val="TAL"/>
              <w:keepNext w:val="0"/>
              <w:keepLines w:val="0"/>
              <w:widowControl w:val="0"/>
              <w:rPr>
                <w:lang w:eastAsia="ja-JP"/>
              </w:rPr>
            </w:pPr>
          </w:p>
        </w:tc>
        <w:tc>
          <w:tcPr>
            <w:tcW w:w="741" w:type="pct"/>
          </w:tcPr>
          <w:p w14:paraId="3CFA6E91" w14:textId="77777777" w:rsidR="008D3D52" w:rsidRPr="006A6F20" w:rsidRDefault="008D3D52" w:rsidP="00345D46">
            <w:pPr>
              <w:pStyle w:val="TAL"/>
              <w:keepNext w:val="0"/>
              <w:keepLines w:val="0"/>
              <w:widowControl w:val="0"/>
              <w:rPr>
                <w:lang w:eastAsia="ja-JP"/>
              </w:rPr>
            </w:pPr>
            <w:r w:rsidRPr="006A6F20">
              <w:rPr>
                <w:i/>
                <w:lang w:eastAsia="ja-JP"/>
              </w:rPr>
              <w:t>1 .. &lt; maxAffectedCells&gt;</w:t>
            </w:r>
          </w:p>
        </w:tc>
        <w:tc>
          <w:tcPr>
            <w:tcW w:w="963" w:type="pct"/>
          </w:tcPr>
          <w:p w14:paraId="6E708AD0" w14:textId="77777777" w:rsidR="008D3D52" w:rsidRPr="006A6F20" w:rsidRDefault="008D3D52" w:rsidP="00345D46">
            <w:pPr>
              <w:pStyle w:val="TAL"/>
              <w:keepNext w:val="0"/>
              <w:keepLines w:val="0"/>
              <w:widowControl w:val="0"/>
              <w:rPr>
                <w:lang w:eastAsia="ja-JP"/>
              </w:rPr>
            </w:pPr>
          </w:p>
        </w:tc>
        <w:tc>
          <w:tcPr>
            <w:tcW w:w="1481" w:type="pct"/>
          </w:tcPr>
          <w:p w14:paraId="6E8A3B1B" w14:textId="77777777" w:rsidR="008D3D52" w:rsidRPr="006A6F20" w:rsidRDefault="008D3D52" w:rsidP="00345D46">
            <w:pPr>
              <w:pStyle w:val="TAL"/>
              <w:keepNext w:val="0"/>
              <w:keepLines w:val="0"/>
              <w:widowControl w:val="0"/>
              <w:rPr>
                <w:lang w:eastAsia="ja-JP"/>
              </w:rPr>
            </w:pPr>
          </w:p>
        </w:tc>
      </w:tr>
      <w:tr w:rsidR="008D3D52" w:rsidRPr="006A6F20" w14:paraId="09DF113E" w14:textId="77777777" w:rsidTr="00345D46">
        <w:tc>
          <w:tcPr>
            <w:tcW w:w="1259" w:type="pct"/>
          </w:tcPr>
          <w:p w14:paraId="529A10CE" w14:textId="77777777" w:rsidR="008D3D52" w:rsidRPr="006A6F20" w:rsidRDefault="008D3D52" w:rsidP="00345D46">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7B839197" w14:textId="77777777" w:rsidR="008D3D52" w:rsidRPr="006A6F20" w:rsidRDefault="008D3D52" w:rsidP="00345D46">
            <w:pPr>
              <w:pStyle w:val="TAL"/>
              <w:keepNext w:val="0"/>
              <w:keepLines w:val="0"/>
              <w:widowControl w:val="0"/>
              <w:rPr>
                <w:lang w:eastAsia="ja-JP"/>
              </w:rPr>
            </w:pPr>
            <w:r w:rsidRPr="006A6F20">
              <w:t>M</w:t>
            </w:r>
          </w:p>
        </w:tc>
        <w:tc>
          <w:tcPr>
            <w:tcW w:w="741" w:type="pct"/>
          </w:tcPr>
          <w:p w14:paraId="01753722" w14:textId="77777777" w:rsidR="008D3D52" w:rsidRPr="006A6F20" w:rsidRDefault="008D3D52" w:rsidP="00345D46">
            <w:pPr>
              <w:pStyle w:val="TAL"/>
              <w:keepNext w:val="0"/>
              <w:keepLines w:val="0"/>
              <w:widowControl w:val="0"/>
              <w:rPr>
                <w:lang w:eastAsia="ja-JP"/>
              </w:rPr>
            </w:pPr>
          </w:p>
        </w:tc>
        <w:tc>
          <w:tcPr>
            <w:tcW w:w="963" w:type="pct"/>
          </w:tcPr>
          <w:p w14:paraId="08D0CEC6" w14:textId="77777777" w:rsidR="008D3D52" w:rsidRPr="006A6F20" w:rsidRDefault="008D3D52" w:rsidP="00345D46">
            <w:pPr>
              <w:pStyle w:val="TAL"/>
              <w:keepNext w:val="0"/>
              <w:keepLines w:val="0"/>
              <w:widowControl w:val="0"/>
              <w:rPr>
                <w:lang w:eastAsia="ja-JP"/>
              </w:rPr>
            </w:pPr>
            <w:r>
              <w:t>9.3.1.12</w:t>
            </w:r>
          </w:p>
        </w:tc>
        <w:tc>
          <w:tcPr>
            <w:tcW w:w="1481" w:type="pct"/>
          </w:tcPr>
          <w:p w14:paraId="4D9936FB" w14:textId="77777777" w:rsidR="008D3D52" w:rsidRPr="006A6F20" w:rsidRDefault="008D3D52" w:rsidP="00345D46">
            <w:pPr>
              <w:pStyle w:val="TAL"/>
              <w:keepNext w:val="0"/>
              <w:keepLines w:val="0"/>
              <w:widowControl w:val="0"/>
              <w:rPr>
                <w:lang w:eastAsia="ja-JP"/>
              </w:rPr>
            </w:pPr>
          </w:p>
        </w:tc>
      </w:tr>
      <w:tr w:rsidR="008D3D52" w:rsidRPr="006A6F20" w14:paraId="746A2F7B" w14:textId="77777777" w:rsidTr="00345D46">
        <w:tc>
          <w:tcPr>
            <w:tcW w:w="1259" w:type="pct"/>
          </w:tcPr>
          <w:p w14:paraId="4DA52F6B" w14:textId="77777777" w:rsidR="008D3D52" w:rsidRPr="0030753D" w:rsidRDefault="008D3D52" w:rsidP="00345D46">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5519090A" w14:textId="77777777" w:rsidR="008D3D52" w:rsidRPr="006A6F20" w:rsidRDefault="008D3D52" w:rsidP="00345D46">
            <w:pPr>
              <w:pStyle w:val="TAL"/>
              <w:keepNext w:val="0"/>
              <w:keepLines w:val="0"/>
              <w:widowControl w:val="0"/>
              <w:rPr>
                <w:lang w:eastAsia="ja-JP"/>
              </w:rPr>
            </w:pPr>
          </w:p>
        </w:tc>
        <w:tc>
          <w:tcPr>
            <w:tcW w:w="741" w:type="pct"/>
          </w:tcPr>
          <w:p w14:paraId="3C7CB76C" w14:textId="77777777" w:rsidR="008D3D52" w:rsidRPr="006A6F20" w:rsidRDefault="008D3D52" w:rsidP="00345D46">
            <w:pPr>
              <w:pStyle w:val="TAL"/>
              <w:keepNext w:val="0"/>
              <w:keepLines w:val="0"/>
              <w:widowControl w:val="0"/>
              <w:rPr>
                <w:lang w:eastAsia="ja-JP"/>
              </w:rPr>
            </w:pPr>
            <w:r w:rsidRPr="006A6F20">
              <w:rPr>
                <w:i/>
                <w:lang w:eastAsia="ja-JP"/>
              </w:rPr>
              <w:t>0..&lt;maxnoofSSBAreas&gt;</w:t>
            </w:r>
          </w:p>
        </w:tc>
        <w:tc>
          <w:tcPr>
            <w:tcW w:w="963" w:type="pct"/>
          </w:tcPr>
          <w:p w14:paraId="17958E91" w14:textId="77777777" w:rsidR="008D3D52" w:rsidRPr="006A6F20" w:rsidRDefault="008D3D52" w:rsidP="00345D46">
            <w:pPr>
              <w:pStyle w:val="TAL"/>
              <w:keepNext w:val="0"/>
              <w:keepLines w:val="0"/>
              <w:widowControl w:val="0"/>
              <w:rPr>
                <w:lang w:eastAsia="ja-JP"/>
              </w:rPr>
            </w:pPr>
          </w:p>
        </w:tc>
        <w:tc>
          <w:tcPr>
            <w:tcW w:w="1481" w:type="pct"/>
          </w:tcPr>
          <w:p w14:paraId="5F8B0C78" w14:textId="77777777" w:rsidR="008D3D52" w:rsidRPr="006A6F20" w:rsidRDefault="008D3D52" w:rsidP="00345D46">
            <w:pPr>
              <w:pStyle w:val="TAL"/>
              <w:keepNext w:val="0"/>
              <w:keepLines w:val="0"/>
              <w:widowControl w:val="0"/>
              <w:rPr>
                <w:lang w:eastAsia="ja-JP"/>
              </w:rPr>
            </w:pPr>
          </w:p>
        </w:tc>
      </w:tr>
      <w:tr w:rsidR="008D3D52" w:rsidRPr="006A6F20" w14:paraId="51785BDA" w14:textId="77777777" w:rsidTr="00345D46">
        <w:tc>
          <w:tcPr>
            <w:tcW w:w="1259" w:type="pct"/>
          </w:tcPr>
          <w:p w14:paraId="28AC845C" w14:textId="77777777" w:rsidR="008D3D52" w:rsidRPr="006A6F20" w:rsidRDefault="008D3D52" w:rsidP="00345D46">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D5E8EDE" w14:textId="77777777" w:rsidR="008D3D52" w:rsidRPr="006A6F20" w:rsidRDefault="008D3D52" w:rsidP="00345D46">
            <w:pPr>
              <w:pStyle w:val="TAL"/>
              <w:keepNext w:val="0"/>
              <w:keepLines w:val="0"/>
              <w:widowControl w:val="0"/>
            </w:pPr>
            <w:r w:rsidRPr="006A6F20">
              <w:t>M</w:t>
            </w:r>
          </w:p>
        </w:tc>
        <w:tc>
          <w:tcPr>
            <w:tcW w:w="741" w:type="pct"/>
          </w:tcPr>
          <w:p w14:paraId="2F9BC57F" w14:textId="77777777" w:rsidR="008D3D52" w:rsidRPr="006A6F20" w:rsidRDefault="008D3D52" w:rsidP="00345D46">
            <w:pPr>
              <w:pStyle w:val="TAL"/>
              <w:keepNext w:val="0"/>
              <w:keepLines w:val="0"/>
              <w:widowControl w:val="0"/>
              <w:rPr>
                <w:lang w:eastAsia="ja-JP"/>
              </w:rPr>
            </w:pPr>
          </w:p>
        </w:tc>
        <w:tc>
          <w:tcPr>
            <w:tcW w:w="963" w:type="pct"/>
          </w:tcPr>
          <w:p w14:paraId="05F473E1" w14:textId="77777777" w:rsidR="008D3D52" w:rsidRPr="006A6F20" w:rsidRDefault="008D3D52" w:rsidP="00345D46">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0E0E30F2" w14:textId="77777777" w:rsidR="008D3D52" w:rsidRPr="006A6F20" w:rsidRDefault="008D3D52" w:rsidP="00345D46">
            <w:pPr>
              <w:pStyle w:val="TAL"/>
              <w:keepNext w:val="0"/>
              <w:keepLines w:val="0"/>
              <w:widowControl w:val="0"/>
              <w:rPr>
                <w:lang w:eastAsia="ja-JP"/>
              </w:rPr>
            </w:pPr>
          </w:p>
        </w:tc>
      </w:tr>
    </w:tbl>
    <w:p w14:paraId="11688CEB" w14:textId="77777777" w:rsidR="008D3D52" w:rsidRPr="006A6F20" w:rsidRDefault="008D3D52" w:rsidP="008D3D52">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6A6F20" w14:paraId="16F864AA" w14:textId="77777777" w:rsidTr="00345D46">
        <w:tc>
          <w:tcPr>
            <w:tcW w:w="3686" w:type="dxa"/>
          </w:tcPr>
          <w:p w14:paraId="72F2DB39" w14:textId="77777777" w:rsidR="008D3D52" w:rsidRPr="006A6F20" w:rsidRDefault="008D3D52" w:rsidP="00345D46">
            <w:pPr>
              <w:pStyle w:val="TAH"/>
              <w:keepNext w:val="0"/>
              <w:keepLines w:val="0"/>
              <w:widowControl w:val="0"/>
            </w:pPr>
            <w:r w:rsidRPr="006A6F20">
              <w:t>Range bound</w:t>
            </w:r>
          </w:p>
        </w:tc>
        <w:tc>
          <w:tcPr>
            <w:tcW w:w="5670" w:type="dxa"/>
          </w:tcPr>
          <w:p w14:paraId="69D12153" w14:textId="77777777" w:rsidR="008D3D52" w:rsidRPr="006A6F20" w:rsidRDefault="008D3D52" w:rsidP="00345D46">
            <w:pPr>
              <w:pStyle w:val="TAH"/>
              <w:keepNext w:val="0"/>
              <w:keepLines w:val="0"/>
              <w:widowControl w:val="0"/>
            </w:pPr>
            <w:r w:rsidRPr="006A6F20">
              <w:t>Explanation</w:t>
            </w:r>
          </w:p>
        </w:tc>
      </w:tr>
      <w:tr w:rsidR="008D3D52" w:rsidRPr="006A6F20" w14:paraId="45E31EDB" w14:textId="77777777" w:rsidTr="00345D46">
        <w:tc>
          <w:tcPr>
            <w:tcW w:w="3686" w:type="dxa"/>
          </w:tcPr>
          <w:p w14:paraId="523A9CBB" w14:textId="77777777" w:rsidR="008D3D52" w:rsidRPr="006A6F20" w:rsidRDefault="008D3D52" w:rsidP="00345D46">
            <w:pPr>
              <w:pStyle w:val="TAL"/>
              <w:keepNext w:val="0"/>
              <w:keepLines w:val="0"/>
              <w:widowControl w:val="0"/>
            </w:pPr>
            <w:r w:rsidRPr="006A6F20">
              <w:t>maxAffectedCells</w:t>
            </w:r>
          </w:p>
        </w:tc>
        <w:tc>
          <w:tcPr>
            <w:tcW w:w="5670" w:type="dxa"/>
          </w:tcPr>
          <w:p w14:paraId="2D9B9D02" w14:textId="77777777" w:rsidR="008D3D52" w:rsidRPr="006A6F20" w:rsidRDefault="008D3D52" w:rsidP="00345D46">
            <w:pPr>
              <w:pStyle w:val="TAL"/>
              <w:keepNext w:val="0"/>
              <w:keepLines w:val="0"/>
              <w:widowControl w:val="0"/>
            </w:pPr>
            <w:r w:rsidRPr="006A6F20">
              <w:t>Maximum numbers of cells affected by a CCO issue. Value is 32.</w:t>
            </w:r>
          </w:p>
        </w:tc>
      </w:tr>
      <w:tr w:rsidR="008D3D52" w:rsidRPr="006A6F20" w14:paraId="51CF9437" w14:textId="77777777" w:rsidTr="00345D46">
        <w:tc>
          <w:tcPr>
            <w:tcW w:w="3686" w:type="dxa"/>
          </w:tcPr>
          <w:p w14:paraId="35239C30" w14:textId="77777777" w:rsidR="008D3D52" w:rsidRPr="006A6F20" w:rsidRDefault="008D3D52" w:rsidP="00345D46">
            <w:pPr>
              <w:pStyle w:val="TAL"/>
              <w:keepNext w:val="0"/>
              <w:keepLines w:val="0"/>
              <w:widowControl w:val="0"/>
            </w:pPr>
            <w:r w:rsidRPr="006A6F20">
              <w:t>maxnoofSSBAreas</w:t>
            </w:r>
          </w:p>
        </w:tc>
        <w:tc>
          <w:tcPr>
            <w:tcW w:w="5670" w:type="dxa"/>
          </w:tcPr>
          <w:p w14:paraId="322BB51B" w14:textId="77777777" w:rsidR="008D3D52" w:rsidRPr="006A6F20" w:rsidRDefault="008D3D52" w:rsidP="00345D46">
            <w:pPr>
              <w:pStyle w:val="TAL"/>
              <w:keepNext w:val="0"/>
              <w:keepLines w:val="0"/>
              <w:widowControl w:val="0"/>
            </w:pPr>
            <w:r w:rsidRPr="006A6F20">
              <w:t>Maximum no. SSB Areas that can be served by a NG-RAN node cell. Value is 64.</w:t>
            </w:r>
          </w:p>
        </w:tc>
      </w:tr>
    </w:tbl>
    <w:p w14:paraId="2375DFCB" w14:textId="77777777" w:rsidR="008D3D52" w:rsidRPr="006A6F20" w:rsidRDefault="008D3D52" w:rsidP="008D3D52">
      <w:pPr>
        <w:widowControl w:val="0"/>
        <w:rPr>
          <w:lang w:bidi="sa-IN"/>
        </w:rPr>
      </w:pPr>
    </w:p>
    <w:p w14:paraId="7C17321A" w14:textId="77777777" w:rsidR="008D3D52" w:rsidRPr="006A6F20" w:rsidRDefault="008D3D52" w:rsidP="008D3D52">
      <w:pPr>
        <w:pStyle w:val="Heading4"/>
        <w:keepNext w:val="0"/>
        <w:keepLines w:val="0"/>
        <w:widowControl w:val="0"/>
      </w:pPr>
      <w:bookmarkStart w:id="12941" w:name="_CR9_3_1_213"/>
      <w:bookmarkStart w:id="12942" w:name="_Toc99038892"/>
      <w:bookmarkStart w:id="12943" w:name="_Toc99731155"/>
      <w:bookmarkStart w:id="12944" w:name="_Toc105511286"/>
      <w:bookmarkStart w:id="12945" w:name="_Toc105927818"/>
      <w:bookmarkStart w:id="12946" w:name="_Toc106110358"/>
      <w:bookmarkStart w:id="12947" w:name="_Toc113835795"/>
      <w:bookmarkStart w:id="12948" w:name="_Toc120124643"/>
      <w:bookmarkStart w:id="12949" w:name="_Toc162617815"/>
      <w:bookmarkEnd w:id="12941"/>
      <w:r w:rsidRPr="006A6F20">
        <w:t>9.3.1.</w:t>
      </w:r>
      <w:r>
        <w:t>213</w:t>
      </w:r>
      <w:r w:rsidRPr="006A6F20">
        <w:tab/>
        <w:t>Coverage Modification Notification</w:t>
      </w:r>
      <w:bookmarkEnd w:id="12942"/>
      <w:bookmarkEnd w:id="12943"/>
      <w:bookmarkEnd w:id="12944"/>
      <w:bookmarkEnd w:id="12945"/>
      <w:bookmarkEnd w:id="12946"/>
      <w:bookmarkEnd w:id="12947"/>
      <w:bookmarkEnd w:id="12948"/>
      <w:bookmarkEnd w:id="12949"/>
    </w:p>
    <w:p w14:paraId="20EA1AF7" w14:textId="312E6FA8" w:rsidR="008D3D52" w:rsidRPr="006A6F20" w:rsidRDefault="008D3D52" w:rsidP="008D3D52">
      <w:pPr>
        <w:widowControl w:val="0"/>
      </w:pPr>
      <w:r w:rsidRPr="006A6F20">
        <w:t>This IE includes a list of cells and/or SS/PBCH block indexes with the corresponding coverage configuration selected by the gNB-DU.</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1134"/>
        <w:gridCol w:w="1417"/>
        <w:gridCol w:w="1701"/>
        <w:gridCol w:w="1134"/>
        <w:gridCol w:w="1134"/>
      </w:tblGrid>
      <w:tr w:rsidR="008D3D52" w:rsidRPr="006A6F20" w14:paraId="24B46883" w14:textId="77777777" w:rsidTr="00345D46">
        <w:trPr>
          <w:tblHeader/>
        </w:trPr>
        <w:tc>
          <w:tcPr>
            <w:tcW w:w="2182" w:type="dxa"/>
          </w:tcPr>
          <w:p w14:paraId="50193199" w14:textId="77777777" w:rsidR="008D3D52" w:rsidRPr="006A6F20" w:rsidRDefault="008D3D52" w:rsidP="00345D46">
            <w:pPr>
              <w:pStyle w:val="TAH"/>
              <w:keepNext w:val="0"/>
              <w:keepLines w:val="0"/>
              <w:widowControl w:val="0"/>
              <w:rPr>
                <w:lang w:eastAsia="ja-JP"/>
              </w:rPr>
            </w:pPr>
            <w:r w:rsidRPr="006A6F20">
              <w:rPr>
                <w:lang w:eastAsia="ja-JP"/>
              </w:rPr>
              <w:t>IE/Group Name</w:t>
            </w:r>
          </w:p>
        </w:tc>
        <w:tc>
          <w:tcPr>
            <w:tcW w:w="1134" w:type="dxa"/>
          </w:tcPr>
          <w:p w14:paraId="71909970" w14:textId="77777777" w:rsidR="008D3D52" w:rsidRPr="006A6F20" w:rsidRDefault="008D3D52" w:rsidP="00345D46">
            <w:pPr>
              <w:pStyle w:val="TAH"/>
              <w:keepNext w:val="0"/>
              <w:keepLines w:val="0"/>
              <w:widowControl w:val="0"/>
              <w:rPr>
                <w:lang w:eastAsia="ja-JP"/>
              </w:rPr>
            </w:pPr>
            <w:r w:rsidRPr="006A6F20">
              <w:rPr>
                <w:lang w:eastAsia="ja-JP"/>
              </w:rPr>
              <w:t>Presence</w:t>
            </w:r>
          </w:p>
        </w:tc>
        <w:tc>
          <w:tcPr>
            <w:tcW w:w="1134" w:type="dxa"/>
          </w:tcPr>
          <w:p w14:paraId="535B5C3E" w14:textId="77777777" w:rsidR="008D3D52" w:rsidRPr="006A6F20" w:rsidRDefault="008D3D52" w:rsidP="00345D46">
            <w:pPr>
              <w:pStyle w:val="TAH"/>
              <w:keepNext w:val="0"/>
              <w:keepLines w:val="0"/>
              <w:widowControl w:val="0"/>
              <w:rPr>
                <w:lang w:eastAsia="ja-JP"/>
              </w:rPr>
            </w:pPr>
            <w:r w:rsidRPr="006A6F20">
              <w:rPr>
                <w:lang w:eastAsia="ja-JP"/>
              </w:rPr>
              <w:t>Range</w:t>
            </w:r>
          </w:p>
        </w:tc>
        <w:tc>
          <w:tcPr>
            <w:tcW w:w="1417" w:type="dxa"/>
          </w:tcPr>
          <w:p w14:paraId="72EE886B" w14:textId="77777777" w:rsidR="008D3D52" w:rsidRPr="006A6F20" w:rsidRDefault="008D3D52" w:rsidP="00345D46">
            <w:pPr>
              <w:pStyle w:val="TAH"/>
              <w:keepNext w:val="0"/>
              <w:keepLines w:val="0"/>
              <w:widowControl w:val="0"/>
              <w:rPr>
                <w:lang w:eastAsia="ja-JP"/>
              </w:rPr>
            </w:pPr>
            <w:r w:rsidRPr="006A6F20">
              <w:rPr>
                <w:lang w:eastAsia="ja-JP"/>
              </w:rPr>
              <w:t>IE type and reference</w:t>
            </w:r>
          </w:p>
        </w:tc>
        <w:tc>
          <w:tcPr>
            <w:tcW w:w="1701" w:type="dxa"/>
          </w:tcPr>
          <w:p w14:paraId="43F45F2A" w14:textId="77777777" w:rsidR="008D3D52" w:rsidRPr="006A6F20" w:rsidRDefault="008D3D52" w:rsidP="00345D46">
            <w:pPr>
              <w:pStyle w:val="TAH"/>
              <w:keepNext w:val="0"/>
              <w:keepLines w:val="0"/>
              <w:widowControl w:val="0"/>
              <w:rPr>
                <w:lang w:eastAsia="ja-JP"/>
              </w:rPr>
            </w:pPr>
            <w:r w:rsidRPr="006A6F20">
              <w:rPr>
                <w:lang w:eastAsia="ja-JP"/>
              </w:rPr>
              <w:t>Semantics description</w:t>
            </w:r>
          </w:p>
        </w:tc>
        <w:tc>
          <w:tcPr>
            <w:tcW w:w="1134" w:type="dxa"/>
          </w:tcPr>
          <w:p w14:paraId="10F3B67C" w14:textId="77777777" w:rsidR="008D3D52" w:rsidRPr="006A6F20" w:rsidRDefault="008D3D52" w:rsidP="00345D46">
            <w:pPr>
              <w:pStyle w:val="TAH"/>
              <w:keepNext w:val="0"/>
              <w:keepLines w:val="0"/>
              <w:widowControl w:val="0"/>
              <w:rPr>
                <w:lang w:eastAsia="ja-JP"/>
              </w:rPr>
            </w:pPr>
            <w:r>
              <w:rPr>
                <w:lang w:eastAsia="ja-JP"/>
              </w:rPr>
              <w:t>Criticality</w:t>
            </w:r>
          </w:p>
        </w:tc>
        <w:tc>
          <w:tcPr>
            <w:tcW w:w="1134" w:type="dxa"/>
          </w:tcPr>
          <w:p w14:paraId="70AC7FEC" w14:textId="77777777" w:rsidR="008D3D52" w:rsidRPr="006A6F20" w:rsidRDefault="008D3D52" w:rsidP="00345D46">
            <w:pPr>
              <w:pStyle w:val="TAH"/>
              <w:keepNext w:val="0"/>
              <w:keepLines w:val="0"/>
              <w:widowControl w:val="0"/>
              <w:rPr>
                <w:lang w:eastAsia="ja-JP"/>
              </w:rPr>
            </w:pPr>
            <w:r>
              <w:rPr>
                <w:lang w:eastAsia="ja-JP"/>
              </w:rPr>
              <w:t>Assigned Criticality</w:t>
            </w:r>
          </w:p>
        </w:tc>
      </w:tr>
      <w:tr w:rsidR="008D3D52" w:rsidRPr="006A6F20" w14:paraId="788D6631" w14:textId="77777777" w:rsidTr="00345D46">
        <w:tc>
          <w:tcPr>
            <w:tcW w:w="2182" w:type="dxa"/>
          </w:tcPr>
          <w:p w14:paraId="381A3318" w14:textId="77777777" w:rsidR="008D3D52" w:rsidRPr="0030753D" w:rsidRDefault="008D3D52" w:rsidP="00345D46">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134" w:type="dxa"/>
          </w:tcPr>
          <w:p w14:paraId="602700D3" w14:textId="77777777" w:rsidR="008D3D52" w:rsidRPr="006A6F20" w:rsidRDefault="008D3D52" w:rsidP="00345D46">
            <w:pPr>
              <w:pStyle w:val="TAL"/>
              <w:keepNext w:val="0"/>
              <w:keepLines w:val="0"/>
              <w:widowControl w:val="0"/>
              <w:rPr>
                <w:lang w:eastAsia="ja-JP"/>
              </w:rPr>
            </w:pPr>
          </w:p>
        </w:tc>
        <w:tc>
          <w:tcPr>
            <w:tcW w:w="1134" w:type="dxa"/>
          </w:tcPr>
          <w:p w14:paraId="53578813" w14:textId="77777777" w:rsidR="008D3D52" w:rsidRPr="006A6F20" w:rsidRDefault="008D3D52" w:rsidP="00345D46">
            <w:pPr>
              <w:pStyle w:val="TAL"/>
              <w:keepNext w:val="0"/>
              <w:keepLines w:val="0"/>
              <w:widowControl w:val="0"/>
              <w:rPr>
                <w:i/>
                <w:lang w:eastAsia="ja-JP"/>
              </w:rPr>
            </w:pPr>
            <w:r w:rsidRPr="006A6F20">
              <w:rPr>
                <w:i/>
                <w:lang w:eastAsia="ja-JP"/>
              </w:rPr>
              <w:t>1</w:t>
            </w:r>
          </w:p>
        </w:tc>
        <w:tc>
          <w:tcPr>
            <w:tcW w:w="1417" w:type="dxa"/>
          </w:tcPr>
          <w:p w14:paraId="600C308B" w14:textId="77777777" w:rsidR="008D3D52" w:rsidRPr="006A6F20" w:rsidRDefault="008D3D52" w:rsidP="00345D46">
            <w:pPr>
              <w:pStyle w:val="TAL"/>
              <w:keepNext w:val="0"/>
              <w:keepLines w:val="0"/>
              <w:widowControl w:val="0"/>
              <w:rPr>
                <w:lang w:eastAsia="ja-JP"/>
              </w:rPr>
            </w:pPr>
          </w:p>
        </w:tc>
        <w:tc>
          <w:tcPr>
            <w:tcW w:w="1701" w:type="dxa"/>
          </w:tcPr>
          <w:p w14:paraId="4EAF3710" w14:textId="77777777" w:rsidR="008D3D52" w:rsidRPr="006A6F20" w:rsidRDefault="008D3D52" w:rsidP="00345D46">
            <w:pPr>
              <w:pStyle w:val="TAL"/>
              <w:keepNext w:val="0"/>
              <w:keepLines w:val="0"/>
              <w:widowControl w:val="0"/>
              <w:rPr>
                <w:lang w:eastAsia="ja-JP"/>
              </w:rPr>
            </w:pPr>
          </w:p>
        </w:tc>
        <w:tc>
          <w:tcPr>
            <w:tcW w:w="1134" w:type="dxa"/>
          </w:tcPr>
          <w:p w14:paraId="32E0303D" w14:textId="77777777" w:rsidR="008D3D52" w:rsidRPr="006A6F20" w:rsidRDefault="008D3D52" w:rsidP="00345D46">
            <w:pPr>
              <w:pStyle w:val="TAC"/>
              <w:keepNext w:val="0"/>
              <w:keepLines w:val="0"/>
              <w:widowControl w:val="0"/>
              <w:rPr>
                <w:lang w:eastAsia="ja-JP"/>
              </w:rPr>
            </w:pPr>
          </w:p>
        </w:tc>
        <w:tc>
          <w:tcPr>
            <w:tcW w:w="1134" w:type="dxa"/>
          </w:tcPr>
          <w:p w14:paraId="5DA75C51" w14:textId="77777777" w:rsidR="008D3D52" w:rsidRPr="006A6F20" w:rsidRDefault="008D3D52" w:rsidP="00345D46">
            <w:pPr>
              <w:pStyle w:val="TAC"/>
              <w:keepNext w:val="0"/>
              <w:keepLines w:val="0"/>
              <w:widowControl w:val="0"/>
              <w:rPr>
                <w:lang w:eastAsia="ja-JP"/>
              </w:rPr>
            </w:pPr>
          </w:p>
        </w:tc>
      </w:tr>
      <w:tr w:rsidR="008D3D52" w:rsidRPr="006A6F20" w14:paraId="55301E6A" w14:textId="77777777" w:rsidTr="00345D46">
        <w:tc>
          <w:tcPr>
            <w:tcW w:w="2182" w:type="dxa"/>
          </w:tcPr>
          <w:p w14:paraId="63964CAD" w14:textId="77777777" w:rsidR="008D3D52" w:rsidRPr="0030753D" w:rsidRDefault="008D3D52" w:rsidP="00345D46">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134" w:type="dxa"/>
          </w:tcPr>
          <w:p w14:paraId="180871D3" w14:textId="77777777" w:rsidR="008D3D52" w:rsidRPr="006A6F20" w:rsidRDefault="008D3D52" w:rsidP="00345D46">
            <w:pPr>
              <w:pStyle w:val="TAL"/>
              <w:keepNext w:val="0"/>
              <w:keepLines w:val="0"/>
              <w:widowControl w:val="0"/>
            </w:pPr>
          </w:p>
        </w:tc>
        <w:tc>
          <w:tcPr>
            <w:tcW w:w="1134" w:type="dxa"/>
          </w:tcPr>
          <w:p w14:paraId="1703717D" w14:textId="77777777" w:rsidR="008D3D52" w:rsidRPr="006A6F20" w:rsidRDefault="008D3D52" w:rsidP="00345D46">
            <w:pPr>
              <w:pStyle w:val="TAL"/>
              <w:keepNext w:val="0"/>
              <w:keepLines w:val="0"/>
              <w:widowControl w:val="0"/>
              <w:rPr>
                <w:lang w:eastAsia="ja-JP"/>
              </w:rPr>
            </w:pPr>
            <w:r w:rsidRPr="006A6F20">
              <w:rPr>
                <w:i/>
                <w:lang w:eastAsia="ja-JP"/>
              </w:rPr>
              <w:t>1 .. &lt;maxCellingNBDU&gt;</w:t>
            </w:r>
          </w:p>
        </w:tc>
        <w:tc>
          <w:tcPr>
            <w:tcW w:w="1417" w:type="dxa"/>
          </w:tcPr>
          <w:p w14:paraId="7A2586F9" w14:textId="77777777" w:rsidR="008D3D52" w:rsidRPr="006A6F20" w:rsidRDefault="008D3D52" w:rsidP="00345D46">
            <w:pPr>
              <w:pStyle w:val="TAL"/>
              <w:keepNext w:val="0"/>
              <w:keepLines w:val="0"/>
              <w:widowControl w:val="0"/>
              <w:rPr>
                <w:rFonts w:eastAsia="Malgun Gothic"/>
                <w:szCs w:val="18"/>
              </w:rPr>
            </w:pPr>
          </w:p>
        </w:tc>
        <w:tc>
          <w:tcPr>
            <w:tcW w:w="1701" w:type="dxa"/>
          </w:tcPr>
          <w:p w14:paraId="0CB7F200" w14:textId="77777777" w:rsidR="008D3D52" w:rsidRPr="006A6F20" w:rsidRDefault="008D3D52" w:rsidP="00345D46">
            <w:pPr>
              <w:pStyle w:val="TAL"/>
              <w:keepNext w:val="0"/>
              <w:keepLines w:val="0"/>
              <w:widowControl w:val="0"/>
              <w:rPr>
                <w:lang w:eastAsia="ja-JP"/>
              </w:rPr>
            </w:pPr>
          </w:p>
        </w:tc>
        <w:tc>
          <w:tcPr>
            <w:tcW w:w="1134" w:type="dxa"/>
          </w:tcPr>
          <w:p w14:paraId="07CBA113"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29EF1CC9" w14:textId="77777777" w:rsidR="008D3D52" w:rsidRPr="006A6F20" w:rsidRDefault="008D3D52" w:rsidP="00345D46">
            <w:pPr>
              <w:pStyle w:val="TAC"/>
              <w:keepNext w:val="0"/>
              <w:keepLines w:val="0"/>
              <w:widowControl w:val="0"/>
              <w:rPr>
                <w:lang w:eastAsia="ja-JP"/>
              </w:rPr>
            </w:pPr>
          </w:p>
        </w:tc>
      </w:tr>
      <w:tr w:rsidR="008D3D52" w:rsidRPr="006A6F20" w14:paraId="65B2602B" w14:textId="77777777" w:rsidTr="00345D46">
        <w:tc>
          <w:tcPr>
            <w:tcW w:w="2182" w:type="dxa"/>
          </w:tcPr>
          <w:p w14:paraId="320BA8B8" w14:textId="77777777" w:rsidR="008D3D52" w:rsidRPr="006A6F20" w:rsidRDefault="008D3D52" w:rsidP="00345D46">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134" w:type="dxa"/>
          </w:tcPr>
          <w:p w14:paraId="04545704" w14:textId="77777777" w:rsidR="008D3D52" w:rsidRPr="006A6F20" w:rsidRDefault="008D3D52" w:rsidP="00345D46">
            <w:pPr>
              <w:pStyle w:val="TAL"/>
              <w:keepNext w:val="0"/>
              <w:keepLines w:val="0"/>
              <w:widowControl w:val="0"/>
              <w:rPr>
                <w:lang w:eastAsia="ja-JP"/>
              </w:rPr>
            </w:pPr>
            <w:r w:rsidRPr="006A6F20">
              <w:t>M</w:t>
            </w:r>
          </w:p>
        </w:tc>
        <w:tc>
          <w:tcPr>
            <w:tcW w:w="1134" w:type="dxa"/>
          </w:tcPr>
          <w:p w14:paraId="329AE276" w14:textId="77777777" w:rsidR="008D3D52" w:rsidRPr="006A6F20" w:rsidRDefault="008D3D52" w:rsidP="00345D46">
            <w:pPr>
              <w:pStyle w:val="TAL"/>
              <w:keepNext w:val="0"/>
              <w:keepLines w:val="0"/>
              <w:widowControl w:val="0"/>
              <w:rPr>
                <w:lang w:eastAsia="ja-JP"/>
              </w:rPr>
            </w:pPr>
          </w:p>
        </w:tc>
        <w:tc>
          <w:tcPr>
            <w:tcW w:w="1417" w:type="dxa"/>
          </w:tcPr>
          <w:p w14:paraId="7AEE9092" w14:textId="77777777" w:rsidR="008D3D52" w:rsidRPr="006A6F20" w:rsidRDefault="008D3D52" w:rsidP="00345D46">
            <w:pPr>
              <w:pStyle w:val="TAL"/>
              <w:keepNext w:val="0"/>
              <w:keepLines w:val="0"/>
              <w:widowControl w:val="0"/>
              <w:rPr>
                <w:lang w:eastAsia="ja-JP"/>
              </w:rPr>
            </w:pPr>
            <w:r w:rsidRPr="006A6F20">
              <w:rPr>
                <w:rFonts w:eastAsia="Malgun Gothic"/>
                <w:szCs w:val="18"/>
              </w:rPr>
              <w:t>9.3.1.12</w:t>
            </w:r>
          </w:p>
        </w:tc>
        <w:tc>
          <w:tcPr>
            <w:tcW w:w="1701" w:type="dxa"/>
          </w:tcPr>
          <w:p w14:paraId="2D2D2AB9" w14:textId="77777777" w:rsidR="008D3D52" w:rsidRPr="006A6F20" w:rsidRDefault="008D3D52" w:rsidP="00345D46">
            <w:pPr>
              <w:pStyle w:val="TAL"/>
              <w:keepNext w:val="0"/>
              <w:keepLines w:val="0"/>
              <w:widowControl w:val="0"/>
              <w:rPr>
                <w:lang w:eastAsia="ja-JP"/>
              </w:rPr>
            </w:pPr>
          </w:p>
        </w:tc>
        <w:tc>
          <w:tcPr>
            <w:tcW w:w="1134" w:type="dxa"/>
          </w:tcPr>
          <w:p w14:paraId="38CCD473"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24FF0011" w14:textId="77777777" w:rsidR="008D3D52" w:rsidRPr="006A6F20" w:rsidRDefault="008D3D52" w:rsidP="00345D46">
            <w:pPr>
              <w:pStyle w:val="TAC"/>
              <w:keepNext w:val="0"/>
              <w:keepLines w:val="0"/>
              <w:widowControl w:val="0"/>
              <w:rPr>
                <w:lang w:eastAsia="ja-JP"/>
              </w:rPr>
            </w:pPr>
          </w:p>
        </w:tc>
      </w:tr>
      <w:tr w:rsidR="008D3D52" w:rsidRPr="006A6F20" w14:paraId="366D94BB" w14:textId="77777777" w:rsidTr="00345D46">
        <w:tc>
          <w:tcPr>
            <w:tcW w:w="2182" w:type="dxa"/>
          </w:tcPr>
          <w:p w14:paraId="07204337" w14:textId="77777777" w:rsidR="008D3D52" w:rsidRPr="006A6F20" w:rsidRDefault="008D3D52" w:rsidP="00345D46">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134" w:type="dxa"/>
          </w:tcPr>
          <w:p w14:paraId="7BBF568A" w14:textId="77777777" w:rsidR="008D3D52" w:rsidRPr="006A6F20" w:rsidRDefault="008D3D52" w:rsidP="00345D46">
            <w:pPr>
              <w:pStyle w:val="TAL"/>
              <w:keepNext w:val="0"/>
              <w:keepLines w:val="0"/>
              <w:widowControl w:val="0"/>
              <w:rPr>
                <w:lang w:eastAsia="ja-JP"/>
              </w:rPr>
            </w:pPr>
          </w:p>
        </w:tc>
        <w:tc>
          <w:tcPr>
            <w:tcW w:w="1134" w:type="dxa"/>
          </w:tcPr>
          <w:p w14:paraId="7667E9DC" w14:textId="77777777" w:rsidR="008D3D52" w:rsidRPr="006A6F20" w:rsidRDefault="008D3D52" w:rsidP="00345D46">
            <w:pPr>
              <w:pStyle w:val="TAL"/>
              <w:keepNext w:val="0"/>
              <w:keepLines w:val="0"/>
              <w:widowControl w:val="0"/>
              <w:rPr>
                <w:i/>
                <w:lang w:eastAsia="ja-JP"/>
              </w:rPr>
            </w:pPr>
          </w:p>
        </w:tc>
        <w:tc>
          <w:tcPr>
            <w:tcW w:w="1417" w:type="dxa"/>
          </w:tcPr>
          <w:p w14:paraId="0B839556" w14:textId="77777777" w:rsidR="008D3D52" w:rsidRPr="006A6F20" w:rsidRDefault="008D3D52" w:rsidP="00345D46">
            <w:pPr>
              <w:pStyle w:val="TAL"/>
              <w:keepNext w:val="0"/>
              <w:keepLines w:val="0"/>
              <w:widowControl w:val="0"/>
              <w:rPr>
                <w:lang w:eastAsia="ja-JP"/>
              </w:rPr>
            </w:pPr>
            <w:r w:rsidRPr="006A6F20">
              <w:rPr>
                <w:snapToGrid w:val="0"/>
                <w:lang w:eastAsia="ja-JP"/>
              </w:rPr>
              <w:t>INTEGER (0..63, …)</w:t>
            </w:r>
          </w:p>
        </w:tc>
        <w:tc>
          <w:tcPr>
            <w:tcW w:w="1701" w:type="dxa"/>
          </w:tcPr>
          <w:p w14:paraId="5204B3D2" w14:textId="77777777" w:rsidR="008D3D52" w:rsidRPr="006A6F20" w:rsidRDefault="008D3D52" w:rsidP="00345D46">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1973663E" w14:textId="77777777" w:rsidR="008D3D52" w:rsidRPr="006A6F20" w:rsidRDefault="008D3D52" w:rsidP="00345D46">
            <w:pPr>
              <w:pStyle w:val="TAL"/>
              <w:keepNext w:val="0"/>
              <w:keepLines w:val="0"/>
              <w:widowControl w:val="0"/>
              <w:rPr>
                <w:lang w:eastAsia="zh-CN"/>
              </w:rPr>
            </w:pPr>
          </w:p>
        </w:tc>
        <w:tc>
          <w:tcPr>
            <w:tcW w:w="1134" w:type="dxa"/>
          </w:tcPr>
          <w:p w14:paraId="7B262206" w14:textId="77777777" w:rsidR="008D3D52" w:rsidRPr="006A6F20" w:rsidRDefault="008D3D52" w:rsidP="00345D46">
            <w:pPr>
              <w:pStyle w:val="TAC"/>
              <w:keepNext w:val="0"/>
              <w:keepLines w:val="0"/>
              <w:widowControl w:val="0"/>
              <w:rPr>
                <w:lang w:eastAsia="zh-CN"/>
              </w:rPr>
            </w:pPr>
            <w:r>
              <w:rPr>
                <w:lang w:eastAsia="zh-CN"/>
              </w:rPr>
              <w:t>-</w:t>
            </w:r>
          </w:p>
        </w:tc>
        <w:tc>
          <w:tcPr>
            <w:tcW w:w="1134" w:type="dxa"/>
          </w:tcPr>
          <w:p w14:paraId="00F447A7" w14:textId="77777777" w:rsidR="008D3D52" w:rsidRPr="006A6F20" w:rsidRDefault="008D3D52" w:rsidP="00345D46">
            <w:pPr>
              <w:pStyle w:val="TAC"/>
              <w:keepNext w:val="0"/>
              <w:keepLines w:val="0"/>
              <w:widowControl w:val="0"/>
              <w:rPr>
                <w:lang w:eastAsia="zh-CN"/>
              </w:rPr>
            </w:pPr>
          </w:p>
        </w:tc>
      </w:tr>
      <w:tr w:rsidR="008D3D52" w:rsidRPr="006A6F20" w14:paraId="31014646" w14:textId="77777777" w:rsidTr="00345D46">
        <w:tc>
          <w:tcPr>
            <w:tcW w:w="2182" w:type="dxa"/>
          </w:tcPr>
          <w:p w14:paraId="24EF9337" w14:textId="77777777" w:rsidR="008D3D52" w:rsidRPr="0030753D" w:rsidRDefault="008D3D52" w:rsidP="00345D46">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134" w:type="dxa"/>
          </w:tcPr>
          <w:p w14:paraId="15EF7CA6" w14:textId="77777777" w:rsidR="008D3D52" w:rsidRPr="006A6F20" w:rsidRDefault="008D3D52" w:rsidP="00345D46">
            <w:pPr>
              <w:pStyle w:val="TAL"/>
              <w:keepNext w:val="0"/>
              <w:keepLines w:val="0"/>
              <w:widowControl w:val="0"/>
              <w:rPr>
                <w:lang w:eastAsia="ja-JP"/>
              </w:rPr>
            </w:pPr>
          </w:p>
        </w:tc>
        <w:tc>
          <w:tcPr>
            <w:tcW w:w="1134" w:type="dxa"/>
          </w:tcPr>
          <w:p w14:paraId="1F8DB3B7" w14:textId="77777777" w:rsidR="008D3D52" w:rsidRPr="006A6F20" w:rsidRDefault="008D3D52" w:rsidP="00345D46">
            <w:pPr>
              <w:pStyle w:val="TAL"/>
              <w:keepNext w:val="0"/>
              <w:keepLines w:val="0"/>
              <w:widowControl w:val="0"/>
              <w:rPr>
                <w:lang w:eastAsia="ja-JP"/>
              </w:rPr>
            </w:pPr>
            <w:r w:rsidRPr="006A6F20">
              <w:rPr>
                <w:i/>
                <w:lang w:eastAsia="ja-JP"/>
              </w:rPr>
              <w:t>0..</w:t>
            </w:r>
            <w:r>
              <w:rPr>
                <w:i/>
                <w:lang w:eastAsia="ja-JP"/>
              </w:rPr>
              <w:t>1</w:t>
            </w:r>
          </w:p>
        </w:tc>
        <w:tc>
          <w:tcPr>
            <w:tcW w:w="1417" w:type="dxa"/>
          </w:tcPr>
          <w:p w14:paraId="1A342AEE" w14:textId="77777777" w:rsidR="008D3D52" w:rsidRPr="006A6F20" w:rsidRDefault="008D3D52" w:rsidP="00345D46">
            <w:pPr>
              <w:pStyle w:val="TAL"/>
              <w:keepNext w:val="0"/>
              <w:keepLines w:val="0"/>
              <w:widowControl w:val="0"/>
              <w:rPr>
                <w:lang w:eastAsia="ja-JP"/>
              </w:rPr>
            </w:pPr>
          </w:p>
        </w:tc>
        <w:tc>
          <w:tcPr>
            <w:tcW w:w="1701" w:type="dxa"/>
          </w:tcPr>
          <w:p w14:paraId="5E5FAFD2" w14:textId="77777777" w:rsidR="008D3D52" w:rsidRPr="006A6F20" w:rsidRDefault="008D3D52" w:rsidP="00345D46">
            <w:pPr>
              <w:pStyle w:val="TAL"/>
              <w:keepNext w:val="0"/>
              <w:keepLines w:val="0"/>
              <w:widowControl w:val="0"/>
              <w:rPr>
                <w:lang w:eastAsia="ja-JP"/>
              </w:rPr>
            </w:pPr>
          </w:p>
        </w:tc>
        <w:tc>
          <w:tcPr>
            <w:tcW w:w="1134" w:type="dxa"/>
          </w:tcPr>
          <w:p w14:paraId="17E8F072"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5E5D0121" w14:textId="77777777" w:rsidR="008D3D52" w:rsidRPr="006A6F20" w:rsidRDefault="008D3D52" w:rsidP="00345D46">
            <w:pPr>
              <w:pStyle w:val="TAC"/>
              <w:keepNext w:val="0"/>
              <w:keepLines w:val="0"/>
              <w:widowControl w:val="0"/>
              <w:rPr>
                <w:lang w:eastAsia="ja-JP"/>
              </w:rPr>
            </w:pPr>
          </w:p>
        </w:tc>
      </w:tr>
      <w:tr w:rsidR="008D3D52" w:rsidRPr="006A6F20" w14:paraId="7E89185F" w14:textId="77777777" w:rsidTr="00345D46">
        <w:tc>
          <w:tcPr>
            <w:tcW w:w="2182" w:type="dxa"/>
          </w:tcPr>
          <w:p w14:paraId="18F1CBDD" w14:textId="77777777" w:rsidR="008D3D52" w:rsidRPr="0030753D" w:rsidRDefault="008D3D52" w:rsidP="00345D46">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134" w:type="dxa"/>
          </w:tcPr>
          <w:p w14:paraId="0F26AE5C" w14:textId="77777777" w:rsidR="008D3D52" w:rsidRPr="006A6F20" w:rsidRDefault="008D3D52" w:rsidP="00345D46">
            <w:pPr>
              <w:pStyle w:val="TAL"/>
              <w:keepNext w:val="0"/>
              <w:keepLines w:val="0"/>
              <w:widowControl w:val="0"/>
              <w:rPr>
                <w:lang w:eastAsia="ja-JP"/>
              </w:rPr>
            </w:pPr>
          </w:p>
        </w:tc>
        <w:tc>
          <w:tcPr>
            <w:tcW w:w="1134" w:type="dxa"/>
          </w:tcPr>
          <w:p w14:paraId="59FBC76D" w14:textId="77777777" w:rsidR="008D3D52" w:rsidRPr="006A6F20" w:rsidRDefault="008D3D52" w:rsidP="00345D46">
            <w:pPr>
              <w:pStyle w:val="TAL"/>
              <w:keepNext w:val="0"/>
              <w:keepLines w:val="0"/>
              <w:widowControl w:val="0"/>
              <w:rPr>
                <w:i/>
                <w:lang w:eastAsia="ja-JP"/>
              </w:rPr>
            </w:pPr>
            <w:r>
              <w:rPr>
                <w:rFonts w:hint="eastAsia"/>
                <w:i/>
                <w:lang w:val="en-US" w:eastAsia="zh-CN"/>
              </w:rPr>
              <w:t>1</w:t>
            </w:r>
            <w:r>
              <w:rPr>
                <w:i/>
                <w:lang w:eastAsia="ja-JP"/>
              </w:rPr>
              <w:t>..&lt;maxnoofSSBAreas&gt;</w:t>
            </w:r>
          </w:p>
        </w:tc>
        <w:tc>
          <w:tcPr>
            <w:tcW w:w="1417" w:type="dxa"/>
          </w:tcPr>
          <w:p w14:paraId="2B1E8FCB" w14:textId="77777777" w:rsidR="008D3D52" w:rsidRPr="006A6F20" w:rsidRDefault="008D3D52" w:rsidP="00345D46">
            <w:pPr>
              <w:pStyle w:val="TAL"/>
              <w:keepNext w:val="0"/>
              <w:keepLines w:val="0"/>
              <w:widowControl w:val="0"/>
              <w:rPr>
                <w:lang w:eastAsia="ja-JP"/>
              </w:rPr>
            </w:pPr>
          </w:p>
        </w:tc>
        <w:tc>
          <w:tcPr>
            <w:tcW w:w="1701" w:type="dxa"/>
          </w:tcPr>
          <w:p w14:paraId="4E7F2780" w14:textId="77777777" w:rsidR="008D3D52" w:rsidRPr="006A6F20" w:rsidRDefault="008D3D52" w:rsidP="00345D46">
            <w:pPr>
              <w:pStyle w:val="TAL"/>
              <w:keepNext w:val="0"/>
              <w:keepLines w:val="0"/>
              <w:widowControl w:val="0"/>
              <w:rPr>
                <w:lang w:eastAsia="ja-JP"/>
              </w:rPr>
            </w:pPr>
          </w:p>
        </w:tc>
        <w:tc>
          <w:tcPr>
            <w:tcW w:w="1134" w:type="dxa"/>
          </w:tcPr>
          <w:p w14:paraId="7F1B41A6"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53B26993" w14:textId="77777777" w:rsidR="008D3D52" w:rsidRPr="006A6F20" w:rsidRDefault="008D3D52" w:rsidP="00345D46">
            <w:pPr>
              <w:pStyle w:val="TAC"/>
              <w:keepNext w:val="0"/>
              <w:keepLines w:val="0"/>
              <w:widowControl w:val="0"/>
              <w:rPr>
                <w:lang w:eastAsia="ja-JP"/>
              </w:rPr>
            </w:pPr>
          </w:p>
        </w:tc>
      </w:tr>
      <w:tr w:rsidR="008D3D52" w:rsidRPr="006A6F20" w14:paraId="23E536A4" w14:textId="77777777" w:rsidTr="00345D46">
        <w:tc>
          <w:tcPr>
            <w:tcW w:w="2182" w:type="dxa"/>
          </w:tcPr>
          <w:p w14:paraId="6C78EAE5" w14:textId="77777777" w:rsidR="008D3D52" w:rsidRPr="006A6F20" w:rsidRDefault="008D3D52" w:rsidP="00345D46">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134" w:type="dxa"/>
          </w:tcPr>
          <w:p w14:paraId="75D85317" w14:textId="77777777" w:rsidR="008D3D52" w:rsidRPr="006A6F20" w:rsidRDefault="008D3D52" w:rsidP="00345D46">
            <w:pPr>
              <w:pStyle w:val="TAL"/>
              <w:keepNext w:val="0"/>
              <w:keepLines w:val="0"/>
              <w:widowControl w:val="0"/>
            </w:pPr>
            <w:r w:rsidRPr="006A6F20">
              <w:t>M</w:t>
            </w:r>
          </w:p>
        </w:tc>
        <w:tc>
          <w:tcPr>
            <w:tcW w:w="1134" w:type="dxa"/>
          </w:tcPr>
          <w:p w14:paraId="06F89BF6" w14:textId="77777777" w:rsidR="008D3D52" w:rsidRPr="006A6F20" w:rsidRDefault="008D3D52" w:rsidP="00345D46">
            <w:pPr>
              <w:pStyle w:val="TAL"/>
              <w:keepNext w:val="0"/>
              <w:keepLines w:val="0"/>
              <w:widowControl w:val="0"/>
              <w:rPr>
                <w:lang w:eastAsia="ja-JP"/>
              </w:rPr>
            </w:pPr>
          </w:p>
        </w:tc>
        <w:tc>
          <w:tcPr>
            <w:tcW w:w="1417" w:type="dxa"/>
          </w:tcPr>
          <w:p w14:paraId="0A83D090" w14:textId="77777777" w:rsidR="008D3D52" w:rsidRPr="006A6F20" w:rsidRDefault="008D3D52" w:rsidP="00345D46">
            <w:pPr>
              <w:pStyle w:val="TAL"/>
              <w:keepNext w:val="0"/>
              <w:keepLines w:val="0"/>
              <w:widowControl w:val="0"/>
              <w:rPr>
                <w:rFonts w:eastAsia="Malgun Gothic"/>
                <w:szCs w:val="18"/>
              </w:rPr>
            </w:pPr>
            <w:r w:rsidRPr="006A6F20">
              <w:rPr>
                <w:rFonts w:cs="Arial"/>
                <w:szCs w:val="18"/>
                <w:lang w:eastAsia="ja-JP"/>
              </w:rPr>
              <w:t>INTEGER (0..63)</w:t>
            </w:r>
          </w:p>
        </w:tc>
        <w:tc>
          <w:tcPr>
            <w:tcW w:w="1701" w:type="dxa"/>
          </w:tcPr>
          <w:p w14:paraId="7DE4CD85" w14:textId="77777777" w:rsidR="008D3D52" w:rsidRPr="006A6F20" w:rsidRDefault="008D3D52" w:rsidP="00345D46">
            <w:pPr>
              <w:pStyle w:val="TAL"/>
              <w:keepNext w:val="0"/>
              <w:keepLines w:val="0"/>
              <w:widowControl w:val="0"/>
              <w:rPr>
                <w:lang w:eastAsia="ja-JP"/>
              </w:rPr>
            </w:pPr>
          </w:p>
        </w:tc>
        <w:tc>
          <w:tcPr>
            <w:tcW w:w="1134" w:type="dxa"/>
          </w:tcPr>
          <w:p w14:paraId="4DAD63C6" w14:textId="77777777" w:rsidR="008D3D52" w:rsidRPr="006A6F20" w:rsidRDefault="008D3D52" w:rsidP="00345D46">
            <w:pPr>
              <w:pStyle w:val="TAC"/>
              <w:keepNext w:val="0"/>
              <w:keepLines w:val="0"/>
              <w:widowControl w:val="0"/>
              <w:rPr>
                <w:lang w:eastAsia="ja-JP"/>
              </w:rPr>
            </w:pPr>
            <w:r>
              <w:rPr>
                <w:lang w:eastAsia="zh-CN"/>
              </w:rPr>
              <w:t>-</w:t>
            </w:r>
          </w:p>
        </w:tc>
        <w:tc>
          <w:tcPr>
            <w:tcW w:w="1134" w:type="dxa"/>
          </w:tcPr>
          <w:p w14:paraId="0FD97188" w14:textId="77777777" w:rsidR="008D3D52" w:rsidRPr="006A6F20" w:rsidRDefault="008D3D52" w:rsidP="00345D46">
            <w:pPr>
              <w:pStyle w:val="TAC"/>
              <w:keepNext w:val="0"/>
              <w:keepLines w:val="0"/>
              <w:widowControl w:val="0"/>
              <w:rPr>
                <w:lang w:eastAsia="ja-JP"/>
              </w:rPr>
            </w:pPr>
          </w:p>
        </w:tc>
      </w:tr>
      <w:tr w:rsidR="008D3D52" w:rsidRPr="006A6F20" w14:paraId="3E284FB7" w14:textId="77777777" w:rsidTr="00345D46">
        <w:tc>
          <w:tcPr>
            <w:tcW w:w="2182" w:type="dxa"/>
          </w:tcPr>
          <w:p w14:paraId="2B6DE8F4" w14:textId="77777777" w:rsidR="008D3D52" w:rsidRPr="006A6F20" w:rsidRDefault="008D3D52" w:rsidP="00345D46">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134" w:type="dxa"/>
          </w:tcPr>
          <w:p w14:paraId="328E9509" w14:textId="77777777" w:rsidR="008D3D52" w:rsidRPr="006A6F20" w:rsidRDefault="008D3D52" w:rsidP="00345D46">
            <w:pPr>
              <w:pStyle w:val="TAL"/>
              <w:keepNext w:val="0"/>
              <w:keepLines w:val="0"/>
              <w:widowControl w:val="0"/>
            </w:pPr>
            <w:r w:rsidRPr="006A6F20">
              <w:t>M</w:t>
            </w:r>
          </w:p>
        </w:tc>
        <w:tc>
          <w:tcPr>
            <w:tcW w:w="1134" w:type="dxa"/>
          </w:tcPr>
          <w:p w14:paraId="22F83D2F" w14:textId="77777777" w:rsidR="008D3D52" w:rsidRPr="006A6F20" w:rsidRDefault="008D3D52" w:rsidP="00345D46">
            <w:pPr>
              <w:pStyle w:val="TAL"/>
              <w:keepNext w:val="0"/>
              <w:keepLines w:val="0"/>
              <w:widowControl w:val="0"/>
              <w:rPr>
                <w:lang w:eastAsia="ja-JP"/>
              </w:rPr>
            </w:pPr>
          </w:p>
        </w:tc>
        <w:tc>
          <w:tcPr>
            <w:tcW w:w="1417" w:type="dxa"/>
          </w:tcPr>
          <w:p w14:paraId="284FEF6B" w14:textId="77777777" w:rsidR="008D3D52" w:rsidRPr="006A6F20" w:rsidRDefault="008D3D52" w:rsidP="00345D46">
            <w:pPr>
              <w:pStyle w:val="TAL"/>
              <w:keepNext w:val="0"/>
              <w:keepLines w:val="0"/>
              <w:widowControl w:val="0"/>
              <w:rPr>
                <w:rFonts w:cs="Arial"/>
                <w:szCs w:val="18"/>
                <w:lang w:eastAsia="ja-JP"/>
              </w:rPr>
            </w:pPr>
            <w:r w:rsidRPr="006A6F20">
              <w:rPr>
                <w:snapToGrid w:val="0"/>
                <w:lang w:eastAsia="ja-JP"/>
              </w:rPr>
              <w:t>INTEGER (0..15, …)</w:t>
            </w:r>
          </w:p>
        </w:tc>
        <w:tc>
          <w:tcPr>
            <w:tcW w:w="1701" w:type="dxa"/>
          </w:tcPr>
          <w:p w14:paraId="1DA0B051" w14:textId="77777777" w:rsidR="008D3D52" w:rsidRPr="006A6F20" w:rsidRDefault="008D3D52" w:rsidP="00345D46">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3898E21A" w14:textId="77777777" w:rsidR="008D3D52" w:rsidRPr="006A6F20" w:rsidRDefault="008D3D52" w:rsidP="00345D46">
            <w:pPr>
              <w:pStyle w:val="TAL"/>
              <w:keepNext w:val="0"/>
              <w:keepLines w:val="0"/>
              <w:widowControl w:val="0"/>
              <w:rPr>
                <w:lang w:eastAsia="ja-JP"/>
              </w:rPr>
            </w:pPr>
          </w:p>
        </w:tc>
        <w:tc>
          <w:tcPr>
            <w:tcW w:w="1134" w:type="dxa"/>
          </w:tcPr>
          <w:p w14:paraId="5C26CEA5" w14:textId="77777777" w:rsidR="008D3D52" w:rsidRPr="006A6F20" w:rsidRDefault="008D3D52" w:rsidP="00345D46">
            <w:pPr>
              <w:pStyle w:val="TAC"/>
              <w:keepNext w:val="0"/>
              <w:keepLines w:val="0"/>
              <w:widowControl w:val="0"/>
              <w:rPr>
                <w:lang w:eastAsia="zh-CN"/>
              </w:rPr>
            </w:pPr>
            <w:r>
              <w:rPr>
                <w:lang w:eastAsia="zh-CN"/>
              </w:rPr>
              <w:t>-</w:t>
            </w:r>
          </w:p>
        </w:tc>
        <w:tc>
          <w:tcPr>
            <w:tcW w:w="1134" w:type="dxa"/>
          </w:tcPr>
          <w:p w14:paraId="57D2698E" w14:textId="77777777" w:rsidR="008D3D52" w:rsidRPr="006A6F20" w:rsidRDefault="008D3D52" w:rsidP="00345D46">
            <w:pPr>
              <w:pStyle w:val="TAC"/>
              <w:keepNext w:val="0"/>
              <w:keepLines w:val="0"/>
              <w:widowControl w:val="0"/>
              <w:rPr>
                <w:lang w:eastAsia="zh-CN"/>
              </w:rPr>
            </w:pPr>
          </w:p>
        </w:tc>
      </w:tr>
      <w:tr w:rsidR="008D3D52" w:rsidRPr="006A6F20" w14:paraId="7CAF55E7" w14:textId="77777777" w:rsidTr="00345D46">
        <w:tc>
          <w:tcPr>
            <w:tcW w:w="2182" w:type="dxa"/>
          </w:tcPr>
          <w:p w14:paraId="2B87053C" w14:textId="77777777" w:rsidR="008D3D52" w:rsidRPr="006A6F20" w:rsidRDefault="008D3D52" w:rsidP="00345D46">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134" w:type="dxa"/>
          </w:tcPr>
          <w:p w14:paraId="75E09BE5" w14:textId="77777777" w:rsidR="008D3D52" w:rsidRPr="006A6F20" w:rsidRDefault="008D3D52" w:rsidP="00345D46">
            <w:pPr>
              <w:pStyle w:val="TAL"/>
              <w:keepNext w:val="0"/>
              <w:keepLines w:val="0"/>
              <w:widowControl w:val="0"/>
            </w:pPr>
            <w:r>
              <w:rPr>
                <w:rFonts w:cs="Arial"/>
                <w:szCs w:val="18"/>
                <w:lang w:eastAsia="zh-CN"/>
              </w:rPr>
              <w:t>O</w:t>
            </w:r>
          </w:p>
        </w:tc>
        <w:tc>
          <w:tcPr>
            <w:tcW w:w="1134" w:type="dxa"/>
          </w:tcPr>
          <w:p w14:paraId="44C99CDF" w14:textId="77777777" w:rsidR="008D3D52" w:rsidRPr="006A6F20" w:rsidRDefault="008D3D52" w:rsidP="00345D46">
            <w:pPr>
              <w:pStyle w:val="TAL"/>
              <w:keepNext w:val="0"/>
              <w:keepLines w:val="0"/>
              <w:widowControl w:val="0"/>
              <w:rPr>
                <w:lang w:eastAsia="ja-JP"/>
              </w:rPr>
            </w:pPr>
          </w:p>
        </w:tc>
        <w:tc>
          <w:tcPr>
            <w:tcW w:w="1417" w:type="dxa"/>
          </w:tcPr>
          <w:p w14:paraId="0593FA72" w14:textId="77777777" w:rsidR="008D3D52" w:rsidRPr="006A6F20" w:rsidRDefault="008D3D52" w:rsidP="00345D46">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01" w:type="dxa"/>
          </w:tcPr>
          <w:p w14:paraId="18FB9C51" w14:textId="77777777" w:rsidR="008D3D52" w:rsidRPr="006A6F20" w:rsidRDefault="008D3D52" w:rsidP="00345D46">
            <w:pPr>
              <w:pStyle w:val="TAL"/>
              <w:keepNext w:val="0"/>
              <w:keepLines w:val="0"/>
              <w:widowControl w:val="0"/>
              <w:rPr>
                <w:lang w:eastAsia="zh-CN"/>
              </w:rPr>
            </w:pPr>
          </w:p>
        </w:tc>
        <w:tc>
          <w:tcPr>
            <w:tcW w:w="1134" w:type="dxa"/>
          </w:tcPr>
          <w:p w14:paraId="07A88C0C" w14:textId="77777777" w:rsidR="008D3D52" w:rsidRPr="006A6F20" w:rsidRDefault="008D3D52" w:rsidP="00345D46">
            <w:pPr>
              <w:pStyle w:val="TAC"/>
              <w:keepNext w:val="0"/>
              <w:keepLines w:val="0"/>
              <w:widowControl w:val="0"/>
              <w:rPr>
                <w:lang w:eastAsia="zh-CN"/>
              </w:rPr>
            </w:pPr>
            <w:r>
              <w:rPr>
                <w:bCs/>
                <w:lang w:eastAsia="zh-CN"/>
              </w:rPr>
              <w:t>YES</w:t>
            </w:r>
          </w:p>
        </w:tc>
        <w:tc>
          <w:tcPr>
            <w:tcW w:w="1134" w:type="dxa"/>
          </w:tcPr>
          <w:p w14:paraId="681159CF" w14:textId="77777777" w:rsidR="008D3D52" w:rsidRPr="006A6F20" w:rsidRDefault="008D3D52" w:rsidP="00345D46">
            <w:pPr>
              <w:pStyle w:val="TAC"/>
              <w:keepNext w:val="0"/>
              <w:keepLines w:val="0"/>
              <w:widowControl w:val="0"/>
              <w:rPr>
                <w:lang w:eastAsia="zh-CN"/>
              </w:rPr>
            </w:pPr>
            <w:r>
              <w:rPr>
                <w:bCs/>
                <w:lang w:eastAsia="zh-CN"/>
              </w:rPr>
              <w:t>ignore</w:t>
            </w:r>
          </w:p>
        </w:tc>
      </w:tr>
    </w:tbl>
    <w:p w14:paraId="6D7F7AD9" w14:textId="77777777" w:rsidR="008D3D52" w:rsidRPr="006A6F20" w:rsidRDefault="008D3D52" w:rsidP="008D3D52">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6A6F20" w14:paraId="7019C74C" w14:textId="77777777" w:rsidTr="00345D46">
        <w:tc>
          <w:tcPr>
            <w:tcW w:w="3686" w:type="dxa"/>
          </w:tcPr>
          <w:p w14:paraId="4E98C174" w14:textId="77777777" w:rsidR="008D3D52" w:rsidRPr="006A6F20" w:rsidRDefault="008D3D52" w:rsidP="00345D46">
            <w:pPr>
              <w:pStyle w:val="TAH"/>
              <w:keepNext w:val="0"/>
              <w:keepLines w:val="0"/>
              <w:widowControl w:val="0"/>
            </w:pPr>
            <w:r w:rsidRPr="006A6F20">
              <w:t>Range bound</w:t>
            </w:r>
          </w:p>
        </w:tc>
        <w:tc>
          <w:tcPr>
            <w:tcW w:w="5670" w:type="dxa"/>
          </w:tcPr>
          <w:p w14:paraId="55426B43" w14:textId="77777777" w:rsidR="008D3D52" w:rsidRPr="006A6F20" w:rsidRDefault="008D3D52" w:rsidP="00345D46">
            <w:pPr>
              <w:pStyle w:val="TAH"/>
              <w:keepNext w:val="0"/>
              <w:keepLines w:val="0"/>
              <w:widowControl w:val="0"/>
            </w:pPr>
            <w:r w:rsidRPr="006A6F20">
              <w:t>Explanation</w:t>
            </w:r>
          </w:p>
        </w:tc>
      </w:tr>
      <w:tr w:rsidR="008D3D52" w:rsidRPr="006A6F20" w14:paraId="637C1685" w14:textId="77777777" w:rsidTr="00345D46">
        <w:tc>
          <w:tcPr>
            <w:tcW w:w="3686" w:type="dxa"/>
          </w:tcPr>
          <w:p w14:paraId="27FFA646" w14:textId="77777777" w:rsidR="008D3D52" w:rsidRPr="006A6F20" w:rsidRDefault="008D3D52" w:rsidP="00345D46">
            <w:pPr>
              <w:pStyle w:val="TAL"/>
              <w:keepNext w:val="0"/>
              <w:keepLines w:val="0"/>
              <w:widowControl w:val="0"/>
            </w:pPr>
            <w:r w:rsidRPr="006A6F20">
              <w:t>maxCellingNBDU</w:t>
            </w:r>
          </w:p>
        </w:tc>
        <w:tc>
          <w:tcPr>
            <w:tcW w:w="5670" w:type="dxa"/>
          </w:tcPr>
          <w:p w14:paraId="159A820E" w14:textId="77777777" w:rsidR="008D3D52" w:rsidRPr="006A6F20" w:rsidRDefault="008D3D52" w:rsidP="00345D46">
            <w:pPr>
              <w:pStyle w:val="TAL"/>
              <w:keepNext w:val="0"/>
              <w:keepLines w:val="0"/>
              <w:widowControl w:val="0"/>
            </w:pPr>
            <w:r w:rsidRPr="006A6F20">
              <w:t>Maximum numbers of cells that can be served by a gNB-DU. Value is 512.</w:t>
            </w:r>
          </w:p>
        </w:tc>
      </w:tr>
      <w:tr w:rsidR="008D3D52" w:rsidRPr="006A6F20" w14:paraId="13E8979B" w14:textId="77777777" w:rsidTr="00345D46">
        <w:tc>
          <w:tcPr>
            <w:tcW w:w="3686" w:type="dxa"/>
          </w:tcPr>
          <w:p w14:paraId="2A78D871" w14:textId="77777777" w:rsidR="008D3D52" w:rsidRPr="006A6F20" w:rsidRDefault="008D3D52" w:rsidP="00345D46">
            <w:pPr>
              <w:pStyle w:val="TAL"/>
              <w:keepNext w:val="0"/>
              <w:keepLines w:val="0"/>
              <w:widowControl w:val="0"/>
            </w:pPr>
            <w:r w:rsidRPr="006A6F20">
              <w:t>maxnoofSSBAreas</w:t>
            </w:r>
          </w:p>
        </w:tc>
        <w:tc>
          <w:tcPr>
            <w:tcW w:w="5670" w:type="dxa"/>
          </w:tcPr>
          <w:p w14:paraId="79141EA5" w14:textId="77777777" w:rsidR="008D3D52" w:rsidRPr="006A6F20" w:rsidRDefault="008D3D52" w:rsidP="00345D46">
            <w:pPr>
              <w:pStyle w:val="TAL"/>
              <w:keepNext w:val="0"/>
              <w:keepLines w:val="0"/>
              <w:widowControl w:val="0"/>
            </w:pPr>
            <w:r w:rsidRPr="006A6F20">
              <w:t>Maximum no. SSB Areas that can be served by a NG-RAN node cell. Value is 64.</w:t>
            </w:r>
          </w:p>
        </w:tc>
      </w:tr>
    </w:tbl>
    <w:p w14:paraId="5D0CCBEE" w14:textId="77777777" w:rsidR="008D3D52" w:rsidRPr="006A6F20" w:rsidRDefault="008D3D52" w:rsidP="008D3D52">
      <w:pPr>
        <w:widowControl w:val="0"/>
      </w:pPr>
    </w:p>
    <w:p w14:paraId="4EF85342" w14:textId="77777777" w:rsidR="008D3D52" w:rsidRPr="006A6F20" w:rsidRDefault="008D3D52" w:rsidP="008D3D52">
      <w:pPr>
        <w:pStyle w:val="Heading4"/>
        <w:keepNext w:val="0"/>
        <w:keepLines w:val="0"/>
        <w:widowControl w:val="0"/>
        <w:rPr>
          <w:rFonts w:eastAsia="SimSun"/>
          <w:lang w:eastAsia="zh-CN"/>
        </w:rPr>
      </w:pPr>
      <w:bookmarkStart w:id="12950" w:name="_CR9_3_1_214"/>
      <w:bookmarkStart w:id="12951" w:name="_Toc99038893"/>
      <w:bookmarkStart w:id="12952" w:name="_Toc99731156"/>
      <w:bookmarkStart w:id="12953" w:name="_Toc105511287"/>
      <w:bookmarkStart w:id="12954" w:name="_Toc105927819"/>
      <w:bookmarkStart w:id="12955" w:name="_Toc106110359"/>
      <w:bookmarkStart w:id="12956" w:name="_Toc113835796"/>
      <w:bookmarkStart w:id="12957" w:name="_Toc120124644"/>
      <w:bookmarkStart w:id="12958" w:name="_Toc162617816"/>
      <w:bookmarkEnd w:id="12950"/>
      <w:r w:rsidRPr="006A6F20">
        <w:rPr>
          <w:rFonts w:eastAsia="SimSun"/>
        </w:rPr>
        <w:t>9.3.1.</w:t>
      </w:r>
      <w:r>
        <w:rPr>
          <w:rFonts w:eastAsia="SimSun"/>
        </w:rPr>
        <w:t>214</w:t>
      </w:r>
      <w:r w:rsidRPr="006A6F20">
        <w:rPr>
          <w:rFonts w:eastAsia="SimSun"/>
        </w:rPr>
        <w:tab/>
        <w:t>Cells for SON List</w:t>
      </w:r>
      <w:bookmarkEnd w:id="12951"/>
      <w:bookmarkEnd w:id="12952"/>
      <w:bookmarkEnd w:id="12953"/>
      <w:bookmarkEnd w:id="12954"/>
      <w:bookmarkEnd w:id="12955"/>
      <w:bookmarkEnd w:id="12956"/>
      <w:bookmarkEnd w:id="12957"/>
      <w:bookmarkEnd w:id="12958"/>
    </w:p>
    <w:p w14:paraId="279EF71A" w14:textId="5D7E55E6" w:rsidR="008D3D52" w:rsidRPr="006A6F20" w:rsidRDefault="008D3D52" w:rsidP="008D3D52">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6A6F20" w14:paraId="609D5657" w14:textId="77777777" w:rsidTr="00345D46">
        <w:tc>
          <w:tcPr>
            <w:tcW w:w="2448" w:type="dxa"/>
          </w:tcPr>
          <w:p w14:paraId="187A580B"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28906F4C"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80A6D28"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Range</w:t>
            </w:r>
          </w:p>
        </w:tc>
        <w:tc>
          <w:tcPr>
            <w:tcW w:w="1872" w:type="dxa"/>
          </w:tcPr>
          <w:p w14:paraId="530A7A5C"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54050BAA"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Semantics Description</w:t>
            </w:r>
          </w:p>
        </w:tc>
      </w:tr>
      <w:tr w:rsidR="008D3D52" w:rsidRPr="006A6F20" w14:paraId="2A63C4B1" w14:textId="77777777" w:rsidTr="00345D46">
        <w:tc>
          <w:tcPr>
            <w:tcW w:w="2448" w:type="dxa"/>
          </w:tcPr>
          <w:p w14:paraId="0F0642CA" w14:textId="77777777" w:rsidR="008D3D52" w:rsidRPr="009E6EC2" w:rsidRDefault="008D3D52" w:rsidP="00345D46">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7E3D0A88" w14:textId="77777777" w:rsidR="008D3D52" w:rsidRPr="006A6F20" w:rsidRDefault="008D3D52" w:rsidP="00345D46">
            <w:pPr>
              <w:pStyle w:val="TAL"/>
              <w:keepNext w:val="0"/>
              <w:keepLines w:val="0"/>
              <w:widowControl w:val="0"/>
              <w:rPr>
                <w:rFonts w:eastAsia="SimSun"/>
                <w:lang w:eastAsia="ja-JP"/>
              </w:rPr>
            </w:pPr>
          </w:p>
        </w:tc>
        <w:tc>
          <w:tcPr>
            <w:tcW w:w="1440" w:type="dxa"/>
          </w:tcPr>
          <w:p w14:paraId="06CA0ABB" w14:textId="77777777" w:rsidR="008D3D52" w:rsidRPr="006A6F20" w:rsidRDefault="008D3D52" w:rsidP="00345D46">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100A5D36" w14:textId="77777777" w:rsidR="008D3D52" w:rsidRPr="006A6F20" w:rsidRDefault="008D3D52" w:rsidP="00345D46">
            <w:pPr>
              <w:pStyle w:val="TAL"/>
              <w:keepNext w:val="0"/>
              <w:keepLines w:val="0"/>
              <w:widowControl w:val="0"/>
              <w:rPr>
                <w:rFonts w:eastAsia="SimSun"/>
                <w:lang w:eastAsia="ja-JP"/>
              </w:rPr>
            </w:pPr>
          </w:p>
        </w:tc>
        <w:tc>
          <w:tcPr>
            <w:tcW w:w="2880" w:type="dxa"/>
          </w:tcPr>
          <w:p w14:paraId="78A699B6" w14:textId="77777777" w:rsidR="008D3D52" w:rsidRPr="006A6F20" w:rsidRDefault="008D3D52" w:rsidP="00345D46">
            <w:pPr>
              <w:pStyle w:val="TAL"/>
              <w:keepNext w:val="0"/>
              <w:keepLines w:val="0"/>
              <w:widowControl w:val="0"/>
              <w:rPr>
                <w:rFonts w:ascii="Geneva" w:eastAsia="SimSun" w:hAnsi="Geneva" w:hint="eastAsia"/>
                <w:iCs/>
                <w:szCs w:val="18"/>
                <w:lang w:eastAsia="ja-JP"/>
              </w:rPr>
            </w:pPr>
          </w:p>
        </w:tc>
      </w:tr>
      <w:tr w:rsidR="008D3D52" w:rsidRPr="006A6F20" w14:paraId="3F921168" w14:textId="77777777" w:rsidTr="00345D46">
        <w:tc>
          <w:tcPr>
            <w:tcW w:w="2448" w:type="dxa"/>
            <w:tcBorders>
              <w:top w:val="single" w:sz="4" w:space="0" w:color="auto"/>
              <w:left w:val="single" w:sz="4" w:space="0" w:color="auto"/>
              <w:bottom w:val="single" w:sz="4" w:space="0" w:color="auto"/>
              <w:right w:val="single" w:sz="4" w:space="0" w:color="auto"/>
            </w:tcBorders>
          </w:tcPr>
          <w:p w14:paraId="507D9197" w14:textId="77777777" w:rsidR="008D3D52" w:rsidRPr="006A6F20" w:rsidRDefault="008D3D52" w:rsidP="00345D46">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C473F25" w14:textId="77777777" w:rsidR="008D3D52" w:rsidRPr="006A6F20" w:rsidRDefault="008D3D52" w:rsidP="00345D46">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4E60DB" w14:textId="77777777" w:rsidR="008D3D52" w:rsidRPr="006A6F2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DE6997C" w14:textId="77777777" w:rsidR="008D3D52" w:rsidRPr="006A6F20" w:rsidRDefault="008D3D52" w:rsidP="00345D46">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9B0169" w14:textId="77777777" w:rsidR="008D3D52" w:rsidRPr="006A6F20" w:rsidRDefault="008D3D52" w:rsidP="00345D46">
            <w:pPr>
              <w:pStyle w:val="TAL"/>
              <w:keepNext w:val="0"/>
              <w:keepLines w:val="0"/>
              <w:widowControl w:val="0"/>
              <w:rPr>
                <w:rFonts w:ascii="Geneva" w:eastAsia="SimSun" w:hAnsi="Geneva" w:hint="eastAsia"/>
                <w:iCs/>
                <w:szCs w:val="18"/>
                <w:lang w:eastAsia="zh-CN"/>
              </w:rPr>
            </w:pPr>
          </w:p>
        </w:tc>
      </w:tr>
      <w:tr w:rsidR="008D3D52" w:rsidRPr="006A6F20" w14:paraId="7EBB8478" w14:textId="77777777" w:rsidTr="00345D46">
        <w:tc>
          <w:tcPr>
            <w:tcW w:w="2448" w:type="dxa"/>
            <w:tcBorders>
              <w:top w:val="single" w:sz="4" w:space="0" w:color="auto"/>
              <w:left w:val="single" w:sz="4" w:space="0" w:color="auto"/>
              <w:bottom w:val="single" w:sz="4" w:space="0" w:color="auto"/>
              <w:right w:val="single" w:sz="4" w:space="0" w:color="auto"/>
            </w:tcBorders>
          </w:tcPr>
          <w:p w14:paraId="61B28AC9" w14:textId="77777777" w:rsidR="008D3D52" w:rsidRPr="006A6F20" w:rsidRDefault="008D3D52" w:rsidP="00345D46">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19833037" w14:textId="77777777" w:rsidR="008D3D52" w:rsidRPr="006A6F20" w:rsidRDefault="008D3D52" w:rsidP="00345D46">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DD76BC" w14:textId="77777777" w:rsidR="008D3D52" w:rsidRPr="006A6F2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320F273" w14:textId="77777777" w:rsidR="008D3D52" w:rsidRPr="006A6F20" w:rsidRDefault="008D3D52" w:rsidP="00345D46">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6201EBAF" w14:textId="77777777" w:rsidR="008D3D52" w:rsidRPr="006A6F20" w:rsidRDefault="008D3D52" w:rsidP="00345D46">
            <w:pPr>
              <w:pStyle w:val="TAL"/>
              <w:keepNext w:val="0"/>
              <w:keepLines w:val="0"/>
              <w:widowControl w:val="0"/>
              <w:rPr>
                <w:rFonts w:ascii="Geneva" w:eastAsia="SimSun" w:hAnsi="Geneva" w:hint="eastAsia"/>
                <w:iCs/>
                <w:szCs w:val="18"/>
                <w:lang w:eastAsia="zh-CN"/>
              </w:rPr>
            </w:pPr>
          </w:p>
        </w:tc>
      </w:tr>
    </w:tbl>
    <w:p w14:paraId="7AD5DF02" w14:textId="77777777" w:rsidR="008D3D52" w:rsidRPr="006A6F20" w:rsidRDefault="008D3D52" w:rsidP="008D3D52">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6A6F20" w14:paraId="20596701" w14:textId="77777777" w:rsidTr="00345D46">
        <w:tc>
          <w:tcPr>
            <w:tcW w:w="3686" w:type="dxa"/>
          </w:tcPr>
          <w:p w14:paraId="79D953D2" w14:textId="77777777" w:rsidR="008D3D52" w:rsidRPr="006A6F20" w:rsidRDefault="008D3D52" w:rsidP="00345D46">
            <w:pPr>
              <w:pStyle w:val="TAH"/>
              <w:keepNext w:val="0"/>
              <w:keepLines w:val="0"/>
              <w:widowControl w:val="0"/>
              <w:rPr>
                <w:rFonts w:eastAsia="SimSun"/>
              </w:rPr>
            </w:pPr>
            <w:r w:rsidRPr="006A6F20">
              <w:rPr>
                <w:rFonts w:eastAsia="SimSun"/>
              </w:rPr>
              <w:t>Range bound</w:t>
            </w:r>
          </w:p>
        </w:tc>
        <w:tc>
          <w:tcPr>
            <w:tcW w:w="5670" w:type="dxa"/>
          </w:tcPr>
          <w:p w14:paraId="2171A87C" w14:textId="77777777" w:rsidR="008D3D52" w:rsidRPr="006A6F20" w:rsidRDefault="008D3D52" w:rsidP="00345D46">
            <w:pPr>
              <w:pStyle w:val="TAH"/>
              <w:keepNext w:val="0"/>
              <w:keepLines w:val="0"/>
              <w:widowControl w:val="0"/>
              <w:rPr>
                <w:rFonts w:eastAsia="SimSun"/>
              </w:rPr>
            </w:pPr>
            <w:r w:rsidRPr="006A6F20">
              <w:rPr>
                <w:rFonts w:eastAsia="SimSun"/>
              </w:rPr>
              <w:t>Explanation</w:t>
            </w:r>
          </w:p>
        </w:tc>
      </w:tr>
      <w:tr w:rsidR="008D3D52" w:rsidRPr="006A6F20" w14:paraId="42B47B0C" w14:textId="77777777" w:rsidTr="00345D46">
        <w:tc>
          <w:tcPr>
            <w:tcW w:w="3686" w:type="dxa"/>
          </w:tcPr>
          <w:p w14:paraId="20D14F8E" w14:textId="77777777" w:rsidR="008D3D52" w:rsidRPr="006A6F20" w:rsidRDefault="008D3D52" w:rsidP="00345D46">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18E5CB49" w14:textId="77777777" w:rsidR="008D3D52" w:rsidRPr="006A6F20" w:rsidRDefault="008D3D52" w:rsidP="00345D46">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20E158CC" w14:textId="77777777" w:rsidR="008D3D52" w:rsidRPr="006A6F20" w:rsidRDefault="008D3D52" w:rsidP="008D3D52">
      <w:pPr>
        <w:widowControl w:val="0"/>
        <w:rPr>
          <w:rFonts w:eastAsia="SimSun"/>
        </w:rPr>
      </w:pPr>
    </w:p>
    <w:p w14:paraId="001850FF" w14:textId="77777777" w:rsidR="008D3D52" w:rsidRPr="006A6F20" w:rsidRDefault="008D3D52" w:rsidP="008D3D52">
      <w:pPr>
        <w:pStyle w:val="Heading4"/>
        <w:keepNext w:val="0"/>
        <w:keepLines w:val="0"/>
        <w:widowControl w:val="0"/>
        <w:rPr>
          <w:rFonts w:eastAsia="SimSun"/>
          <w:lang w:eastAsia="zh-CN"/>
        </w:rPr>
      </w:pPr>
      <w:bookmarkStart w:id="12959" w:name="_CR9_3_1_215"/>
      <w:bookmarkStart w:id="12960" w:name="_Toc99038894"/>
      <w:bookmarkStart w:id="12961" w:name="_Toc99731157"/>
      <w:bookmarkStart w:id="12962" w:name="_Toc105511288"/>
      <w:bookmarkStart w:id="12963" w:name="_Toc105927820"/>
      <w:bookmarkStart w:id="12964" w:name="_Toc106110360"/>
      <w:bookmarkStart w:id="12965" w:name="_Toc113835797"/>
      <w:bookmarkStart w:id="12966" w:name="_Toc120124645"/>
      <w:bookmarkStart w:id="12967" w:name="_Toc162617817"/>
      <w:bookmarkEnd w:id="12959"/>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60"/>
      <w:bookmarkEnd w:id="12961"/>
      <w:bookmarkEnd w:id="12962"/>
      <w:bookmarkEnd w:id="12963"/>
      <w:bookmarkEnd w:id="12964"/>
      <w:bookmarkEnd w:id="12965"/>
      <w:bookmarkEnd w:id="12966"/>
      <w:bookmarkEnd w:id="12967"/>
    </w:p>
    <w:p w14:paraId="3FE7F3AB" w14:textId="52B23889" w:rsidR="008D3D52" w:rsidRPr="006A6F20" w:rsidRDefault="008D3D52" w:rsidP="008D3D52">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407BC755" w14:textId="1A2FD3C3" w:rsidR="008D3D52" w:rsidRPr="006A6F20" w:rsidRDefault="008D3D52" w:rsidP="008D3D52">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6A6F20" w14:paraId="23161E5F" w14:textId="77777777" w:rsidTr="00345D46">
        <w:tc>
          <w:tcPr>
            <w:tcW w:w="2448" w:type="dxa"/>
          </w:tcPr>
          <w:p w14:paraId="679AD1AE"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396AFD31"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588019BD"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Range</w:t>
            </w:r>
          </w:p>
        </w:tc>
        <w:tc>
          <w:tcPr>
            <w:tcW w:w="1872" w:type="dxa"/>
          </w:tcPr>
          <w:p w14:paraId="456858CD"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4F2394F3" w14:textId="77777777" w:rsidR="008D3D52" w:rsidRPr="006A6F20" w:rsidRDefault="008D3D52" w:rsidP="00345D46">
            <w:pPr>
              <w:pStyle w:val="TAH"/>
              <w:keepNext w:val="0"/>
              <w:keepLines w:val="0"/>
              <w:widowControl w:val="0"/>
              <w:rPr>
                <w:rFonts w:eastAsia="SimSun"/>
                <w:lang w:eastAsia="ja-JP"/>
              </w:rPr>
            </w:pPr>
            <w:r w:rsidRPr="006A6F20">
              <w:rPr>
                <w:rFonts w:eastAsia="SimSun"/>
                <w:lang w:eastAsia="ja-JP"/>
              </w:rPr>
              <w:t>Semantics Description</w:t>
            </w:r>
          </w:p>
        </w:tc>
      </w:tr>
      <w:tr w:rsidR="008D3D52" w:rsidRPr="006A6F20" w14:paraId="6A3B210C" w14:textId="77777777" w:rsidTr="00345D46">
        <w:tc>
          <w:tcPr>
            <w:tcW w:w="2448" w:type="dxa"/>
          </w:tcPr>
          <w:p w14:paraId="2297F22A" w14:textId="77777777" w:rsidR="008D3D52" w:rsidRPr="009E6EC2" w:rsidRDefault="008D3D52" w:rsidP="00345D46">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3A31EBF5" w14:textId="77777777" w:rsidR="008D3D52" w:rsidRPr="006A6F20" w:rsidRDefault="008D3D52" w:rsidP="00345D46">
            <w:pPr>
              <w:pStyle w:val="TAL"/>
              <w:keepNext w:val="0"/>
              <w:keepLines w:val="0"/>
              <w:widowControl w:val="0"/>
              <w:rPr>
                <w:rFonts w:eastAsia="SimSun"/>
                <w:lang w:eastAsia="ja-JP"/>
              </w:rPr>
            </w:pPr>
          </w:p>
        </w:tc>
        <w:tc>
          <w:tcPr>
            <w:tcW w:w="1440" w:type="dxa"/>
          </w:tcPr>
          <w:p w14:paraId="2835E069" w14:textId="77777777" w:rsidR="008D3D52" w:rsidRPr="006A6F20" w:rsidRDefault="008D3D52" w:rsidP="00345D46">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35EEDDC8" w14:textId="77777777" w:rsidR="008D3D52" w:rsidRPr="006A6F20" w:rsidRDefault="008D3D52" w:rsidP="00345D46">
            <w:pPr>
              <w:pStyle w:val="TAL"/>
              <w:keepNext w:val="0"/>
              <w:keepLines w:val="0"/>
              <w:widowControl w:val="0"/>
              <w:rPr>
                <w:rFonts w:eastAsia="SimSun"/>
                <w:lang w:eastAsia="ja-JP"/>
              </w:rPr>
            </w:pPr>
          </w:p>
        </w:tc>
        <w:tc>
          <w:tcPr>
            <w:tcW w:w="2880" w:type="dxa"/>
          </w:tcPr>
          <w:p w14:paraId="27BF1FFE" w14:textId="77777777" w:rsidR="008D3D52" w:rsidRPr="006A6F20" w:rsidRDefault="008D3D52" w:rsidP="00345D46">
            <w:pPr>
              <w:pStyle w:val="TAL"/>
              <w:keepNext w:val="0"/>
              <w:keepLines w:val="0"/>
              <w:widowControl w:val="0"/>
              <w:rPr>
                <w:rFonts w:ascii="Geneva" w:eastAsia="SimSun" w:hAnsi="Geneva" w:hint="eastAsia"/>
                <w:iCs/>
                <w:szCs w:val="18"/>
                <w:lang w:eastAsia="ja-JP"/>
              </w:rPr>
            </w:pPr>
          </w:p>
        </w:tc>
      </w:tr>
      <w:tr w:rsidR="008D3D52" w:rsidRPr="00B86B70" w14:paraId="44462736" w14:textId="77777777" w:rsidTr="00345D46">
        <w:tc>
          <w:tcPr>
            <w:tcW w:w="2448" w:type="dxa"/>
            <w:tcBorders>
              <w:top w:val="single" w:sz="4" w:space="0" w:color="auto"/>
              <w:left w:val="single" w:sz="4" w:space="0" w:color="auto"/>
              <w:bottom w:val="single" w:sz="4" w:space="0" w:color="auto"/>
              <w:right w:val="single" w:sz="4" w:space="0" w:color="auto"/>
            </w:tcBorders>
          </w:tcPr>
          <w:p w14:paraId="796FB806" w14:textId="77777777" w:rsidR="008D3D52" w:rsidRPr="00B86B70" w:rsidRDefault="008D3D52" w:rsidP="00345D46">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4DF3C93F"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7C5486"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C35BF7"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29ABF0EB"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r w:rsidR="008D3D52" w:rsidRPr="00B86B70" w14:paraId="7F98D0FE" w14:textId="77777777" w:rsidTr="00345D46">
        <w:tc>
          <w:tcPr>
            <w:tcW w:w="2448" w:type="dxa"/>
            <w:tcBorders>
              <w:top w:val="single" w:sz="4" w:space="0" w:color="auto"/>
              <w:left w:val="single" w:sz="4" w:space="0" w:color="auto"/>
              <w:bottom w:val="single" w:sz="4" w:space="0" w:color="auto"/>
              <w:right w:val="single" w:sz="4" w:space="0" w:color="auto"/>
            </w:tcBorders>
          </w:tcPr>
          <w:p w14:paraId="525B132A" w14:textId="77777777" w:rsidR="008D3D52" w:rsidRPr="00B86B70" w:rsidRDefault="008D3D52" w:rsidP="00345D46">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0AFB1637"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8FFB4B"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7A858BD" w14:textId="77777777" w:rsidR="008D3D52" w:rsidRPr="00B86B70" w:rsidRDefault="008D3D52" w:rsidP="00345D46">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10614B77"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r w:rsidR="008D3D52" w:rsidRPr="00B86B70" w14:paraId="6C595ACF" w14:textId="77777777" w:rsidTr="00345D46">
        <w:tc>
          <w:tcPr>
            <w:tcW w:w="2448" w:type="dxa"/>
            <w:tcBorders>
              <w:top w:val="single" w:sz="4" w:space="0" w:color="auto"/>
              <w:left w:val="single" w:sz="4" w:space="0" w:color="auto"/>
              <w:bottom w:val="single" w:sz="4" w:space="0" w:color="auto"/>
              <w:right w:val="single" w:sz="4" w:space="0" w:color="auto"/>
            </w:tcBorders>
          </w:tcPr>
          <w:p w14:paraId="2496AC64" w14:textId="77777777" w:rsidR="008D3D52" w:rsidRPr="00B86B70" w:rsidRDefault="008D3D52" w:rsidP="00345D46">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43604594"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5A2305"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FFE5202" w14:textId="77777777" w:rsidR="008D3D52" w:rsidRPr="00B86B70" w:rsidRDefault="008D3D52" w:rsidP="00345D46">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7A9CCC5F"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r w:rsidR="008D3D52" w:rsidRPr="00B86B70" w14:paraId="090080B8" w14:textId="77777777" w:rsidTr="00345D46">
        <w:tc>
          <w:tcPr>
            <w:tcW w:w="2448" w:type="dxa"/>
            <w:tcBorders>
              <w:top w:val="single" w:sz="4" w:space="0" w:color="auto"/>
              <w:left w:val="single" w:sz="4" w:space="0" w:color="auto"/>
              <w:bottom w:val="single" w:sz="4" w:space="0" w:color="auto"/>
              <w:right w:val="single" w:sz="4" w:space="0" w:color="auto"/>
            </w:tcBorders>
          </w:tcPr>
          <w:p w14:paraId="3AFDB29B" w14:textId="77777777" w:rsidR="008D3D52" w:rsidRPr="00B86B70" w:rsidRDefault="008D3D52" w:rsidP="00345D46">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31B9C471"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1FE9D" w14:textId="77777777" w:rsidR="008D3D52" w:rsidRPr="00B86B70" w:rsidRDefault="008D3D52" w:rsidP="00345D46">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D81A586"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01B7F361" w14:textId="77777777" w:rsidR="008D3D52" w:rsidRPr="00B86B70" w:rsidRDefault="008D3D52" w:rsidP="00345D46">
            <w:pPr>
              <w:pStyle w:val="TAL"/>
              <w:keepNext w:val="0"/>
              <w:keepLines w:val="0"/>
              <w:widowControl w:val="0"/>
              <w:rPr>
                <w:rFonts w:ascii="Geneva" w:eastAsia="SimSun" w:hAnsi="Geneva" w:hint="eastAsia"/>
                <w:iCs/>
                <w:szCs w:val="18"/>
                <w:lang w:eastAsia="zh-CN"/>
              </w:rPr>
            </w:pPr>
          </w:p>
        </w:tc>
      </w:tr>
    </w:tbl>
    <w:p w14:paraId="7356DA53" w14:textId="77777777" w:rsidR="008D3D52" w:rsidRPr="00B86B70" w:rsidRDefault="008D3D52" w:rsidP="008D3D52">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B86B70" w14:paraId="50A9AC54" w14:textId="77777777" w:rsidTr="00345D46">
        <w:tc>
          <w:tcPr>
            <w:tcW w:w="3686" w:type="dxa"/>
          </w:tcPr>
          <w:p w14:paraId="66029DEC" w14:textId="77777777" w:rsidR="008D3D52" w:rsidRPr="00B86B70" w:rsidRDefault="008D3D52" w:rsidP="00345D46">
            <w:pPr>
              <w:pStyle w:val="TAH"/>
              <w:keepNext w:val="0"/>
              <w:keepLines w:val="0"/>
              <w:widowControl w:val="0"/>
              <w:rPr>
                <w:rFonts w:eastAsia="SimSun"/>
              </w:rPr>
            </w:pPr>
            <w:r w:rsidRPr="00B86B70">
              <w:rPr>
                <w:rFonts w:eastAsia="SimSun"/>
              </w:rPr>
              <w:t>Range bound</w:t>
            </w:r>
          </w:p>
        </w:tc>
        <w:tc>
          <w:tcPr>
            <w:tcW w:w="5670" w:type="dxa"/>
          </w:tcPr>
          <w:p w14:paraId="0D715A81" w14:textId="77777777" w:rsidR="008D3D52" w:rsidRPr="00B86B70" w:rsidRDefault="008D3D52" w:rsidP="00345D46">
            <w:pPr>
              <w:pStyle w:val="TAH"/>
              <w:keepNext w:val="0"/>
              <w:keepLines w:val="0"/>
              <w:widowControl w:val="0"/>
              <w:rPr>
                <w:rFonts w:eastAsia="SimSun"/>
              </w:rPr>
            </w:pPr>
            <w:r w:rsidRPr="00B86B70">
              <w:rPr>
                <w:rFonts w:eastAsia="SimSun"/>
              </w:rPr>
              <w:t>Explanation</w:t>
            </w:r>
          </w:p>
        </w:tc>
      </w:tr>
      <w:tr w:rsidR="008D3D52" w:rsidRPr="00B86B70" w14:paraId="44084162" w14:textId="77777777" w:rsidTr="00345D46">
        <w:tc>
          <w:tcPr>
            <w:tcW w:w="3686" w:type="dxa"/>
          </w:tcPr>
          <w:p w14:paraId="1844E577"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2623BCA1" w14:textId="77777777" w:rsidR="008D3D52" w:rsidRPr="00B86B70" w:rsidRDefault="008D3D52" w:rsidP="00345D46">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0BC11EBA" w14:textId="77777777" w:rsidR="008D3D52" w:rsidRPr="00B86B70" w:rsidRDefault="008D3D52" w:rsidP="008D3D52">
      <w:pPr>
        <w:widowControl w:val="0"/>
        <w:rPr>
          <w:rFonts w:eastAsia="SimSun"/>
        </w:rPr>
      </w:pPr>
    </w:p>
    <w:p w14:paraId="0AC47C0C" w14:textId="77777777" w:rsidR="008D3D52" w:rsidRPr="00B86B70" w:rsidRDefault="008D3D52" w:rsidP="008D3D52">
      <w:pPr>
        <w:pStyle w:val="Heading4"/>
        <w:keepNext w:val="0"/>
        <w:keepLines w:val="0"/>
        <w:widowControl w:val="0"/>
        <w:rPr>
          <w:rFonts w:eastAsia="SimSun"/>
          <w:lang w:eastAsia="zh-CN"/>
        </w:rPr>
      </w:pPr>
      <w:bookmarkStart w:id="12968" w:name="_CR9_3_1_216"/>
      <w:bookmarkStart w:id="12969" w:name="_Toc99038895"/>
      <w:bookmarkStart w:id="12970" w:name="_Toc99731158"/>
      <w:bookmarkStart w:id="12971" w:name="_Toc105511289"/>
      <w:bookmarkStart w:id="12972" w:name="_Toc105927821"/>
      <w:bookmarkStart w:id="12973" w:name="_Toc106110361"/>
      <w:bookmarkStart w:id="12974" w:name="_Toc113835798"/>
      <w:bookmarkStart w:id="12975" w:name="_Toc120124646"/>
      <w:bookmarkStart w:id="12976" w:name="_Toc162617818"/>
      <w:bookmarkEnd w:id="12968"/>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69"/>
      <w:bookmarkEnd w:id="12970"/>
      <w:bookmarkEnd w:id="12971"/>
      <w:bookmarkEnd w:id="12972"/>
      <w:bookmarkEnd w:id="12973"/>
      <w:bookmarkEnd w:id="12974"/>
      <w:bookmarkEnd w:id="12975"/>
      <w:bookmarkEnd w:id="12976"/>
    </w:p>
    <w:p w14:paraId="2ED78DDC" w14:textId="37DB9A36" w:rsidR="008D3D52" w:rsidRPr="00B86B70" w:rsidRDefault="008D3D52" w:rsidP="008D3D52">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B86B70" w14:paraId="09DBD451" w14:textId="77777777" w:rsidTr="00345D46">
        <w:trPr>
          <w:tblHeader/>
        </w:trPr>
        <w:tc>
          <w:tcPr>
            <w:tcW w:w="2448" w:type="dxa"/>
          </w:tcPr>
          <w:p w14:paraId="1E69FEED"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636580F1"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8109C41"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Range</w:t>
            </w:r>
          </w:p>
        </w:tc>
        <w:tc>
          <w:tcPr>
            <w:tcW w:w="1872" w:type="dxa"/>
          </w:tcPr>
          <w:p w14:paraId="4047495F"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09D6A099"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Semantics description</w:t>
            </w:r>
          </w:p>
        </w:tc>
      </w:tr>
      <w:tr w:rsidR="008D3D52" w:rsidRPr="00B86B70" w14:paraId="7FC4FA67" w14:textId="77777777" w:rsidTr="00345D46">
        <w:tc>
          <w:tcPr>
            <w:tcW w:w="2448" w:type="dxa"/>
          </w:tcPr>
          <w:p w14:paraId="516CECE2" w14:textId="77777777" w:rsidR="008D3D52" w:rsidRPr="00B86B70" w:rsidRDefault="008D3D52" w:rsidP="00345D46">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5AC8828D"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ja-JP"/>
              </w:rPr>
              <w:t>M</w:t>
            </w:r>
          </w:p>
        </w:tc>
        <w:tc>
          <w:tcPr>
            <w:tcW w:w="1440" w:type="dxa"/>
          </w:tcPr>
          <w:p w14:paraId="59453D01"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50422AC6" w14:textId="77777777" w:rsidR="008D3D52" w:rsidRPr="00B86B70" w:rsidRDefault="008D3D52" w:rsidP="00345D46">
            <w:pPr>
              <w:pStyle w:val="TAL"/>
              <w:keepNext w:val="0"/>
              <w:keepLines w:val="0"/>
              <w:widowControl w:val="0"/>
              <w:rPr>
                <w:rFonts w:eastAsia="SimSun"/>
                <w:lang w:eastAsia="ja-JP"/>
              </w:rPr>
            </w:pPr>
          </w:p>
        </w:tc>
        <w:tc>
          <w:tcPr>
            <w:tcW w:w="2880" w:type="dxa"/>
          </w:tcPr>
          <w:p w14:paraId="156FDED9" w14:textId="77777777" w:rsidR="008D3D52" w:rsidRPr="00B86B70" w:rsidRDefault="008D3D52" w:rsidP="00345D46">
            <w:pPr>
              <w:pStyle w:val="TAL"/>
              <w:keepNext w:val="0"/>
              <w:keepLines w:val="0"/>
              <w:widowControl w:val="0"/>
              <w:rPr>
                <w:rFonts w:eastAsia="SimSun"/>
                <w:lang w:eastAsia="ja-JP"/>
              </w:rPr>
            </w:pPr>
          </w:p>
        </w:tc>
      </w:tr>
      <w:tr w:rsidR="008D3D52" w:rsidRPr="00B86B70" w14:paraId="5FBE3F40" w14:textId="77777777" w:rsidTr="00345D46">
        <w:tc>
          <w:tcPr>
            <w:tcW w:w="2448" w:type="dxa"/>
          </w:tcPr>
          <w:p w14:paraId="42C73DE0" w14:textId="77777777" w:rsidR="008D3D52" w:rsidRPr="0030753D" w:rsidRDefault="008D3D52" w:rsidP="00345D46">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709D88F9" w14:textId="77777777" w:rsidR="008D3D52" w:rsidRPr="00B86B70" w:rsidRDefault="008D3D52" w:rsidP="00345D46">
            <w:pPr>
              <w:pStyle w:val="TAL"/>
              <w:keepNext w:val="0"/>
              <w:keepLines w:val="0"/>
              <w:widowControl w:val="0"/>
              <w:rPr>
                <w:rFonts w:eastAsia="SimSun"/>
                <w:lang w:eastAsia="ja-JP"/>
              </w:rPr>
            </w:pPr>
          </w:p>
        </w:tc>
        <w:tc>
          <w:tcPr>
            <w:tcW w:w="1440" w:type="dxa"/>
          </w:tcPr>
          <w:p w14:paraId="669CA70D"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22C17B76" w14:textId="77777777" w:rsidR="008D3D52" w:rsidRPr="00B86B70" w:rsidRDefault="008D3D52" w:rsidP="00345D46">
            <w:pPr>
              <w:pStyle w:val="TAL"/>
              <w:keepNext w:val="0"/>
              <w:keepLines w:val="0"/>
              <w:widowControl w:val="0"/>
              <w:rPr>
                <w:rFonts w:eastAsia="SimSun"/>
                <w:lang w:eastAsia="ja-JP"/>
              </w:rPr>
            </w:pPr>
          </w:p>
        </w:tc>
        <w:tc>
          <w:tcPr>
            <w:tcW w:w="2880" w:type="dxa"/>
          </w:tcPr>
          <w:p w14:paraId="73AA1A42" w14:textId="77777777" w:rsidR="008D3D52" w:rsidRPr="00B86B70" w:rsidRDefault="008D3D52" w:rsidP="00345D46">
            <w:pPr>
              <w:pStyle w:val="TAL"/>
              <w:keepNext w:val="0"/>
              <w:keepLines w:val="0"/>
              <w:widowControl w:val="0"/>
              <w:rPr>
                <w:rFonts w:eastAsia="SimSun"/>
                <w:lang w:eastAsia="ja-JP"/>
              </w:rPr>
            </w:pPr>
          </w:p>
        </w:tc>
      </w:tr>
      <w:tr w:rsidR="008D3D52" w:rsidRPr="00B86B70" w14:paraId="42ED6661" w14:textId="77777777" w:rsidTr="00345D46">
        <w:tc>
          <w:tcPr>
            <w:tcW w:w="2448" w:type="dxa"/>
          </w:tcPr>
          <w:p w14:paraId="208D5C09" w14:textId="77777777" w:rsidR="008D3D52" w:rsidRPr="00CC310C" w:rsidRDefault="008D3D52" w:rsidP="00345D46">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6A107A51" w14:textId="77777777" w:rsidR="008D3D52" w:rsidRPr="00B86B70" w:rsidRDefault="008D3D52" w:rsidP="00345D46">
            <w:pPr>
              <w:pStyle w:val="TAL"/>
              <w:keepNext w:val="0"/>
              <w:keepLines w:val="0"/>
              <w:widowControl w:val="0"/>
              <w:rPr>
                <w:rFonts w:eastAsia="SimSun"/>
                <w:lang w:eastAsia="ja-JP"/>
              </w:rPr>
            </w:pPr>
          </w:p>
        </w:tc>
        <w:tc>
          <w:tcPr>
            <w:tcW w:w="1440" w:type="dxa"/>
          </w:tcPr>
          <w:p w14:paraId="15316658" w14:textId="77777777" w:rsidR="008D3D52" w:rsidRPr="00B86B70" w:rsidRDefault="008D3D52" w:rsidP="00345D46">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3300D8B" w14:textId="77777777" w:rsidR="008D3D52" w:rsidRPr="00B86B70" w:rsidRDefault="008D3D52" w:rsidP="00345D46">
            <w:pPr>
              <w:pStyle w:val="TAL"/>
              <w:keepNext w:val="0"/>
              <w:keepLines w:val="0"/>
              <w:widowControl w:val="0"/>
              <w:rPr>
                <w:rFonts w:eastAsia="SimSun"/>
                <w:lang w:eastAsia="ja-JP"/>
              </w:rPr>
            </w:pPr>
          </w:p>
        </w:tc>
        <w:tc>
          <w:tcPr>
            <w:tcW w:w="2880" w:type="dxa"/>
          </w:tcPr>
          <w:p w14:paraId="05846398" w14:textId="77777777" w:rsidR="008D3D52" w:rsidRPr="00B86B70" w:rsidRDefault="008D3D52" w:rsidP="00345D46">
            <w:pPr>
              <w:pStyle w:val="TAL"/>
              <w:keepNext w:val="0"/>
              <w:keepLines w:val="0"/>
              <w:widowControl w:val="0"/>
              <w:rPr>
                <w:rFonts w:eastAsia="SimSun"/>
                <w:lang w:eastAsia="ja-JP"/>
              </w:rPr>
            </w:pPr>
          </w:p>
        </w:tc>
      </w:tr>
      <w:tr w:rsidR="008D3D52" w:rsidRPr="00B86B70" w14:paraId="358DBFE6" w14:textId="77777777" w:rsidTr="00345D46">
        <w:tc>
          <w:tcPr>
            <w:tcW w:w="2448" w:type="dxa"/>
            <w:tcBorders>
              <w:top w:val="single" w:sz="4" w:space="0" w:color="auto"/>
              <w:left w:val="single" w:sz="4" w:space="0" w:color="auto"/>
              <w:bottom w:val="single" w:sz="4" w:space="0" w:color="auto"/>
              <w:right w:val="single" w:sz="4" w:space="0" w:color="auto"/>
            </w:tcBorders>
          </w:tcPr>
          <w:p w14:paraId="287D7EDE"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178C624"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563576"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DB660"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775A57CA"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5FE6D532" w14:textId="77777777" w:rsidR="008D3D52" w:rsidRPr="00B86B70" w:rsidRDefault="008D3D52" w:rsidP="00345D46">
            <w:pPr>
              <w:pStyle w:val="TAL"/>
              <w:keepNext w:val="0"/>
              <w:keepLines w:val="0"/>
              <w:widowControl w:val="0"/>
              <w:rPr>
                <w:rFonts w:eastAsia="SimSun"/>
                <w:lang w:eastAsia="ja-JP"/>
              </w:rPr>
            </w:pPr>
          </w:p>
        </w:tc>
      </w:tr>
      <w:tr w:rsidR="008D3D52" w:rsidRPr="00B86B70" w14:paraId="1DCF8E28" w14:textId="77777777" w:rsidTr="00345D46">
        <w:tc>
          <w:tcPr>
            <w:tcW w:w="2448" w:type="dxa"/>
            <w:tcBorders>
              <w:top w:val="single" w:sz="4" w:space="0" w:color="auto"/>
              <w:left w:val="single" w:sz="4" w:space="0" w:color="auto"/>
              <w:bottom w:val="single" w:sz="4" w:space="0" w:color="auto"/>
              <w:right w:val="single" w:sz="4" w:space="0" w:color="auto"/>
            </w:tcBorders>
          </w:tcPr>
          <w:p w14:paraId="1A07A124"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1BD999A"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BA7346"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E52575"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09DB0254"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1F4F7B4" w14:textId="77777777" w:rsidR="008D3D52" w:rsidRPr="00B86B70" w:rsidRDefault="008D3D52" w:rsidP="00345D46">
            <w:pPr>
              <w:pStyle w:val="TAL"/>
              <w:keepNext w:val="0"/>
              <w:keepLines w:val="0"/>
              <w:widowControl w:val="0"/>
              <w:rPr>
                <w:rFonts w:eastAsia="SimSun"/>
                <w:lang w:eastAsia="ja-JP"/>
              </w:rPr>
            </w:pPr>
          </w:p>
        </w:tc>
      </w:tr>
      <w:tr w:rsidR="008D3D52" w:rsidRPr="00B86B70" w14:paraId="263A1BDB" w14:textId="77777777" w:rsidTr="00345D46">
        <w:tc>
          <w:tcPr>
            <w:tcW w:w="2448" w:type="dxa"/>
          </w:tcPr>
          <w:p w14:paraId="3E8D5F3C" w14:textId="77777777" w:rsidR="008D3D52" w:rsidRPr="0030753D" w:rsidRDefault="008D3D52" w:rsidP="00345D46">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508B5E4F" w14:textId="77777777" w:rsidR="008D3D52" w:rsidRPr="00B86B70" w:rsidRDefault="008D3D52" w:rsidP="00345D46">
            <w:pPr>
              <w:pStyle w:val="TAL"/>
              <w:keepNext w:val="0"/>
              <w:keepLines w:val="0"/>
              <w:widowControl w:val="0"/>
              <w:rPr>
                <w:rFonts w:eastAsia="SimSun"/>
                <w:lang w:eastAsia="ja-JP"/>
              </w:rPr>
            </w:pPr>
          </w:p>
        </w:tc>
        <w:tc>
          <w:tcPr>
            <w:tcW w:w="1440" w:type="dxa"/>
          </w:tcPr>
          <w:p w14:paraId="0DADCA8E"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5F40527F" w14:textId="77777777" w:rsidR="008D3D52" w:rsidRPr="00B86B70" w:rsidRDefault="008D3D52" w:rsidP="00345D46">
            <w:pPr>
              <w:pStyle w:val="TAL"/>
              <w:keepNext w:val="0"/>
              <w:keepLines w:val="0"/>
              <w:widowControl w:val="0"/>
              <w:rPr>
                <w:rFonts w:eastAsia="SimSun"/>
                <w:lang w:eastAsia="ja-JP"/>
              </w:rPr>
            </w:pPr>
          </w:p>
        </w:tc>
        <w:tc>
          <w:tcPr>
            <w:tcW w:w="2880" w:type="dxa"/>
          </w:tcPr>
          <w:p w14:paraId="41A9B2B8" w14:textId="77777777" w:rsidR="008D3D52" w:rsidRPr="00B86B70" w:rsidRDefault="008D3D52" w:rsidP="00345D46">
            <w:pPr>
              <w:pStyle w:val="TAL"/>
              <w:keepNext w:val="0"/>
              <w:keepLines w:val="0"/>
              <w:widowControl w:val="0"/>
              <w:rPr>
                <w:rFonts w:eastAsia="SimSun"/>
                <w:lang w:eastAsia="ja-JP"/>
              </w:rPr>
            </w:pPr>
          </w:p>
        </w:tc>
      </w:tr>
      <w:tr w:rsidR="008D3D52" w:rsidRPr="00B86B70" w14:paraId="037039FF" w14:textId="77777777" w:rsidTr="00345D46">
        <w:tc>
          <w:tcPr>
            <w:tcW w:w="2448" w:type="dxa"/>
          </w:tcPr>
          <w:p w14:paraId="1E4B6053" w14:textId="77777777" w:rsidR="008D3D52" w:rsidRPr="00CC310C" w:rsidRDefault="008D3D52" w:rsidP="00345D46">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4CBB19BB" w14:textId="77777777" w:rsidR="008D3D52" w:rsidRPr="00B86B70" w:rsidRDefault="008D3D52" w:rsidP="00345D46">
            <w:pPr>
              <w:pStyle w:val="TAL"/>
              <w:keepNext w:val="0"/>
              <w:keepLines w:val="0"/>
              <w:widowControl w:val="0"/>
              <w:rPr>
                <w:rFonts w:eastAsia="SimSun"/>
                <w:lang w:eastAsia="ja-JP"/>
              </w:rPr>
            </w:pPr>
          </w:p>
        </w:tc>
        <w:tc>
          <w:tcPr>
            <w:tcW w:w="1440" w:type="dxa"/>
          </w:tcPr>
          <w:p w14:paraId="40D70302" w14:textId="77777777" w:rsidR="008D3D52" w:rsidRPr="00B86B70" w:rsidRDefault="008D3D52" w:rsidP="00345D46">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39B4908" w14:textId="77777777" w:rsidR="008D3D52" w:rsidRPr="00B86B70" w:rsidRDefault="008D3D52" w:rsidP="00345D46">
            <w:pPr>
              <w:pStyle w:val="TAL"/>
              <w:keepNext w:val="0"/>
              <w:keepLines w:val="0"/>
              <w:widowControl w:val="0"/>
              <w:rPr>
                <w:rFonts w:eastAsia="SimSun"/>
                <w:lang w:eastAsia="ja-JP"/>
              </w:rPr>
            </w:pPr>
          </w:p>
        </w:tc>
        <w:tc>
          <w:tcPr>
            <w:tcW w:w="2880" w:type="dxa"/>
          </w:tcPr>
          <w:p w14:paraId="474D8190" w14:textId="77777777" w:rsidR="008D3D52" w:rsidRPr="00B86B70" w:rsidRDefault="008D3D52" w:rsidP="00345D46">
            <w:pPr>
              <w:pStyle w:val="TAL"/>
              <w:keepNext w:val="0"/>
              <w:keepLines w:val="0"/>
              <w:widowControl w:val="0"/>
              <w:rPr>
                <w:rFonts w:eastAsia="SimSun"/>
                <w:lang w:eastAsia="ja-JP"/>
              </w:rPr>
            </w:pPr>
          </w:p>
        </w:tc>
      </w:tr>
      <w:tr w:rsidR="008D3D52" w:rsidRPr="00B86B70" w14:paraId="535E84FF" w14:textId="77777777" w:rsidTr="00345D46">
        <w:tc>
          <w:tcPr>
            <w:tcW w:w="2448" w:type="dxa"/>
            <w:tcBorders>
              <w:top w:val="single" w:sz="4" w:space="0" w:color="auto"/>
              <w:left w:val="single" w:sz="4" w:space="0" w:color="auto"/>
              <w:bottom w:val="single" w:sz="4" w:space="0" w:color="auto"/>
              <w:right w:val="single" w:sz="4" w:space="0" w:color="auto"/>
            </w:tcBorders>
          </w:tcPr>
          <w:p w14:paraId="036DA676"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97A089"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F66CED"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BDB309"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3B8A52B0"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492EB6D" w14:textId="77777777" w:rsidR="008D3D52" w:rsidRPr="00B86B70" w:rsidRDefault="008D3D52" w:rsidP="00345D46">
            <w:pPr>
              <w:pStyle w:val="TAL"/>
              <w:keepNext w:val="0"/>
              <w:keepLines w:val="0"/>
              <w:widowControl w:val="0"/>
              <w:rPr>
                <w:rFonts w:eastAsia="SimSun"/>
                <w:lang w:eastAsia="ja-JP"/>
              </w:rPr>
            </w:pPr>
          </w:p>
        </w:tc>
      </w:tr>
      <w:tr w:rsidR="008D3D52" w:rsidRPr="00B86B70" w14:paraId="1B930786" w14:textId="77777777" w:rsidTr="00345D46">
        <w:tc>
          <w:tcPr>
            <w:tcW w:w="2448" w:type="dxa"/>
            <w:tcBorders>
              <w:top w:val="single" w:sz="4" w:space="0" w:color="auto"/>
              <w:left w:val="single" w:sz="4" w:space="0" w:color="auto"/>
              <w:bottom w:val="single" w:sz="4" w:space="0" w:color="auto"/>
              <w:right w:val="single" w:sz="4" w:space="0" w:color="auto"/>
            </w:tcBorders>
          </w:tcPr>
          <w:p w14:paraId="6C2100A7" w14:textId="77777777" w:rsidR="008D3D52" w:rsidRPr="00B86B70" w:rsidRDefault="008D3D52" w:rsidP="00345D46">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4922F496"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0E0A50"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7EAE8782"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Info Rel16</w:t>
            </w:r>
          </w:p>
          <w:p w14:paraId="08918E60" w14:textId="77777777" w:rsidR="008D3D52" w:rsidRPr="00B86B70" w:rsidRDefault="008D3D52" w:rsidP="00345D46">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530FAE00" w14:textId="77777777" w:rsidR="008D3D52" w:rsidRPr="00B86B70" w:rsidRDefault="008D3D52" w:rsidP="00345D46">
            <w:pPr>
              <w:pStyle w:val="TAL"/>
              <w:keepNext w:val="0"/>
              <w:keepLines w:val="0"/>
              <w:widowControl w:val="0"/>
              <w:rPr>
                <w:rFonts w:eastAsia="SimSun"/>
                <w:lang w:eastAsia="ja-JP"/>
              </w:rPr>
            </w:pPr>
          </w:p>
        </w:tc>
      </w:tr>
      <w:tr w:rsidR="008D3D52" w:rsidRPr="00B86B70" w14:paraId="11605352" w14:textId="77777777" w:rsidTr="00345D46">
        <w:tc>
          <w:tcPr>
            <w:tcW w:w="2448" w:type="dxa"/>
            <w:tcBorders>
              <w:top w:val="single" w:sz="4" w:space="0" w:color="auto"/>
              <w:left w:val="single" w:sz="4" w:space="0" w:color="auto"/>
              <w:bottom w:val="single" w:sz="4" w:space="0" w:color="auto"/>
              <w:right w:val="single" w:sz="4" w:space="0" w:color="auto"/>
            </w:tcBorders>
          </w:tcPr>
          <w:p w14:paraId="72946B21" w14:textId="77777777" w:rsidR="008D3D52" w:rsidRPr="00B86B70" w:rsidRDefault="008D3D52" w:rsidP="00345D46">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42DECDD2"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8ABC70" w14:textId="77777777" w:rsidR="008D3D52" w:rsidRPr="00B86B70" w:rsidRDefault="008D3D52" w:rsidP="00345D46">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6C1C01"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77B545D" w14:textId="77777777" w:rsidR="008D3D52" w:rsidRPr="00B86B70" w:rsidRDefault="008D3D52" w:rsidP="00345D46">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37693AF8" w14:textId="77777777" w:rsidR="008D3D52" w:rsidRPr="00B86B70" w:rsidRDefault="008D3D52" w:rsidP="008D3D52">
      <w:pPr>
        <w:widowControl w:val="0"/>
        <w:rPr>
          <w:rFonts w:eastAsia="SimSun"/>
        </w:rPr>
      </w:pPr>
    </w:p>
    <w:p w14:paraId="5B080F30" w14:textId="77777777" w:rsidR="008D3D52" w:rsidRPr="00B86B70" w:rsidRDefault="008D3D52" w:rsidP="008D3D52">
      <w:pPr>
        <w:pStyle w:val="Heading4"/>
        <w:keepNext w:val="0"/>
        <w:keepLines w:val="0"/>
        <w:widowControl w:val="0"/>
        <w:rPr>
          <w:rFonts w:eastAsia="SimSun"/>
          <w:lang w:eastAsia="zh-CN"/>
        </w:rPr>
      </w:pPr>
      <w:bookmarkStart w:id="12977" w:name="_CR9_3_1_217"/>
      <w:bookmarkStart w:id="12978" w:name="_Toc99038896"/>
      <w:bookmarkStart w:id="12979" w:name="_Toc99731159"/>
      <w:bookmarkStart w:id="12980" w:name="_Toc105511290"/>
      <w:bookmarkStart w:id="12981" w:name="_Toc105927822"/>
      <w:bookmarkStart w:id="12982" w:name="_Toc106110362"/>
      <w:bookmarkStart w:id="12983" w:name="_Toc113835799"/>
      <w:bookmarkStart w:id="12984" w:name="_Toc120124647"/>
      <w:bookmarkStart w:id="12985" w:name="_Toc162617819"/>
      <w:bookmarkEnd w:id="12977"/>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78"/>
      <w:bookmarkEnd w:id="12979"/>
      <w:bookmarkEnd w:id="12980"/>
      <w:bookmarkEnd w:id="12981"/>
      <w:bookmarkEnd w:id="12982"/>
      <w:bookmarkEnd w:id="12983"/>
      <w:bookmarkEnd w:id="12984"/>
      <w:bookmarkEnd w:id="12985"/>
    </w:p>
    <w:p w14:paraId="5F3B8F22" w14:textId="7EB7D032" w:rsidR="008D3D52" w:rsidRPr="00B86B70" w:rsidRDefault="008D3D52" w:rsidP="008D3D52">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B86B70" w14:paraId="01106DEF" w14:textId="77777777" w:rsidTr="00345D46">
        <w:trPr>
          <w:tblHeader/>
        </w:trPr>
        <w:tc>
          <w:tcPr>
            <w:tcW w:w="2448" w:type="dxa"/>
          </w:tcPr>
          <w:p w14:paraId="0AEEFE5F"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0DA12F06"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7B95A89B"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Range</w:t>
            </w:r>
          </w:p>
        </w:tc>
        <w:tc>
          <w:tcPr>
            <w:tcW w:w="1872" w:type="dxa"/>
          </w:tcPr>
          <w:p w14:paraId="377241B0"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354ECEAF" w14:textId="77777777" w:rsidR="008D3D52" w:rsidRPr="00B86B70" w:rsidRDefault="008D3D52" w:rsidP="00345D46">
            <w:pPr>
              <w:pStyle w:val="TAH"/>
              <w:keepNext w:val="0"/>
              <w:keepLines w:val="0"/>
              <w:widowControl w:val="0"/>
              <w:rPr>
                <w:rFonts w:eastAsia="SimSun"/>
                <w:lang w:eastAsia="ja-JP"/>
              </w:rPr>
            </w:pPr>
            <w:r w:rsidRPr="00B86B70">
              <w:rPr>
                <w:rFonts w:eastAsia="SimSun"/>
                <w:lang w:eastAsia="ja-JP"/>
              </w:rPr>
              <w:t>Semantics description</w:t>
            </w:r>
          </w:p>
        </w:tc>
      </w:tr>
      <w:tr w:rsidR="008D3D52" w:rsidRPr="00B86B70" w14:paraId="6450C6BB" w14:textId="77777777" w:rsidTr="00345D46">
        <w:tc>
          <w:tcPr>
            <w:tcW w:w="2448" w:type="dxa"/>
          </w:tcPr>
          <w:p w14:paraId="6E560F96"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76A0DC4F"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Pr>
          <w:p w14:paraId="1430C0F5"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2D672D07" w14:textId="77777777" w:rsidR="008D3D52" w:rsidRPr="00B86B70" w:rsidRDefault="008D3D52" w:rsidP="00345D46">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A373DF5" w14:textId="6CBB1269" w:rsidR="008D3D52" w:rsidRPr="00B86B70" w:rsidRDefault="008D3D52" w:rsidP="00345D46">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8D3D52" w:rsidRPr="00B86B70" w14:paraId="6DDDC8E7" w14:textId="77777777" w:rsidTr="00345D46">
        <w:tc>
          <w:tcPr>
            <w:tcW w:w="2448" w:type="dxa"/>
          </w:tcPr>
          <w:p w14:paraId="09E4CEE6"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29E214AA"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Pr>
          <w:p w14:paraId="613F7FB1"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5C12A382" w14:textId="77777777" w:rsidR="008D3D52" w:rsidRPr="00B86B70" w:rsidRDefault="008D3D52" w:rsidP="00345D46">
            <w:pPr>
              <w:pStyle w:val="TAL"/>
              <w:keepNext w:val="0"/>
              <w:keepLines w:val="0"/>
              <w:widowControl w:val="0"/>
              <w:rPr>
                <w:rFonts w:eastAsia="SimSun"/>
                <w:lang w:eastAsia="ja-JP"/>
              </w:rPr>
            </w:pPr>
            <w:r w:rsidRPr="00B86B70">
              <w:rPr>
                <w:lang w:eastAsia="ja-JP"/>
              </w:rPr>
              <w:t>ENUMERATED (false, true, ...)</w:t>
            </w:r>
          </w:p>
        </w:tc>
        <w:tc>
          <w:tcPr>
            <w:tcW w:w="2880" w:type="dxa"/>
          </w:tcPr>
          <w:p w14:paraId="521795E1" w14:textId="77777777" w:rsidR="008D3D52" w:rsidRPr="00B86B70" w:rsidRDefault="008D3D52" w:rsidP="00345D46">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8D3D52" w:rsidRPr="00B86B70" w14:paraId="2C1BA200" w14:textId="77777777" w:rsidTr="00345D46">
        <w:tc>
          <w:tcPr>
            <w:tcW w:w="2448" w:type="dxa"/>
          </w:tcPr>
          <w:p w14:paraId="707142E5" w14:textId="77777777" w:rsidR="008D3D52" w:rsidRPr="00B86B70" w:rsidRDefault="008D3D52" w:rsidP="00345D46">
            <w:pPr>
              <w:pStyle w:val="TAL"/>
              <w:keepNext w:val="0"/>
              <w:keepLines w:val="0"/>
              <w:widowControl w:val="0"/>
              <w:rPr>
                <w:rFonts w:eastAsia="SimSun"/>
                <w:lang w:eastAsia="zh-CN"/>
              </w:rPr>
            </w:pPr>
            <w:r w:rsidRPr="00B86B70">
              <w:rPr>
                <w:rFonts w:eastAsia="SimSun"/>
              </w:rPr>
              <w:t>Carrier List</w:t>
            </w:r>
          </w:p>
        </w:tc>
        <w:tc>
          <w:tcPr>
            <w:tcW w:w="1080" w:type="dxa"/>
          </w:tcPr>
          <w:p w14:paraId="44204A7F" w14:textId="77777777" w:rsidR="008D3D52" w:rsidRPr="00B86B70" w:rsidRDefault="008D3D52" w:rsidP="00345D46">
            <w:pPr>
              <w:pStyle w:val="TAL"/>
              <w:keepNext w:val="0"/>
              <w:keepLines w:val="0"/>
              <w:widowControl w:val="0"/>
              <w:rPr>
                <w:rFonts w:eastAsia="SimSun"/>
                <w:lang w:eastAsia="zh-CN"/>
              </w:rPr>
            </w:pPr>
            <w:r w:rsidRPr="00B86B70">
              <w:rPr>
                <w:rFonts w:eastAsia="SimSun"/>
                <w:lang w:eastAsia="zh-CN"/>
              </w:rPr>
              <w:t>O</w:t>
            </w:r>
          </w:p>
        </w:tc>
        <w:tc>
          <w:tcPr>
            <w:tcW w:w="1440" w:type="dxa"/>
          </w:tcPr>
          <w:p w14:paraId="25D6B4FE" w14:textId="77777777" w:rsidR="008D3D52" w:rsidRPr="00B86B70" w:rsidRDefault="008D3D52" w:rsidP="00345D46">
            <w:pPr>
              <w:pStyle w:val="TAL"/>
              <w:keepNext w:val="0"/>
              <w:keepLines w:val="0"/>
              <w:widowControl w:val="0"/>
              <w:rPr>
                <w:rFonts w:eastAsia="SimSun"/>
                <w:i/>
                <w:lang w:eastAsia="ja-JP"/>
              </w:rPr>
            </w:pPr>
          </w:p>
        </w:tc>
        <w:tc>
          <w:tcPr>
            <w:tcW w:w="1872" w:type="dxa"/>
          </w:tcPr>
          <w:p w14:paraId="38EA395C"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ja-JP"/>
              </w:rPr>
              <w:t>NR Carrier List</w:t>
            </w:r>
          </w:p>
          <w:p w14:paraId="0CA74409" w14:textId="77777777" w:rsidR="008D3D52" w:rsidRPr="00B86B70" w:rsidRDefault="008D3D52" w:rsidP="00345D46">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07E9B6EF" w14:textId="77777777" w:rsidR="008D3D52" w:rsidRPr="00B86B70" w:rsidRDefault="008D3D52" w:rsidP="00345D46">
            <w:pPr>
              <w:pStyle w:val="TAL"/>
              <w:keepNext w:val="0"/>
              <w:keepLines w:val="0"/>
              <w:widowControl w:val="0"/>
              <w:rPr>
                <w:rFonts w:eastAsia="SimSun"/>
                <w:lang w:eastAsia="ja-JP"/>
              </w:rPr>
            </w:pPr>
          </w:p>
        </w:tc>
      </w:tr>
    </w:tbl>
    <w:p w14:paraId="3B22B62A" w14:textId="77777777" w:rsidR="008D3D52" w:rsidRPr="00B86B70" w:rsidRDefault="008D3D52" w:rsidP="008D3D52">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B86B70" w14:paraId="4ECD6D16" w14:textId="77777777" w:rsidTr="00345D46">
        <w:tc>
          <w:tcPr>
            <w:tcW w:w="3686" w:type="dxa"/>
          </w:tcPr>
          <w:p w14:paraId="3DB32CC5" w14:textId="77777777" w:rsidR="008D3D52" w:rsidRPr="00B86B70" w:rsidRDefault="008D3D52" w:rsidP="00345D46">
            <w:pPr>
              <w:pStyle w:val="TAH"/>
              <w:keepNext w:val="0"/>
              <w:keepLines w:val="0"/>
              <w:widowControl w:val="0"/>
              <w:rPr>
                <w:rFonts w:eastAsia="SimSun"/>
              </w:rPr>
            </w:pPr>
            <w:r w:rsidRPr="00B86B70">
              <w:rPr>
                <w:rFonts w:eastAsia="SimSun"/>
              </w:rPr>
              <w:t>Range bound</w:t>
            </w:r>
          </w:p>
        </w:tc>
        <w:tc>
          <w:tcPr>
            <w:tcW w:w="5670" w:type="dxa"/>
          </w:tcPr>
          <w:p w14:paraId="1DC94E4C" w14:textId="77777777" w:rsidR="008D3D52" w:rsidRPr="00B86B70" w:rsidRDefault="008D3D52" w:rsidP="00345D46">
            <w:pPr>
              <w:pStyle w:val="TAH"/>
              <w:keepNext w:val="0"/>
              <w:keepLines w:val="0"/>
              <w:widowControl w:val="0"/>
              <w:rPr>
                <w:rFonts w:eastAsia="SimSun"/>
              </w:rPr>
            </w:pPr>
            <w:r w:rsidRPr="00B86B70">
              <w:rPr>
                <w:rFonts w:eastAsia="SimSun"/>
              </w:rPr>
              <w:t>Explanation</w:t>
            </w:r>
          </w:p>
        </w:tc>
      </w:tr>
      <w:tr w:rsidR="008D3D52" w:rsidRPr="006A6F20" w14:paraId="4E8B8D07" w14:textId="77777777" w:rsidTr="00345D46">
        <w:tc>
          <w:tcPr>
            <w:tcW w:w="3686" w:type="dxa"/>
          </w:tcPr>
          <w:p w14:paraId="39DEB6AA" w14:textId="77777777" w:rsidR="008D3D52" w:rsidRPr="00B86B70" w:rsidRDefault="008D3D52" w:rsidP="00345D46">
            <w:pPr>
              <w:pStyle w:val="TAL"/>
              <w:keepNext w:val="0"/>
              <w:keepLines w:val="0"/>
              <w:widowControl w:val="0"/>
              <w:rPr>
                <w:rFonts w:eastAsia="SimSun"/>
                <w:lang w:eastAsia="zh-CN"/>
              </w:rPr>
            </w:pPr>
            <w:r w:rsidRPr="00B86B70">
              <w:rPr>
                <w:lang w:eastAsia="ja-JP"/>
              </w:rPr>
              <w:t>maxNRARFCN</w:t>
            </w:r>
          </w:p>
        </w:tc>
        <w:tc>
          <w:tcPr>
            <w:tcW w:w="5670" w:type="dxa"/>
          </w:tcPr>
          <w:p w14:paraId="30127126" w14:textId="77777777" w:rsidR="008D3D52" w:rsidRPr="006A6F20" w:rsidRDefault="008D3D52" w:rsidP="00345D46">
            <w:pPr>
              <w:pStyle w:val="TAL"/>
              <w:keepNext w:val="0"/>
              <w:keepLines w:val="0"/>
              <w:widowControl w:val="0"/>
              <w:rPr>
                <w:rFonts w:eastAsia="SimSun"/>
              </w:rPr>
            </w:pPr>
            <w:r w:rsidRPr="00B86B70">
              <w:rPr>
                <w:lang w:eastAsia="ja-JP"/>
              </w:rPr>
              <w:t>Maximum value of NR ARFCNs. Value is 3279165.</w:t>
            </w:r>
          </w:p>
        </w:tc>
      </w:tr>
    </w:tbl>
    <w:p w14:paraId="5AAE37A8" w14:textId="77777777" w:rsidR="008D3D52" w:rsidRPr="006A6F20" w:rsidRDefault="008D3D52" w:rsidP="008D3D52">
      <w:pPr>
        <w:widowControl w:val="0"/>
        <w:rPr>
          <w:rFonts w:eastAsia="SimSun"/>
        </w:rPr>
      </w:pPr>
    </w:p>
    <w:p w14:paraId="689A1A5F" w14:textId="77777777" w:rsidR="008D3D52" w:rsidRPr="00DA11D0" w:rsidRDefault="008D3D52" w:rsidP="008D3D52">
      <w:pPr>
        <w:pStyle w:val="Heading4"/>
        <w:keepNext w:val="0"/>
        <w:keepLines w:val="0"/>
        <w:widowControl w:val="0"/>
      </w:pPr>
      <w:bookmarkStart w:id="12986" w:name="_CR9_3_1_218"/>
      <w:bookmarkStart w:id="12987" w:name="_Toc99038897"/>
      <w:bookmarkStart w:id="12988" w:name="_Toc99731160"/>
      <w:bookmarkStart w:id="12989" w:name="_Toc105511291"/>
      <w:bookmarkStart w:id="12990" w:name="_Toc105927823"/>
      <w:bookmarkStart w:id="12991" w:name="_Toc106110363"/>
      <w:bookmarkStart w:id="12992" w:name="_Toc113835800"/>
      <w:bookmarkStart w:id="12993" w:name="_Toc120124648"/>
      <w:bookmarkStart w:id="12994" w:name="_Toc162617820"/>
      <w:bookmarkEnd w:id="12986"/>
      <w:r w:rsidRPr="00DA11D0">
        <w:t>9.3.1.</w:t>
      </w:r>
      <w:r>
        <w:t>218</w:t>
      </w:r>
      <w:r w:rsidRPr="00DA11D0">
        <w:tab/>
      </w:r>
      <w:r w:rsidRPr="00DA11D0">
        <w:rPr>
          <w:rFonts w:eastAsia="Batang"/>
        </w:rPr>
        <w:t>MBS Session ID</w:t>
      </w:r>
      <w:bookmarkEnd w:id="12987"/>
      <w:bookmarkEnd w:id="12988"/>
      <w:bookmarkEnd w:id="12989"/>
      <w:bookmarkEnd w:id="12990"/>
      <w:bookmarkEnd w:id="12991"/>
      <w:bookmarkEnd w:id="12992"/>
      <w:bookmarkEnd w:id="12993"/>
      <w:bookmarkEnd w:id="12994"/>
    </w:p>
    <w:p w14:paraId="7AF28F64" w14:textId="5FBE36E9" w:rsidR="008D3D52" w:rsidRPr="00DA11D0" w:rsidRDefault="008D3D52" w:rsidP="008D3D52">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7CAC078D" w14:textId="77777777" w:rsidTr="00345D46">
        <w:tc>
          <w:tcPr>
            <w:tcW w:w="1259" w:type="pct"/>
          </w:tcPr>
          <w:p w14:paraId="4673EA36" w14:textId="77777777" w:rsidR="008D3D52" w:rsidRPr="00DA11D0" w:rsidRDefault="008D3D52" w:rsidP="00345D46">
            <w:pPr>
              <w:pStyle w:val="TAH"/>
              <w:keepNext w:val="0"/>
              <w:keepLines w:val="0"/>
              <w:widowControl w:val="0"/>
              <w:rPr>
                <w:lang w:eastAsia="ja-JP"/>
              </w:rPr>
            </w:pPr>
            <w:r w:rsidRPr="00DA11D0">
              <w:rPr>
                <w:lang w:eastAsia="ja-JP"/>
              </w:rPr>
              <w:t>IE/Group Name</w:t>
            </w:r>
          </w:p>
        </w:tc>
        <w:tc>
          <w:tcPr>
            <w:tcW w:w="556" w:type="pct"/>
          </w:tcPr>
          <w:p w14:paraId="67ECEF42" w14:textId="77777777" w:rsidR="008D3D52" w:rsidRPr="00DA11D0" w:rsidRDefault="008D3D52" w:rsidP="00345D46">
            <w:pPr>
              <w:pStyle w:val="TAH"/>
              <w:keepNext w:val="0"/>
              <w:keepLines w:val="0"/>
              <w:widowControl w:val="0"/>
              <w:rPr>
                <w:lang w:eastAsia="ja-JP"/>
              </w:rPr>
            </w:pPr>
            <w:r w:rsidRPr="00DA11D0">
              <w:rPr>
                <w:lang w:eastAsia="ja-JP"/>
              </w:rPr>
              <w:t>Presence</w:t>
            </w:r>
          </w:p>
        </w:tc>
        <w:tc>
          <w:tcPr>
            <w:tcW w:w="741" w:type="pct"/>
          </w:tcPr>
          <w:p w14:paraId="07A3A86C" w14:textId="77777777" w:rsidR="008D3D52" w:rsidRPr="00DA11D0" w:rsidRDefault="008D3D52" w:rsidP="00345D46">
            <w:pPr>
              <w:pStyle w:val="TAH"/>
              <w:keepNext w:val="0"/>
              <w:keepLines w:val="0"/>
              <w:widowControl w:val="0"/>
              <w:rPr>
                <w:lang w:eastAsia="ja-JP"/>
              </w:rPr>
            </w:pPr>
            <w:r w:rsidRPr="00DA11D0">
              <w:rPr>
                <w:lang w:eastAsia="ja-JP"/>
              </w:rPr>
              <w:t>Range</w:t>
            </w:r>
          </w:p>
        </w:tc>
        <w:tc>
          <w:tcPr>
            <w:tcW w:w="963" w:type="pct"/>
          </w:tcPr>
          <w:p w14:paraId="2C80EADD" w14:textId="77777777" w:rsidR="008D3D52" w:rsidRPr="00DA11D0" w:rsidRDefault="008D3D52" w:rsidP="00345D46">
            <w:pPr>
              <w:pStyle w:val="TAH"/>
              <w:keepNext w:val="0"/>
              <w:keepLines w:val="0"/>
              <w:widowControl w:val="0"/>
              <w:rPr>
                <w:lang w:eastAsia="ja-JP"/>
              </w:rPr>
            </w:pPr>
            <w:r w:rsidRPr="00DA11D0">
              <w:rPr>
                <w:lang w:eastAsia="ja-JP"/>
              </w:rPr>
              <w:t>IE type and reference</w:t>
            </w:r>
          </w:p>
        </w:tc>
        <w:tc>
          <w:tcPr>
            <w:tcW w:w="1481" w:type="pct"/>
          </w:tcPr>
          <w:p w14:paraId="68BED987" w14:textId="77777777" w:rsidR="008D3D52" w:rsidRPr="00DA11D0" w:rsidRDefault="008D3D52" w:rsidP="00345D46">
            <w:pPr>
              <w:pStyle w:val="TAH"/>
              <w:keepNext w:val="0"/>
              <w:keepLines w:val="0"/>
              <w:widowControl w:val="0"/>
              <w:rPr>
                <w:lang w:eastAsia="ja-JP"/>
              </w:rPr>
            </w:pPr>
            <w:r w:rsidRPr="00DA11D0">
              <w:rPr>
                <w:lang w:eastAsia="ja-JP"/>
              </w:rPr>
              <w:t>Semantics description</w:t>
            </w:r>
          </w:p>
        </w:tc>
      </w:tr>
      <w:tr w:rsidR="008D3D52" w:rsidRPr="00DA11D0" w14:paraId="15B5BB6D" w14:textId="77777777" w:rsidTr="00345D46">
        <w:tc>
          <w:tcPr>
            <w:tcW w:w="1259" w:type="pct"/>
          </w:tcPr>
          <w:p w14:paraId="6EAAA18F" w14:textId="77777777" w:rsidR="008D3D52" w:rsidRPr="00DA11D0" w:rsidRDefault="008D3D52" w:rsidP="00345D46">
            <w:pPr>
              <w:pStyle w:val="TAL"/>
              <w:keepNext w:val="0"/>
              <w:keepLines w:val="0"/>
              <w:widowControl w:val="0"/>
              <w:rPr>
                <w:noProof/>
              </w:rPr>
            </w:pPr>
            <w:r w:rsidRPr="00DA11D0">
              <w:rPr>
                <w:noProof/>
              </w:rPr>
              <w:t>TMGI</w:t>
            </w:r>
          </w:p>
        </w:tc>
        <w:tc>
          <w:tcPr>
            <w:tcW w:w="556" w:type="pct"/>
          </w:tcPr>
          <w:p w14:paraId="2304D62C" w14:textId="77777777" w:rsidR="008D3D52" w:rsidRPr="00DA11D0" w:rsidRDefault="008D3D52" w:rsidP="00345D46">
            <w:pPr>
              <w:pStyle w:val="TAL"/>
              <w:keepNext w:val="0"/>
              <w:keepLines w:val="0"/>
              <w:widowControl w:val="0"/>
              <w:rPr>
                <w:noProof/>
              </w:rPr>
            </w:pPr>
            <w:r w:rsidRPr="00DA11D0">
              <w:rPr>
                <w:noProof/>
              </w:rPr>
              <w:t>M</w:t>
            </w:r>
          </w:p>
        </w:tc>
        <w:tc>
          <w:tcPr>
            <w:tcW w:w="741" w:type="pct"/>
          </w:tcPr>
          <w:p w14:paraId="0B992D21" w14:textId="77777777" w:rsidR="008D3D52" w:rsidRPr="00DA11D0" w:rsidRDefault="008D3D52" w:rsidP="00345D46">
            <w:pPr>
              <w:pStyle w:val="TAL"/>
              <w:keepNext w:val="0"/>
              <w:keepLines w:val="0"/>
              <w:widowControl w:val="0"/>
              <w:rPr>
                <w:szCs w:val="18"/>
                <w:lang w:eastAsia="ja-JP"/>
              </w:rPr>
            </w:pPr>
          </w:p>
        </w:tc>
        <w:tc>
          <w:tcPr>
            <w:tcW w:w="963" w:type="pct"/>
          </w:tcPr>
          <w:p w14:paraId="0E6507FC" w14:textId="77777777" w:rsidR="008D3D52" w:rsidRPr="00DA11D0" w:rsidRDefault="008D3D52" w:rsidP="00345D46">
            <w:pPr>
              <w:pStyle w:val="TAL"/>
              <w:keepNext w:val="0"/>
              <w:keepLines w:val="0"/>
              <w:widowControl w:val="0"/>
              <w:rPr>
                <w:noProof/>
              </w:rPr>
            </w:pPr>
            <w:r w:rsidRPr="00DA11D0">
              <w:rPr>
                <w:lang w:eastAsia="ja-JP"/>
              </w:rPr>
              <w:t>OCTET STRING (SIZE(6))</w:t>
            </w:r>
          </w:p>
        </w:tc>
        <w:tc>
          <w:tcPr>
            <w:tcW w:w="1481" w:type="pct"/>
          </w:tcPr>
          <w:p w14:paraId="54EFFC7A" w14:textId="77777777" w:rsidR="008D3D52" w:rsidRPr="00DA11D0" w:rsidRDefault="008D3D52" w:rsidP="00345D46">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8D3D52" w:rsidRPr="00DA11D0" w14:paraId="1D9A1FC2" w14:textId="77777777" w:rsidTr="00345D46">
        <w:tc>
          <w:tcPr>
            <w:tcW w:w="1259" w:type="pct"/>
          </w:tcPr>
          <w:p w14:paraId="77E3F5AC" w14:textId="77777777" w:rsidR="008D3D52" w:rsidRPr="00DA11D0" w:rsidRDefault="008D3D52" w:rsidP="00345D46">
            <w:pPr>
              <w:pStyle w:val="TAL"/>
              <w:keepNext w:val="0"/>
              <w:keepLines w:val="0"/>
              <w:widowControl w:val="0"/>
              <w:rPr>
                <w:noProof/>
              </w:rPr>
            </w:pPr>
            <w:r w:rsidRPr="00DA11D0">
              <w:rPr>
                <w:noProof/>
              </w:rPr>
              <w:t>NID</w:t>
            </w:r>
          </w:p>
        </w:tc>
        <w:tc>
          <w:tcPr>
            <w:tcW w:w="556" w:type="pct"/>
          </w:tcPr>
          <w:p w14:paraId="7F54C6B6" w14:textId="77777777" w:rsidR="008D3D52" w:rsidRPr="00DA11D0" w:rsidRDefault="008D3D52" w:rsidP="00345D46">
            <w:pPr>
              <w:pStyle w:val="TAL"/>
              <w:keepNext w:val="0"/>
              <w:keepLines w:val="0"/>
              <w:widowControl w:val="0"/>
              <w:rPr>
                <w:noProof/>
              </w:rPr>
            </w:pPr>
            <w:r w:rsidRPr="00DA11D0">
              <w:rPr>
                <w:noProof/>
              </w:rPr>
              <w:t>O</w:t>
            </w:r>
          </w:p>
        </w:tc>
        <w:tc>
          <w:tcPr>
            <w:tcW w:w="741" w:type="pct"/>
          </w:tcPr>
          <w:p w14:paraId="72581E70" w14:textId="77777777" w:rsidR="008D3D52" w:rsidRPr="00DA11D0" w:rsidRDefault="008D3D52" w:rsidP="00345D46">
            <w:pPr>
              <w:pStyle w:val="TAL"/>
              <w:keepNext w:val="0"/>
              <w:keepLines w:val="0"/>
              <w:widowControl w:val="0"/>
              <w:rPr>
                <w:szCs w:val="18"/>
                <w:lang w:eastAsia="ja-JP"/>
              </w:rPr>
            </w:pPr>
          </w:p>
        </w:tc>
        <w:tc>
          <w:tcPr>
            <w:tcW w:w="963" w:type="pct"/>
          </w:tcPr>
          <w:p w14:paraId="3994A54D" w14:textId="77777777" w:rsidR="008D3D52" w:rsidRPr="00DA11D0" w:rsidRDefault="008D3D52" w:rsidP="00345D46">
            <w:pPr>
              <w:pStyle w:val="TAL"/>
              <w:keepNext w:val="0"/>
              <w:keepLines w:val="0"/>
              <w:widowControl w:val="0"/>
              <w:rPr>
                <w:noProof/>
              </w:rPr>
            </w:pPr>
            <w:r w:rsidRPr="00DA11D0">
              <w:rPr>
                <w:noProof/>
              </w:rPr>
              <w:t>9.3.1.155</w:t>
            </w:r>
          </w:p>
        </w:tc>
        <w:tc>
          <w:tcPr>
            <w:tcW w:w="1481" w:type="pct"/>
          </w:tcPr>
          <w:p w14:paraId="16964322" w14:textId="77777777" w:rsidR="008D3D52" w:rsidRPr="00DA11D0" w:rsidRDefault="008D3D52" w:rsidP="00345D46">
            <w:pPr>
              <w:pStyle w:val="TAL"/>
              <w:keepNext w:val="0"/>
              <w:keepLines w:val="0"/>
              <w:widowControl w:val="0"/>
              <w:rPr>
                <w:lang w:eastAsia="ja-JP"/>
              </w:rPr>
            </w:pPr>
          </w:p>
        </w:tc>
      </w:tr>
    </w:tbl>
    <w:p w14:paraId="3CC115FE" w14:textId="77777777" w:rsidR="008D3D52" w:rsidRPr="00DA11D0" w:rsidRDefault="008D3D52" w:rsidP="008D3D52">
      <w:pPr>
        <w:widowControl w:val="0"/>
        <w:rPr>
          <w:lang w:eastAsia="zh-CN"/>
        </w:rPr>
      </w:pPr>
    </w:p>
    <w:p w14:paraId="567573CF" w14:textId="77777777" w:rsidR="008D3D52" w:rsidRPr="00DA11D0" w:rsidRDefault="008D3D52" w:rsidP="008D3D52">
      <w:pPr>
        <w:pStyle w:val="Heading4"/>
        <w:keepNext w:val="0"/>
        <w:keepLines w:val="0"/>
        <w:widowControl w:val="0"/>
      </w:pPr>
      <w:bookmarkStart w:id="12995" w:name="_CR9_3_1_219"/>
      <w:bookmarkStart w:id="12996" w:name="_Toc99038898"/>
      <w:bookmarkStart w:id="12997" w:name="_Toc99731161"/>
      <w:bookmarkStart w:id="12998" w:name="_Toc105511292"/>
      <w:bookmarkStart w:id="12999" w:name="_Toc105927824"/>
      <w:bookmarkStart w:id="13000" w:name="_Toc106110364"/>
      <w:bookmarkStart w:id="13001" w:name="_Toc113835801"/>
      <w:bookmarkStart w:id="13002" w:name="_Toc120124649"/>
      <w:bookmarkStart w:id="13003" w:name="_Toc162617821"/>
      <w:bookmarkEnd w:id="12995"/>
      <w:r w:rsidRPr="00DA11D0">
        <w:t>9.3.1.</w:t>
      </w:r>
      <w:r>
        <w:t>219</w:t>
      </w:r>
      <w:r w:rsidRPr="00DA11D0">
        <w:tab/>
        <w:t>gNB-CU MBS F1AP ID</w:t>
      </w:r>
      <w:bookmarkEnd w:id="12996"/>
      <w:bookmarkEnd w:id="12997"/>
      <w:bookmarkEnd w:id="12998"/>
      <w:bookmarkEnd w:id="12999"/>
      <w:bookmarkEnd w:id="13000"/>
      <w:bookmarkEnd w:id="13001"/>
      <w:bookmarkEnd w:id="13002"/>
      <w:bookmarkEnd w:id="13003"/>
    </w:p>
    <w:p w14:paraId="72E8B16D" w14:textId="77777777" w:rsidR="008D3D52" w:rsidRPr="00DA11D0" w:rsidRDefault="008D3D52" w:rsidP="008D3D52">
      <w:pPr>
        <w:widowControl w:val="0"/>
        <w:rPr>
          <w:rFonts w:eastAsia="Yu Mincho"/>
        </w:rPr>
      </w:pPr>
      <w:r w:rsidRPr="00DA11D0">
        <w:rPr>
          <w:rFonts w:eastAsia="Yu Mincho"/>
        </w:rPr>
        <w:t>The gNB-CU MBS F1AP ID uniquely identifies the MBS association over the F1 interface within the gNB-CU.</w:t>
      </w:r>
    </w:p>
    <w:p w14:paraId="63EB8BA5" w14:textId="77777777" w:rsidR="008D3D52" w:rsidRPr="00DA11D0" w:rsidRDefault="008D3D52" w:rsidP="008D3D52">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535E145A" w14:textId="77777777" w:rsidTr="00345D46">
        <w:trPr>
          <w:tblHeader/>
        </w:trPr>
        <w:tc>
          <w:tcPr>
            <w:tcW w:w="1259" w:type="pct"/>
          </w:tcPr>
          <w:p w14:paraId="5E592C41" w14:textId="77777777" w:rsidR="008D3D52" w:rsidRPr="00DA11D0" w:rsidRDefault="008D3D52" w:rsidP="00345D46">
            <w:pPr>
              <w:pStyle w:val="TAH"/>
              <w:keepNext w:val="0"/>
              <w:keepLines w:val="0"/>
              <w:widowControl w:val="0"/>
            </w:pPr>
            <w:r w:rsidRPr="00DA11D0">
              <w:t>IE/Group Name</w:t>
            </w:r>
          </w:p>
        </w:tc>
        <w:tc>
          <w:tcPr>
            <w:tcW w:w="556" w:type="pct"/>
          </w:tcPr>
          <w:p w14:paraId="1E03A85C" w14:textId="77777777" w:rsidR="008D3D52" w:rsidRPr="00DA11D0" w:rsidRDefault="008D3D52" w:rsidP="00345D46">
            <w:pPr>
              <w:pStyle w:val="TAH"/>
              <w:keepNext w:val="0"/>
              <w:keepLines w:val="0"/>
              <w:widowControl w:val="0"/>
            </w:pPr>
            <w:r w:rsidRPr="00DA11D0">
              <w:t>Presence</w:t>
            </w:r>
          </w:p>
        </w:tc>
        <w:tc>
          <w:tcPr>
            <w:tcW w:w="741" w:type="pct"/>
          </w:tcPr>
          <w:p w14:paraId="0D5E96BC" w14:textId="77777777" w:rsidR="008D3D52" w:rsidRPr="00DA11D0" w:rsidRDefault="008D3D52" w:rsidP="00345D46">
            <w:pPr>
              <w:pStyle w:val="TAH"/>
              <w:keepNext w:val="0"/>
              <w:keepLines w:val="0"/>
              <w:widowControl w:val="0"/>
            </w:pPr>
            <w:r w:rsidRPr="00DA11D0">
              <w:t>Range</w:t>
            </w:r>
          </w:p>
        </w:tc>
        <w:tc>
          <w:tcPr>
            <w:tcW w:w="963" w:type="pct"/>
          </w:tcPr>
          <w:p w14:paraId="00C95E73" w14:textId="77777777" w:rsidR="008D3D52" w:rsidRPr="00DA11D0" w:rsidRDefault="008D3D52" w:rsidP="00345D46">
            <w:pPr>
              <w:pStyle w:val="TAH"/>
              <w:keepNext w:val="0"/>
              <w:keepLines w:val="0"/>
              <w:widowControl w:val="0"/>
            </w:pPr>
            <w:r w:rsidRPr="00DA11D0">
              <w:t>IE type and reference</w:t>
            </w:r>
          </w:p>
        </w:tc>
        <w:tc>
          <w:tcPr>
            <w:tcW w:w="1481" w:type="pct"/>
          </w:tcPr>
          <w:p w14:paraId="48392570" w14:textId="77777777" w:rsidR="008D3D52" w:rsidRPr="00DA11D0" w:rsidRDefault="008D3D52" w:rsidP="00345D46">
            <w:pPr>
              <w:pStyle w:val="TAH"/>
              <w:keepNext w:val="0"/>
              <w:keepLines w:val="0"/>
              <w:widowControl w:val="0"/>
            </w:pPr>
            <w:r w:rsidRPr="00DA11D0">
              <w:t>Semantics description</w:t>
            </w:r>
          </w:p>
        </w:tc>
      </w:tr>
      <w:tr w:rsidR="008D3D52" w:rsidRPr="00DA11D0" w14:paraId="0808BEB0" w14:textId="77777777" w:rsidTr="00345D46">
        <w:tc>
          <w:tcPr>
            <w:tcW w:w="1259" w:type="pct"/>
          </w:tcPr>
          <w:p w14:paraId="5B3F9DC1" w14:textId="77777777" w:rsidR="008D3D52" w:rsidRPr="00DA11D0" w:rsidRDefault="008D3D52" w:rsidP="00345D46">
            <w:pPr>
              <w:pStyle w:val="TAL"/>
              <w:keepNext w:val="0"/>
              <w:keepLines w:val="0"/>
              <w:widowControl w:val="0"/>
            </w:pPr>
            <w:r w:rsidRPr="00DA11D0">
              <w:t>gNB-CU MBS F1AP ID</w:t>
            </w:r>
          </w:p>
        </w:tc>
        <w:tc>
          <w:tcPr>
            <w:tcW w:w="556" w:type="pct"/>
          </w:tcPr>
          <w:p w14:paraId="3293E5E2" w14:textId="77777777" w:rsidR="008D3D52" w:rsidRPr="00DA11D0" w:rsidRDefault="008D3D52" w:rsidP="00345D46">
            <w:pPr>
              <w:pStyle w:val="TAL"/>
              <w:keepNext w:val="0"/>
              <w:keepLines w:val="0"/>
              <w:widowControl w:val="0"/>
            </w:pPr>
            <w:r w:rsidRPr="00DA11D0">
              <w:t>M</w:t>
            </w:r>
          </w:p>
        </w:tc>
        <w:tc>
          <w:tcPr>
            <w:tcW w:w="741" w:type="pct"/>
          </w:tcPr>
          <w:p w14:paraId="6EE6D0BC" w14:textId="77777777" w:rsidR="008D3D52" w:rsidRPr="00DA11D0" w:rsidRDefault="008D3D52" w:rsidP="00345D46">
            <w:pPr>
              <w:pStyle w:val="TAL"/>
              <w:keepNext w:val="0"/>
              <w:keepLines w:val="0"/>
              <w:widowControl w:val="0"/>
            </w:pPr>
          </w:p>
        </w:tc>
        <w:tc>
          <w:tcPr>
            <w:tcW w:w="963" w:type="pct"/>
          </w:tcPr>
          <w:p w14:paraId="27E2C0FF" w14:textId="77777777" w:rsidR="008D3D52" w:rsidRPr="00DA11D0" w:rsidRDefault="008D3D52" w:rsidP="00345D46">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4112C47D" w14:textId="77777777" w:rsidR="008D3D52" w:rsidRPr="00DA11D0" w:rsidRDefault="008D3D52" w:rsidP="00345D46">
            <w:pPr>
              <w:pStyle w:val="TAL"/>
              <w:keepNext w:val="0"/>
              <w:keepLines w:val="0"/>
              <w:widowControl w:val="0"/>
            </w:pPr>
          </w:p>
        </w:tc>
      </w:tr>
    </w:tbl>
    <w:p w14:paraId="52882028" w14:textId="77777777" w:rsidR="008D3D52" w:rsidRPr="00DA11D0" w:rsidRDefault="008D3D52" w:rsidP="008D3D52">
      <w:pPr>
        <w:widowControl w:val="0"/>
        <w:rPr>
          <w:lang w:eastAsia="zh-CN"/>
        </w:rPr>
      </w:pPr>
    </w:p>
    <w:p w14:paraId="4B467D8A" w14:textId="77777777" w:rsidR="008D3D52" w:rsidRPr="00DA11D0" w:rsidRDefault="008D3D52" w:rsidP="008D3D52">
      <w:pPr>
        <w:pStyle w:val="Heading4"/>
        <w:keepNext w:val="0"/>
        <w:keepLines w:val="0"/>
        <w:widowControl w:val="0"/>
        <w:rPr>
          <w:lang w:val="fr-FR"/>
        </w:rPr>
      </w:pPr>
      <w:bookmarkStart w:id="13004" w:name="_CR9_3_1_220"/>
      <w:bookmarkStart w:id="13005" w:name="_Toc99038899"/>
      <w:bookmarkStart w:id="13006" w:name="_Toc99731162"/>
      <w:bookmarkStart w:id="13007" w:name="_Toc105511293"/>
      <w:bookmarkStart w:id="13008" w:name="_Toc105927825"/>
      <w:bookmarkStart w:id="13009" w:name="_Toc106110365"/>
      <w:bookmarkStart w:id="13010" w:name="_Toc113835802"/>
      <w:bookmarkStart w:id="13011" w:name="_Toc120124650"/>
      <w:bookmarkStart w:id="13012" w:name="_Toc162617822"/>
      <w:bookmarkEnd w:id="13004"/>
      <w:r w:rsidRPr="00DA11D0">
        <w:rPr>
          <w:lang w:val="fr-FR"/>
        </w:rPr>
        <w:t>9.3.1.</w:t>
      </w:r>
      <w:r>
        <w:rPr>
          <w:lang w:val="fr-FR"/>
        </w:rPr>
        <w:t>220</w:t>
      </w:r>
      <w:r w:rsidRPr="00DA11D0">
        <w:rPr>
          <w:lang w:val="fr-FR"/>
        </w:rPr>
        <w:tab/>
        <w:t>gNB-DU MBS F1AP ID</w:t>
      </w:r>
      <w:bookmarkEnd w:id="13005"/>
      <w:bookmarkEnd w:id="13006"/>
      <w:bookmarkEnd w:id="13007"/>
      <w:bookmarkEnd w:id="13008"/>
      <w:bookmarkEnd w:id="13009"/>
      <w:bookmarkEnd w:id="13010"/>
      <w:bookmarkEnd w:id="13011"/>
      <w:bookmarkEnd w:id="13012"/>
    </w:p>
    <w:p w14:paraId="6A4AFD42" w14:textId="77777777" w:rsidR="008D3D52" w:rsidRPr="00DA11D0" w:rsidRDefault="008D3D52" w:rsidP="008D3D52">
      <w:pPr>
        <w:widowControl w:val="0"/>
        <w:rPr>
          <w:rFonts w:eastAsia="Yu Mincho"/>
        </w:rPr>
      </w:pPr>
      <w:r w:rsidRPr="00DA11D0">
        <w:rPr>
          <w:rFonts w:eastAsia="Yu Mincho"/>
        </w:rPr>
        <w:t>The gNB-DU MBS F1AP ID uniquely identifies the MBS association over the F1 interface within the gNB-DU.</w:t>
      </w:r>
    </w:p>
    <w:p w14:paraId="59E2BCEB" w14:textId="77777777" w:rsidR="008D3D52" w:rsidRPr="00DA11D0" w:rsidRDefault="008D3D52" w:rsidP="008D3D52">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25FD9039" w14:textId="77777777" w:rsidTr="00345D46">
        <w:tc>
          <w:tcPr>
            <w:tcW w:w="1259" w:type="pct"/>
          </w:tcPr>
          <w:p w14:paraId="6A766B72" w14:textId="77777777" w:rsidR="008D3D52" w:rsidRPr="00DA11D0" w:rsidRDefault="008D3D52" w:rsidP="00345D46">
            <w:pPr>
              <w:pStyle w:val="TAH"/>
              <w:keepNext w:val="0"/>
              <w:keepLines w:val="0"/>
              <w:widowControl w:val="0"/>
            </w:pPr>
            <w:r w:rsidRPr="00DA11D0">
              <w:t>IE/Group Name</w:t>
            </w:r>
          </w:p>
        </w:tc>
        <w:tc>
          <w:tcPr>
            <w:tcW w:w="556" w:type="pct"/>
          </w:tcPr>
          <w:p w14:paraId="5C04D9B7" w14:textId="77777777" w:rsidR="008D3D52" w:rsidRPr="00DA11D0" w:rsidRDefault="008D3D52" w:rsidP="00345D46">
            <w:pPr>
              <w:pStyle w:val="TAH"/>
              <w:keepNext w:val="0"/>
              <w:keepLines w:val="0"/>
              <w:widowControl w:val="0"/>
            </w:pPr>
            <w:r w:rsidRPr="00DA11D0">
              <w:t>Presence</w:t>
            </w:r>
          </w:p>
        </w:tc>
        <w:tc>
          <w:tcPr>
            <w:tcW w:w="741" w:type="pct"/>
          </w:tcPr>
          <w:p w14:paraId="41213180" w14:textId="77777777" w:rsidR="008D3D52" w:rsidRPr="00DA11D0" w:rsidRDefault="008D3D52" w:rsidP="00345D46">
            <w:pPr>
              <w:pStyle w:val="TAH"/>
              <w:keepNext w:val="0"/>
              <w:keepLines w:val="0"/>
              <w:widowControl w:val="0"/>
            </w:pPr>
            <w:r w:rsidRPr="00DA11D0">
              <w:t>Range</w:t>
            </w:r>
          </w:p>
        </w:tc>
        <w:tc>
          <w:tcPr>
            <w:tcW w:w="963" w:type="pct"/>
          </w:tcPr>
          <w:p w14:paraId="3174C42F" w14:textId="77777777" w:rsidR="008D3D52" w:rsidRPr="00DA11D0" w:rsidRDefault="008D3D52" w:rsidP="00345D46">
            <w:pPr>
              <w:pStyle w:val="TAH"/>
              <w:keepNext w:val="0"/>
              <w:keepLines w:val="0"/>
              <w:widowControl w:val="0"/>
            </w:pPr>
            <w:r w:rsidRPr="00DA11D0">
              <w:t>IE type and reference</w:t>
            </w:r>
          </w:p>
        </w:tc>
        <w:tc>
          <w:tcPr>
            <w:tcW w:w="1481" w:type="pct"/>
          </w:tcPr>
          <w:p w14:paraId="6796F9E4" w14:textId="77777777" w:rsidR="008D3D52" w:rsidRPr="00DA11D0" w:rsidRDefault="008D3D52" w:rsidP="00345D46">
            <w:pPr>
              <w:pStyle w:val="TAH"/>
              <w:keepNext w:val="0"/>
              <w:keepLines w:val="0"/>
              <w:widowControl w:val="0"/>
            </w:pPr>
            <w:r w:rsidRPr="00DA11D0">
              <w:t>Semantics description</w:t>
            </w:r>
          </w:p>
        </w:tc>
      </w:tr>
      <w:tr w:rsidR="008D3D52" w:rsidRPr="00DA11D0" w14:paraId="05ABC884" w14:textId="77777777" w:rsidTr="00345D46">
        <w:tc>
          <w:tcPr>
            <w:tcW w:w="1259" w:type="pct"/>
          </w:tcPr>
          <w:p w14:paraId="0B929FDF" w14:textId="77777777" w:rsidR="008D3D52" w:rsidRPr="00DA11D0" w:rsidRDefault="008D3D52" w:rsidP="00345D46">
            <w:pPr>
              <w:pStyle w:val="TAL"/>
              <w:keepNext w:val="0"/>
              <w:keepLines w:val="0"/>
              <w:widowControl w:val="0"/>
              <w:rPr>
                <w:lang w:val="fr-FR"/>
              </w:rPr>
            </w:pPr>
            <w:r w:rsidRPr="00DA11D0">
              <w:rPr>
                <w:lang w:val="fr-FR"/>
              </w:rPr>
              <w:t>gNB-DU MBS F1AP ID</w:t>
            </w:r>
          </w:p>
        </w:tc>
        <w:tc>
          <w:tcPr>
            <w:tcW w:w="556" w:type="pct"/>
          </w:tcPr>
          <w:p w14:paraId="130BD43A" w14:textId="77777777" w:rsidR="008D3D52" w:rsidRPr="00DA11D0" w:rsidRDefault="008D3D52" w:rsidP="00345D46">
            <w:pPr>
              <w:pStyle w:val="TAL"/>
              <w:keepNext w:val="0"/>
              <w:keepLines w:val="0"/>
              <w:widowControl w:val="0"/>
            </w:pPr>
            <w:r w:rsidRPr="00DA11D0">
              <w:t>M</w:t>
            </w:r>
          </w:p>
        </w:tc>
        <w:tc>
          <w:tcPr>
            <w:tcW w:w="741" w:type="pct"/>
          </w:tcPr>
          <w:p w14:paraId="47D980F9" w14:textId="77777777" w:rsidR="008D3D52" w:rsidRPr="00DA11D0" w:rsidRDefault="008D3D52" w:rsidP="00345D46">
            <w:pPr>
              <w:pStyle w:val="TAL"/>
              <w:keepNext w:val="0"/>
              <w:keepLines w:val="0"/>
              <w:widowControl w:val="0"/>
            </w:pPr>
          </w:p>
        </w:tc>
        <w:tc>
          <w:tcPr>
            <w:tcW w:w="963" w:type="pct"/>
          </w:tcPr>
          <w:p w14:paraId="7E35AA5E" w14:textId="77777777" w:rsidR="008D3D52" w:rsidRPr="00DA11D0" w:rsidRDefault="008D3D52" w:rsidP="00345D46">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6BD5D726" w14:textId="77777777" w:rsidR="008D3D52" w:rsidRPr="00DA11D0" w:rsidRDefault="008D3D52" w:rsidP="00345D46">
            <w:pPr>
              <w:pStyle w:val="TAL"/>
              <w:keepNext w:val="0"/>
              <w:keepLines w:val="0"/>
              <w:widowControl w:val="0"/>
            </w:pPr>
          </w:p>
        </w:tc>
      </w:tr>
    </w:tbl>
    <w:p w14:paraId="2A381F3C" w14:textId="77777777" w:rsidR="008D3D52" w:rsidRPr="00DA11D0" w:rsidRDefault="008D3D52" w:rsidP="008D3D52">
      <w:pPr>
        <w:widowControl w:val="0"/>
        <w:rPr>
          <w:lang w:eastAsia="zh-CN"/>
        </w:rPr>
      </w:pPr>
    </w:p>
    <w:p w14:paraId="46130BE0" w14:textId="77777777" w:rsidR="008D3D52" w:rsidRPr="00DA11D0" w:rsidRDefault="008D3D52" w:rsidP="008D3D52">
      <w:pPr>
        <w:pStyle w:val="Heading4"/>
        <w:keepNext w:val="0"/>
        <w:keepLines w:val="0"/>
        <w:widowControl w:val="0"/>
      </w:pPr>
      <w:bookmarkStart w:id="13013" w:name="_CR9_3_1_221"/>
      <w:bookmarkStart w:id="13014" w:name="_Toc99038900"/>
      <w:bookmarkStart w:id="13015" w:name="_Toc99731163"/>
      <w:bookmarkStart w:id="13016" w:name="_Toc105511294"/>
      <w:bookmarkStart w:id="13017" w:name="_Toc105927826"/>
      <w:bookmarkStart w:id="13018" w:name="_Toc106110366"/>
      <w:bookmarkStart w:id="13019" w:name="_Toc113835803"/>
      <w:bookmarkStart w:id="13020" w:name="_Toc120124651"/>
      <w:bookmarkStart w:id="13021" w:name="_Toc162617823"/>
      <w:bookmarkEnd w:id="13013"/>
      <w:r w:rsidRPr="00DA11D0">
        <w:t>9.3.1.</w:t>
      </w:r>
      <w:r>
        <w:t>221</w:t>
      </w:r>
      <w:r w:rsidRPr="00DA11D0">
        <w:tab/>
        <w:t xml:space="preserve">MBS </w:t>
      </w:r>
      <w:r w:rsidRPr="00DA11D0">
        <w:rPr>
          <w:rFonts w:eastAsia="Batang"/>
        </w:rPr>
        <w:t>Area Session ID</w:t>
      </w:r>
      <w:bookmarkEnd w:id="13014"/>
      <w:bookmarkEnd w:id="13015"/>
      <w:bookmarkEnd w:id="13016"/>
      <w:bookmarkEnd w:id="13017"/>
      <w:bookmarkEnd w:id="13018"/>
      <w:bookmarkEnd w:id="13019"/>
      <w:bookmarkEnd w:id="13020"/>
      <w:bookmarkEnd w:id="13021"/>
      <w:r w:rsidRPr="00DA11D0">
        <w:rPr>
          <w:rFonts w:eastAsia="Batang"/>
        </w:rPr>
        <w:t xml:space="preserve"> </w:t>
      </w:r>
    </w:p>
    <w:p w14:paraId="63BB6A5D" w14:textId="1F4D70B9" w:rsidR="008D3D52" w:rsidRPr="00DA11D0" w:rsidRDefault="008D3D52" w:rsidP="008D3D52">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282997ED" w14:textId="77777777" w:rsidTr="00345D46">
        <w:tc>
          <w:tcPr>
            <w:tcW w:w="1259" w:type="pct"/>
          </w:tcPr>
          <w:p w14:paraId="27EC5165" w14:textId="77777777" w:rsidR="008D3D52" w:rsidRPr="00DA11D0" w:rsidRDefault="008D3D52" w:rsidP="00345D46">
            <w:pPr>
              <w:pStyle w:val="TAH"/>
              <w:keepNext w:val="0"/>
              <w:keepLines w:val="0"/>
              <w:widowControl w:val="0"/>
            </w:pPr>
            <w:r w:rsidRPr="00DA11D0">
              <w:t>IE/Group Name</w:t>
            </w:r>
          </w:p>
        </w:tc>
        <w:tc>
          <w:tcPr>
            <w:tcW w:w="556" w:type="pct"/>
          </w:tcPr>
          <w:p w14:paraId="2FFB60D7" w14:textId="77777777" w:rsidR="008D3D52" w:rsidRPr="00DA11D0" w:rsidRDefault="008D3D52" w:rsidP="00345D46">
            <w:pPr>
              <w:pStyle w:val="TAH"/>
              <w:keepNext w:val="0"/>
              <w:keepLines w:val="0"/>
              <w:widowControl w:val="0"/>
            </w:pPr>
            <w:r w:rsidRPr="00DA11D0">
              <w:t>Presence</w:t>
            </w:r>
          </w:p>
        </w:tc>
        <w:tc>
          <w:tcPr>
            <w:tcW w:w="741" w:type="pct"/>
          </w:tcPr>
          <w:p w14:paraId="59BEE714" w14:textId="77777777" w:rsidR="008D3D52" w:rsidRPr="00DA11D0" w:rsidRDefault="008D3D52" w:rsidP="00345D46">
            <w:pPr>
              <w:pStyle w:val="TAH"/>
              <w:keepNext w:val="0"/>
              <w:keepLines w:val="0"/>
              <w:widowControl w:val="0"/>
            </w:pPr>
            <w:r w:rsidRPr="00DA11D0">
              <w:t>Range</w:t>
            </w:r>
          </w:p>
        </w:tc>
        <w:tc>
          <w:tcPr>
            <w:tcW w:w="963" w:type="pct"/>
          </w:tcPr>
          <w:p w14:paraId="0BB3D557" w14:textId="77777777" w:rsidR="008D3D52" w:rsidRPr="00DA11D0" w:rsidRDefault="008D3D52" w:rsidP="00345D46">
            <w:pPr>
              <w:pStyle w:val="TAH"/>
              <w:keepNext w:val="0"/>
              <w:keepLines w:val="0"/>
              <w:widowControl w:val="0"/>
            </w:pPr>
            <w:r w:rsidRPr="00DA11D0">
              <w:t>IE type and reference</w:t>
            </w:r>
          </w:p>
        </w:tc>
        <w:tc>
          <w:tcPr>
            <w:tcW w:w="1481" w:type="pct"/>
          </w:tcPr>
          <w:p w14:paraId="0D0C33BD" w14:textId="77777777" w:rsidR="008D3D52" w:rsidRPr="00DA11D0" w:rsidRDefault="008D3D52" w:rsidP="00345D46">
            <w:pPr>
              <w:pStyle w:val="TAH"/>
              <w:keepNext w:val="0"/>
              <w:keepLines w:val="0"/>
              <w:widowControl w:val="0"/>
            </w:pPr>
            <w:r w:rsidRPr="00DA11D0">
              <w:t>Semantics description</w:t>
            </w:r>
          </w:p>
        </w:tc>
      </w:tr>
      <w:tr w:rsidR="008D3D52" w:rsidRPr="00DA11D0" w14:paraId="4D6956E8" w14:textId="77777777" w:rsidTr="00345D46">
        <w:tc>
          <w:tcPr>
            <w:tcW w:w="1259" w:type="pct"/>
          </w:tcPr>
          <w:p w14:paraId="5EB636C3" w14:textId="77777777" w:rsidR="008D3D52" w:rsidRPr="00DA11D0" w:rsidRDefault="008D3D52" w:rsidP="00345D46">
            <w:pPr>
              <w:pStyle w:val="TAL"/>
              <w:keepNext w:val="0"/>
              <w:keepLines w:val="0"/>
              <w:widowControl w:val="0"/>
            </w:pPr>
            <w:r w:rsidRPr="00DA11D0">
              <w:t>MBS Area Session ID</w:t>
            </w:r>
          </w:p>
        </w:tc>
        <w:tc>
          <w:tcPr>
            <w:tcW w:w="556" w:type="pct"/>
          </w:tcPr>
          <w:p w14:paraId="0F5FC49D" w14:textId="77777777" w:rsidR="008D3D52" w:rsidRPr="00DA11D0" w:rsidRDefault="008D3D52" w:rsidP="00345D46">
            <w:pPr>
              <w:pStyle w:val="TAL"/>
              <w:keepNext w:val="0"/>
              <w:keepLines w:val="0"/>
              <w:widowControl w:val="0"/>
            </w:pPr>
            <w:r w:rsidRPr="00DA11D0">
              <w:t>M</w:t>
            </w:r>
          </w:p>
        </w:tc>
        <w:tc>
          <w:tcPr>
            <w:tcW w:w="741" w:type="pct"/>
          </w:tcPr>
          <w:p w14:paraId="6806727B" w14:textId="77777777" w:rsidR="008D3D52" w:rsidRPr="00DA11D0" w:rsidRDefault="008D3D52" w:rsidP="00345D46">
            <w:pPr>
              <w:pStyle w:val="TAL"/>
              <w:keepNext w:val="0"/>
              <w:keepLines w:val="0"/>
              <w:widowControl w:val="0"/>
            </w:pPr>
          </w:p>
        </w:tc>
        <w:tc>
          <w:tcPr>
            <w:tcW w:w="963" w:type="pct"/>
          </w:tcPr>
          <w:p w14:paraId="5A62C268" w14:textId="77777777" w:rsidR="008D3D52" w:rsidRPr="00DA11D0" w:rsidRDefault="008D3D52" w:rsidP="00345D46">
            <w:pPr>
              <w:pStyle w:val="TAL"/>
              <w:keepNext w:val="0"/>
              <w:keepLines w:val="0"/>
              <w:widowControl w:val="0"/>
            </w:pPr>
            <w:r w:rsidRPr="00DA11D0">
              <w:t xml:space="preserve">INTEGER (0 .. </w:t>
            </w:r>
            <w:r>
              <w:t>65535</w:t>
            </w:r>
            <w:r w:rsidRPr="00DA11D0">
              <w:t>, …)</w:t>
            </w:r>
          </w:p>
        </w:tc>
        <w:tc>
          <w:tcPr>
            <w:tcW w:w="1481" w:type="pct"/>
          </w:tcPr>
          <w:p w14:paraId="19C8F4F0" w14:textId="77777777" w:rsidR="008D3D52" w:rsidRPr="00DA11D0" w:rsidRDefault="008D3D52" w:rsidP="00345D46">
            <w:pPr>
              <w:pStyle w:val="TAL"/>
              <w:keepNext w:val="0"/>
              <w:keepLines w:val="0"/>
              <w:widowControl w:val="0"/>
            </w:pPr>
          </w:p>
        </w:tc>
      </w:tr>
    </w:tbl>
    <w:p w14:paraId="5D37D334" w14:textId="77777777" w:rsidR="008D3D52" w:rsidRPr="00DA11D0" w:rsidRDefault="008D3D52" w:rsidP="008D3D52">
      <w:pPr>
        <w:widowControl w:val="0"/>
      </w:pPr>
    </w:p>
    <w:p w14:paraId="41AE5253" w14:textId="77777777" w:rsidR="008D3D52" w:rsidRPr="00F85EA2" w:rsidRDefault="008D3D52" w:rsidP="008D3D52">
      <w:pPr>
        <w:pStyle w:val="Heading4"/>
        <w:keepNext w:val="0"/>
        <w:keepLines w:val="0"/>
        <w:widowControl w:val="0"/>
      </w:pPr>
      <w:bookmarkStart w:id="13022" w:name="_CR9_3_1_222"/>
      <w:bookmarkStart w:id="13023" w:name="_Toc99038901"/>
      <w:bookmarkStart w:id="13024" w:name="_Toc99731164"/>
      <w:bookmarkStart w:id="13025" w:name="_Toc105511295"/>
      <w:bookmarkStart w:id="13026" w:name="_Toc105927827"/>
      <w:bookmarkStart w:id="13027" w:name="_Toc106110367"/>
      <w:bookmarkStart w:id="13028" w:name="_Toc113835804"/>
      <w:bookmarkStart w:id="13029" w:name="_Toc120124652"/>
      <w:bookmarkStart w:id="13030" w:name="_Toc162617824"/>
      <w:bookmarkEnd w:id="13022"/>
      <w:r w:rsidRPr="00F85EA2">
        <w:t>9.3.1.</w:t>
      </w:r>
      <w:r>
        <w:t>222</w:t>
      </w:r>
      <w:r w:rsidRPr="00F85EA2">
        <w:tab/>
        <w:t>MBS Service Area</w:t>
      </w:r>
      <w:bookmarkEnd w:id="13023"/>
      <w:bookmarkEnd w:id="13024"/>
      <w:bookmarkEnd w:id="13025"/>
      <w:bookmarkEnd w:id="13026"/>
      <w:bookmarkEnd w:id="13027"/>
      <w:bookmarkEnd w:id="13028"/>
      <w:bookmarkEnd w:id="13029"/>
      <w:bookmarkEnd w:id="13030"/>
    </w:p>
    <w:p w14:paraId="57990B39" w14:textId="78EA2825" w:rsidR="008D3D52" w:rsidRPr="00F85EA2" w:rsidRDefault="008D3D52" w:rsidP="008D3D52">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247E89FC" w14:textId="77777777" w:rsidTr="00345D46">
        <w:trPr>
          <w:tblHeader/>
        </w:trPr>
        <w:tc>
          <w:tcPr>
            <w:tcW w:w="2448" w:type="dxa"/>
          </w:tcPr>
          <w:p w14:paraId="25507814" w14:textId="77777777" w:rsidR="008D3D52" w:rsidRPr="00F85EA2" w:rsidRDefault="008D3D52" w:rsidP="00345D46">
            <w:pPr>
              <w:pStyle w:val="TAH"/>
              <w:keepNext w:val="0"/>
              <w:keepLines w:val="0"/>
              <w:widowControl w:val="0"/>
            </w:pPr>
            <w:r w:rsidRPr="00F85EA2">
              <w:t>IE/Group Name</w:t>
            </w:r>
          </w:p>
        </w:tc>
        <w:tc>
          <w:tcPr>
            <w:tcW w:w="1080" w:type="dxa"/>
          </w:tcPr>
          <w:p w14:paraId="1B1B6019" w14:textId="77777777" w:rsidR="008D3D52" w:rsidRPr="00F85EA2" w:rsidRDefault="008D3D52" w:rsidP="00345D46">
            <w:pPr>
              <w:pStyle w:val="TAH"/>
              <w:keepNext w:val="0"/>
              <w:keepLines w:val="0"/>
              <w:widowControl w:val="0"/>
            </w:pPr>
            <w:r w:rsidRPr="00F85EA2">
              <w:t>Presence</w:t>
            </w:r>
          </w:p>
        </w:tc>
        <w:tc>
          <w:tcPr>
            <w:tcW w:w="1440" w:type="dxa"/>
          </w:tcPr>
          <w:p w14:paraId="044267D7" w14:textId="77777777" w:rsidR="008D3D52" w:rsidRPr="00F85EA2" w:rsidRDefault="008D3D52" w:rsidP="00345D46">
            <w:pPr>
              <w:pStyle w:val="TAH"/>
              <w:keepNext w:val="0"/>
              <w:keepLines w:val="0"/>
              <w:widowControl w:val="0"/>
            </w:pPr>
            <w:r w:rsidRPr="00F85EA2">
              <w:t>Range</w:t>
            </w:r>
          </w:p>
        </w:tc>
        <w:tc>
          <w:tcPr>
            <w:tcW w:w="1872" w:type="dxa"/>
          </w:tcPr>
          <w:p w14:paraId="029664E6" w14:textId="77777777" w:rsidR="008D3D52" w:rsidRPr="00F85EA2" w:rsidRDefault="008D3D52" w:rsidP="00345D46">
            <w:pPr>
              <w:pStyle w:val="TAH"/>
              <w:keepNext w:val="0"/>
              <w:keepLines w:val="0"/>
              <w:widowControl w:val="0"/>
            </w:pPr>
            <w:r w:rsidRPr="00F85EA2">
              <w:t>IE type and reference</w:t>
            </w:r>
          </w:p>
        </w:tc>
        <w:tc>
          <w:tcPr>
            <w:tcW w:w="2880" w:type="dxa"/>
          </w:tcPr>
          <w:p w14:paraId="5EA96B19" w14:textId="77777777" w:rsidR="008D3D52" w:rsidRPr="00F85EA2" w:rsidRDefault="008D3D52" w:rsidP="00345D46">
            <w:pPr>
              <w:pStyle w:val="TAH"/>
              <w:keepNext w:val="0"/>
              <w:keepLines w:val="0"/>
              <w:widowControl w:val="0"/>
            </w:pPr>
            <w:r w:rsidRPr="00F85EA2">
              <w:t>Semantics description</w:t>
            </w:r>
          </w:p>
        </w:tc>
      </w:tr>
      <w:tr w:rsidR="008D3D52" w:rsidRPr="00DA11D0" w14:paraId="0C639FCC" w14:textId="77777777" w:rsidTr="00345D46">
        <w:tc>
          <w:tcPr>
            <w:tcW w:w="2448" w:type="dxa"/>
          </w:tcPr>
          <w:p w14:paraId="2580423E" w14:textId="77777777" w:rsidR="008D3D52" w:rsidRPr="00F85EA2" w:rsidRDefault="008D3D52" w:rsidP="00345D46">
            <w:pPr>
              <w:pStyle w:val="TAL"/>
              <w:keepNext w:val="0"/>
              <w:keepLines w:val="0"/>
              <w:widowControl w:val="0"/>
            </w:pPr>
            <w:r w:rsidRPr="00F85EA2">
              <w:t xml:space="preserve">CHOICE </w:t>
            </w:r>
            <w:r w:rsidRPr="00F85EA2">
              <w:rPr>
                <w:i/>
                <w:iCs/>
              </w:rPr>
              <w:t>Session Type</w:t>
            </w:r>
          </w:p>
        </w:tc>
        <w:tc>
          <w:tcPr>
            <w:tcW w:w="1080" w:type="dxa"/>
          </w:tcPr>
          <w:p w14:paraId="447A191E" w14:textId="77777777" w:rsidR="008D3D52" w:rsidRPr="00F85EA2" w:rsidRDefault="008D3D52" w:rsidP="00345D46">
            <w:pPr>
              <w:pStyle w:val="TAL"/>
              <w:keepNext w:val="0"/>
              <w:keepLines w:val="0"/>
              <w:widowControl w:val="0"/>
            </w:pPr>
            <w:r w:rsidRPr="00F85EA2">
              <w:t>M</w:t>
            </w:r>
          </w:p>
        </w:tc>
        <w:tc>
          <w:tcPr>
            <w:tcW w:w="1440" w:type="dxa"/>
          </w:tcPr>
          <w:p w14:paraId="1B227083" w14:textId="77777777" w:rsidR="008D3D52" w:rsidRPr="00F85EA2" w:rsidRDefault="008D3D52" w:rsidP="00345D46">
            <w:pPr>
              <w:pStyle w:val="TAL"/>
              <w:keepNext w:val="0"/>
              <w:keepLines w:val="0"/>
              <w:widowControl w:val="0"/>
              <w:rPr>
                <w:i/>
              </w:rPr>
            </w:pPr>
          </w:p>
        </w:tc>
        <w:tc>
          <w:tcPr>
            <w:tcW w:w="1872" w:type="dxa"/>
          </w:tcPr>
          <w:p w14:paraId="1343188D" w14:textId="77777777" w:rsidR="008D3D52" w:rsidRPr="00F85EA2" w:rsidRDefault="008D3D52" w:rsidP="00345D46">
            <w:pPr>
              <w:pStyle w:val="TAL"/>
              <w:keepNext w:val="0"/>
              <w:keepLines w:val="0"/>
              <w:widowControl w:val="0"/>
            </w:pPr>
          </w:p>
        </w:tc>
        <w:tc>
          <w:tcPr>
            <w:tcW w:w="2880" w:type="dxa"/>
          </w:tcPr>
          <w:p w14:paraId="10118D3A" w14:textId="77777777" w:rsidR="008D3D52" w:rsidRPr="00F85EA2" w:rsidRDefault="008D3D52" w:rsidP="00345D46">
            <w:pPr>
              <w:pStyle w:val="TAL"/>
              <w:keepNext w:val="0"/>
              <w:keepLines w:val="0"/>
              <w:widowControl w:val="0"/>
            </w:pPr>
          </w:p>
        </w:tc>
      </w:tr>
      <w:tr w:rsidR="008D3D52" w:rsidRPr="00DA11D0" w14:paraId="27B9AF8E" w14:textId="77777777" w:rsidTr="00345D46">
        <w:tc>
          <w:tcPr>
            <w:tcW w:w="2448" w:type="dxa"/>
          </w:tcPr>
          <w:p w14:paraId="64F611A6" w14:textId="77777777" w:rsidR="008D3D52" w:rsidRPr="00CC310C" w:rsidRDefault="008D3D52" w:rsidP="00345D46">
            <w:pPr>
              <w:pStyle w:val="TAL"/>
              <w:keepNext w:val="0"/>
              <w:keepLines w:val="0"/>
              <w:widowControl w:val="0"/>
              <w:ind w:leftChars="50" w:left="100"/>
              <w:rPr>
                <w:i/>
                <w:iCs/>
              </w:rPr>
            </w:pPr>
            <w:r w:rsidRPr="00CC310C">
              <w:rPr>
                <w:i/>
                <w:iCs/>
              </w:rPr>
              <w:t>&gt;location independent</w:t>
            </w:r>
          </w:p>
        </w:tc>
        <w:tc>
          <w:tcPr>
            <w:tcW w:w="1080" w:type="dxa"/>
          </w:tcPr>
          <w:p w14:paraId="4F100484" w14:textId="77777777" w:rsidR="008D3D52" w:rsidRPr="00F85EA2" w:rsidRDefault="008D3D52" w:rsidP="00345D46">
            <w:pPr>
              <w:pStyle w:val="TAL"/>
              <w:keepNext w:val="0"/>
              <w:keepLines w:val="0"/>
              <w:widowControl w:val="0"/>
            </w:pPr>
          </w:p>
        </w:tc>
        <w:tc>
          <w:tcPr>
            <w:tcW w:w="1440" w:type="dxa"/>
          </w:tcPr>
          <w:p w14:paraId="348A156B" w14:textId="77777777" w:rsidR="008D3D52" w:rsidRPr="00F85EA2" w:rsidRDefault="008D3D52" w:rsidP="00345D46">
            <w:pPr>
              <w:pStyle w:val="TAL"/>
              <w:keepNext w:val="0"/>
              <w:keepLines w:val="0"/>
              <w:widowControl w:val="0"/>
              <w:rPr>
                <w:i/>
              </w:rPr>
            </w:pPr>
          </w:p>
        </w:tc>
        <w:tc>
          <w:tcPr>
            <w:tcW w:w="1872" w:type="dxa"/>
          </w:tcPr>
          <w:p w14:paraId="30647F11" w14:textId="77777777" w:rsidR="008D3D52" w:rsidRPr="00F85EA2" w:rsidRDefault="008D3D52" w:rsidP="00345D46">
            <w:pPr>
              <w:pStyle w:val="TAL"/>
              <w:keepNext w:val="0"/>
              <w:keepLines w:val="0"/>
              <w:widowControl w:val="0"/>
            </w:pPr>
          </w:p>
        </w:tc>
        <w:tc>
          <w:tcPr>
            <w:tcW w:w="2880" w:type="dxa"/>
          </w:tcPr>
          <w:p w14:paraId="1A6B76CF" w14:textId="77777777" w:rsidR="008D3D52" w:rsidRPr="00F85EA2" w:rsidRDefault="008D3D52" w:rsidP="00345D46">
            <w:pPr>
              <w:pStyle w:val="TAL"/>
              <w:keepNext w:val="0"/>
              <w:keepLines w:val="0"/>
              <w:widowControl w:val="0"/>
            </w:pPr>
          </w:p>
        </w:tc>
      </w:tr>
      <w:tr w:rsidR="008D3D52" w:rsidRPr="00DA11D0" w14:paraId="1A29826C" w14:textId="77777777" w:rsidTr="00345D46">
        <w:tc>
          <w:tcPr>
            <w:tcW w:w="2448" w:type="dxa"/>
          </w:tcPr>
          <w:p w14:paraId="19909196" w14:textId="77777777" w:rsidR="008D3D52" w:rsidRPr="00F85EA2" w:rsidRDefault="008D3D52" w:rsidP="00345D46">
            <w:pPr>
              <w:pStyle w:val="TAL"/>
              <w:keepNext w:val="0"/>
              <w:keepLines w:val="0"/>
              <w:widowControl w:val="0"/>
              <w:ind w:leftChars="100" w:left="200"/>
            </w:pPr>
            <w:r w:rsidRPr="00F85EA2">
              <w:t>&gt;&gt;MBS Service Area Information</w:t>
            </w:r>
          </w:p>
        </w:tc>
        <w:tc>
          <w:tcPr>
            <w:tcW w:w="1080" w:type="dxa"/>
          </w:tcPr>
          <w:p w14:paraId="5A2DE768" w14:textId="77777777" w:rsidR="008D3D52" w:rsidRPr="00F85EA2" w:rsidRDefault="008D3D52" w:rsidP="00345D46">
            <w:pPr>
              <w:pStyle w:val="TAL"/>
              <w:keepNext w:val="0"/>
              <w:keepLines w:val="0"/>
              <w:widowControl w:val="0"/>
            </w:pPr>
            <w:r w:rsidRPr="00F85EA2">
              <w:t>M</w:t>
            </w:r>
          </w:p>
        </w:tc>
        <w:tc>
          <w:tcPr>
            <w:tcW w:w="1440" w:type="dxa"/>
          </w:tcPr>
          <w:p w14:paraId="2E13584D" w14:textId="77777777" w:rsidR="008D3D52" w:rsidRPr="00F85EA2" w:rsidRDefault="008D3D52" w:rsidP="00345D46">
            <w:pPr>
              <w:pStyle w:val="TAL"/>
              <w:keepNext w:val="0"/>
              <w:keepLines w:val="0"/>
              <w:widowControl w:val="0"/>
              <w:rPr>
                <w:i/>
              </w:rPr>
            </w:pPr>
          </w:p>
        </w:tc>
        <w:tc>
          <w:tcPr>
            <w:tcW w:w="1872" w:type="dxa"/>
          </w:tcPr>
          <w:p w14:paraId="372F3B72" w14:textId="77777777" w:rsidR="008D3D52" w:rsidRPr="00F85EA2" w:rsidRDefault="008D3D52" w:rsidP="00345D46">
            <w:pPr>
              <w:pStyle w:val="TAL"/>
              <w:keepNext w:val="0"/>
              <w:keepLines w:val="0"/>
              <w:widowControl w:val="0"/>
            </w:pPr>
            <w:r w:rsidRPr="00F85EA2">
              <w:t>9.3.1.</w:t>
            </w:r>
            <w:r>
              <w:t>223</w:t>
            </w:r>
          </w:p>
        </w:tc>
        <w:tc>
          <w:tcPr>
            <w:tcW w:w="2880" w:type="dxa"/>
          </w:tcPr>
          <w:p w14:paraId="2A08441B" w14:textId="77777777" w:rsidR="008D3D52" w:rsidRPr="00F85EA2" w:rsidRDefault="008D3D52" w:rsidP="00345D46">
            <w:pPr>
              <w:pStyle w:val="TAL"/>
              <w:keepNext w:val="0"/>
              <w:keepLines w:val="0"/>
              <w:widowControl w:val="0"/>
            </w:pPr>
          </w:p>
        </w:tc>
      </w:tr>
      <w:tr w:rsidR="008D3D52" w:rsidRPr="00DA11D0" w14:paraId="73640D5A" w14:textId="77777777" w:rsidTr="00345D46">
        <w:tc>
          <w:tcPr>
            <w:tcW w:w="2448" w:type="dxa"/>
          </w:tcPr>
          <w:p w14:paraId="457D2F11" w14:textId="77777777" w:rsidR="008D3D52" w:rsidRPr="00CC310C" w:rsidRDefault="008D3D52" w:rsidP="00345D46">
            <w:pPr>
              <w:pStyle w:val="TAL"/>
              <w:keepNext w:val="0"/>
              <w:keepLines w:val="0"/>
              <w:widowControl w:val="0"/>
              <w:ind w:leftChars="50" w:left="100"/>
              <w:rPr>
                <w:i/>
                <w:iCs/>
              </w:rPr>
            </w:pPr>
            <w:r w:rsidRPr="00CC310C">
              <w:rPr>
                <w:i/>
                <w:iCs/>
              </w:rPr>
              <w:t>&gt;location dependent</w:t>
            </w:r>
          </w:p>
        </w:tc>
        <w:tc>
          <w:tcPr>
            <w:tcW w:w="1080" w:type="dxa"/>
          </w:tcPr>
          <w:p w14:paraId="6E83841A" w14:textId="77777777" w:rsidR="008D3D52" w:rsidRPr="00F85EA2" w:rsidRDefault="008D3D52" w:rsidP="00345D46">
            <w:pPr>
              <w:pStyle w:val="TAL"/>
              <w:keepNext w:val="0"/>
              <w:keepLines w:val="0"/>
              <w:widowControl w:val="0"/>
            </w:pPr>
          </w:p>
        </w:tc>
        <w:tc>
          <w:tcPr>
            <w:tcW w:w="1440" w:type="dxa"/>
          </w:tcPr>
          <w:p w14:paraId="466FCCFC" w14:textId="77777777" w:rsidR="008D3D52" w:rsidRPr="00F85EA2" w:rsidRDefault="008D3D52" w:rsidP="00345D46">
            <w:pPr>
              <w:pStyle w:val="TAL"/>
              <w:keepNext w:val="0"/>
              <w:keepLines w:val="0"/>
              <w:widowControl w:val="0"/>
              <w:rPr>
                <w:i/>
              </w:rPr>
            </w:pPr>
          </w:p>
        </w:tc>
        <w:tc>
          <w:tcPr>
            <w:tcW w:w="1872" w:type="dxa"/>
          </w:tcPr>
          <w:p w14:paraId="4A17BCFB" w14:textId="77777777" w:rsidR="008D3D52" w:rsidRPr="00F85EA2" w:rsidRDefault="008D3D52" w:rsidP="00345D46">
            <w:pPr>
              <w:pStyle w:val="TAL"/>
              <w:keepNext w:val="0"/>
              <w:keepLines w:val="0"/>
              <w:widowControl w:val="0"/>
            </w:pPr>
          </w:p>
        </w:tc>
        <w:tc>
          <w:tcPr>
            <w:tcW w:w="2880" w:type="dxa"/>
          </w:tcPr>
          <w:p w14:paraId="0BB9D66F" w14:textId="77777777" w:rsidR="008D3D52" w:rsidRPr="00F85EA2" w:rsidRDefault="008D3D52" w:rsidP="00345D46">
            <w:pPr>
              <w:pStyle w:val="TAL"/>
              <w:keepNext w:val="0"/>
              <w:keepLines w:val="0"/>
              <w:widowControl w:val="0"/>
            </w:pPr>
          </w:p>
        </w:tc>
      </w:tr>
      <w:tr w:rsidR="008D3D52" w:rsidRPr="00DA11D0" w14:paraId="0D37F9FC" w14:textId="77777777" w:rsidTr="00345D46">
        <w:tc>
          <w:tcPr>
            <w:tcW w:w="2448" w:type="dxa"/>
          </w:tcPr>
          <w:p w14:paraId="60613C44" w14:textId="77777777" w:rsidR="008D3D52" w:rsidRPr="00CC310C" w:rsidRDefault="008D3D52" w:rsidP="00345D46">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D51DF3D" w14:textId="77777777" w:rsidR="008D3D52" w:rsidRPr="00F85EA2" w:rsidRDefault="008D3D52" w:rsidP="00345D46">
            <w:pPr>
              <w:pStyle w:val="TAL"/>
              <w:keepNext w:val="0"/>
              <w:keepLines w:val="0"/>
              <w:widowControl w:val="0"/>
            </w:pPr>
          </w:p>
        </w:tc>
        <w:tc>
          <w:tcPr>
            <w:tcW w:w="1440" w:type="dxa"/>
          </w:tcPr>
          <w:p w14:paraId="18EDD52B" w14:textId="77777777" w:rsidR="008D3D52" w:rsidRPr="00F85EA2" w:rsidRDefault="008D3D52" w:rsidP="00345D46">
            <w:pPr>
              <w:pStyle w:val="TAL"/>
              <w:keepNext w:val="0"/>
              <w:keepLines w:val="0"/>
              <w:widowControl w:val="0"/>
              <w:rPr>
                <w:i/>
              </w:rPr>
            </w:pPr>
            <w:r w:rsidRPr="00F85EA2">
              <w:rPr>
                <w:i/>
              </w:rPr>
              <w:t>1..maxnoofMBSServiceArea Information</w:t>
            </w:r>
          </w:p>
        </w:tc>
        <w:tc>
          <w:tcPr>
            <w:tcW w:w="1872" w:type="dxa"/>
          </w:tcPr>
          <w:p w14:paraId="77179A53" w14:textId="77777777" w:rsidR="008D3D52" w:rsidRPr="00F85EA2" w:rsidRDefault="008D3D52" w:rsidP="00345D46">
            <w:pPr>
              <w:pStyle w:val="TAL"/>
              <w:keepNext w:val="0"/>
              <w:keepLines w:val="0"/>
              <w:widowControl w:val="0"/>
            </w:pPr>
          </w:p>
        </w:tc>
        <w:tc>
          <w:tcPr>
            <w:tcW w:w="2880" w:type="dxa"/>
          </w:tcPr>
          <w:p w14:paraId="5F885BD6" w14:textId="77777777" w:rsidR="008D3D52" w:rsidRPr="00F85EA2" w:rsidRDefault="008D3D52" w:rsidP="00345D46">
            <w:pPr>
              <w:pStyle w:val="TAL"/>
              <w:keepNext w:val="0"/>
              <w:keepLines w:val="0"/>
              <w:widowControl w:val="0"/>
            </w:pPr>
          </w:p>
        </w:tc>
      </w:tr>
      <w:tr w:rsidR="008D3D52" w:rsidRPr="00DA11D0" w14:paraId="04A68F91" w14:textId="77777777" w:rsidTr="00345D46">
        <w:tc>
          <w:tcPr>
            <w:tcW w:w="2448" w:type="dxa"/>
          </w:tcPr>
          <w:p w14:paraId="377DF8D6" w14:textId="77777777" w:rsidR="008D3D52" w:rsidRPr="00F85EA2" w:rsidRDefault="008D3D52" w:rsidP="00345D46">
            <w:pPr>
              <w:pStyle w:val="TAL"/>
              <w:keepNext w:val="0"/>
              <w:keepLines w:val="0"/>
              <w:widowControl w:val="0"/>
              <w:ind w:leftChars="150" w:left="300"/>
            </w:pPr>
            <w:r w:rsidRPr="00F85EA2">
              <w:t>&gt;&gt;&gt;MBS Area Session ID</w:t>
            </w:r>
          </w:p>
        </w:tc>
        <w:tc>
          <w:tcPr>
            <w:tcW w:w="1080" w:type="dxa"/>
          </w:tcPr>
          <w:p w14:paraId="76BFFDBC" w14:textId="77777777" w:rsidR="008D3D52" w:rsidRPr="00F85EA2" w:rsidRDefault="008D3D52" w:rsidP="00345D46">
            <w:pPr>
              <w:pStyle w:val="TAL"/>
              <w:keepNext w:val="0"/>
              <w:keepLines w:val="0"/>
              <w:widowControl w:val="0"/>
            </w:pPr>
            <w:r w:rsidRPr="00F85EA2">
              <w:t>M</w:t>
            </w:r>
          </w:p>
        </w:tc>
        <w:tc>
          <w:tcPr>
            <w:tcW w:w="1440" w:type="dxa"/>
          </w:tcPr>
          <w:p w14:paraId="3E7606E3" w14:textId="77777777" w:rsidR="008D3D52" w:rsidRPr="00F85EA2" w:rsidRDefault="008D3D52" w:rsidP="00345D46">
            <w:pPr>
              <w:pStyle w:val="TAL"/>
              <w:keepNext w:val="0"/>
              <w:keepLines w:val="0"/>
              <w:widowControl w:val="0"/>
              <w:rPr>
                <w:i/>
              </w:rPr>
            </w:pPr>
          </w:p>
        </w:tc>
        <w:tc>
          <w:tcPr>
            <w:tcW w:w="1872" w:type="dxa"/>
          </w:tcPr>
          <w:p w14:paraId="50F31A64" w14:textId="77777777" w:rsidR="008D3D52" w:rsidRPr="00F85EA2" w:rsidRDefault="008D3D52" w:rsidP="00345D46">
            <w:pPr>
              <w:pStyle w:val="TAL"/>
              <w:keepNext w:val="0"/>
              <w:keepLines w:val="0"/>
              <w:widowControl w:val="0"/>
            </w:pPr>
            <w:r w:rsidRPr="00433FE5">
              <w:t>9.3.1.221</w:t>
            </w:r>
          </w:p>
        </w:tc>
        <w:tc>
          <w:tcPr>
            <w:tcW w:w="2880" w:type="dxa"/>
          </w:tcPr>
          <w:p w14:paraId="194845B2" w14:textId="77777777" w:rsidR="008D3D52" w:rsidRPr="00F85EA2" w:rsidRDefault="008D3D52" w:rsidP="00345D46">
            <w:pPr>
              <w:pStyle w:val="TAL"/>
              <w:keepNext w:val="0"/>
              <w:keepLines w:val="0"/>
              <w:widowControl w:val="0"/>
            </w:pPr>
          </w:p>
        </w:tc>
      </w:tr>
      <w:tr w:rsidR="008D3D52" w:rsidRPr="00DA11D0" w14:paraId="069E1379" w14:textId="77777777" w:rsidTr="00345D46">
        <w:tc>
          <w:tcPr>
            <w:tcW w:w="2448" w:type="dxa"/>
          </w:tcPr>
          <w:p w14:paraId="04DE4F3F" w14:textId="77777777" w:rsidR="008D3D52" w:rsidRPr="00F85EA2" w:rsidRDefault="008D3D52" w:rsidP="00345D46">
            <w:pPr>
              <w:pStyle w:val="TAL"/>
              <w:keepNext w:val="0"/>
              <w:keepLines w:val="0"/>
              <w:widowControl w:val="0"/>
              <w:ind w:leftChars="150" w:left="300"/>
            </w:pPr>
            <w:r w:rsidRPr="00F85EA2">
              <w:t>&gt;&gt;&gt;MBS Service Area Information</w:t>
            </w:r>
          </w:p>
        </w:tc>
        <w:tc>
          <w:tcPr>
            <w:tcW w:w="1080" w:type="dxa"/>
          </w:tcPr>
          <w:p w14:paraId="5F92E5BF" w14:textId="77777777" w:rsidR="008D3D52" w:rsidRPr="00F85EA2" w:rsidRDefault="008D3D52" w:rsidP="00345D46">
            <w:pPr>
              <w:pStyle w:val="TAL"/>
              <w:keepNext w:val="0"/>
              <w:keepLines w:val="0"/>
              <w:widowControl w:val="0"/>
            </w:pPr>
            <w:r w:rsidRPr="00F85EA2">
              <w:t>M</w:t>
            </w:r>
          </w:p>
        </w:tc>
        <w:tc>
          <w:tcPr>
            <w:tcW w:w="1440" w:type="dxa"/>
          </w:tcPr>
          <w:p w14:paraId="2184C3A1" w14:textId="77777777" w:rsidR="008D3D52" w:rsidRPr="00F85EA2" w:rsidRDefault="008D3D52" w:rsidP="00345D46">
            <w:pPr>
              <w:pStyle w:val="TAL"/>
              <w:keepNext w:val="0"/>
              <w:keepLines w:val="0"/>
              <w:widowControl w:val="0"/>
              <w:rPr>
                <w:i/>
              </w:rPr>
            </w:pPr>
          </w:p>
        </w:tc>
        <w:tc>
          <w:tcPr>
            <w:tcW w:w="1872" w:type="dxa"/>
          </w:tcPr>
          <w:p w14:paraId="7D51B8E6" w14:textId="77777777" w:rsidR="008D3D52" w:rsidRPr="00F85EA2" w:rsidRDefault="008D3D52" w:rsidP="00345D46">
            <w:pPr>
              <w:pStyle w:val="TAL"/>
              <w:keepNext w:val="0"/>
              <w:keepLines w:val="0"/>
              <w:widowControl w:val="0"/>
            </w:pPr>
            <w:r w:rsidRPr="00433FE5">
              <w:t>9.3.1.223</w:t>
            </w:r>
          </w:p>
        </w:tc>
        <w:tc>
          <w:tcPr>
            <w:tcW w:w="2880" w:type="dxa"/>
          </w:tcPr>
          <w:p w14:paraId="432F3F59" w14:textId="77777777" w:rsidR="008D3D52" w:rsidRPr="00F85EA2" w:rsidRDefault="008D3D52" w:rsidP="00345D46">
            <w:pPr>
              <w:pStyle w:val="TAL"/>
              <w:keepNext w:val="0"/>
              <w:keepLines w:val="0"/>
              <w:widowControl w:val="0"/>
            </w:pPr>
          </w:p>
        </w:tc>
      </w:tr>
    </w:tbl>
    <w:p w14:paraId="795DD023" w14:textId="77777777" w:rsidR="008D3D52" w:rsidRPr="00F85EA2" w:rsidRDefault="008D3D52" w:rsidP="008D3D5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8D3D52" w:rsidRPr="00DA11D0" w14:paraId="571EE6F7" w14:textId="77777777" w:rsidTr="00345D46">
        <w:tc>
          <w:tcPr>
            <w:tcW w:w="3289" w:type="dxa"/>
          </w:tcPr>
          <w:p w14:paraId="1F06BDFC" w14:textId="77777777" w:rsidR="008D3D52" w:rsidRPr="00F85EA2" w:rsidRDefault="008D3D52" w:rsidP="00345D46">
            <w:pPr>
              <w:pStyle w:val="TAH"/>
              <w:keepNext w:val="0"/>
              <w:keepLines w:val="0"/>
              <w:widowControl w:val="0"/>
            </w:pPr>
            <w:r w:rsidRPr="00F85EA2">
              <w:t>Range bound</w:t>
            </w:r>
          </w:p>
        </w:tc>
        <w:tc>
          <w:tcPr>
            <w:tcW w:w="6192" w:type="dxa"/>
          </w:tcPr>
          <w:p w14:paraId="60B33C58" w14:textId="77777777" w:rsidR="008D3D52" w:rsidRPr="00F85EA2" w:rsidRDefault="008D3D52" w:rsidP="00345D46">
            <w:pPr>
              <w:pStyle w:val="TAH"/>
              <w:keepNext w:val="0"/>
              <w:keepLines w:val="0"/>
              <w:widowControl w:val="0"/>
            </w:pPr>
            <w:r w:rsidRPr="00F85EA2">
              <w:t>Explanation</w:t>
            </w:r>
          </w:p>
        </w:tc>
      </w:tr>
      <w:tr w:rsidR="008D3D52" w:rsidRPr="00DA11D0" w14:paraId="01B1DF15" w14:textId="77777777" w:rsidTr="00345D46">
        <w:tc>
          <w:tcPr>
            <w:tcW w:w="3289" w:type="dxa"/>
          </w:tcPr>
          <w:p w14:paraId="578F7A41" w14:textId="77777777" w:rsidR="008D3D52" w:rsidRPr="00F85EA2" w:rsidRDefault="008D3D52" w:rsidP="00345D46">
            <w:pPr>
              <w:pStyle w:val="TAL"/>
              <w:keepNext w:val="0"/>
              <w:keepLines w:val="0"/>
              <w:widowControl w:val="0"/>
            </w:pPr>
            <w:r w:rsidRPr="00F85EA2">
              <w:t>maxnoofMBSServiceAreaInformation</w:t>
            </w:r>
          </w:p>
        </w:tc>
        <w:tc>
          <w:tcPr>
            <w:tcW w:w="6192" w:type="dxa"/>
          </w:tcPr>
          <w:p w14:paraId="3651F85D" w14:textId="77777777" w:rsidR="008D3D52" w:rsidRPr="00DA11D0" w:rsidRDefault="008D3D52" w:rsidP="00345D46">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1FC7CD32" w14:textId="77777777" w:rsidR="008D3D52" w:rsidRPr="00DA11D0" w:rsidRDefault="008D3D52" w:rsidP="008D3D52">
      <w:pPr>
        <w:widowControl w:val="0"/>
        <w:rPr>
          <w:lang w:eastAsia="zh-CN"/>
        </w:rPr>
      </w:pPr>
    </w:p>
    <w:p w14:paraId="4F17C338" w14:textId="09F605DE" w:rsidR="008D3D52" w:rsidRPr="00F85EA2" w:rsidRDefault="008D3D52" w:rsidP="008D3D52">
      <w:pPr>
        <w:pStyle w:val="Heading4"/>
        <w:keepNext w:val="0"/>
        <w:keepLines w:val="0"/>
        <w:widowControl w:val="0"/>
      </w:pPr>
      <w:bookmarkStart w:id="13031" w:name="_CR9_3_1_223"/>
      <w:bookmarkStart w:id="13032" w:name="_Toc99038902"/>
      <w:bookmarkStart w:id="13033" w:name="_Toc99731165"/>
      <w:bookmarkStart w:id="13034" w:name="_Toc105511296"/>
      <w:bookmarkStart w:id="13035" w:name="_Toc105927828"/>
      <w:bookmarkStart w:id="13036" w:name="_Toc106110368"/>
      <w:bookmarkStart w:id="13037" w:name="_Toc113835805"/>
      <w:bookmarkStart w:id="13038" w:name="_Toc120124653"/>
      <w:bookmarkStart w:id="13039" w:name="_Toc162617825"/>
      <w:bookmarkEnd w:id="13031"/>
      <w:r w:rsidRPr="00F85EA2">
        <w:t>9.3.1.</w:t>
      </w:r>
      <w:r>
        <w:t>223</w:t>
      </w:r>
      <w:r w:rsidRPr="00F85EA2">
        <w:tab/>
        <w:t xml:space="preserve">MBS Service Area </w:t>
      </w:r>
      <w:bookmarkEnd w:id="13032"/>
      <w:bookmarkEnd w:id="13033"/>
      <w:bookmarkEnd w:id="13034"/>
      <w:bookmarkEnd w:id="13035"/>
      <w:bookmarkEnd w:id="13036"/>
      <w:bookmarkEnd w:id="13037"/>
      <w:bookmarkEnd w:id="13038"/>
      <w:r>
        <w:t>I</w:t>
      </w:r>
      <w:r w:rsidRPr="00F85EA2">
        <w:t>nformation</w:t>
      </w:r>
      <w:bookmarkEnd w:id="13039"/>
    </w:p>
    <w:p w14:paraId="5DA913D5" w14:textId="4A130375" w:rsidR="008D3D52" w:rsidRPr="00F85EA2" w:rsidRDefault="008D3D52" w:rsidP="008D3D52">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0081C70F" w14:textId="77777777" w:rsidTr="00345D46">
        <w:trPr>
          <w:tblHeader/>
        </w:trPr>
        <w:tc>
          <w:tcPr>
            <w:tcW w:w="2448" w:type="dxa"/>
          </w:tcPr>
          <w:p w14:paraId="3A6AC013" w14:textId="77777777" w:rsidR="008D3D52" w:rsidRPr="00F85EA2" w:rsidRDefault="008D3D52" w:rsidP="00345D46">
            <w:pPr>
              <w:pStyle w:val="TAH"/>
              <w:keepNext w:val="0"/>
              <w:keepLines w:val="0"/>
              <w:widowControl w:val="0"/>
            </w:pPr>
            <w:r w:rsidRPr="00F85EA2">
              <w:t>IE/Group Name</w:t>
            </w:r>
          </w:p>
        </w:tc>
        <w:tc>
          <w:tcPr>
            <w:tcW w:w="1080" w:type="dxa"/>
          </w:tcPr>
          <w:p w14:paraId="2C576FBF" w14:textId="77777777" w:rsidR="008D3D52" w:rsidRPr="00F85EA2" w:rsidRDefault="008D3D52" w:rsidP="00345D46">
            <w:pPr>
              <w:pStyle w:val="TAH"/>
              <w:keepNext w:val="0"/>
              <w:keepLines w:val="0"/>
              <w:widowControl w:val="0"/>
            </w:pPr>
            <w:r w:rsidRPr="00F85EA2">
              <w:t>Presence</w:t>
            </w:r>
          </w:p>
        </w:tc>
        <w:tc>
          <w:tcPr>
            <w:tcW w:w="1440" w:type="dxa"/>
          </w:tcPr>
          <w:p w14:paraId="3166B9DF" w14:textId="77777777" w:rsidR="008D3D52" w:rsidRPr="00F85EA2" w:rsidRDefault="008D3D52" w:rsidP="00345D46">
            <w:pPr>
              <w:pStyle w:val="TAH"/>
              <w:keepNext w:val="0"/>
              <w:keepLines w:val="0"/>
              <w:widowControl w:val="0"/>
            </w:pPr>
            <w:r w:rsidRPr="00F85EA2">
              <w:t>Range</w:t>
            </w:r>
          </w:p>
        </w:tc>
        <w:tc>
          <w:tcPr>
            <w:tcW w:w="1872" w:type="dxa"/>
          </w:tcPr>
          <w:p w14:paraId="4CF55E6D" w14:textId="77777777" w:rsidR="008D3D52" w:rsidRPr="00F85EA2" w:rsidRDefault="008D3D52" w:rsidP="00345D46">
            <w:pPr>
              <w:pStyle w:val="TAH"/>
              <w:keepNext w:val="0"/>
              <w:keepLines w:val="0"/>
              <w:widowControl w:val="0"/>
            </w:pPr>
            <w:r w:rsidRPr="00F85EA2">
              <w:t>IE type and reference</w:t>
            </w:r>
          </w:p>
        </w:tc>
        <w:tc>
          <w:tcPr>
            <w:tcW w:w="2880" w:type="dxa"/>
          </w:tcPr>
          <w:p w14:paraId="7C346132" w14:textId="77777777" w:rsidR="008D3D52" w:rsidRPr="00F85EA2" w:rsidRDefault="008D3D52" w:rsidP="00345D46">
            <w:pPr>
              <w:pStyle w:val="TAH"/>
              <w:keepNext w:val="0"/>
              <w:keepLines w:val="0"/>
              <w:widowControl w:val="0"/>
            </w:pPr>
            <w:r w:rsidRPr="00F85EA2">
              <w:t>Semantics description</w:t>
            </w:r>
          </w:p>
        </w:tc>
      </w:tr>
      <w:tr w:rsidR="008D3D52" w:rsidRPr="00DA11D0" w14:paraId="1B015B80" w14:textId="77777777" w:rsidTr="00345D46">
        <w:tc>
          <w:tcPr>
            <w:tcW w:w="2448" w:type="dxa"/>
          </w:tcPr>
          <w:p w14:paraId="0DBE42B9" w14:textId="77777777" w:rsidR="008D3D52" w:rsidRPr="00F85EA2" w:rsidRDefault="008D3D52" w:rsidP="00345D46">
            <w:pPr>
              <w:pStyle w:val="TAL"/>
              <w:keepNext w:val="0"/>
              <w:keepLines w:val="0"/>
              <w:widowControl w:val="0"/>
              <w:rPr>
                <w:b/>
                <w:bCs/>
              </w:rPr>
            </w:pPr>
            <w:r w:rsidRPr="00F85EA2">
              <w:rPr>
                <w:b/>
                <w:bCs/>
              </w:rPr>
              <w:t>MBS Service Area Cell List</w:t>
            </w:r>
          </w:p>
        </w:tc>
        <w:tc>
          <w:tcPr>
            <w:tcW w:w="1080" w:type="dxa"/>
          </w:tcPr>
          <w:p w14:paraId="5712767E" w14:textId="77777777" w:rsidR="008D3D52" w:rsidRPr="00F85EA2" w:rsidRDefault="008D3D52" w:rsidP="00345D46">
            <w:pPr>
              <w:pStyle w:val="TAL"/>
              <w:keepNext w:val="0"/>
              <w:keepLines w:val="0"/>
              <w:widowControl w:val="0"/>
            </w:pPr>
          </w:p>
        </w:tc>
        <w:tc>
          <w:tcPr>
            <w:tcW w:w="1440" w:type="dxa"/>
          </w:tcPr>
          <w:p w14:paraId="7A58A975" w14:textId="77777777" w:rsidR="008D3D52" w:rsidRPr="00F85EA2" w:rsidRDefault="008D3D52" w:rsidP="00345D46">
            <w:pPr>
              <w:pStyle w:val="TAL"/>
              <w:keepNext w:val="0"/>
              <w:keepLines w:val="0"/>
              <w:widowControl w:val="0"/>
              <w:rPr>
                <w:i/>
              </w:rPr>
            </w:pPr>
            <w:r w:rsidRPr="00F85EA2">
              <w:rPr>
                <w:i/>
              </w:rPr>
              <w:t>0..&lt;maxnoofCellsforMBS&gt;</w:t>
            </w:r>
          </w:p>
        </w:tc>
        <w:tc>
          <w:tcPr>
            <w:tcW w:w="1872" w:type="dxa"/>
          </w:tcPr>
          <w:p w14:paraId="3669E265" w14:textId="77777777" w:rsidR="008D3D52" w:rsidRPr="00F85EA2" w:rsidRDefault="008D3D52" w:rsidP="00345D46">
            <w:pPr>
              <w:pStyle w:val="TAL"/>
              <w:keepNext w:val="0"/>
              <w:keepLines w:val="0"/>
              <w:widowControl w:val="0"/>
            </w:pPr>
          </w:p>
        </w:tc>
        <w:tc>
          <w:tcPr>
            <w:tcW w:w="2880" w:type="dxa"/>
          </w:tcPr>
          <w:p w14:paraId="171EFDF5" w14:textId="77777777" w:rsidR="008D3D52" w:rsidRPr="00F85EA2" w:rsidRDefault="008D3D52" w:rsidP="00345D46">
            <w:pPr>
              <w:pStyle w:val="TAL"/>
              <w:keepNext w:val="0"/>
              <w:keepLines w:val="0"/>
              <w:widowControl w:val="0"/>
            </w:pPr>
          </w:p>
        </w:tc>
      </w:tr>
      <w:tr w:rsidR="008D3D52" w:rsidRPr="00DA11D0" w14:paraId="375B6FC9" w14:textId="77777777" w:rsidTr="00345D46">
        <w:tc>
          <w:tcPr>
            <w:tcW w:w="2448" w:type="dxa"/>
          </w:tcPr>
          <w:p w14:paraId="1E1FF985" w14:textId="77777777" w:rsidR="008D3D52" w:rsidRPr="00F85EA2" w:rsidRDefault="008D3D52" w:rsidP="00345D46">
            <w:pPr>
              <w:pStyle w:val="TAL"/>
              <w:keepNext w:val="0"/>
              <w:keepLines w:val="0"/>
              <w:widowControl w:val="0"/>
              <w:ind w:leftChars="50" w:left="100"/>
            </w:pPr>
            <w:r w:rsidRPr="00F85EA2">
              <w:rPr>
                <w:i/>
              </w:rPr>
              <w:t>&gt;</w:t>
            </w:r>
            <w:r w:rsidRPr="00F85EA2">
              <w:t xml:space="preserve">NR CGI </w:t>
            </w:r>
          </w:p>
        </w:tc>
        <w:tc>
          <w:tcPr>
            <w:tcW w:w="1080" w:type="dxa"/>
          </w:tcPr>
          <w:p w14:paraId="4BB429C0" w14:textId="77777777" w:rsidR="008D3D52" w:rsidRPr="00F85EA2" w:rsidRDefault="008D3D52" w:rsidP="00345D46">
            <w:pPr>
              <w:pStyle w:val="TAL"/>
              <w:keepNext w:val="0"/>
              <w:keepLines w:val="0"/>
              <w:widowControl w:val="0"/>
            </w:pPr>
            <w:r w:rsidRPr="00F85EA2">
              <w:t>M</w:t>
            </w:r>
          </w:p>
        </w:tc>
        <w:tc>
          <w:tcPr>
            <w:tcW w:w="1440" w:type="dxa"/>
          </w:tcPr>
          <w:p w14:paraId="59B27AB2" w14:textId="77777777" w:rsidR="008D3D52" w:rsidRPr="00F85EA2" w:rsidRDefault="008D3D52" w:rsidP="00345D46">
            <w:pPr>
              <w:pStyle w:val="TAL"/>
              <w:keepNext w:val="0"/>
              <w:keepLines w:val="0"/>
              <w:widowControl w:val="0"/>
              <w:rPr>
                <w:i/>
              </w:rPr>
            </w:pPr>
          </w:p>
        </w:tc>
        <w:tc>
          <w:tcPr>
            <w:tcW w:w="1872" w:type="dxa"/>
          </w:tcPr>
          <w:p w14:paraId="2F19F79A" w14:textId="77777777" w:rsidR="008D3D52" w:rsidRPr="00F85EA2" w:rsidRDefault="008D3D52" w:rsidP="00345D46">
            <w:pPr>
              <w:pStyle w:val="TAL"/>
              <w:keepNext w:val="0"/>
              <w:keepLines w:val="0"/>
              <w:widowControl w:val="0"/>
            </w:pPr>
            <w:r w:rsidRPr="00F85EA2">
              <w:t>9.3.1.12</w:t>
            </w:r>
          </w:p>
        </w:tc>
        <w:tc>
          <w:tcPr>
            <w:tcW w:w="2880" w:type="dxa"/>
          </w:tcPr>
          <w:p w14:paraId="123C88DE" w14:textId="77777777" w:rsidR="008D3D52" w:rsidRPr="00F85EA2" w:rsidRDefault="008D3D52" w:rsidP="00345D46">
            <w:pPr>
              <w:pStyle w:val="TAL"/>
              <w:keepNext w:val="0"/>
              <w:keepLines w:val="0"/>
              <w:widowControl w:val="0"/>
            </w:pPr>
          </w:p>
        </w:tc>
      </w:tr>
      <w:tr w:rsidR="008D3D52" w:rsidRPr="00DA11D0" w14:paraId="3E6A4BA7" w14:textId="77777777" w:rsidTr="00345D46">
        <w:tc>
          <w:tcPr>
            <w:tcW w:w="2448" w:type="dxa"/>
          </w:tcPr>
          <w:p w14:paraId="49DC4244" w14:textId="77777777" w:rsidR="008D3D52" w:rsidRPr="00F85EA2" w:rsidRDefault="008D3D52" w:rsidP="00345D46">
            <w:pPr>
              <w:pStyle w:val="TAL"/>
              <w:keepNext w:val="0"/>
              <w:keepLines w:val="0"/>
              <w:widowControl w:val="0"/>
              <w:rPr>
                <w:b/>
                <w:bCs/>
              </w:rPr>
            </w:pPr>
            <w:r w:rsidRPr="00F85EA2">
              <w:rPr>
                <w:b/>
                <w:bCs/>
              </w:rPr>
              <w:t>MBS Service Area TAI List</w:t>
            </w:r>
          </w:p>
        </w:tc>
        <w:tc>
          <w:tcPr>
            <w:tcW w:w="1080" w:type="dxa"/>
          </w:tcPr>
          <w:p w14:paraId="21E71926" w14:textId="77777777" w:rsidR="008D3D52" w:rsidRPr="00F85EA2" w:rsidRDefault="008D3D52" w:rsidP="00345D46">
            <w:pPr>
              <w:pStyle w:val="TAL"/>
              <w:keepNext w:val="0"/>
              <w:keepLines w:val="0"/>
              <w:widowControl w:val="0"/>
            </w:pPr>
          </w:p>
        </w:tc>
        <w:tc>
          <w:tcPr>
            <w:tcW w:w="1440" w:type="dxa"/>
          </w:tcPr>
          <w:p w14:paraId="39BC969B" w14:textId="77777777" w:rsidR="008D3D52" w:rsidRPr="00F85EA2" w:rsidRDefault="008D3D52" w:rsidP="00345D46">
            <w:pPr>
              <w:pStyle w:val="TAL"/>
              <w:keepNext w:val="0"/>
              <w:keepLines w:val="0"/>
              <w:widowControl w:val="0"/>
              <w:rPr>
                <w:i/>
              </w:rPr>
            </w:pPr>
            <w:r w:rsidRPr="00F85EA2">
              <w:rPr>
                <w:i/>
              </w:rPr>
              <w:t>0..&lt;maxnoofTAIforMBS&gt;</w:t>
            </w:r>
          </w:p>
        </w:tc>
        <w:tc>
          <w:tcPr>
            <w:tcW w:w="1872" w:type="dxa"/>
          </w:tcPr>
          <w:p w14:paraId="12EA7CF2" w14:textId="77777777" w:rsidR="008D3D52" w:rsidRPr="00F85EA2" w:rsidRDefault="008D3D52" w:rsidP="00345D46">
            <w:pPr>
              <w:pStyle w:val="TAL"/>
              <w:keepNext w:val="0"/>
              <w:keepLines w:val="0"/>
              <w:widowControl w:val="0"/>
            </w:pPr>
          </w:p>
        </w:tc>
        <w:tc>
          <w:tcPr>
            <w:tcW w:w="2880" w:type="dxa"/>
          </w:tcPr>
          <w:p w14:paraId="48C81213" w14:textId="77777777" w:rsidR="008D3D52" w:rsidRPr="00F85EA2" w:rsidRDefault="008D3D52" w:rsidP="00345D46">
            <w:pPr>
              <w:pStyle w:val="TAL"/>
              <w:keepNext w:val="0"/>
              <w:keepLines w:val="0"/>
              <w:widowControl w:val="0"/>
            </w:pPr>
          </w:p>
        </w:tc>
      </w:tr>
      <w:tr w:rsidR="008D3D52" w:rsidRPr="00DA11D0" w14:paraId="3964B58A" w14:textId="77777777" w:rsidTr="00345D46">
        <w:tc>
          <w:tcPr>
            <w:tcW w:w="2448" w:type="dxa"/>
          </w:tcPr>
          <w:p w14:paraId="0EE51CF6" w14:textId="3E4BC022" w:rsidR="008D3D52" w:rsidRPr="00F85EA2" w:rsidRDefault="008D3D52" w:rsidP="00345D46">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0694D44D" w14:textId="77777777" w:rsidR="008D3D52" w:rsidRPr="00F85EA2" w:rsidRDefault="008D3D52" w:rsidP="00345D46">
            <w:pPr>
              <w:pStyle w:val="TAL"/>
              <w:keepNext w:val="0"/>
              <w:keepLines w:val="0"/>
              <w:widowControl w:val="0"/>
            </w:pPr>
            <w:r>
              <w:t>M</w:t>
            </w:r>
          </w:p>
        </w:tc>
        <w:tc>
          <w:tcPr>
            <w:tcW w:w="1440" w:type="dxa"/>
          </w:tcPr>
          <w:p w14:paraId="16A133AA" w14:textId="77777777" w:rsidR="008D3D52" w:rsidRPr="00F85EA2" w:rsidRDefault="008D3D52" w:rsidP="00345D46">
            <w:pPr>
              <w:pStyle w:val="TAL"/>
              <w:keepNext w:val="0"/>
              <w:keepLines w:val="0"/>
              <w:widowControl w:val="0"/>
              <w:rPr>
                <w:i/>
              </w:rPr>
            </w:pPr>
          </w:p>
        </w:tc>
        <w:tc>
          <w:tcPr>
            <w:tcW w:w="1872" w:type="dxa"/>
          </w:tcPr>
          <w:p w14:paraId="4147C23F" w14:textId="77777777" w:rsidR="008D3D52" w:rsidRPr="00F85EA2" w:rsidRDefault="008D3D52" w:rsidP="00345D46">
            <w:pPr>
              <w:pStyle w:val="TAL"/>
              <w:keepNext w:val="0"/>
              <w:keepLines w:val="0"/>
              <w:widowControl w:val="0"/>
            </w:pPr>
            <w:r w:rsidRPr="00F85EA2">
              <w:t>9.3.1.14</w:t>
            </w:r>
          </w:p>
        </w:tc>
        <w:tc>
          <w:tcPr>
            <w:tcW w:w="2880" w:type="dxa"/>
          </w:tcPr>
          <w:p w14:paraId="78F3BB48" w14:textId="77777777" w:rsidR="008D3D52" w:rsidRPr="00F85EA2" w:rsidRDefault="008D3D52" w:rsidP="00345D46">
            <w:pPr>
              <w:pStyle w:val="TAL"/>
              <w:keepNext w:val="0"/>
              <w:keepLines w:val="0"/>
              <w:widowControl w:val="0"/>
            </w:pPr>
          </w:p>
        </w:tc>
      </w:tr>
      <w:tr w:rsidR="008D3D52" w:rsidRPr="00DA11D0" w14:paraId="34ED9A5B" w14:textId="77777777" w:rsidTr="00345D46">
        <w:tc>
          <w:tcPr>
            <w:tcW w:w="2448" w:type="dxa"/>
          </w:tcPr>
          <w:p w14:paraId="679536B0" w14:textId="77777777" w:rsidR="008D3D52" w:rsidRPr="00F85EA2" w:rsidRDefault="008D3D52" w:rsidP="00345D46">
            <w:pPr>
              <w:pStyle w:val="TAL"/>
              <w:keepNext w:val="0"/>
              <w:keepLines w:val="0"/>
              <w:widowControl w:val="0"/>
              <w:ind w:leftChars="50" w:left="100"/>
              <w:rPr>
                <w:iCs/>
              </w:rPr>
            </w:pPr>
            <w:r w:rsidRPr="00F85EA2">
              <w:rPr>
                <w:iCs/>
              </w:rPr>
              <w:t xml:space="preserve">&gt;5GS TAC </w:t>
            </w:r>
          </w:p>
        </w:tc>
        <w:tc>
          <w:tcPr>
            <w:tcW w:w="1080" w:type="dxa"/>
          </w:tcPr>
          <w:p w14:paraId="625FE9AF" w14:textId="77777777" w:rsidR="008D3D52" w:rsidRPr="00F85EA2" w:rsidRDefault="008D3D52" w:rsidP="00345D46">
            <w:pPr>
              <w:pStyle w:val="TAL"/>
              <w:keepNext w:val="0"/>
              <w:keepLines w:val="0"/>
              <w:widowControl w:val="0"/>
            </w:pPr>
            <w:r w:rsidRPr="00F85EA2">
              <w:t>M</w:t>
            </w:r>
          </w:p>
        </w:tc>
        <w:tc>
          <w:tcPr>
            <w:tcW w:w="1440" w:type="dxa"/>
          </w:tcPr>
          <w:p w14:paraId="1494C00F" w14:textId="77777777" w:rsidR="008D3D52" w:rsidRPr="00F85EA2" w:rsidRDefault="008D3D52" w:rsidP="00345D46">
            <w:pPr>
              <w:pStyle w:val="TAL"/>
              <w:keepNext w:val="0"/>
              <w:keepLines w:val="0"/>
              <w:widowControl w:val="0"/>
              <w:rPr>
                <w:i/>
              </w:rPr>
            </w:pPr>
          </w:p>
        </w:tc>
        <w:tc>
          <w:tcPr>
            <w:tcW w:w="1872" w:type="dxa"/>
          </w:tcPr>
          <w:p w14:paraId="2998BEFD" w14:textId="77777777" w:rsidR="008D3D52" w:rsidRPr="00F85EA2" w:rsidRDefault="008D3D52" w:rsidP="00345D46">
            <w:pPr>
              <w:pStyle w:val="TAL"/>
              <w:keepNext w:val="0"/>
              <w:keepLines w:val="0"/>
              <w:widowControl w:val="0"/>
            </w:pPr>
            <w:r w:rsidRPr="00F85EA2">
              <w:t>9.3.</w:t>
            </w:r>
            <w:r>
              <w:t>1</w:t>
            </w:r>
            <w:r w:rsidRPr="00F85EA2">
              <w:t>.29</w:t>
            </w:r>
          </w:p>
        </w:tc>
        <w:tc>
          <w:tcPr>
            <w:tcW w:w="2880" w:type="dxa"/>
          </w:tcPr>
          <w:p w14:paraId="63E3CAF2" w14:textId="77777777" w:rsidR="008D3D52" w:rsidRPr="00F85EA2" w:rsidRDefault="008D3D52" w:rsidP="00345D46">
            <w:pPr>
              <w:pStyle w:val="TAL"/>
              <w:keepNext w:val="0"/>
              <w:keepLines w:val="0"/>
              <w:widowControl w:val="0"/>
            </w:pPr>
          </w:p>
        </w:tc>
      </w:tr>
    </w:tbl>
    <w:p w14:paraId="1A4752E1" w14:textId="77777777" w:rsidR="008D3D52" w:rsidRPr="00F85EA2" w:rsidRDefault="008D3D52" w:rsidP="008D3D52">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8D3D52" w:rsidRPr="00DA11D0" w14:paraId="064AEA43" w14:textId="77777777" w:rsidTr="00345D46">
        <w:tc>
          <w:tcPr>
            <w:tcW w:w="3289" w:type="dxa"/>
          </w:tcPr>
          <w:p w14:paraId="3D432F98" w14:textId="77777777" w:rsidR="008D3D52" w:rsidRPr="00F85EA2" w:rsidRDefault="008D3D52" w:rsidP="00345D46">
            <w:pPr>
              <w:pStyle w:val="TAH"/>
              <w:keepNext w:val="0"/>
              <w:keepLines w:val="0"/>
              <w:widowControl w:val="0"/>
            </w:pPr>
            <w:r w:rsidRPr="00F85EA2">
              <w:t>Range bound</w:t>
            </w:r>
          </w:p>
        </w:tc>
        <w:tc>
          <w:tcPr>
            <w:tcW w:w="6192" w:type="dxa"/>
          </w:tcPr>
          <w:p w14:paraId="5585BA5A" w14:textId="77777777" w:rsidR="008D3D52" w:rsidRPr="00F85EA2" w:rsidRDefault="008D3D52" w:rsidP="00345D46">
            <w:pPr>
              <w:pStyle w:val="TAH"/>
              <w:keepNext w:val="0"/>
              <w:keepLines w:val="0"/>
              <w:widowControl w:val="0"/>
            </w:pPr>
            <w:r w:rsidRPr="00F85EA2">
              <w:t>Explanation</w:t>
            </w:r>
          </w:p>
        </w:tc>
      </w:tr>
      <w:tr w:rsidR="008D3D52" w:rsidRPr="00DA11D0" w14:paraId="5C1502F1" w14:textId="77777777" w:rsidTr="00345D46">
        <w:tc>
          <w:tcPr>
            <w:tcW w:w="3289" w:type="dxa"/>
          </w:tcPr>
          <w:p w14:paraId="0309BE79" w14:textId="77777777" w:rsidR="008D3D52" w:rsidRPr="00F85EA2" w:rsidRDefault="008D3D52" w:rsidP="00345D46">
            <w:pPr>
              <w:pStyle w:val="TAL"/>
              <w:keepNext w:val="0"/>
              <w:keepLines w:val="0"/>
              <w:widowControl w:val="0"/>
              <w:rPr>
                <w:lang w:eastAsia="ja-JP"/>
              </w:rPr>
            </w:pPr>
            <w:r w:rsidRPr="00F85EA2">
              <w:rPr>
                <w:noProof/>
              </w:rPr>
              <w:t>maxnoofCellsforMBS</w:t>
            </w:r>
          </w:p>
        </w:tc>
        <w:tc>
          <w:tcPr>
            <w:tcW w:w="6192" w:type="dxa"/>
          </w:tcPr>
          <w:p w14:paraId="27DCC8ED" w14:textId="77777777" w:rsidR="008D3D52" w:rsidRPr="00F85EA2" w:rsidRDefault="008D3D52" w:rsidP="00345D46">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8D3D52" w:rsidRPr="00DA11D0" w14:paraId="6E8E4D9C" w14:textId="77777777" w:rsidTr="00345D46">
        <w:tc>
          <w:tcPr>
            <w:tcW w:w="3289" w:type="dxa"/>
          </w:tcPr>
          <w:p w14:paraId="2D1EB609" w14:textId="77777777" w:rsidR="008D3D52" w:rsidRPr="00F85EA2" w:rsidRDefault="008D3D52" w:rsidP="00345D46">
            <w:pPr>
              <w:pStyle w:val="TAL"/>
              <w:keepNext w:val="0"/>
              <w:keepLines w:val="0"/>
              <w:widowControl w:val="0"/>
              <w:rPr>
                <w:noProof/>
              </w:rPr>
            </w:pPr>
            <w:r w:rsidRPr="00F85EA2">
              <w:rPr>
                <w:noProof/>
              </w:rPr>
              <w:t>maxnoofTAIforMBS</w:t>
            </w:r>
          </w:p>
        </w:tc>
        <w:tc>
          <w:tcPr>
            <w:tcW w:w="6192" w:type="dxa"/>
          </w:tcPr>
          <w:p w14:paraId="0E3A52FC" w14:textId="77777777" w:rsidR="008D3D52" w:rsidRPr="00DA11D0" w:rsidRDefault="008D3D52" w:rsidP="00345D46">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64443F1F" w14:textId="77777777" w:rsidR="008D3D52" w:rsidRPr="00DA11D0" w:rsidRDefault="008D3D52" w:rsidP="008D3D52">
      <w:pPr>
        <w:widowControl w:val="0"/>
        <w:rPr>
          <w:lang w:eastAsia="zh-CN"/>
        </w:rPr>
      </w:pPr>
    </w:p>
    <w:p w14:paraId="2936865E" w14:textId="77777777" w:rsidR="008D3D52" w:rsidRPr="00DA11D0" w:rsidRDefault="008D3D52" w:rsidP="008D3D52">
      <w:pPr>
        <w:pStyle w:val="Heading4"/>
        <w:keepNext w:val="0"/>
        <w:keepLines w:val="0"/>
        <w:widowControl w:val="0"/>
      </w:pPr>
      <w:bookmarkStart w:id="13040" w:name="_CR9_3_1_224"/>
      <w:bookmarkStart w:id="13041" w:name="_Toc99038903"/>
      <w:bookmarkStart w:id="13042" w:name="_Toc99731166"/>
      <w:bookmarkStart w:id="13043" w:name="_Toc105511297"/>
      <w:bookmarkStart w:id="13044" w:name="_Toc105927829"/>
      <w:bookmarkStart w:id="13045" w:name="_Toc106110369"/>
      <w:bookmarkStart w:id="13046" w:name="_Toc113835806"/>
      <w:bookmarkStart w:id="13047" w:name="_Toc120124654"/>
      <w:bookmarkStart w:id="13048" w:name="_Toc162617826"/>
      <w:bookmarkEnd w:id="13040"/>
      <w:r w:rsidRPr="00DA11D0">
        <w:t>9.3.1.</w:t>
      </w:r>
      <w:r>
        <w:t>224</w:t>
      </w:r>
      <w:r w:rsidRPr="00DA11D0">
        <w:tab/>
      </w:r>
      <w:r w:rsidRPr="00DA11D0">
        <w:rPr>
          <w:rFonts w:eastAsia="Batang"/>
        </w:rPr>
        <w:t>MRB ID</w:t>
      </w:r>
      <w:bookmarkEnd w:id="13041"/>
      <w:bookmarkEnd w:id="13042"/>
      <w:bookmarkEnd w:id="13043"/>
      <w:bookmarkEnd w:id="13044"/>
      <w:bookmarkEnd w:id="13045"/>
      <w:bookmarkEnd w:id="13046"/>
      <w:bookmarkEnd w:id="13047"/>
      <w:bookmarkEnd w:id="13048"/>
    </w:p>
    <w:p w14:paraId="2BCD9286" w14:textId="56788E9F" w:rsidR="008D3D52" w:rsidRPr="00DA11D0" w:rsidRDefault="008D3D52" w:rsidP="008D3D52">
      <w:pPr>
        <w:widowControl w:val="0"/>
      </w:pPr>
      <w:r w:rsidRPr="00DA11D0">
        <w:rPr>
          <w:rFonts w:hint="eastAsia"/>
        </w:rPr>
        <w:t>T</w:t>
      </w:r>
      <w:r w:rsidRPr="00DA11D0">
        <w:t>his IE indicates the MRB ID</w:t>
      </w:r>
      <w:r>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12987816" w14:textId="77777777" w:rsidTr="00345D46">
        <w:tc>
          <w:tcPr>
            <w:tcW w:w="1259" w:type="pct"/>
          </w:tcPr>
          <w:p w14:paraId="087AF85F" w14:textId="77777777" w:rsidR="008D3D52" w:rsidRPr="00DA11D0" w:rsidRDefault="008D3D52" w:rsidP="00345D46">
            <w:pPr>
              <w:pStyle w:val="TAH"/>
              <w:keepNext w:val="0"/>
              <w:keepLines w:val="0"/>
              <w:widowControl w:val="0"/>
              <w:rPr>
                <w:lang w:eastAsia="ja-JP"/>
              </w:rPr>
            </w:pPr>
            <w:r w:rsidRPr="00DA11D0">
              <w:rPr>
                <w:lang w:eastAsia="ja-JP"/>
              </w:rPr>
              <w:t>IE/Group Name</w:t>
            </w:r>
          </w:p>
        </w:tc>
        <w:tc>
          <w:tcPr>
            <w:tcW w:w="556" w:type="pct"/>
          </w:tcPr>
          <w:p w14:paraId="7097183F" w14:textId="77777777" w:rsidR="008D3D52" w:rsidRPr="00DA11D0" w:rsidRDefault="008D3D52" w:rsidP="00345D46">
            <w:pPr>
              <w:pStyle w:val="TAH"/>
              <w:keepNext w:val="0"/>
              <w:keepLines w:val="0"/>
              <w:widowControl w:val="0"/>
              <w:rPr>
                <w:lang w:eastAsia="ja-JP"/>
              </w:rPr>
            </w:pPr>
            <w:r w:rsidRPr="00DA11D0">
              <w:rPr>
                <w:lang w:eastAsia="ja-JP"/>
              </w:rPr>
              <w:t>Presence</w:t>
            </w:r>
          </w:p>
        </w:tc>
        <w:tc>
          <w:tcPr>
            <w:tcW w:w="741" w:type="pct"/>
          </w:tcPr>
          <w:p w14:paraId="6F8A0A84" w14:textId="77777777" w:rsidR="008D3D52" w:rsidRPr="00DA11D0" w:rsidRDefault="008D3D52" w:rsidP="00345D46">
            <w:pPr>
              <w:pStyle w:val="TAH"/>
              <w:keepNext w:val="0"/>
              <w:keepLines w:val="0"/>
              <w:widowControl w:val="0"/>
              <w:rPr>
                <w:lang w:eastAsia="ja-JP"/>
              </w:rPr>
            </w:pPr>
            <w:r w:rsidRPr="00DA11D0">
              <w:rPr>
                <w:lang w:eastAsia="ja-JP"/>
              </w:rPr>
              <w:t>Range</w:t>
            </w:r>
          </w:p>
        </w:tc>
        <w:tc>
          <w:tcPr>
            <w:tcW w:w="963" w:type="pct"/>
          </w:tcPr>
          <w:p w14:paraId="1DC25DDF" w14:textId="77777777" w:rsidR="008D3D52" w:rsidRPr="00DA11D0" w:rsidRDefault="008D3D52" w:rsidP="00345D46">
            <w:pPr>
              <w:pStyle w:val="TAH"/>
              <w:keepNext w:val="0"/>
              <w:keepLines w:val="0"/>
              <w:widowControl w:val="0"/>
              <w:rPr>
                <w:lang w:eastAsia="ja-JP"/>
              </w:rPr>
            </w:pPr>
            <w:r w:rsidRPr="00DA11D0">
              <w:rPr>
                <w:lang w:eastAsia="ja-JP"/>
              </w:rPr>
              <w:t>IE type and reference</w:t>
            </w:r>
          </w:p>
        </w:tc>
        <w:tc>
          <w:tcPr>
            <w:tcW w:w="1481" w:type="pct"/>
          </w:tcPr>
          <w:p w14:paraId="4497E77D" w14:textId="77777777" w:rsidR="008D3D52" w:rsidRPr="00DA11D0" w:rsidRDefault="008D3D52" w:rsidP="00345D46">
            <w:pPr>
              <w:pStyle w:val="TAH"/>
              <w:keepNext w:val="0"/>
              <w:keepLines w:val="0"/>
              <w:widowControl w:val="0"/>
              <w:rPr>
                <w:lang w:eastAsia="ja-JP"/>
              </w:rPr>
            </w:pPr>
            <w:r w:rsidRPr="00DA11D0">
              <w:rPr>
                <w:lang w:eastAsia="ja-JP"/>
              </w:rPr>
              <w:t>Semantics description</w:t>
            </w:r>
          </w:p>
        </w:tc>
      </w:tr>
      <w:tr w:rsidR="008D3D52" w:rsidRPr="00DA11D0" w14:paraId="21C835F5" w14:textId="77777777" w:rsidTr="00345D46">
        <w:tc>
          <w:tcPr>
            <w:tcW w:w="1259" w:type="pct"/>
          </w:tcPr>
          <w:p w14:paraId="7E439704" w14:textId="77777777" w:rsidR="008D3D52" w:rsidRPr="00DA11D0" w:rsidRDefault="008D3D52" w:rsidP="00345D46">
            <w:pPr>
              <w:pStyle w:val="TAL"/>
              <w:keepNext w:val="0"/>
              <w:keepLines w:val="0"/>
              <w:widowControl w:val="0"/>
              <w:rPr>
                <w:bCs/>
                <w:iCs/>
                <w:lang w:eastAsia="ja-JP"/>
              </w:rPr>
            </w:pPr>
            <w:r w:rsidRPr="00DA11D0">
              <w:rPr>
                <w:rFonts w:eastAsia="Batang"/>
              </w:rPr>
              <w:t>MRB ID</w:t>
            </w:r>
          </w:p>
        </w:tc>
        <w:tc>
          <w:tcPr>
            <w:tcW w:w="556" w:type="pct"/>
          </w:tcPr>
          <w:p w14:paraId="0205690C" w14:textId="77777777" w:rsidR="008D3D52" w:rsidRPr="00DA11D0" w:rsidRDefault="008D3D52" w:rsidP="00345D46">
            <w:pPr>
              <w:pStyle w:val="TAL"/>
              <w:keepNext w:val="0"/>
              <w:keepLines w:val="0"/>
              <w:widowControl w:val="0"/>
            </w:pPr>
            <w:r w:rsidRPr="00DA11D0">
              <w:t>M</w:t>
            </w:r>
          </w:p>
        </w:tc>
        <w:tc>
          <w:tcPr>
            <w:tcW w:w="741" w:type="pct"/>
          </w:tcPr>
          <w:p w14:paraId="249B96C0" w14:textId="77777777" w:rsidR="008D3D52" w:rsidRPr="00DA11D0" w:rsidRDefault="008D3D52" w:rsidP="00345D46">
            <w:pPr>
              <w:pStyle w:val="TAL"/>
              <w:keepNext w:val="0"/>
              <w:keepLines w:val="0"/>
              <w:widowControl w:val="0"/>
              <w:rPr>
                <w:szCs w:val="18"/>
                <w:lang w:eastAsia="ja-JP"/>
              </w:rPr>
            </w:pPr>
          </w:p>
        </w:tc>
        <w:tc>
          <w:tcPr>
            <w:tcW w:w="963" w:type="pct"/>
          </w:tcPr>
          <w:p w14:paraId="7FF30FBA" w14:textId="77777777" w:rsidR="008D3D52" w:rsidRPr="00DA11D0" w:rsidRDefault="008D3D52" w:rsidP="00345D46">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2AAF4A75" w14:textId="77777777" w:rsidR="008D3D52" w:rsidRPr="00DA11D0" w:rsidRDefault="008D3D52" w:rsidP="00345D46">
            <w:pPr>
              <w:pStyle w:val="TAL"/>
              <w:keepNext w:val="0"/>
              <w:keepLines w:val="0"/>
              <w:widowControl w:val="0"/>
              <w:rPr>
                <w:lang w:eastAsia="ja-JP"/>
              </w:rPr>
            </w:pPr>
          </w:p>
        </w:tc>
      </w:tr>
    </w:tbl>
    <w:p w14:paraId="18CACE79" w14:textId="77777777" w:rsidR="008D3D52" w:rsidRPr="00DA11D0" w:rsidRDefault="008D3D52" w:rsidP="008D3D52">
      <w:pPr>
        <w:widowControl w:val="0"/>
        <w:rPr>
          <w:lang w:eastAsia="zh-CN"/>
        </w:rPr>
      </w:pPr>
    </w:p>
    <w:p w14:paraId="375FC2F6" w14:textId="77777777" w:rsidR="008D3D52" w:rsidRPr="00DA11D0" w:rsidRDefault="008D3D52" w:rsidP="008D3D52">
      <w:pPr>
        <w:pStyle w:val="Heading4"/>
        <w:keepNext w:val="0"/>
        <w:keepLines w:val="0"/>
        <w:widowControl w:val="0"/>
        <w:rPr>
          <w:lang w:val="fr-FR"/>
        </w:rPr>
      </w:pPr>
      <w:bookmarkStart w:id="13049" w:name="_CR9_3_1_225"/>
      <w:bookmarkStart w:id="13050" w:name="_Toc99038904"/>
      <w:bookmarkStart w:id="13051" w:name="_Toc99731167"/>
      <w:bookmarkStart w:id="13052" w:name="_Toc105511298"/>
      <w:bookmarkStart w:id="13053" w:name="_Toc105927830"/>
      <w:bookmarkStart w:id="13054" w:name="_Toc106110370"/>
      <w:bookmarkStart w:id="13055" w:name="_Toc113835807"/>
      <w:bookmarkStart w:id="13056" w:name="_Toc120124655"/>
      <w:bookmarkStart w:id="13057" w:name="_Toc162617827"/>
      <w:bookmarkEnd w:id="13049"/>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50"/>
      <w:bookmarkEnd w:id="13051"/>
      <w:bookmarkEnd w:id="13052"/>
      <w:bookmarkEnd w:id="13053"/>
      <w:bookmarkEnd w:id="13054"/>
      <w:bookmarkEnd w:id="13055"/>
      <w:bookmarkEnd w:id="13056"/>
      <w:bookmarkEnd w:id="13057"/>
    </w:p>
    <w:p w14:paraId="6FC72A63" w14:textId="6A0451E9" w:rsidR="008D3D52" w:rsidRPr="00DA11D0" w:rsidRDefault="008D3D52" w:rsidP="008D3D52">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010B86BE" w14:textId="77777777" w:rsidTr="00345D46">
        <w:trPr>
          <w:tblHeader/>
        </w:trPr>
        <w:tc>
          <w:tcPr>
            <w:tcW w:w="2448" w:type="dxa"/>
          </w:tcPr>
          <w:p w14:paraId="46B1FBB2" w14:textId="77777777" w:rsidR="008D3D52" w:rsidRPr="00DA11D0" w:rsidRDefault="008D3D52" w:rsidP="00345D46">
            <w:pPr>
              <w:pStyle w:val="TAH"/>
              <w:keepNext w:val="0"/>
              <w:keepLines w:val="0"/>
              <w:widowControl w:val="0"/>
              <w:rPr>
                <w:lang w:eastAsia="ja-JP"/>
              </w:rPr>
            </w:pPr>
            <w:r w:rsidRPr="00DA11D0">
              <w:rPr>
                <w:lang w:eastAsia="ja-JP"/>
              </w:rPr>
              <w:t>IE/Group Name</w:t>
            </w:r>
          </w:p>
        </w:tc>
        <w:tc>
          <w:tcPr>
            <w:tcW w:w="1080" w:type="dxa"/>
          </w:tcPr>
          <w:p w14:paraId="3511AC83" w14:textId="77777777" w:rsidR="008D3D52" w:rsidRPr="00DA11D0" w:rsidRDefault="008D3D52" w:rsidP="00345D46">
            <w:pPr>
              <w:pStyle w:val="TAH"/>
              <w:keepNext w:val="0"/>
              <w:keepLines w:val="0"/>
              <w:widowControl w:val="0"/>
              <w:rPr>
                <w:lang w:eastAsia="ja-JP"/>
              </w:rPr>
            </w:pPr>
            <w:r w:rsidRPr="00DA11D0">
              <w:rPr>
                <w:lang w:eastAsia="ja-JP"/>
              </w:rPr>
              <w:t>Presence</w:t>
            </w:r>
          </w:p>
        </w:tc>
        <w:tc>
          <w:tcPr>
            <w:tcW w:w="1440" w:type="dxa"/>
          </w:tcPr>
          <w:p w14:paraId="0213F70F" w14:textId="77777777" w:rsidR="008D3D52" w:rsidRPr="00DA11D0" w:rsidRDefault="008D3D52" w:rsidP="00345D46">
            <w:pPr>
              <w:pStyle w:val="TAH"/>
              <w:keepNext w:val="0"/>
              <w:keepLines w:val="0"/>
              <w:widowControl w:val="0"/>
              <w:rPr>
                <w:lang w:eastAsia="ja-JP"/>
              </w:rPr>
            </w:pPr>
            <w:r w:rsidRPr="00DA11D0">
              <w:rPr>
                <w:lang w:eastAsia="ja-JP"/>
              </w:rPr>
              <w:t>Range</w:t>
            </w:r>
          </w:p>
        </w:tc>
        <w:tc>
          <w:tcPr>
            <w:tcW w:w="1872" w:type="dxa"/>
          </w:tcPr>
          <w:p w14:paraId="52F9A947" w14:textId="77777777" w:rsidR="008D3D52" w:rsidRPr="00DA11D0" w:rsidRDefault="008D3D52" w:rsidP="00345D46">
            <w:pPr>
              <w:pStyle w:val="TAH"/>
              <w:keepNext w:val="0"/>
              <w:keepLines w:val="0"/>
              <w:widowControl w:val="0"/>
              <w:rPr>
                <w:lang w:eastAsia="ja-JP"/>
              </w:rPr>
            </w:pPr>
            <w:r w:rsidRPr="00DA11D0">
              <w:rPr>
                <w:lang w:eastAsia="ja-JP"/>
              </w:rPr>
              <w:t>IE type and reference</w:t>
            </w:r>
          </w:p>
        </w:tc>
        <w:tc>
          <w:tcPr>
            <w:tcW w:w="2880" w:type="dxa"/>
          </w:tcPr>
          <w:p w14:paraId="4EDFF6CA" w14:textId="77777777" w:rsidR="008D3D52" w:rsidRPr="00DA11D0" w:rsidRDefault="008D3D52" w:rsidP="00345D46">
            <w:pPr>
              <w:pStyle w:val="TAH"/>
              <w:keepNext w:val="0"/>
              <w:keepLines w:val="0"/>
              <w:widowControl w:val="0"/>
              <w:rPr>
                <w:lang w:eastAsia="ja-JP"/>
              </w:rPr>
            </w:pPr>
            <w:r w:rsidRPr="00DA11D0">
              <w:rPr>
                <w:lang w:eastAsia="ja-JP"/>
              </w:rPr>
              <w:t>Semantics description</w:t>
            </w:r>
          </w:p>
        </w:tc>
      </w:tr>
      <w:tr w:rsidR="008D3D52" w:rsidRPr="00DA11D0" w14:paraId="16FE3281" w14:textId="77777777" w:rsidTr="00345D46">
        <w:tc>
          <w:tcPr>
            <w:tcW w:w="2448" w:type="dxa"/>
          </w:tcPr>
          <w:p w14:paraId="323CD4F5" w14:textId="77777777" w:rsidR="008D3D52" w:rsidRPr="00F85EA2" w:rsidRDefault="008D3D52" w:rsidP="00345D46">
            <w:pPr>
              <w:pStyle w:val="TAL"/>
              <w:keepNext w:val="0"/>
              <w:keepLines w:val="0"/>
              <w:widowControl w:val="0"/>
              <w:rPr>
                <w:b/>
                <w:bCs/>
              </w:rPr>
            </w:pPr>
            <w:r w:rsidRPr="00F85EA2">
              <w:rPr>
                <w:b/>
                <w:bCs/>
              </w:rPr>
              <w:t>MBS Broadcast Cell List</w:t>
            </w:r>
          </w:p>
        </w:tc>
        <w:tc>
          <w:tcPr>
            <w:tcW w:w="1080" w:type="dxa"/>
          </w:tcPr>
          <w:p w14:paraId="62C27BBE" w14:textId="77777777" w:rsidR="008D3D52" w:rsidRPr="00DA11D0" w:rsidRDefault="008D3D52" w:rsidP="00345D46">
            <w:pPr>
              <w:pStyle w:val="TAL"/>
              <w:keepNext w:val="0"/>
              <w:keepLines w:val="0"/>
              <w:widowControl w:val="0"/>
            </w:pPr>
            <w:r w:rsidRPr="00DA11D0">
              <w:t>M</w:t>
            </w:r>
          </w:p>
        </w:tc>
        <w:tc>
          <w:tcPr>
            <w:tcW w:w="1440" w:type="dxa"/>
          </w:tcPr>
          <w:p w14:paraId="5A120AF7" w14:textId="77777777" w:rsidR="008D3D52" w:rsidRPr="00DA11D0" w:rsidRDefault="008D3D52" w:rsidP="00345D46">
            <w:pPr>
              <w:pStyle w:val="TAL"/>
              <w:keepNext w:val="0"/>
              <w:keepLines w:val="0"/>
              <w:widowControl w:val="0"/>
            </w:pPr>
          </w:p>
        </w:tc>
        <w:tc>
          <w:tcPr>
            <w:tcW w:w="1872" w:type="dxa"/>
          </w:tcPr>
          <w:p w14:paraId="013B8D49" w14:textId="77777777" w:rsidR="008D3D52" w:rsidRPr="00DA11D0" w:rsidRDefault="008D3D52" w:rsidP="00345D46">
            <w:pPr>
              <w:pStyle w:val="TAL"/>
              <w:keepNext w:val="0"/>
              <w:keepLines w:val="0"/>
              <w:widowControl w:val="0"/>
            </w:pPr>
          </w:p>
        </w:tc>
        <w:tc>
          <w:tcPr>
            <w:tcW w:w="2880" w:type="dxa"/>
          </w:tcPr>
          <w:p w14:paraId="64A7DE0B" w14:textId="77777777" w:rsidR="008D3D52" w:rsidRPr="00DA11D0" w:rsidRDefault="008D3D52" w:rsidP="00345D46">
            <w:pPr>
              <w:pStyle w:val="TAL"/>
              <w:keepNext w:val="0"/>
              <w:keepLines w:val="0"/>
              <w:widowControl w:val="0"/>
            </w:pPr>
          </w:p>
        </w:tc>
      </w:tr>
      <w:tr w:rsidR="008D3D52" w:rsidRPr="00DA11D0" w14:paraId="1F6170EF" w14:textId="77777777" w:rsidTr="00345D46">
        <w:tc>
          <w:tcPr>
            <w:tcW w:w="2448" w:type="dxa"/>
          </w:tcPr>
          <w:p w14:paraId="30E42A06" w14:textId="77777777" w:rsidR="008D3D52" w:rsidRPr="00CC310C" w:rsidRDefault="008D3D52" w:rsidP="00345D46">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3C2CF3A2" w14:textId="77777777" w:rsidR="008D3D52" w:rsidRPr="00DA11D0" w:rsidRDefault="008D3D52" w:rsidP="00345D46">
            <w:pPr>
              <w:pStyle w:val="TAL"/>
              <w:keepNext w:val="0"/>
              <w:keepLines w:val="0"/>
              <w:widowControl w:val="0"/>
            </w:pPr>
          </w:p>
        </w:tc>
        <w:tc>
          <w:tcPr>
            <w:tcW w:w="1440" w:type="dxa"/>
          </w:tcPr>
          <w:p w14:paraId="238B6452" w14:textId="77777777" w:rsidR="008D3D52" w:rsidRPr="00DA11D0" w:rsidRDefault="008D3D52" w:rsidP="00345D46">
            <w:pPr>
              <w:pStyle w:val="TAL"/>
              <w:keepNext w:val="0"/>
              <w:keepLines w:val="0"/>
              <w:widowControl w:val="0"/>
            </w:pPr>
            <w:r w:rsidRPr="00DA11D0">
              <w:rPr>
                <w:rFonts w:cs="Arial"/>
                <w:i/>
                <w:szCs w:val="18"/>
              </w:rPr>
              <w:t>1 .. &lt;maxCellingNBDU&gt;</w:t>
            </w:r>
          </w:p>
        </w:tc>
        <w:tc>
          <w:tcPr>
            <w:tcW w:w="1872" w:type="dxa"/>
          </w:tcPr>
          <w:p w14:paraId="359468CB" w14:textId="77777777" w:rsidR="008D3D52" w:rsidRPr="00DA11D0" w:rsidRDefault="008D3D52" w:rsidP="00345D46">
            <w:pPr>
              <w:pStyle w:val="TAL"/>
              <w:keepNext w:val="0"/>
              <w:keepLines w:val="0"/>
              <w:widowControl w:val="0"/>
            </w:pPr>
          </w:p>
        </w:tc>
        <w:tc>
          <w:tcPr>
            <w:tcW w:w="2880" w:type="dxa"/>
          </w:tcPr>
          <w:p w14:paraId="198506C5" w14:textId="77777777" w:rsidR="008D3D52" w:rsidRPr="00DA11D0" w:rsidRDefault="008D3D52" w:rsidP="00345D46">
            <w:pPr>
              <w:pStyle w:val="TAL"/>
              <w:keepNext w:val="0"/>
              <w:keepLines w:val="0"/>
              <w:widowControl w:val="0"/>
            </w:pPr>
          </w:p>
        </w:tc>
      </w:tr>
      <w:tr w:rsidR="008D3D52" w:rsidRPr="00DA11D0" w14:paraId="26C56CEA" w14:textId="77777777" w:rsidTr="00345D46">
        <w:tc>
          <w:tcPr>
            <w:tcW w:w="2448" w:type="dxa"/>
          </w:tcPr>
          <w:p w14:paraId="78365198" w14:textId="77777777" w:rsidR="008D3D52" w:rsidRPr="00DA11D0" w:rsidRDefault="008D3D52" w:rsidP="00345D46">
            <w:pPr>
              <w:pStyle w:val="TAL"/>
              <w:keepNext w:val="0"/>
              <w:keepLines w:val="0"/>
              <w:widowControl w:val="0"/>
              <w:ind w:leftChars="100" w:left="200"/>
              <w:rPr>
                <w:lang w:eastAsia="ja-JP"/>
              </w:rPr>
            </w:pPr>
            <w:r w:rsidRPr="00DA11D0">
              <w:t>&gt;&gt;NR CGI</w:t>
            </w:r>
          </w:p>
        </w:tc>
        <w:tc>
          <w:tcPr>
            <w:tcW w:w="1080" w:type="dxa"/>
          </w:tcPr>
          <w:p w14:paraId="56E52D14" w14:textId="77777777" w:rsidR="008D3D52" w:rsidRPr="00DA11D0" w:rsidRDefault="008D3D52" w:rsidP="00345D46">
            <w:pPr>
              <w:pStyle w:val="TAL"/>
              <w:keepNext w:val="0"/>
              <w:keepLines w:val="0"/>
              <w:widowControl w:val="0"/>
            </w:pPr>
            <w:r w:rsidRPr="00DA11D0">
              <w:rPr>
                <w:rFonts w:cs="Arial"/>
                <w:szCs w:val="18"/>
              </w:rPr>
              <w:t>M</w:t>
            </w:r>
          </w:p>
        </w:tc>
        <w:tc>
          <w:tcPr>
            <w:tcW w:w="1440" w:type="dxa"/>
          </w:tcPr>
          <w:p w14:paraId="30FF31A8" w14:textId="77777777" w:rsidR="008D3D52" w:rsidRPr="00DA11D0" w:rsidRDefault="008D3D52" w:rsidP="00345D46">
            <w:pPr>
              <w:pStyle w:val="TAL"/>
              <w:keepNext w:val="0"/>
              <w:keepLines w:val="0"/>
              <w:widowControl w:val="0"/>
            </w:pPr>
          </w:p>
        </w:tc>
        <w:tc>
          <w:tcPr>
            <w:tcW w:w="1872" w:type="dxa"/>
          </w:tcPr>
          <w:p w14:paraId="4920C842" w14:textId="30B0741F" w:rsidR="008D3D52" w:rsidRPr="00DA11D0" w:rsidRDefault="008D3D52" w:rsidP="00345D46">
            <w:pPr>
              <w:pStyle w:val="TAL"/>
              <w:keepNext w:val="0"/>
              <w:keepLines w:val="0"/>
              <w:widowControl w:val="0"/>
            </w:pPr>
            <w:r w:rsidRPr="00DA11D0">
              <w:rPr>
                <w:rFonts w:cs="Arial"/>
                <w:szCs w:val="18"/>
              </w:rPr>
              <w:t>9.3.1.12</w:t>
            </w:r>
          </w:p>
        </w:tc>
        <w:tc>
          <w:tcPr>
            <w:tcW w:w="2880" w:type="dxa"/>
          </w:tcPr>
          <w:p w14:paraId="09AF57BC" w14:textId="77777777" w:rsidR="008D3D52" w:rsidRPr="00DA11D0" w:rsidRDefault="008D3D52" w:rsidP="00345D46">
            <w:pPr>
              <w:pStyle w:val="TAL"/>
              <w:keepNext w:val="0"/>
              <w:keepLines w:val="0"/>
              <w:widowControl w:val="0"/>
            </w:pPr>
          </w:p>
        </w:tc>
      </w:tr>
      <w:tr w:rsidR="008D3D52" w:rsidRPr="00DA11D0" w14:paraId="07C1C8C1" w14:textId="77777777" w:rsidTr="00345D46">
        <w:tc>
          <w:tcPr>
            <w:tcW w:w="2448" w:type="dxa"/>
          </w:tcPr>
          <w:p w14:paraId="7EF00786" w14:textId="77777777" w:rsidR="008D3D52" w:rsidRPr="00DA11D0" w:rsidRDefault="008D3D52" w:rsidP="00345D46">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95D9A90" w14:textId="77777777" w:rsidR="008D3D52" w:rsidRPr="00DA11D0" w:rsidRDefault="008D3D52" w:rsidP="00345D46">
            <w:pPr>
              <w:pStyle w:val="TAL"/>
              <w:keepNext w:val="0"/>
              <w:keepLines w:val="0"/>
              <w:widowControl w:val="0"/>
            </w:pPr>
            <w:r w:rsidRPr="00DA11D0">
              <w:t>O</w:t>
            </w:r>
          </w:p>
        </w:tc>
        <w:tc>
          <w:tcPr>
            <w:tcW w:w="1440" w:type="dxa"/>
          </w:tcPr>
          <w:p w14:paraId="76FF5BF4" w14:textId="77777777" w:rsidR="008D3D52" w:rsidRPr="00DA11D0" w:rsidRDefault="008D3D52" w:rsidP="00345D46">
            <w:pPr>
              <w:pStyle w:val="TAL"/>
              <w:keepNext w:val="0"/>
              <w:keepLines w:val="0"/>
              <w:widowControl w:val="0"/>
              <w:rPr>
                <w:szCs w:val="18"/>
              </w:rPr>
            </w:pPr>
          </w:p>
        </w:tc>
        <w:tc>
          <w:tcPr>
            <w:tcW w:w="1872" w:type="dxa"/>
          </w:tcPr>
          <w:p w14:paraId="3D779115" w14:textId="77777777" w:rsidR="008D3D52" w:rsidRPr="00DA11D0" w:rsidRDefault="008D3D52" w:rsidP="00345D46">
            <w:pPr>
              <w:pStyle w:val="TAL"/>
              <w:keepNext w:val="0"/>
              <w:keepLines w:val="0"/>
              <w:widowControl w:val="0"/>
            </w:pPr>
            <w:r w:rsidRPr="00DA11D0">
              <w:rPr>
                <w:rFonts w:eastAsia="Yu Mincho" w:cs="Arial"/>
                <w:szCs w:val="18"/>
              </w:rPr>
              <w:t>OCTET STRING</w:t>
            </w:r>
          </w:p>
        </w:tc>
        <w:tc>
          <w:tcPr>
            <w:tcW w:w="2880" w:type="dxa"/>
          </w:tcPr>
          <w:p w14:paraId="2F05ACC5" w14:textId="77777777" w:rsidR="008D3D52" w:rsidRPr="00DA11D0" w:rsidRDefault="008D3D52" w:rsidP="00345D46">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8D3D52" w:rsidRPr="00DA11D0" w14:paraId="15E4CEB0" w14:textId="77777777" w:rsidTr="00345D46">
        <w:tc>
          <w:tcPr>
            <w:tcW w:w="2448" w:type="dxa"/>
          </w:tcPr>
          <w:p w14:paraId="303F36A8" w14:textId="77777777" w:rsidR="008D3D52" w:rsidRPr="00DA11D0" w:rsidRDefault="008D3D52" w:rsidP="00345D46">
            <w:pPr>
              <w:pStyle w:val="TAL"/>
              <w:keepNext w:val="0"/>
              <w:keepLines w:val="0"/>
              <w:widowControl w:val="0"/>
              <w:rPr>
                <w:bCs/>
                <w:iCs/>
                <w:lang w:eastAsia="ja-JP"/>
              </w:rPr>
            </w:pPr>
            <w:r w:rsidRPr="005F2484">
              <w:rPr>
                <w:b/>
                <w:bCs/>
                <w:iCs/>
                <w:lang w:eastAsia="ja-JP"/>
              </w:rPr>
              <w:t>MBS Broadcast MRB List</w:t>
            </w:r>
          </w:p>
        </w:tc>
        <w:tc>
          <w:tcPr>
            <w:tcW w:w="1080" w:type="dxa"/>
          </w:tcPr>
          <w:p w14:paraId="04209AC2" w14:textId="77777777" w:rsidR="008D3D52" w:rsidRPr="00DA11D0" w:rsidRDefault="008D3D52" w:rsidP="00345D46">
            <w:pPr>
              <w:pStyle w:val="TAL"/>
              <w:keepNext w:val="0"/>
              <w:keepLines w:val="0"/>
              <w:widowControl w:val="0"/>
            </w:pPr>
          </w:p>
        </w:tc>
        <w:tc>
          <w:tcPr>
            <w:tcW w:w="1440" w:type="dxa"/>
          </w:tcPr>
          <w:p w14:paraId="71DDC224" w14:textId="77777777" w:rsidR="008D3D52" w:rsidRPr="00DA11D0" w:rsidRDefault="008D3D52" w:rsidP="00345D46">
            <w:pPr>
              <w:pStyle w:val="TAL"/>
              <w:keepNext w:val="0"/>
              <w:keepLines w:val="0"/>
              <w:widowControl w:val="0"/>
              <w:rPr>
                <w:szCs w:val="18"/>
              </w:rPr>
            </w:pPr>
            <w:r w:rsidRPr="005F2484">
              <w:rPr>
                <w:i/>
                <w:szCs w:val="18"/>
              </w:rPr>
              <w:t>1</w:t>
            </w:r>
          </w:p>
        </w:tc>
        <w:tc>
          <w:tcPr>
            <w:tcW w:w="1872" w:type="dxa"/>
          </w:tcPr>
          <w:p w14:paraId="636DCBB9" w14:textId="77777777" w:rsidR="008D3D52" w:rsidRPr="00DA11D0" w:rsidRDefault="008D3D52" w:rsidP="00345D46">
            <w:pPr>
              <w:pStyle w:val="TAL"/>
              <w:keepNext w:val="0"/>
              <w:keepLines w:val="0"/>
              <w:widowControl w:val="0"/>
              <w:rPr>
                <w:rFonts w:eastAsia="Yu Mincho" w:cs="Arial"/>
                <w:szCs w:val="18"/>
              </w:rPr>
            </w:pPr>
          </w:p>
        </w:tc>
        <w:tc>
          <w:tcPr>
            <w:tcW w:w="2880" w:type="dxa"/>
          </w:tcPr>
          <w:p w14:paraId="062D60BC" w14:textId="77777777" w:rsidR="008D3D52" w:rsidRPr="00777464" w:rsidRDefault="008D3D52" w:rsidP="00345D46">
            <w:pPr>
              <w:pStyle w:val="TAL"/>
              <w:keepNext w:val="0"/>
              <w:keepLines w:val="0"/>
              <w:widowControl w:val="0"/>
              <w:rPr>
                <w:rFonts w:eastAsia="SimSun"/>
              </w:rPr>
            </w:pPr>
          </w:p>
        </w:tc>
      </w:tr>
      <w:tr w:rsidR="008D3D52" w:rsidRPr="00DA11D0" w14:paraId="41FA0152" w14:textId="77777777" w:rsidTr="00345D46">
        <w:tc>
          <w:tcPr>
            <w:tcW w:w="2448" w:type="dxa"/>
          </w:tcPr>
          <w:p w14:paraId="05D9E6DF" w14:textId="77777777" w:rsidR="008D3D52" w:rsidRPr="0030753D" w:rsidRDefault="008D3D52" w:rsidP="00345D46">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37A9D94" w14:textId="77777777" w:rsidR="008D3D52" w:rsidRPr="00DA11D0" w:rsidRDefault="008D3D52" w:rsidP="00345D46">
            <w:pPr>
              <w:pStyle w:val="TAL"/>
              <w:keepNext w:val="0"/>
              <w:keepLines w:val="0"/>
              <w:widowControl w:val="0"/>
            </w:pPr>
          </w:p>
        </w:tc>
        <w:tc>
          <w:tcPr>
            <w:tcW w:w="1440" w:type="dxa"/>
          </w:tcPr>
          <w:p w14:paraId="61FC02D1" w14:textId="77777777" w:rsidR="008D3D52" w:rsidRPr="00DA11D0" w:rsidRDefault="008D3D52" w:rsidP="00345D46">
            <w:pPr>
              <w:pStyle w:val="TAL"/>
              <w:keepNext w:val="0"/>
              <w:keepLines w:val="0"/>
              <w:widowControl w:val="0"/>
              <w:rPr>
                <w:szCs w:val="18"/>
              </w:rPr>
            </w:pPr>
            <w:r w:rsidRPr="005F2484">
              <w:rPr>
                <w:i/>
                <w:szCs w:val="18"/>
              </w:rPr>
              <w:t>1 .. &lt;maxnoofMRBs&gt;</w:t>
            </w:r>
          </w:p>
        </w:tc>
        <w:tc>
          <w:tcPr>
            <w:tcW w:w="1872" w:type="dxa"/>
          </w:tcPr>
          <w:p w14:paraId="1C04F3C7" w14:textId="77777777" w:rsidR="008D3D52" w:rsidRPr="00DA11D0" w:rsidRDefault="008D3D52" w:rsidP="00345D46">
            <w:pPr>
              <w:pStyle w:val="TAL"/>
              <w:keepNext w:val="0"/>
              <w:keepLines w:val="0"/>
              <w:widowControl w:val="0"/>
              <w:rPr>
                <w:rFonts w:eastAsia="Yu Mincho" w:cs="Arial"/>
                <w:szCs w:val="18"/>
              </w:rPr>
            </w:pPr>
          </w:p>
        </w:tc>
        <w:tc>
          <w:tcPr>
            <w:tcW w:w="2880" w:type="dxa"/>
          </w:tcPr>
          <w:p w14:paraId="0508E9B2" w14:textId="77777777" w:rsidR="008D3D52" w:rsidRPr="00777464" w:rsidRDefault="008D3D52" w:rsidP="00345D46">
            <w:pPr>
              <w:pStyle w:val="TAL"/>
              <w:keepNext w:val="0"/>
              <w:keepLines w:val="0"/>
              <w:widowControl w:val="0"/>
              <w:rPr>
                <w:rFonts w:eastAsia="SimSun"/>
              </w:rPr>
            </w:pPr>
          </w:p>
        </w:tc>
      </w:tr>
      <w:tr w:rsidR="008D3D52" w:rsidRPr="00DA11D0" w14:paraId="17FC80E3" w14:textId="77777777" w:rsidTr="00345D46">
        <w:tc>
          <w:tcPr>
            <w:tcW w:w="2448" w:type="dxa"/>
          </w:tcPr>
          <w:p w14:paraId="2F116E59" w14:textId="77777777" w:rsidR="008D3D52" w:rsidRPr="00DA11D0" w:rsidRDefault="008D3D52" w:rsidP="00345D46">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4AC311B7" w14:textId="77777777" w:rsidR="008D3D52" w:rsidRPr="00DA11D0" w:rsidRDefault="008D3D52" w:rsidP="00345D46">
            <w:pPr>
              <w:pStyle w:val="TAL"/>
              <w:keepNext w:val="0"/>
              <w:keepLines w:val="0"/>
              <w:widowControl w:val="0"/>
            </w:pPr>
            <w:r w:rsidRPr="00117BFF">
              <w:t>M</w:t>
            </w:r>
          </w:p>
        </w:tc>
        <w:tc>
          <w:tcPr>
            <w:tcW w:w="1440" w:type="dxa"/>
          </w:tcPr>
          <w:p w14:paraId="388B7AF7" w14:textId="77777777" w:rsidR="008D3D52" w:rsidRPr="00DA11D0" w:rsidRDefault="008D3D52" w:rsidP="00345D46">
            <w:pPr>
              <w:pStyle w:val="TAL"/>
              <w:keepNext w:val="0"/>
              <w:keepLines w:val="0"/>
              <w:widowControl w:val="0"/>
              <w:rPr>
                <w:szCs w:val="18"/>
              </w:rPr>
            </w:pPr>
          </w:p>
        </w:tc>
        <w:tc>
          <w:tcPr>
            <w:tcW w:w="1872" w:type="dxa"/>
          </w:tcPr>
          <w:p w14:paraId="59F91545" w14:textId="77777777" w:rsidR="008D3D52" w:rsidRPr="00DA11D0" w:rsidRDefault="008D3D52" w:rsidP="00345D46">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43B1D31B" w14:textId="77777777" w:rsidR="008D3D52" w:rsidRPr="00777464" w:rsidRDefault="008D3D52" w:rsidP="00345D46">
            <w:pPr>
              <w:pStyle w:val="TAL"/>
              <w:keepNext w:val="0"/>
              <w:keepLines w:val="0"/>
              <w:widowControl w:val="0"/>
              <w:rPr>
                <w:rFonts w:eastAsia="SimSun"/>
              </w:rPr>
            </w:pPr>
          </w:p>
        </w:tc>
      </w:tr>
      <w:tr w:rsidR="008D3D52" w:rsidRPr="00DA11D0" w14:paraId="1447CC36" w14:textId="77777777" w:rsidTr="00345D46">
        <w:tc>
          <w:tcPr>
            <w:tcW w:w="2448" w:type="dxa"/>
          </w:tcPr>
          <w:p w14:paraId="4CE94248" w14:textId="77777777" w:rsidR="008D3D52" w:rsidRPr="00DA11D0" w:rsidRDefault="008D3D52" w:rsidP="00345D46">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2BA09861" w14:textId="77777777" w:rsidR="008D3D52" w:rsidRPr="00DA11D0" w:rsidRDefault="008D3D52" w:rsidP="00345D46">
            <w:pPr>
              <w:pStyle w:val="TAL"/>
              <w:keepNext w:val="0"/>
              <w:keepLines w:val="0"/>
              <w:widowControl w:val="0"/>
            </w:pPr>
            <w:r>
              <w:t>M</w:t>
            </w:r>
          </w:p>
        </w:tc>
        <w:tc>
          <w:tcPr>
            <w:tcW w:w="1440" w:type="dxa"/>
          </w:tcPr>
          <w:p w14:paraId="4B027B02" w14:textId="77777777" w:rsidR="008D3D52" w:rsidRPr="00DA11D0" w:rsidRDefault="008D3D52" w:rsidP="00345D46">
            <w:pPr>
              <w:pStyle w:val="TAL"/>
              <w:keepNext w:val="0"/>
              <w:keepLines w:val="0"/>
              <w:widowControl w:val="0"/>
              <w:rPr>
                <w:szCs w:val="18"/>
              </w:rPr>
            </w:pPr>
          </w:p>
        </w:tc>
        <w:tc>
          <w:tcPr>
            <w:tcW w:w="1872" w:type="dxa"/>
          </w:tcPr>
          <w:p w14:paraId="3935D74A" w14:textId="77777777" w:rsidR="008D3D52" w:rsidRPr="00DA11D0" w:rsidRDefault="008D3D52" w:rsidP="00345D46">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61910A5F" w14:textId="77777777" w:rsidR="008D3D52" w:rsidRPr="00777464" w:rsidRDefault="008D3D52" w:rsidP="00345D46">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2171E419" w14:textId="77777777" w:rsidR="008D3D52" w:rsidRPr="00DA11D0"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0ECCF6F6" w14:textId="77777777" w:rsidTr="00345D46">
        <w:tc>
          <w:tcPr>
            <w:tcW w:w="3686" w:type="dxa"/>
          </w:tcPr>
          <w:p w14:paraId="29485A91" w14:textId="77777777" w:rsidR="008D3D52" w:rsidRPr="00DA11D0" w:rsidRDefault="008D3D52" w:rsidP="00345D46">
            <w:pPr>
              <w:pStyle w:val="TAH"/>
              <w:keepNext w:val="0"/>
              <w:keepLines w:val="0"/>
              <w:widowControl w:val="0"/>
            </w:pPr>
            <w:r w:rsidRPr="00DA11D0">
              <w:t>Range bound</w:t>
            </w:r>
          </w:p>
        </w:tc>
        <w:tc>
          <w:tcPr>
            <w:tcW w:w="5670" w:type="dxa"/>
          </w:tcPr>
          <w:p w14:paraId="57C72B17" w14:textId="77777777" w:rsidR="008D3D52" w:rsidRPr="00DA11D0" w:rsidRDefault="008D3D52" w:rsidP="00345D46">
            <w:pPr>
              <w:pStyle w:val="TAH"/>
              <w:keepNext w:val="0"/>
              <w:keepLines w:val="0"/>
              <w:widowControl w:val="0"/>
            </w:pPr>
            <w:r w:rsidRPr="00DA11D0">
              <w:t>Explanation</w:t>
            </w:r>
          </w:p>
        </w:tc>
      </w:tr>
      <w:tr w:rsidR="008D3D52" w:rsidRPr="00DA11D0" w14:paraId="6FF01369" w14:textId="77777777" w:rsidTr="00345D46">
        <w:tc>
          <w:tcPr>
            <w:tcW w:w="3686" w:type="dxa"/>
          </w:tcPr>
          <w:p w14:paraId="682AFA88" w14:textId="77777777" w:rsidR="008D3D52" w:rsidRPr="00DA11D0" w:rsidRDefault="008D3D52" w:rsidP="00345D46">
            <w:pPr>
              <w:pStyle w:val="TAL"/>
              <w:keepNext w:val="0"/>
              <w:keepLines w:val="0"/>
              <w:widowControl w:val="0"/>
            </w:pPr>
            <w:r w:rsidRPr="00DA11D0">
              <w:t>maxCellingNBDU</w:t>
            </w:r>
          </w:p>
        </w:tc>
        <w:tc>
          <w:tcPr>
            <w:tcW w:w="5670" w:type="dxa"/>
          </w:tcPr>
          <w:p w14:paraId="53DA11F7" w14:textId="77777777" w:rsidR="008D3D52" w:rsidRPr="00DA11D0" w:rsidRDefault="008D3D52" w:rsidP="00345D46">
            <w:pPr>
              <w:pStyle w:val="TAL"/>
              <w:keepNext w:val="0"/>
              <w:keepLines w:val="0"/>
              <w:widowControl w:val="0"/>
            </w:pPr>
            <w:r w:rsidRPr="00DA11D0">
              <w:t>Maximum no. cells that can be served by a gNB-DU. Value is 512.</w:t>
            </w:r>
          </w:p>
        </w:tc>
      </w:tr>
      <w:tr w:rsidR="008D3D52" w:rsidRPr="00DA11D0" w14:paraId="21A27861" w14:textId="77777777" w:rsidTr="00345D46">
        <w:tc>
          <w:tcPr>
            <w:tcW w:w="3686" w:type="dxa"/>
          </w:tcPr>
          <w:p w14:paraId="68258573" w14:textId="77777777" w:rsidR="008D3D52" w:rsidRPr="00DA11D0" w:rsidRDefault="008D3D52" w:rsidP="00345D46">
            <w:pPr>
              <w:pStyle w:val="TAL"/>
              <w:keepNext w:val="0"/>
              <w:keepLines w:val="0"/>
              <w:widowControl w:val="0"/>
            </w:pPr>
            <w:r w:rsidRPr="00117BFF">
              <w:t>max</w:t>
            </w:r>
            <w:r>
              <w:t>noofMRBs</w:t>
            </w:r>
          </w:p>
        </w:tc>
        <w:tc>
          <w:tcPr>
            <w:tcW w:w="5670" w:type="dxa"/>
          </w:tcPr>
          <w:p w14:paraId="027D729C" w14:textId="77777777" w:rsidR="008D3D52" w:rsidRPr="00DA11D0" w:rsidRDefault="008D3D52" w:rsidP="00345D46">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70F0F36F" w14:textId="77777777" w:rsidR="008D3D52" w:rsidRDefault="008D3D52" w:rsidP="008D3D52">
      <w:pPr>
        <w:widowControl w:val="0"/>
      </w:pPr>
    </w:p>
    <w:p w14:paraId="66B7E421" w14:textId="77777777" w:rsidR="008D3D52" w:rsidRPr="00DA11D0" w:rsidRDefault="008D3D52" w:rsidP="008D3D52">
      <w:pPr>
        <w:pStyle w:val="Heading4"/>
        <w:keepNext w:val="0"/>
        <w:keepLines w:val="0"/>
        <w:widowControl w:val="0"/>
      </w:pPr>
      <w:bookmarkStart w:id="13058" w:name="_CR9_3_1_226"/>
      <w:bookmarkStart w:id="13059" w:name="_Toc99038905"/>
      <w:bookmarkStart w:id="13060" w:name="_Toc99731168"/>
      <w:bookmarkStart w:id="13061" w:name="_Toc105511299"/>
      <w:bookmarkStart w:id="13062" w:name="_Toc105927831"/>
      <w:bookmarkStart w:id="13063" w:name="_Toc106110371"/>
      <w:bookmarkStart w:id="13064" w:name="_Toc113835808"/>
      <w:bookmarkStart w:id="13065" w:name="_Toc120124656"/>
      <w:bookmarkStart w:id="13066" w:name="_Toc162617828"/>
      <w:bookmarkEnd w:id="13058"/>
      <w:r w:rsidRPr="00DA11D0">
        <w:t>9.3.1.</w:t>
      </w:r>
      <w:r>
        <w:t>226</w:t>
      </w:r>
      <w:r w:rsidRPr="00DA11D0">
        <w:tab/>
      </w:r>
      <w:r w:rsidRPr="00DA11D0">
        <w:rPr>
          <w:rFonts w:eastAsia="Batang"/>
        </w:rPr>
        <w:t>MBS Broadcast Neighbour Cell List</w:t>
      </w:r>
      <w:bookmarkEnd w:id="13059"/>
      <w:bookmarkEnd w:id="13060"/>
      <w:bookmarkEnd w:id="13061"/>
      <w:bookmarkEnd w:id="13062"/>
      <w:bookmarkEnd w:id="13063"/>
      <w:bookmarkEnd w:id="13064"/>
      <w:bookmarkEnd w:id="13065"/>
      <w:bookmarkEnd w:id="13066"/>
    </w:p>
    <w:p w14:paraId="37B7BB1A" w14:textId="718553E7" w:rsidR="008D3D52" w:rsidRPr="00DA11D0" w:rsidRDefault="008D3D52" w:rsidP="008D3D52">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49431C2C" w14:textId="77777777" w:rsidTr="00345D46">
        <w:trPr>
          <w:tblHeader/>
        </w:trPr>
        <w:tc>
          <w:tcPr>
            <w:tcW w:w="1259" w:type="pct"/>
          </w:tcPr>
          <w:p w14:paraId="1E91AA9D" w14:textId="77777777" w:rsidR="008D3D52" w:rsidRPr="00DA11D0" w:rsidRDefault="008D3D52" w:rsidP="00345D46">
            <w:pPr>
              <w:pStyle w:val="TAH"/>
              <w:keepNext w:val="0"/>
              <w:keepLines w:val="0"/>
              <w:widowControl w:val="0"/>
            </w:pPr>
            <w:r w:rsidRPr="00DA11D0">
              <w:t>IE/Group Name</w:t>
            </w:r>
          </w:p>
        </w:tc>
        <w:tc>
          <w:tcPr>
            <w:tcW w:w="556" w:type="pct"/>
          </w:tcPr>
          <w:p w14:paraId="554B1E87" w14:textId="77777777" w:rsidR="008D3D52" w:rsidRPr="00DA11D0" w:rsidRDefault="008D3D52" w:rsidP="00345D46">
            <w:pPr>
              <w:pStyle w:val="TAH"/>
              <w:keepNext w:val="0"/>
              <w:keepLines w:val="0"/>
              <w:widowControl w:val="0"/>
            </w:pPr>
            <w:r w:rsidRPr="00DA11D0">
              <w:t>Presence</w:t>
            </w:r>
          </w:p>
        </w:tc>
        <w:tc>
          <w:tcPr>
            <w:tcW w:w="741" w:type="pct"/>
          </w:tcPr>
          <w:p w14:paraId="3DDF048C" w14:textId="77777777" w:rsidR="008D3D52" w:rsidRPr="00DA11D0" w:rsidRDefault="008D3D52" w:rsidP="00345D46">
            <w:pPr>
              <w:pStyle w:val="TAH"/>
              <w:keepNext w:val="0"/>
              <w:keepLines w:val="0"/>
              <w:widowControl w:val="0"/>
            </w:pPr>
            <w:r w:rsidRPr="00DA11D0">
              <w:t>Range</w:t>
            </w:r>
          </w:p>
        </w:tc>
        <w:tc>
          <w:tcPr>
            <w:tcW w:w="963" w:type="pct"/>
          </w:tcPr>
          <w:p w14:paraId="2FBE5117" w14:textId="77777777" w:rsidR="008D3D52" w:rsidRPr="00DA11D0" w:rsidRDefault="008D3D52" w:rsidP="00345D46">
            <w:pPr>
              <w:pStyle w:val="TAH"/>
              <w:keepNext w:val="0"/>
              <w:keepLines w:val="0"/>
              <w:widowControl w:val="0"/>
            </w:pPr>
            <w:r w:rsidRPr="00DA11D0">
              <w:t>IE type and reference</w:t>
            </w:r>
          </w:p>
        </w:tc>
        <w:tc>
          <w:tcPr>
            <w:tcW w:w="1481" w:type="pct"/>
          </w:tcPr>
          <w:p w14:paraId="3339BE37" w14:textId="77777777" w:rsidR="008D3D52" w:rsidRPr="00DA11D0" w:rsidRDefault="008D3D52" w:rsidP="00345D46">
            <w:pPr>
              <w:pStyle w:val="TAH"/>
              <w:keepNext w:val="0"/>
              <w:keepLines w:val="0"/>
              <w:widowControl w:val="0"/>
            </w:pPr>
            <w:r w:rsidRPr="00DA11D0">
              <w:t>Semantics description</w:t>
            </w:r>
          </w:p>
        </w:tc>
      </w:tr>
      <w:tr w:rsidR="008D3D52" w:rsidRPr="00DA11D0" w14:paraId="1DED0E5C" w14:textId="77777777" w:rsidTr="00345D46">
        <w:tc>
          <w:tcPr>
            <w:tcW w:w="1259" w:type="pct"/>
          </w:tcPr>
          <w:p w14:paraId="2E9C95CF" w14:textId="77777777" w:rsidR="008D3D52" w:rsidRPr="00DA11D0" w:rsidRDefault="008D3D52" w:rsidP="00345D46">
            <w:pPr>
              <w:pStyle w:val="TAL"/>
              <w:keepNext w:val="0"/>
              <w:keepLines w:val="0"/>
              <w:widowControl w:val="0"/>
            </w:pPr>
            <w:r w:rsidRPr="00DA11D0">
              <w:t>MBS Broadcast Neighbour Cell List</w:t>
            </w:r>
          </w:p>
        </w:tc>
        <w:tc>
          <w:tcPr>
            <w:tcW w:w="556" w:type="pct"/>
          </w:tcPr>
          <w:p w14:paraId="482BE729" w14:textId="77777777" w:rsidR="008D3D52" w:rsidRPr="00DA11D0" w:rsidRDefault="008D3D52" w:rsidP="00345D46">
            <w:pPr>
              <w:pStyle w:val="TAL"/>
              <w:keepNext w:val="0"/>
              <w:keepLines w:val="0"/>
              <w:widowControl w:val="0"/>
            </w:pPr>
            <w:r w:rsidRPr="00DA11D0">
              <w:t>M</w:t>
            </w:r>
          </w:p>
        </w:tc>
        <w:tc>
          <w:tcPr>
            <w:tcW w:w="741" w:type="pct"/>
          </w:tcPr>
          <w:p w14:paraId="574FFC3D" w14:textId="77777777" w:rsidR="008D3D52" w:rsidRPr="00DA11D0" w:rsidRDefault="008D3D52" w:rsidP="00345D46">
            <w:pPr>
              <w:pStyle w:val="TAL"/>
              <w:keepNext w:val="0"/>
              <w:keepLines w:val="0"/>
              <w:widowControl w:val="0"/>
            </w:pPr>
          </w:p>
        </w:tc>
        <w:tc>
          <w:tcPr>
            <w:tcW w:w="963" w:type="pct"/>
          </w:tcPr>
          <w:p w14:paraId="328CA307" w14:textId="77777777" w:rsidR="008D3D52" w:rsidRPr="00DA11D0" w:rsidRDefault="008D3D52" w:rsidP="00345D46">
            <w:pPr>
              <w:pStyle w:val="TAL"/>
              <w:keepNext w:val="0"/>
              <w:keepLines w:val="0"/>
              <w:widowControl w:val="0"/>
            </w:pPr>
            <w:r w:rsidRPr="00DA11D0">
              <w:t>OCTET STRING</w:t>
            </w:r>
          </w:p>
        </w:tc>
        <w:tc>
          <w:tcPr>
            <w:tcW w:w="1481" w:type="pct"/>
          </w:tcPr>
          <w:p w14:paraId="5857087A" w14:textId="77777777" w:rsidR="008D3D52" w:rsidRPr="00DA11D0" w:rsidRDefault="008D3D52" w:rsidP="00345D46">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2A4C9153" w14:textId="77777777" w:rsidR="008D3D52" w:rsidRPr="00F85EA2" w:rsidRDefault="008D3D52" w:rsidP="008D3D52">
      <w:pPr>
        <w:widowControl w:val="0"/>
      </w:pPr>
    </w:p>
    <w:p w14:paraId="566FF5F1" w14:textId="77777777" w:rsidR="008D3D52" w:rsidRPr="001F743F" w:rsidRDefault="008D3D52" w:rsidP="008D3D52">
      <w:pPr>
        <w:pStyle w:val="Heading4"/>
        <w:keepNext w:val="0"/>
        <w:keepLines w:val="0"/>
        <w:widowControl w:val="0"/>
        <w:rPr>
          <w:szCs w:val="18"/>
        </w:rPr>
      </w:pPr>
      <w:bookmarkStart w:id="13067" w:name="_CR9_3_1_227"/>
      <w:bookmarkStart w:id="13068" w:name="_Toc52132129"/>
      <w:bookmarkStart w:id="13069" w:name="_Toc99038906"/>
      <w:bookmarkStart w:id="13070" w:name="_Toc99731169"/>
      <w:bookmarkStart w:id="13071" w:name="_Toc105511300"/>
      <w:bookmarkStart w:id="13072" w:name="_Toc105927832"/>
      <w:bookmarkStart w:id="13073" w:name="_Toc106110372"/>
      <w:bookmarkStart w:id="13074" w:name="_Toc113835809"/>
      <w:bookmarkStart w:id="13075" w:name="_Toc120124657"/>
      <w:bookmarkStart w:id="13076" w:name="_Toc162617829"/>
      <w:bookmarkEnd w:id="13067"/>
      <w:r w:rsidRPr="001F743F">
        <w:rPr>
          <w:szCs w:val="18"/>
        </w:rPr>
        <w:t>9.3.1.</w:t>
      </w:r>
      <w:r>
        <w:rPr>
          <w:szCs w:val="18"/>
        </w:rPr>
        <w:t>227</w:t>
      </w:r>
      <w:r w:rsidRPr="001F743F">
        <w:rPr>
          <w:szCs w:val="18"/>
        </w:rPr>
        <w:tab/>
        <w:t xml:space="preserve">IAB </w:t>
      </w:r>
      <w:bookmarkEnd w:id="13068"/>
      <w:r w:rsidRPr="001F743F">
        <w:rPr>
          <w:szCs w:val="18"/>
        </w:rPr>
        <w:t>Congestion Indication</w:t>
      </w:r>
      <w:bookmarkEnd w:id="13069"/>
      <w:bookmarkEnd w:id="13070"/>
      <w:bookmarkEnd w:id="13071"/>
      <w:bookmarkEnd w:id="13072"/>
      <w:bookmarkEnd w:id="13073"/>
      <w:bookmarkEnd w:id="13074"/>
      <w:bookmarkEnd w:id="13075"/>
      <w:bookmarkEnd w:id="13076"/>
    </w:p>
    <w:p w14:paraId="203B01C2" w14:textId="074324FB" w:rsidR="008D3D52" w:rsidRDefault="008D3D52" w:rsidP="008D3D52">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14:paraId="107C5D52"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12BF35D6"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C811BB9"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0115EE7"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05727D78"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144404E4" w14:textId="77777777" w:rsidR="008D3D52" w:rsidRDefault="008D3D52" w:rsidP="00345D46">
            <w:pPr>
              <w:pStyle w:val="TAH"/>
              <w:keepNext w:val="0"/>
              <w:keepLines w:val="0"/>
              <w:widowControl w:val="0"/>
            </w:pPr>
            <w:r>
              <w:t>Semantics description</w:t>
            </w:r>
          </w:p>
        </w:tc>
      </w:tr>
      <w:tr w:rsidR="008D3D52" w14:paraId="6246C891"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0E14D900" w14:textId="77777777" w:rsidR="008D3D52" w:rsidRDefault="008D3D52" w:rsidP="00345D46">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0D5900B" w14:textId="77777777" w:rsidR="008D3D52"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03D4EF" w14:textId="77777777" w:rsidR="008D3D52" w:rsidRDefault="008D3D52" w:rsidP="00345D46">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0C8D9F" w14:textId="77777777" w:rsidR="008D3D52"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A1DA76" w14:textId="77777777" w:rsidR="008D3D52" w:rsidRDefault="008D3D52" w:rsidP="00345D46">
            <w:pPr>
              <w:pStyle w:val="TAL"/>
              <w:keepNext w:val="0"/>
              <w:keepLines w:val="0"/>
              <w:widowControl w:val="0"/>
              <w:rPr>
                <w:rFonts w:eastAsia="SimSun"/>
                <w:lang w:eastAsia="zh-CN"/>
              </w:rPr>
            </w:pPr>
          </w:p>
        </w:tc>
      </w:tr>
      <w:tr w:rsidR="008D3D52" w14:paraId="532F502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0894B80" w14:textId="77777777" w:rsidR="008D3D52" w:rsidRPr="00CC310C" w:rsidRDefault="008D3D52" w:rsidP="00345D46">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224BC3" w14:textId="77777777" w:rsidR="008D3D52"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C13EA6"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448D32BB" w14:textId="77777777" w:rsidR="008D3D52" w:rsidRDefault="008D3D52" w:rsidP="00345D46">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7E01442" w14:textId="77777777" w:rsidR="008D3D52"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6307E" w14:textId="77777777" w:rsidR="008D3D52" w:rsidRDefault="008D3D52" w:rsidP="00345D46">
            <w:pPr>
              <w:pStyle w:val="TAL"/>
              <w:keepNext w:val="0"/>
              <w:keepLines w:val="0"/>
              <w:widowControl w:val="0"/>
              <w:rPr>
                <w:rFonts w:eastAsia="SimSun"/>
                <w:lang w:eastAsia="zh-CN"/>
              </w:rPr>
            </w:pPr>
          </w:p>
        </w:tc>
      </w:tr>
      <w:tr w:rsidR="008D3D52" w14:paraId="02FD25F5"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923B898" w14:textId="77777777" w:rsidR="008D3D52" w:rsidRDefault="008D3D52" w:rsidP="00345D46">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4A6D8EC9" w14:textId="77777777" w:rsidR="008D3D52" w:rsidRDefault="008D3D52" w:rsidP="00345D4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80BA09D"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1DA0F2" w14:textId="77777777" w:rsidR="008D3D52" w:rsidRDefault="008D3D52" w:rsidP="00345D46">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08B42BB3" w14:textId="35EE6D94" w:rsidR="008D3D52" w:rsidRDefault="008D3D52" w:rsidP="00345D46">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8D3D52" w14:paraId="440A3105"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4A5D6C2" w14:textId="77777777" w:rsidR="008D3D52" w:rsidRPr="0030753D" w:rsidRDefault="008D3D52" w:rsidP="00345D46">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92CB782" w14:textId="77777777" w:rsidR="008D3D52" w:rsidRDefault="008D3D52" w:rsidP="00345D46">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3388B757" w14:textId="77777777" w:rsidR="008D3D52" w:rsidRDefault="008D3D52" w:rsidP="00345D46">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EEE5887" w14:textId="77777777" w:rsidR="008D3D52" w:rsidRDefault="008D3D52" w:rsidP="00345D46">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8C6F74E" w14:textId="77777777" w:rsidR="008D3D52" w:rsidRDefault="008D3D52" w:rsidP="00345D46">
            <w:pPr>
              <w:pStyle w:val="TAL"/>
              <w:keepNext w:val="0"/>
              <w:keepLines w:val="0"/>
              <w:widowControl w:val="0"/>
              <w:rPr>
                <w:rFonts w:cs="Arial"/>
              </w:rPr>
            </w:pPr>
          </w:p>
        </w:tc>
      </w:tr>
      <w:tr w:rsidR="008D3D52" w14:paraId="097458FD" w14:textId="77777777" w:rsidTr="00345D46">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560763CF" w14:textId="77777777" w:rsidR="008D3D52" w:rsidRPr="00CC310C" w:rsidRDefault="008D3D52" w:rsidP="00345D46">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748CD19D" w14:textId="77777777" w:rsidR="008D3D52" w:rsidRDefault="008D3D52" w:rsidP="00345D46">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95276EF"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4BA99540" w14:textId="77777777" w:rsidR="008D3D52" w:rsidRDefault="008D3D52" w:rsidP="00345D46">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3CF9DB4" w14:textId="77777777" w:rsidR="008D3D52" w:rsidRDefault="008D3D52" w:rsidP="00345D46">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EE1D9FC" w14:textId="77777777" w:rsidR="008D3D52" w:rsidRDefault="008D3D52" w:rsidP="00345D46">
            <w:pPr>
              <w:pStyle w:val="TAL"/>
              <w:keepNext w:val="0"/>
              <w:keepLines w:val="0"/>
              <w:widowControl w:val="0"/>
              <w:rPr>
                <w:rFonts w:cs="Arial"/>
              </w:rPr>
            </w:pPr>
          </w:p>
        </w:tc>
      </w:tr>
      <w:tr w:rsidR="008D3D52" w14:paraId="785D9971"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F869D7A" w14:textId="77777777" w:rsidR="008D3D52" w:rsidRDefault="008D3D52" w:rsidP="00345D46">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7A543AAB" w14:textId="77777777" w:rsidR="008D3D52" w:rsidRDefault="008D3D52" w:rsidP="00345D46">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C5B9ACD"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4E5482" w14:textId="77777777" w:rsidR="008D3D52" w:rsidRDefault="008D3D52" w:rsidP="00345D46">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250CD53F" w14:textId="16EE89AE" w:rsidR="008D3D52" w:rsidRDefault="008D3D52" w:rsidP="00345D46">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39D46FCC" w14:textId="77777777" w:rsidR="008D3D52"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6464E54B"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25D1C6BE" w14:textId="77777777" w:rsidR="008D3D52" w:rsidRDefault="008D3D52" w:rsidP="00345D46">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7BC2347F" w14:textId="77777777" w:rsidR="008D3D52" w:rsidRDefault="008D3D52" w:rsidP="00345D46">
            <w:pPr>
              <w:pStyle w:val="TAH"/>
              <w:keepNext w:val="0"/>
              <w:keepLines w:val="0"/>
              <w:widowControl w:val="0"/>
            </w:pPr>
            <w:r>
              <w:t>Explanation</w:t>
            </w:r>
          </w:p>
        </w:tc>
      </w:tr>
      <w:tr w:rsidR="008D3D52" w14:paraId="3CBFC82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0DBD6383" w14:textId="77777777" w:rsidR="008D3D52" w:rsidRDefault="008D3D52" w:rsidP="00345D46">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359F5655" w14:textId="77777777" w:rsidR="008D3D52" w:rsidRDefault="008D3D52" w:rsidP="00345D46">
            <w:pPr>
              <w:pStyle w:val="TAL"/>
              <w:keepNext w:val="0"/>
              <w:keepLines w:val="0"/>
              <w:widowControl w:val="0"/>
              <w:rPr>
                <w:rFonts w:cs="Arial"/>
                <w:lang w:eastAsia="zh-CN"/>
              </w:rPr>
            </w:pPr>
            <w:r>
              <w:rPr>
                <w:rFonts w:cs="Arial"/>
                <w:lang w:eastAsia="zh-CN"/>
              </w:rPr>
              <w:t>Maximum no. of congestion indications, the maximum value is 1024.</w:t>
            </w:r>
          </w:p>
        </w:tc>
      </w:tr>
      <w:tr w:rsidR="008D3D52" w14:paraId="2DAF8121" w14:textId="77777777" w:rsidTr="00345D46">
        <w:trPr>
          <w:jc w:val="center"/>
        </w:trPr>
        <w:tc>
          <w:tcPr>
            <w:tcW w:w="3686" w:type="dxa"/>
            <w:tcBorders>
              <w:top w:val="single" w:sz="4" w:space="0" w:color="auto"/>
              <w:left w:val="single" w:sz="4" w:space="0" w:color="auto"/>
              <w:bottom w:val="single" w:sz="4" w:space="0" w:color="auto"/>
              <w:right w:val="single" w:sz="4" w:space="0" w:color="auto"/>
            </w:tcBorders>
          </w:tcPr>
          <w:p w14:paraId="246D7E3F" w14:textId="77777777" w:rsidR="008D3D52" w:rsidRDefault="008D3D52" w:rsidP="00345D46">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790EBB7" w14:textId="77777777" w:rsidR="008D3D52" w:rsidRDefault="008D3D52" w:rsidP="00345D46">
            <w:pPr>
              <w:pStyle w:val="TAL"/>
              <w:keepNext w:val="0"/>
              <w:keepLines w:val="0"/>
              <w:widowControl w:val="0"/>
              <w:rPr>
                <w:rFonts w:cs="Arial"/>
                <w:lang w:eastAsia="zh-CN"/>
              </w:rPr>
            </w:pPr>
            <w:r>
              <w:t>Maximum no. of BH RLC channels allowed towards one IAB-node, the maximum value is 65536.</w:t>
            </w:r>
          </w:p>
        </w:tc>
      </w:tr>
    </w:tbl>
    <w:p w14:paraId="40F9AAED" w14:textId="77777777" w:rsidR="008D3D52" w:rsidRDefault="008D3D52" w:rsidP="008D3D52">
      <w:pPr>
        <w:widowControl w:val="0"/>
      </w:pPr>
    </w:p>
    <w:p w14:paraId="451F1B11" w14:textId="77777777" w:rsidR="008D3D52" w:rsidRPr="001F743F" w:rsidRDefault="008D3D52" w:rsidP="008D3D52">
      <w:pPr>
        <w:pStyle w:val="Heading4"/>
        <w:keepNext w:val="0"/>
        <w:keepLines w:val="0"/>
        <w:widowControl w:val="0"/>
        <w:rPr>
          <w:szCs w:val="18"/>
          <w:lang w:val="en-US" w:eastAsia="zh-CN"/>
        </w:rPr>
      </w:pPr>
      <w:bookmarkStart w:id="13077" w:name="_CR9_3_1_228"/>
      <w:bookmarkStart w:id="13078" w:name="_Toc99038907"/>
      <w:bookmarkStart w:id="13079" w:name="_Toc99731170"/>
      <w:bookmarkStart w:id="13080" w:name="_Toc105511301"/>
      <w:bookmarkStart w:id="13081" w:name="_Toc105927833"/>
      <w:bookmarkStart w:id="13082" w:name="_Toc106110373"/>
      <w:bookmarkStart w:id="13083" w:name="_Toc113835810"/>
      <w:bookmarkStart w:id="13084" w:name="_Toc120124658"/>
      <w:bookmarkStart w:id="13085" w:name="_Toc162617830"/>
      <w:bookmarkEnd w:id="13077"/>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78"/>
      <w:bookmarkEnd w:id="13079"/>
      <w:bookmarkEnd w:id="13080"/>
      <w:bookmarkEnd w:id="13081"/>
      <w:bookmarkEnd w:id="13082"/>
      <w:bookmarkEnd w:id="13083"/>
      <w:bookmarkEnd w:id="13084"/>
      <w:bookmarkEnd w:id="13085"/>
    </w:p>
    <w:p w14:paraId="555E3444" w14:textId="0E3D8309" w:rsidR="008D3D52" w:rsidRDefault="008D3D52" w:rsidP="008D3D52">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795DF417" w14:textId="77777777" w:rsidTr="00345D46">
        <w:trPr>
          <w:jc w:val="center"/>
        </w:trPr>
        <w:tc>
          <w:tcPr>
            <w:tcW w:w="1259" w:type="pct"/>
          </w:tcPr>
          <w:p w14:paraId="1A07ED6C" w14:textId="77777777" w:rsidR="008D3D52" w:rsidRDefault="008D3D52" w:rsidP="00345D46">
            <w:pPr>
              <w:pStyle w:val="TAH"/>
              <w:keepNext w:val="0"/>
              <w:keepLines w:val="0"/>
              <w:widowControl w:val="0"/>
            </w:pPr>
            <w:r>
              <w:t>IE/Group Name</w:t>
            </w:r>
          </w:p>
        </w:tc>
        <w:tc>
          <w:tcPr>
            <w:tcW w:w="556" w:type="pct"/>
          </w:tcPr>
          <w:p w14:paraId="3D2BFE1C" w14:textId="77777777" w:rsidR="008D3D52" w:rsidRDefault="008D3D52" w:rsidP="00345D46">
            <w:pPr>
              <w:pStyle w:val="TAH"/>
              <w:keepNext w:val="0"/>
              <w:keepLines w:val="0"/>
              <w:widowControl w:val="0"/>
            </w:pPr>
            <w:r>
              <w:t>Presence</w:t>
            </w:r>
          </w:p>
        </w:tc>
        <w:tc>
          <w:tcPr>
            <w:tcW w:w="741" w:type="pct"/>
          </w:tcPr>
          <w:p w14:paraId="5BC042A6" w14:textId="77777777" w:rsidR="008D3D52" w:rsidRDefault="008D3D52" w:rsidP="00345D46">
            <w:pPr>
              <w:pStyle w:val="TAH"/>
              <w:keepNext w:val="0"/>
              <w:keepLines w:val="0"/>
              <w:widowControl w:val="0"/>
            </w:pPr>
            <w:r>
              <w:t>Range</w:t>
            </w:r>
          </w:p>
        </w:tc>
        <w:tc>
          <w:tcPr>
            <w:tcW w:w="963" w:type="pct"/>
          </w:tcPr>
          <w:p w14:paraId="79C9C945" w14:textId="77777777" w:rsidR="008D3D52" w:rsidRDefault="008D3D52" w:rsidP="00345D46">
            <w:pPr>
              <w:pStyle w:val="TAH"/>
              <w:keepNext w:val="0"/>
              <w:keepLines w:val="0"/>
              <w:widowControl w:val="0"/>
            </w:pPr>
            <w:r>
              <w:t>IE type and reference</w:t>
            </w:r>
          </w:p>
        </w:tc>
        <w:tc>
          <w:tcPr>
            <w:tcW w:w="1481" w:type="pct"/>
          </w:tcPr>
          <w:p w14:paraId="4D3B5CA5" w14:textId="77777777" w:rsidR="008D3D52" w:rsidRDefault="008D3D52" w:rsidP="00345D46">
            <w:pPr>
              <w:pStyle w:val="TAH"/>
              <w:keepNext w:val="0"/>
              <w:keepLines w:val="0"/>
              <w:widowControl w:val="0"/>
            </w:pPr>
            <w:r>
              <w:t>Semantics description</w:t>
            </w:r>
          </w:p>
        </w:tc>
      </w:tr>
      <w:tr w:rsidR="008D3D52" w14:paraId="3558196C" w14:textId="77777777" w:rsidTr="00345D46">
        <w:trPr>
          <w:jc w:val="center"/>
        </w:trPr>
        <w:tc>
          <w:tcPr>
            <w:tcW w:w="1259" w:type="pct"/>
          </w:tcPr>
          <w:p w14:paraId="246A0181" w14:textId="77777777" w:rsidR="008D3D52" w:rsidRDefault="008D3D52" w:rsidP="00345D46">
            <w:pPr>
              <w:pStyle w:val="TAL"/>
              <w:keepNext w:val="0"/>
              <w:keepLines w:val="0"/>
              <w:widowControl w:val="0"/>
              <w:rPr>
                <w:lang w:val="en-US" w:eastAsia="zh-CN"/>
              </w:rPr>
            </w:pPr>
            <w:r>
              <w:t>F1-C Pat</w:t>
            </w:r>
            <w:r>
              <w:rPr>
                <w:rFonts w:hint="eastAsia"/>
                <w:lang w:val="en-US" w:eastAsia="zh-CN"/>
              </w:rPr>
              <w:t>h NRDC</w:t>
            </w:r>
          </w:p>
        </w:tc>
        <w:tc>
          <w:tcPr>
            <w:tcW w:w="556" w:type="pct"/>
          </w:tcPr>
          <w:p w14:paraId="11C8821D" w14:textId="77777777" w:rsidR="008D3D52" w:rsidRDefault="008D3D52" w:rsidP="00345D46">
            <w:pPr>
              <w:pStyle w:val="TAL"/>
              <w:keepNext w:val="0"/>
              <w:keepLines w:val="0"/>
              <w:widowControl w:val="0"/>
            </w:pPr>
            <w:r>
              <w:t>M</w:t>
            </w:r>
          </w:p>
        </w:tc>
        <w:tc>
          <w:tcPr>
            <w:tcW w:w="741" w:type="pct"/>
          </w:tcPr>
          <w:p w14:paraId="54345A9E" w14:textId="77777777" w:rsidR="008D3D52" w:rsidRDefault="008D3D52" w:rsidP="00345D46">
            <w:pPr>
              <w:pStyle w:val="TAL"/>
              <w:keepNext w:val="0"/>
              <w:keepLines w:val="0"/>
              <w:widowControl w:val="0"/>
            </w:pPr>
          </w:p>
        </w:tc>
        <w:tc>
          <w:tcPr>
            <w:tcW w:w="963" w:type="pct"/>
          </w:tcPr>
          <w:p w14:paraId="77852F32" w14:textId="77777777" w:rsidR="008D3D52" w:rsidRDefault="008D3D52" w:rsidP="00345D46">
            <w:pPr>
              <w:pStyle w:val="TAL"/>
              <w:keepNext w:val="0"/>
              <w:keepLines w:val="0"/>
              <w:widowControl w:val="0"/>
            </w:pPr>
            <w:r>
              <w:rPr>
                <w:rFonts w:cs="Arial"/>
                <w:lang w:eastAsia="ja-JP"/>
              </w:rPr>
              <w:t>ENUMERATED (mcg, scg, both)</w:t>
            </w:r>
          </w:p>
        </w:tc>
        <w:tc>
          <w:tcPr>
            <w:tcW w:w="1481" w:type="pct"/>
          </w:tcPr>
          <w:p w14:paraId="4B707C29" w14:textId="68D89894" w:rsidR="008D3D52" w:rsidRDefault="008D3D52" w:rsidP="00345D46">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0FD406A0" w14:textId="77777777" w:rsidR="008D3D52" w:rsidRDefault="008D3D52" w:rsidP="008D3D52">
      <w:pPr>
        <w:widowControl w:val="0"/>
      </w:pPr>
    </w:p>
    <w:p w14:paraId="540ED90D" w14:textId="77777777" w:rsidR="008D3D52" w:rsidRPr="001F743F" w:rsidRDefault="008D3D52" w:rsidP="008D3D52">
      <w:pPr>
        <w:pStyle w:val="Heading4"/>
        <w:keepNext w:val="0"/>
        <w:keepLines w:val="0"/>
        <w:widowControl w:val="0"/>
        <w:rPr>
          <w:szCs w:val="18"/>
        </w:rPr>
      </w:pPr>
      <w:bookmarkStart w:id="13086" w:name="_CR9_3_1_229"/>
      <w:bookmarkStart w:id="13087" w:name="_Toc99038908"/>
      <w:bookmarkStart w:id="13088" w:name="_Toc99731171"/>
      <w:bookmarkStart w:id="13089" w:name="_Toc105511302"/>
      <w:bookmarkStart w:id="13090" w:name="_Toc105927834"/>
      <w:bookmarkStart w:id="13091" w:name="_Toc106110374"/>
      <w:bookmarkStart w:id="13092" w:name="_Toc113835811"/>
      <w:bookmarkStart w:id="13093" w:name="_Toc120124659"/>
      <w:bookmarkStart w:id="13094" w:name="_Toc162617831"/>
      <w:bookmarkEnd w:id="13086"/>
      <w:r w:rsidRPr="001F743F">
        <w:rPr>
          <w:szCs w:val="18"/>
        </w:rPr>
        <w:t>9.3.1.</w:t>
      </w:r>
      <w:r>
        <w:rPr>
          <w:szCs w:val="18"/>
        </w:rPr>
        <w:t>229</w:t>
      </w:r>
      <w:r w:rsidRPr="001F743F">
        <w:rPr>
          <w:szCs w:val="18"/>
        </w:rPr>
        <w:tab/>
      </w:r>
      <w:r w:rsidRPr="00444FFE">
        <w:rPr>
          <w:szCs w:val="18"/>
        </w:rPr>
        <w:t>IAB TNL Address Exception</w:t>
      </w:r>
      <w:bookmarkEnd w:id="13087"/>
      <w:bookmarkEnd w:id="13088"/>
      <w:bookmarkEnd w:id="13089"/>
      <w:bookmarkEnd w:id="13090"/>
      <w:bookmarkEnd w:id="13091"/>
      <w:bookmarkEnd w:id="13092"/>
      <w:bookmarkEnd w:id="13093"/>
      <w:bookmarkEnd w:id="13094"/>
    </w:p>
    <w:p w14:paraId="58A9B903" w14:textId="58625B54" w:rsidR="008D3D52" w:rsidRDefault="008D3D52" w:rsidP="008D3D52">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1248BC1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22B9A82"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5DD32EB6"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09B3F2E2"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57798EC2"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6D668D54" w14:textId="77777777" w:rsidR="008D3D52" w:rsidRDefault="008D3D52" w:rsidP="00345D46">
            <w:pPr>
              <w:pStyle w:val="TAH"/>
              <w:keepNext w:val="0"/>
              <w:keepLines w:val="0"/>
              <w:widowControl w:val="0"/>
            </w:pPr>
            <w:r>
              <w:t>Semantics description</w:t>
            </w:r>
          </w:p>
        </w:tc>
      </w:tr>
      <w:tr w:rsidR="008D3D52" w14:paraId="797C2B64"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B64797A" w14:textId="77777777" w:rsidR="008D3D52" w:rsidRDefault="008D3D52" w:rsidP="00345D46">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2894FCDC" w14:textId="77777777" w:rsidR="008D3D52"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6B55EF5" w14:textId="77777777" w:rsidR="008D3D52" w:rsidRDefault="008D3D52" w:rsidP="00345D46">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2708D172" w14:textId="77777777" w:rsidR="008D3D52"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857C062" w14:textId="77777777" w:rsidR="008D3D52" w:rsidRDefault="008D3D52" w:rsidP="00345D46">
            <w:pPr>
              <w:pStyle w:val="TAL"/>
              <w:keepNext w:val="0"/>
              <w:keepLines w:val="0"/>
              <w:widowControl w:val="0"/>
              <w:rPr>
                <w:rFonts w:eastAsia="SimSun"/>
                <w:lang w:eastAsia="zh-CN"/>
              </w:rPr>
            </w:pPr>
          </w:p>
        </w:tc>
      </w:tr>
      <w:tr w:rsidR="008D3D52" w14:paraId="206AE14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B999995" w14:textId="77777777" w:rsidR="008D3D52" w:rsidRPr="00CC310C" w:rsidRDefault="008D3D52" w:rsidP="00345D46">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3EA5C584" w14:textId="77777777" w:rsidR="008D3D52" w:rsidRDefault="008D3D52" w:rsidP="00345D46">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897315E" w14:textId="77777777" w:rsidR="008D3D52" w:rsidRDefault="008D3D52" w:rsidP="00345D46">
            <w:pPr>
              <w:pStyle w:val="TAL"/>
              <w:keepNext w:val="0"/>
              <w:keepLines w:val="0"/>
              <w:widowControl w:val="0"/>
              <w:rPr>
                <w:rFonts w:eastAsia="SimSun"/>
                <w:i/>
                <w:lang w:eastAsia="zh-CN"/>
              </w:rPr>
            </w:pPr>
            <w:r>
              <w:rPr>
                <w:rFonts w:eastAsia="SimSun"/>
                <w:i/>
                <w:lang w:eastAsia="zh-CN"/>
              </w:rPr>
              <w:t>1..</w:t>
            </w:r>
          </w:p>
          <w:p w14:paraId="5B4DC9E0" w14:textId="77777777" w:rsidR="008D3D52" w:rsidRDefault="008D3D52" w:rsidP="00345D46">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52467169" w14:textId="77777777" w:rsidR="008D3D52" w:rsidRDefault="008D3D52" w:rsidP="00345D46">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379BD95" w14:textId="77777777" w:rsidR="008D3D52" w:rsidRDefault="008D3D52" w:rsidP="00345D46">
            <w:pPr>
              <w:pStyle w:val="TAL"/>
              <w:keepNext w:val="0"/>
              <w:keepLines w:val="0"/>
              <w:widowControl w:val="0"/>
              <w:rPr>
                <w:rFonts w:eastAsia="SimSun"/>
                <w:lang w:eastAsia="zh-CN"/>
              </w:rPr>
            </w:pPr>
          </w:p>
        </w:tc>
      </w:tr>
      <w:tr w:rsidR="008D3D52" w14:paraId="155F1E6E"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F5267FE" w14:textId="77777777" w:rsidR="008D3D52" w:rsidRDefault="008D3D52" w:rsidP="00345D46">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576C6260" w14:textId="77777777" w:rsidR="008D3D52" w:rsidRDefault="008D3D52" w:rsidP="00345D46">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06D450"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50C004A" w14:textId="77777777" w:rsidR="008D3D52" w:rsidRDefault="008D3D52" w:rsidP="00345D46">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78740134" w14:textId="77777777" w:rsidR="008D3D52" w:rsidRDefault="008D3D52" w:rsidP="00345D46">
            <w:pPr>
              <w:pStyle w:val="TAL"/>
              <w:keepNext w:val="0"/>
              <w:keepLines w:val="0"/>
              <w:widowControl w:val="0"/>
              <w:rPr>
                <w:rFonts w:eastAsia="SimSun"/>
                <w:lang w:val="en-US" w:eastAsia="zh-CN"/>
              </w:rPr>
            </w:pPr>
          </w:p>
        </w:tc>
      </w:tr>
    </w:tbl>
    <w:p w14:paraId="7D1F2338" w14:textId="77777777" w:rsidR="008D3D52" w:rsidRDefault="008D3D52" w:rsidP="008D3D52">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947439" w14:paraId="5AB78BD6" w14:textId="77777777" w:rsidTr="00345D46">
        <w:trPr>
          <w:trHeight w:val="271"/>
          <w:tblHeader/>
        </w:trPr>
        <w:tc>
          <w:tcPr>
            <w:tcW w:w="3686" w:type="dxa"/>
          </w:tcPr>
          <w:p w14:paraId="2E972391" w14:textId="77777777" w:rsidR="008D3D52" w:rsidRPr="00947439" w:rsidRDefault="008D3D52" w:rsidP="00345D46">
            <w:pPr>
              <w:pStyle w:val="TAH"/>
              <w:keepNext w:val="0"/>
              <w:keepLines w:val="0"/>
              <w:widowControl w:val="0"/>
            </w:pPr>
            <w:r w:rsidRPr="00947439">
              <w:t>Range bound</w:t>
            </w:r>
          </w:p>
        </w:tc>
        <w:tc>
          <w:tcPr>
            <w:tcW w:w="5670" w:type="dxa"/>
          </w:tcPr>
          <w:p w14:paraId="773C2DD7" w14:textId="77777777" w:rsidR="008D3D52" w:rsidRPr="00947439" w:rsidRDefault="008D3D52" w:rsidP="00345D46">
            <w:pPr>
              <w:pStyle w:val="TAH"/>
              <w:keepNext w:val="0"/>
              <w:keepLines w:val="0"/>
              <w:widowControl w:val="0"/>
            </w:pPr>
            <w:r w:rsidRPr="00947439">
              <w:t>Explanation</w:t>
            </w:r>
          </w:p>
        </w:tc>
      </w:tr>
      <w:tr w:rsidR="008D3D52" w:rsidRPr="00947439" w14:paraId="692FBF1F"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4E7C7EF6" w14:textId="77777777" w:rsidR="008D3D52" w:rsidRPr="00061B58" w:rsidRDefault="008D3D52" w:rsidP="00345D46">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91F84A0" w14:textId="77777777" w:rsidR="008D3D52" w:rsidRPr="00061B58" w:rsidRDefault="008D3D52" w:rsidP="00345D46">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67C3EFA9" w14:textId="77777777" w:rsidR="008D3D52" w:rsidRDefault="008D3D52" w:rsidP="008D3D52">
      <w:pPr>
        <w:widowControl w:val="0"/>
      </w:pPr>
    </w:p>
    <w:p w14:paraId="62CE19B5" w14:textId="77777777" w:rsidR="008D3D52" w:rsidRPr="001F743F" w:rsidRDefault="008D3D52" w:rsidP="008D3D52">
      <w:pPr>
        <w:pStyle w:val="Heading4"/>
        <w:keepNext w:val="0"/>
        <w:keepLines w:val="0"/>
        <w:widowControl w:val="0"/>
        <w:rPr>
          <w:szCs w:val="18"/>
        </w:rPr>
      </w:pPr>
      <w:bookmarkStart w:id="13095" w:name="_CR9_3_1_230"/>
      <w:bookmarkStart w:id="13096" w:name="_Toc99038909"/>
      <w:bookmarkStart w:id="13097" w:name="_Toc99731172"/>
      <w:bookmarkStart w:id="13098" w:name="_Toc105511303"/>
      <w:bookmarkStart w:id="13099" w:name="_Toc105927835"/>
      <w:bookmarkStart w:id="13100" w:name="_Toc106110375"/>
      <w:bookmarkStart w:id="13101" w:name="_Toc113835812"/>
      <w:bookmarkStart w:id="13102" w:name="_Toc120124660"/>
      <w:bookmarkStart w:id="13103" w:name="_Toc162617832"/>
      <w:bookmarkEnd w:id="13095"/>
      <w:r w:rsidRPr="001F743F">
        <w:rPr>
          <w:szCs w:val="18"/>
        </w:rPr>
        <w:t>9.3.1.</w:t>
      </w:r>
      <w:r>
        <w:rPr>
          <w:szCs w:val="18"/>
        </w:rPr>
        <w:t>230</w:t>
      </w:r>
      <w:r w:rsidRPr="001F743F">
        <w:rPr>
          <w:szCs w:val="18"/>
        </w:rPr>
        <w:tab/>
      </w:r>
      <w:r w:rsidRPr="00DC7DA0">
        <w:rPr>
          <w:szCs w:val="18"/>
        </w:rPr>
        <w:t>RB Set Configuration</w:t>
      </w:r>
      <w:bookmarkEnd w:id="13096"/>
      <w:bookmarkEnd w:id="13097"/>
      <w:bookmarkEnd w:id="13098"/>
      <w:bookmarkEnd w:id="13099"/>
      <w:bookmarkEnd w:id="13100"/>
      <w:bookmarkEnd w:id="13101"/>
      <w:bookmarkEnd w:id="13102"/>
      <w:bookmarkEnd w:id="13103"/>
    </w:p>
    <w:p w14:paraId="17BD2380" w14:textId="2157F81F" w:rsidR="008D3D52" w:rsidRDefault="008D3D52" w:rsidP="008D3D52">
      <w:pPr>
        <w:widowControl w:val="0"/>
        <w:rPr>
          <w:lang w:eastAsia="ja-JP"/>
        </w:rPr>
      </w:pPr>
      <w:bookmarkStart w:id="13104"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14:paraId="71BA602E" w14:textId="77777777" w:rsidTr="00345D46">
        <w:trPr>
          <w:trHeight w:val="334"/>
          <w:tblHeader/>
          <w:jc w:val="center"/>
        </w:trPr>
        <w:tc>
          <w:tcPr>
            <w:tcW w:w="2448" w:type="dxa"/>
          </w:tcPr>
          <w:p w14:paraId="4E07AACF" w14:textId="77777777" w:rsidR="008D3D52" w:rsidRDefault="008D3D52" w:rsidP="00345D46">
            <w:pPr>
              <w:pStyle w:val="TAH"/>
              <w:keepNext w:val="0"/>
              <w:keepLines w:val="0"/>
              <w:widowControl w:val="0"/>
              <w:rPr>
                <w:szCs w:val="18"/>
                <w:lang w:eastAsia="ja-JP"/>
              </w:rPr>
            </w:pPr>
            <w:r>
              <w:rPr>
                <w:szCs w:val="18"/>
                <w:lang w:eastAsia="ja-JP"/>
              </w:rPr>
              <w:t>IE/Group Name</w:t>
            </w:r>
          </w:p>
        </w:tc>
        <w:tc>
          <w:tcPr>
            <w:tcW w:w="1080" w:type="dxa"/>
          </w:tcPr>
          <w:p w14:paraId="1730A1B7" w14:textId="77777777" w:rsidR="008D3D52" w:rsidRDefault="008D3D52" w:rsidP="00345D46">
            <w:pPr>
              <w:pStyle w:val="TAH"/>
              <w:keepNext w:val="0"/>
              <w:keepLines w:val="0"/>
              <w:widowControl w:val="0"/>
              <w:rPr>
                <w:szCs w:val="18"/>
                <w:lang w:eastAsia="ja-JP"/>
              </w:rPr>
            </w:pPr>
            <w:r>
              <w:rPr>
                <w:szCs w:val="18"/>
                <w:lang w:eastAsia="ja-JP"/>
              </w:rPr>
              <w:t>Presence</w:t>
            </w:r>
          </w:p>
        </w:tc>
        <w:tc>
          <w:tcPr>
            <w:tcW w:w="1440" w:type="dxa"/>
          </w:tcPr>
          <w:p w14:paraId="3FB8AD24" w14:textId="77777777" w:rsidR="008D3D52" w:rsidRDefault="008D3D52" w:rsidP="00345D46">
            <w:pPr>
              <w:pStyle w:val="TAH"/>
              <w:keepNext w:val="0"/>
              <w:keepLines w:val="0"/>
              <w:widowControl w:val="0"/>
              <w:rPr>
                <w:szCs w:val="18"/>
                <w:lang w:eastAsia="ja-JP"/>
              </w:rPr>
            </w:pPr>
            <w:r>
              <w:rPr>
                <w:szCs w:val="18"/>
                <w:lang w:eastAsia="ja-JP"/>
              </w:rPr>
              <w:t>Range</w:t>
            </w:r>
          </w:p>
        </w:tc>
        <w:tc>
          <w:tcPr>
            <w:tcW w:w="1872" w:type="dxa"/>
          </w:tcPr>
          <w:p w14:paraId="2AD718BE" w14:textId="77777777" w:rsidR="008D3D52" w:rsidRDefault="008D3D52" w:rsidP="00345D46">
            <w:pPr>
              <w:pStyle w:val="TAH"/>
              <w:keepNext w:val="0"/>
              <w:keepLines w:val="0"/>
              <w:widowControl w:val="0"/>
              <w:rPr>
                <w:szCs w:val="18"/>
                <w:lang w:eastAsia="ja-JP"/>
              </w:rPr>
            </w:pPr>
            <w:r>
              <w:rPr>
                <w:szCs w:val="18"/>
                <w:lang w:eastAsia="ja-JP"/>
              </w:rPr>
              <w:t>IE type and reference</w:t>
            </w:r>
          </w:p>
        </w:tc>
        <w:tc>
          <w:tcPr>
            <w:tcW w:w="2880" w:type="dxa"/>
          </w:tcPr>
          <w:p w14:paraId="18DD02A0" w14:textId="77777777" w:rsidR="008D3D52" w:rsidRDefault="008D3D52" w:rsidP="00345D46">
            <w:pPr>
              <w:pStyle w:val="TAH"/>
              <w:keepNext w:val="0"/>
              <w:keepLines w:val="0"/>
              <w:widowControl w:val="0"/>
              <w:rPr>
                <w:szCs w:val="18"/>
                <w:lang w:eastAsia="ja-JP"/>
              </w:rPr>
            </w:pPr>
            <w:r>
              <w:rPr>
                <w:szCs w:val="18"/>
                <w:lang w:eastAsia="ja-JP"/>
              </w:rPr>
              <w:t>Semantics description</w:t>
            </w:r>
          </w:p>
        </w:tc>
      </w:tr>
      <w:tr w:rsidR="008D3D52" w14:paraId="33D0CE5D" w14:textId="77777777" w:rsidTr="00345D46">
        <w:trPr>
          <w:trHeight w:val="987"/>
          <w:jc w:val="center"/>
        </w:trPr>
        <w:tc>
          <w:tcPr>
            <w:tcW w:w="2448" w:type="dxa"/>
          </w:tcPr>
          <w:p w14:paraId="1608BD6C" w14:textId="77777777" w:rsidR="008D3D52" w:rsidRDefault="008D3D52" w:rsidP="00345D46">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857A3AF" w14:textId="77777777" w:rsidR="008D3D52" w:rsidRDefault="008D3D52" w:rsidP="00345D46">
            <w:pPr>
              <w:pStyle w:val="TAL"/>
              <w:keepNext w:val="0"/>
              <w:keepLines w:val="0"/>
              <w:widowControl w:val="0"/>
              <w:rPr>
                <w:lang w:eastAsia="ja-JP"/>
              </w:rPr>
            </w:pPr>
            <w:r>
              <w:rPr>
                <w:lang w:eastAsia="ja-JP"/>
              </w:rPr>
              <w:t>M</w:t>
            </w:r>
          </w:p>
        </w:tc>
        <w:tc>
          <w:tcPr>
            <w:tcW w:w="1440" w:type="dxa"/>
          </w:tcPr>
          <w:p w14:paraId="052F6D69" w14:textId="77777777" w:rsidR="008D3D52" w:rsidRDefault="008D3D52" w:rsidP="00345D46">
            <w:pPr>
              <w:pStyle w:val="TAL"/>
              <w:keepNext w:val="0"/>
              <w:keepLines w:val="0"/>
              <w:widowControl w:val="0"/>
              <w:rPr>
                <w:i/>
                <w:lang w:eastAsia="ja-JP"/>
              </w:rPr>
            </w:pPr>
          </w:p>
        </w:tc>
        <w:tc>
          <w:tcPr>
            <w:tcW w:w="1872" w:type="dxa"/>
          </w:tcPr>
          <w:p w14:paraId="0784F9CA" w14:textId="77777777" w:rsidR="008D3D52" w:rsidRDefault="008D3D52" w:rsidP="00345D46">
            <w:pPr>
              <w:pStyle w:val="TAL"/>
              <w:keepNext w:val="0"/>
              <w:keepLines w:val="0"/>
              <w:widowControl w:val="0"/>
              <w:rPr>
                <w:lang w:eastAsia="ja-JP"/>
              </w:rPr>
            </w:pPr>
            <w:r>
              <w:rPr>
                <w:lang w:eastAsia="ja-JP"/>
              </w:rPr>
              <w:t>ENUMERATED (kHz15, kHz30, kHz60, kHz120, kHz240, spare3, spare2, spare1, …)</w:t>
            </w:r>
          </w:p>
        </w:tc>
        <w:tc>
          <w:tcPr>
            <w:tcW w:w="2880" w:type="dxa"/>
          </w:tcPr>
          <w:p w14:paraId="136F670B" w14:textId="77777777" w:rsidR="008D3D52" w:rsidRDefault="008D3D52" w:rsidP="00345D46">
            <w:pPr>
              <w:pStyle w:val="TAL"/>
              <w:keepNext w:val="0"/>
              <w:keepLines w:val="0"/>
              <w:widowControl w:val="0"/>
              <w:rPr>
                <w:lang w:eastAsia="ja-JP"/>
              </w:rPr>
            </w:pPr>
            <w:r>
              <w:rPr>
                <w:lang w:eastAsia="ja-JP"/>
              </w:rPr>
              <w:t>Subcarrier spacing used as reference for the RB set configuration.</w:t>
            </w:r>
          </w:p>
        </w:tc>
      </w:tr>
      <w:tr w:rsidR="008D3D52" w14:paraId="6233F3C0" w14:textId="77777777" w:rsidTr="00345D46">
        <w:trPr>
          <w:trHeight w:val="497"/>
          <w:jc w:val="center"/>
        </w:trPr>
        <w:tc>
          <w:tcPr>
            <w:tcW w:w="2448" w:type="dxa"/>
          </w:tcPr>
          <w:p w14:paraId="6C89968E" w14:textId="77777777" w:rsidR="008D3D52" w:rsidRDefault="008D3D52" w:rsidP="00345D46">
            <w:pPr>
              <w:pStyle w:val="TAL"/>
              <w:keepNext w:val="0"/>
              <w:keepLines w:val="0"/>
              <w:widowControl w:val="0"/>
              <w:rPr>
                <w:rFonts w:cs="Arial"/>
                <w:szCs w:val="18"/>
                <w:lang w:eastAsia="ja-JP"/>
              </w:rPr>
            </w:pPr>
            <w:r>
              <w:rPr>
                <w:rFonts w:cs="Arial"/>
                <w:szCs w:val="18"/>
                <w:lang w:eastAsia="ja-JP"/>
              </w:rPr>
              <w:t>RB Set Size</w:t>
            </w:r>
          </w:p>
        </w:tc>
        <w:tc>
          <w:tcPr>
            <w:tcW w:w="1080" w:type="dxa"/>
          </w:tcPr>
          <w:p w14:paraId="7561BE71" w14:textId="77777777" w:rsidR="008D3D52" w:rsidRDefault="008D3D52" w:rsidP="00345D46">
            <w:pPr>
              <w:pStyle w:val="TAL"/>
              <w:keepNext w:val="0"/>
              <w:keepLines w:val="0"/>
              <w:widowControl w:val="0"/>
              <w:rPr>
                <w:lang w:eastAsia="ja-JP"/>
              </w:rPr>
            </w:pPr>
            <w:r>
              <w:rPr>
                <w:lang w:eastAsia="ja-JP"/>
              </w:rPr>
              <w:t>M</w:t>
            </w:r>
          </w:p>
        </w:tc>
        <w:tc>
          <w:tcPr>
            <w:tcW w:w="1440" w:type="dxa"/>
          </w:tcPr>
          <w:p w14:paraId="41D3F4CE" w14:textId="77777777" w:rsidR="008D3D52" w:rsidRDefault="008D3D52" w:rsidP="00345D46">
            <w:pPr>
              <w:pStyle w:val="TAL"/>
              <w:keepNext w:val="0"/>
              <w:keepLines w:val="0"/>
              <w:widowControl w:val="0"/>
              <w:rPr>
                <w:i/>
                <w:lang w:eastAsia="ja-JP"/>
              </w:rPr>
            </w:pPr>
          </w:p>
        </w:tc>
        <w:tc>
          <w:tcPr>
            <w:tcW w:w="1872" w:type="dxa"/>
          </w:tcPr>
          <w:p w14:paraId="7B635122" w14:textId="77777777" w:rsidR="008D3D52" w:rsidRDefault="008D3D52" w:rsidP="00345D46">
            <w:pPr>
              <w:pStyle w:val="TAL"/>
              <w:keepNext w:val="0"/>
              <w:keepLines w:val="0"/>
              <w:widowControl w:val="0"/>
              <w:rPr>
                <w:lang w:eastAsia="ja-JP"/>
              </w:rPr>
            </w:pPr>
            <w:r>
              <w:rPr>
                <w:lang w:eastAsia="ja-JP"/>
              </w:rPr>
              <w:t>ENUMERATED (rb2, rb4, rb8, rb16, rb32, rb64)</w:t>
            </w:r>
          </w:p>
        </w:tc>
        <w:tc>
          <w:tcPr>
            <w:tcW w:w="2880" w:type="dxa"/>
          </w:tcPr>
          <w:p w14:paraId="2C2C7E70" w14:textId="77777777" w:rsidR="008D3D52" w:rsidRDefault="008D3D52" w:rsidP="00345D46">
            <w:pPr>
              <w:pStyle w:val="TAL"/>
              <w:keepNext w:val="0"/>
              <w:keepLines w:val="0"/>
              <w:widowControl w:val="0"/>
              <w:rPr>
                <w:lang w:eastAsia="ja-JP"/>
              </w:rPr>
            </w:pPr>
            <w:r>
              <w:rPr>
                <w:lang w:eastAsia="ja-JP"/>
              </w:rPr>
              <w:t>Number of PRBs in each RB set.</w:t>
            </w:r>
          </w:p>
          <w:p w14:paraId="41FB568B" w14:textId="77777777" w:rsidR="008D3D52" w:rsidRDefault="008D3D52" w:rsidP="00345D46">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8D3D52" w14:paraId="57C3B3F1" w14:textId="77777777" w:rsidTr="00345D46">
        <w:trPr>
          <w:trHeight w:val="497"/>
          <w:jc w:val="center"/>
        </w:trPr>
        <w:tc>
          <w:tcPr>
            <w:tcW w:w="2448" w:type="dxa"/>
          </w:tcPr>
          <w:p w14:paraId="7E1B041B" w14:textId="77777777" w:rsidR="008D3D52" w:rsidRDefault="008D3D52" w:rsidP="00345D46">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6D798D92" w14:textId="77777777" w:rsidR="008D3D52" w:rsidRDefault="008D3D52" w:rsidP="00345D46">
            <w:pPr>
              <w:pStyle w:val="TAL"/>
              <w:keepNext w:val="0"/>
              <w:keepLines w:val="0"/>
              <w:widowControl w:val="0"/>
              <w:rPr>
                <w:lang w:eastAsia="ja-JP"/>
              </w:rPr>
            </w:pPr>
            <w:r w:rsidRPr="00667C3D">
              <w:rPr>
                <w:lang w:eastAsia="ja-JP"/>
              </w:rPr>
              <w:t>M</w:t>
            </w:r>
          </w:p>
        </w:tc>
        <w:tc>
          <w:tcPr>
            <w:tcW w:w="1440" w:type="dxa"/>
          </w:tcPr>
          <w:p w14:paraId="6B390D5A" w14:textId="77777777" w:rsidR="008D3D52" w:rsidRDefault="008D3D52" w:rsidP="00345D46">
            <w:pPr>
              <w:pStyle w:val="TAL"/>
              <w:keepNext w:val="0"/>
              <w:keepLines w:val="0"/>
              <w:widowControl w:val="0"/>
              <w:rPr>
                <w:i/>
                <w:lang w:eastAsia="ja-JP"/>
              </w:rPr>
            </w:pPr>
          </w:p>
        </w:tc>
        <w:tc>
          <w:tcPr>
            <w:tcW w:w="1872" w:type="dxa"/>
          </w:tcPr>
          <w:p w14:paraId="06C22485" w14:textId="77777777" w:rsidR="008D3D52" w:rsidRDefault="008D3D52" w:rsidP="00345D46">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0FFA84E" w14:textId="77777777" w:rsidR="008D3D52" w:rsidRDefault="008D3D52" w:rsidP="00345D46">
            <w:pPr>
              <w:pStyle w:val="TAL"/>
              <w:keepNext w:val="0"/>
              <w:keepLines w:val="0"/>
              <w:widowControl w:val="0"/>
            </w:pPr>
            <w:r>
              <w:rPr>
                <w:lang w:eastAsia="ja-JP"/>
              </w:rPr>
              <w:t>Number of configured RB sets. The RB sets are contiguous and non-overlapping.</w:t>
            </w:r>
          </w:p>
          <w:p w14:paraId="4AE895B2" w14:textId="77777777" w:rsidR="008D3D52" w:rsidRDefault="008D3D52" w:rsidP="00345D46">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09DAFC12" w14:textId="77777777" w:rsidR="008D3D52" w:rsidRDefault="008D3D52" w:rsidP="008D3D52">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14:paraId="14609D45" w14:textId="77777777" w:rsidTr="00345D46">
        <w:trPr>
          <w:jc w:val="center"/>
        </w:trPr>
        <w:tc>
          <w:tcPr>
            <w:tcW w:w="3686" w:type="dxa"/>
          </w:tcPr>
          <w:p w14:paraId="3104F803" w14:textId="77777777" w:rsidR="008D3D52" w:rsidRDefault="008D3D52" w:rsidP="00345D46">
            <w:pPr>
              <w:pStyle w:val="TAH"/>
              <w:keepNext w:val="0"/>
              <w:keepLines w:val="0"/>
              <w:widowControl w:val="0"/>
              <w:rPr>
                <w:lang w:eastAsia="ja-JP"/>
              </w:rPr>
            </w:pPr>
            <w:r>
              <w:rPr>
                <w:lang w:eastAsia="ja-JP"/>
              </w:rPr>
              <w:t>Range bound</w:t>
            </w:r>
          </w:p>
        </w:tc>
        <w:tc>
          <w:tcPr>
            <w:tcW w:w="5670" w:type="dxa"/>
          </w:tcPr>
          <w:p w14:paraId="26AB4AC8" w14:textId="77777777" w:rsidR="008D3D52" w:rsidRDefault="008D3D52" w:rsidP="00345D46">
            <w:pPr>
              <w:pStyle w:val="TAH"/>
              <w:keepNext w:val="0"/>
              <w:keepLines w:val="0"/>
              <w:widowControl w:val="0"/>
              <w:rPr>
                <w:lang w:eastAsia="ja-JP"/>
              </w:rPr>
            </w:pPr>
            <w:r>
              <w:rPr>
                <w:lang w:eastAsia="ja-JP"/>
              </w:rPr>
              <w:t>Explanation</w:t>
            </w:r>
          </w:p>
        </w:tc>
      </w:tr>
      <w:tr w:rsidR="008D3D52" w14:paraId="0357DB3A" w14:textId="77777777" w:rsidTr="00345D46">
        <w:trPr>
          <w:jc w:val="center"/>
        </w:trPr>
        <w:tc>
          <w:tcPr>
            <w:tcW w:w="3686" w:type="dxa"/>
          </w:tcPr>
          <w:p w14:paraId="597E25E6" w14:textId="77777777" w:rsidR="008D3D52" w:rsidRDefault="008D3D52" w:rsidP="00345D46">
            <w:pPr>
              <w:pStyle w:val="TAL"/>
              <w:keepNext w:val="0"/>
              <w:keepLines w:val="0"/>
              <w:widowControl w:val="0"/>
              <w:rPr>
                <w:lang w:eastAsia="ja-JP"/>
              </w:rPr>
            </w:pPr>
            <w:r>
              <w:rPr>
                <w:lang w:eastAsia="ja-JP"/>
              </w:rPr>
              <w:t>maxnoofRBsetsPerCell</w:t>
            </w:r>
          </w:p>
        </w:tc>
        <w:tc>
          <w:tcPr>
            <w:tcW w:w="5670" w:type="dxa"/>
          </w:tcPr>
          <w:p w14:paraId="5780CD7B" w14:textId="77777777" w:rsidR="008D3D52" w:rsidRDefault="008D3D52" w:rsidP="00345D46">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04"/>
    </w:tbl>
    <w:p w14:paraId="5C81F6FE" w14:textId="77777777" w:rsidR="008D3D52" w:rsidRDefault="008D3D52" w:rsidP="008D3D52">
      <w:pPr>
        <w:widowControl w:val="0"/>
      </w:pPr>
    </w:p>
    <w:p w14:paraId="00ED4D96" w14:textId="77777777" w:rsidR="008D3D52" w:rsidRPr="00F31668" w:rsidRDefault="008D3D52" w:rsidP="008D3D52">
      <w:pPr>
        <w:pStyle w:val="Heading4"/>
        <w:keepNext w:val="0"/>
        <w:keepLines w:val="0"/>
        <w:widowControl w:val="0"/>
      </w:pPr>
      <w:bookmarkStart w:id="13105" w:name="_CR9_3_1_231"/>
      <w:bookmarkStart w:id="13106" w:name="_Toc45652398"/>
      <w:bookmarkStart w:id="13107" w:name="_Toc45658830"/>
      <w:bookmarkStart w:id="13108" w:name="_Toc45720650"/>
      <w:bookmarkStart w:id="13109" w:name="_Toc45798530"/>
      <w:bookmarkStart w:id="13110" w:name="_Toc45897919"/>
      <w:bookmarkStart w:id="13111" w:name="_Toc51746123"/>
      <w:bookmarkStart w:id="13112" w:name="_Toc99038910"/>
      <w:bookmarkStart w:id="13113" w:name="_Toc99731173"/>
      <w:bookmarkStart w:id="13114" w:name="_Toc105511304"/>
      <w:bookmarkStart w:id="13115" w:name="_Toc105927836"/>
      <w:bookmarkStart w:id="13116" w:name="_Toc106110376"/>
      <w:bookmarkStart w:id="13117" w:name="_Toc113835813"/>
      <w:bookmarkStart w:id="13118" w:name="_Toc120124661"/>
      <w:bookmarkStart w:id="13119" w:name="_Toc162617833"/>
      <w:bookmarkEnd w:id="13105"/>
      <w:r w:rsidRPr="00F31668">
        <w:t>9.3.1.</w:t>
      </w:r>
      <w:r>
        <w:t>231</w:t>
      </w:r>
      <w:r w:rsidRPr="00F31668">
        <w:tab/>
      </w:r>
      <w:bookmarkEnd w:id="13106"/>
      <w:bookmarkEnd w:id="13107"/>
      <w:bookmarkEnd w:id="13108"/>
      <w:bookmarkEnd w:id="13109"/>
      <w:bookmarkEnd w:id="13110"/>
      <w:bookmarkEnd w:id="13111"/>
      <w:r w:rsidRPr="003C7A0E">
        <w:t>Survival Time</w:t>
      </w:r>
      <w:bookmarkEnd w:id="13112"/>
      <w:bookmarkEnd w:id="13113"/>
      <w:bookmarkEnd w:id="13114"/>
      <w:bookmarkEnd w:id="13115"/>
      <w:bookmarkEnd w:id="13116"/>
      <w:bookmarkEnd w:id="13117"/>
      <w:bookmarkEnd w:id="13118"/>
      <w:bookmarkEnd w:id="13119"/>
    </w:p>
    <w:p w14:paraId="2AC628C5" w14:textId="46D67CA7" w:rsidR="008D3D52" w:rsidRPr="00F31668" w:rsidRDefault="008D3D52" w:rsidP="008D3D52">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F31668" w14:paraId="7234B241" w14:textId="77777777" w:rsidTr="00345D46">
        <w:tc>
          <w:tcPr>
            <w:tcW w:w="1259" w:type="pct"/>
          </w:tcPr>
          <w:p w14:paraId="0F16C6AB"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IE/Group Name</w:t>
            </w:r>
          </w:p>
        </w:tc>
        <w:tc>
          <w:tcPr>
            <w:tcW w:w="556" w:type="pct"/>
          </w:tcPr>
          <w:p w14:paraId="77D03678"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Presence</w:t>
            </w:r>
          </w:p>
        </w:tc>
        <w:tc>
          <w:tcPr>
            <w:tcW w:w="741" w:type="pct"/>
          </w:tcPr>
          <w:p w14:paraId="09C67F76"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Range</w:t>
            </w:r>
          </w:p>
        </w:tc>
        <w:tc>
          <w:tcPr>
            <w:tcW w:w="963" w:type="pct"/>
          </w:tcPr>
          <w:p w14:paraId="1F149647"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3D5F569" w14:textId="77777777" w:rsidR="008D3D52" w:rsidRPr="00F31668" w:rsidRDefault="008D3D52" w:rsidP="00345D46">
            <w:pPr>
              <w:pStyle w:val="TAH"/>
              <w:keepNext w:val="0"/>
              <w:keepLines w:val="0"/>
              <w:widowControl w:val="0"/>
              <w:rPr>
                <w:rFonts w:cs="Arial"/>
                <w:lang w:eastAsia="ja-JP"/>
              </w:rPr>
            </w:pPr>
            <w:r w:rsidRPr="00F31668">
              <w:rPr>
                <w:rFonts w:cs="Arial"/>
                <w:lang w:eastAsia="ja-JP"/>
              </w:rPr>
              <w:t>Semantics description</w:t>
            </w:r>
          </w:p>
        </w:tc>
      </w:tr>
      <w:tr w:rsidR="008D3D52" w:rsidRPr="00F31668" w14:paraId="1F16D95B" w14:textId="77777777" w:rsidTr="00345D46">
        <w:tc>
          <w:tcPr>
            <w:tcW w:w="1259" w:type="pct"/>
          </w:tcPr>
          <w:p w14:paraId="6AA76437" w14:textId="77777777" w:rsidR="008D3D52" w:rsidRPr="0039648A" w:rsidRDefault="008D3D52" w:rsidP="00345D46">
            <w:pPr>
              <w:pStyle w:val="TAL"/>
              <w:keepNext w:val="0"/>
              <w:keepLines w:val="0"/>
              <w:widowControl w:val="0"/>
              <w:rPr>
                <w:rFonts w:cs="Arial"/>
                <w:lang w:eastAsia="ja-JP"/>
              </w:rPr>
            </w:pPr>
            <w:r w:rsidRPr="00305998">
              <w:rPr>
                <w:rFonts w:cs="Arial"/>
                <w:lang w:eastAsia="ja-JP"/>
              </w:rPr>
              <w:t>Survival Time</w:t>
            </w:r>
          </w:p>
        </w:tc>
        <w:tc>
          <w:tcPr>
            <w:tcW w:w="556" w:type="pct"/>
          </w:tcPr>
          <w:p w14:paraId="32BC94E2" w14:textId="77777777" w:rsidR="008D3D52" w:rsidRPr="0039648A" w:rsidRDefault="008D3D52" w:rsidP="00345D46">
            <w:pPr>
              <w:pStyle w:val="TAL"/>
              <w:keepNext w:val="0"/>
              <w:keepLines w:val="0"/>
              <w:widowControl w:val="0"/>
              <w:rPr>
                <w:rFonts w:cs="Arial"/>
                <w:lang w:eastAsia="ja-JP"/>
              </w:rPr>
            </w:pPr>
            <w:r w:rsidRPr="00F31668">
              <w:rPr>
                <w:rFonts w:cs="Arial"/>
                <w:lang w:eastAsia="ja-JP"/>
              </w:rPr>
              <w:t>M</w:t>
            </w:r>
          </w:p>
        </w:tc>
        <w:tc>
          <w:tcPr>
            <w:tcW w:w="741" w:type="pct"/>
          </w:tcPr>
          <w:p w14:paraId="07A86218" w14:textId="77777777" w:rsidR="008D3D52" w:rsidRPr="0039648A" w:rsidRDefault="008D3D52" w:rsidP="00345D46">
            <w:pPr>
              <w:pStyle w:val="TAL"/>
              <w:keepNext w:val="0"/>
              <w:keepLines w:val="0"/>
              <w:widowControl w:val="0"/>
              <w:rPr>
                <w:i/>
                <w:lang w:eastAsia="ja-JP"/>
              </w:rPr>
            </w:pPr>
          </w:p>
        </w:tc>
        <w:tc>
          <w:tcPr>
            <w:tcW w:w="963" w:type="pct"/>
          </w:tcPr>
          <w:p w14:paraId="61C7EAD7" w14:textId="77777777" w:rsidR="008D3D52" w:rsidRPr="0039648A" w:rsidRDefault="008D3D52" w:rsidP="00345D46">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4D8915D1" w14:textId="77777777" w:rsidR="008D3D52" w:rsidRPr="0039648A" w:rsidRDefault="008D3D52" w:rsidP="00345D46">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A9D3726" w14:textId="77777777" w:rsidR="008D3D52" w:rsidRPr="00743F8C" w:rsidRDefault="008D3D52" w:rsidP="008D3D52">
      <w:pPr>
        <w:widowControl w:val="0"/>
        <w:rPr>
          <w:lang w:eastAsia="zh-CN"/>
        </w:rPr>
      </w:pPr>
    </w:p>
    <w:p w14:paraId="0C598466" w14:textId="77777777" w:rsidR="008D3D52" w:rsidRPr="00D82E9E" w:rsidRDefault="008D3D52" w:rsidP="008D3D52">
      <w:pPr>
        <w:pStyle w:val="Heading4"/>
        <w:keepNext w:val="0"/>
        <w:keepLines w:val="0"/>
        <w:widowControl w:val="0"/>
        <w:rPr>
          <w:noProof/>
        </w:rPr>
      </w:pPr>
      <w:bookmarkStart w:id="13120" w:name="_CR9_3_1_232"/>
      <w:bookmarkStart w:id="13121" w:name="_Toc99038911"/>
      <w:bookmarkStart w:id="13122" w:name="_Toc99731174"/>
      <w:bookmarkStart w:id="13123" w:name="_Toc105511305"/>
      <w:bookmarkStart w:id="13124" w:name="_Toc105927837"/>
      <w:bookmarkStart w:id="13125" w:name="_Toc106110377"/>
      <w:bookmarkStart w:id="13126" w:name="_Toc113835814"/>
      <w:bookmarkStart w:id="13127" w:name="_Toc120124662"/>
      <w:bookmarkStart w:id="13128" w:name="_Toc162617834"/>
      <w:bookmarkEnd w:id="13120"/>
      <w:r w:rsidRPr="00D82E9E">
        <w:rPr>
          <w:noProof/>
        </w:rPr>
        <w:t>9.3.1.</w:t>
      </w:r>
      <w:r>
        <w:rPr>
          <w:noProof/>
        </w:rPr>
        <w:t>232</w:t>
      </w:r>
      <w:r w:rsidRPr="00D82E9E">
        <w:rPr>
          <w:noProof/>
        </w:rPr>
        <w:tab/>
        <w:t>PDC Measurement Result</w:t>
      </w:r>
      <w:bookmarkEnd w:id="13121"/>
      <w:bookmarkEnd w:id="13122"/>
      <w:bookmarkEnd w:id="13123"/>
      <w:bookmarkEnd w:id="13124"/>
      <w:bookmarkEnd w:id="13125"/>
      <w:bookmarkEnd w:id="13126"/>
      <w:bookmarkEnd w:id="13127"/>
      <w:bookmarkEnd w:id="13128"/>
    </w:p>
    <w:p w14:paraId="6138FD7E" w14:textId="2D78DFC5" w:rsidR="008D3D52" w:rsidRPr="00D82E9E" w:rsidRDefault="008D3D52" w:rsidP="008D3D52">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82E9E" w14:paraId="717EE052" w14:textId="77777777" w:rsidTr="00345D46">
        <w:trPr>
          <w:tblHeader/>
          <w:jc w:val="center"/>
        </w:trPr>
        <w:tc>
          <w:tcPr>
            <w:tcW w:w="2448" w:type="dxa"/>
          </w:tcPr>
          <w:p w14:paraId="6261ACB4" w14:textId="77777777" w:rsidR="008D3D52" w:rsidRPr="0030753D" w:rsidRDefault="008D3D52" w:rsidP="00345D46">
            <w:pPr>
              <w:pStyle w:val="TAH"/>
              <w:keepNext w:val="0"/>
              <w:keepLines w:val="0"/>
              <w:widowControl w:val="0"/>
            </w:pPr>
            <w:r w:rsidRPr="0030753D">
              <w:t>IE/Group Name</w:t>
            </w:r>
          </w:p>
        </w:tc>
        <w:tc>
          <w:tcPr>
            <w:tcW w:w="1080" w:type="dxa"/>
          </w:tcPr>
          <w:p w14:paraId="582B5EBD" w14:textId="77777777" w:rsidR="008D3D52" w:rsidRPr="0030753D" w:rsidRDefault="008D3D52" w:rsidP="00345D46">
            <w:pPr>
              <w:pStyle w:val="TAH"/>
              <w:keepNext w:val="0"/>
              <w:keepLines w:val="0"/>
              <w:widowControl w:val="0"/>
            </w:pPr>
            <w:r w:rsidRPr="0030753D">
              <w:t>Presence</w:t>
            </w:r>
          </w:p>
        </w:tc>
        <w:tc>
          <w:tcPr>
            <w:tcW w:w="1440" w:type="dxa"/>
          </w:tcPr>
          <w:p w14:paraId="12DE6157" w14:textId="77777777" w:rsidR="008D3D52" w:rsidRPr="0030753D" w:rsidRDefault="008D3D52" w:rsidP="00345D46">
            <w:pPr>
              <w:pStyle w:val="TAH"/>
              <w:keepNext w:val="0"/>
              <w:keepLines w:val="0"/>
              <w:widowControl w:val="0"/>
            </w:pPr>
            <w:r w:rsidRPr="0030753D">
              <w:t>Range</w:t>
            </w:r>
          </w:p>
        </w:tc>
        <w:tc>
          <w:tcPr>
            <w:tcW w:w="1872" w:type="dxa"/>
          </w:tcPr>
          <w:p w14:paraId="7848F090" w14:textId="77777777" w:rsidR="008D3D52" w:rsidRPr="0030753D" w:rsidRDefault="008D3D52" w:rsidP="00345D46">
            <w:pPr>
              <w:pStyle w:val="TAH"/>
              <w:keepNext w:val="0"/>
              <w:keepLines w:val="0"/>
              <w:widowControl w:val="0"/>
            </w:pPr>
            <w:r w:rsidRPr="0030753D">
              <w:t>IE Type and Reference</w:t>
            </w:r>
          </w:p>
        </w:tc>
        <w:tc>
          <w:tcPr>
            <w:tcW w:w="2880" w:type="dxa"/>
          </w:tcPr>
          <w:p w14:paraId="2141B9BA" w14:textId="77777777" w:rsidR="008D3D52" w:rsidRPr="0030753D" w:rsidRDefault="008D3D52" w:rsidP="00345D46">
            <w:pPr>
              <w:pStyle w:val="TAH"/>
              <w:keepNext w:val="0"/>
              <w:keepLines w:val="0"/>
              <w:widowControl w:val="0"/>
            </w:pPr>
            <w:r w:rsidRPr="0030753D">
              <w:t>Semantics Description</w:t>
            </w:r>
          </w:p>
        </w:tc>
      </w:tr>
      <w:tr w:rsidR="008D3D52" w:rsidRPr="00D82E9E" w14:paraId="157F3234" w14:textId="77777777" w:rsidTr="00345D46">
        <w:trPr>
          <w:jc w:val="center"/>
        </w:trPr>
        <w:tc>
          <w:tcPr>
            <w:tcW w:w="2448" w:type="dxa"/>
          </w:tcPr>
          <w:p w14:paraId="2B709C22" w14:textId="77777777" w:rsidR="008D3D52" w:rsidRPr="00D82E9E" w:rsidRDefault="008D3D52" w:rsidP="00345D46">
            <w:pPr>
              <w:pStyle w:val="TAL"/>
              <w:keepNext w:val="0"/>
              <w:keepLines w:val="0"/>
              <w:widowControl w:val="0"/>
              <w:rPr>
                <w:b/>
                <w:bCs/>
                <w:noProof/>
              </w:rPr>
            </w:pPr>
            <w:r w:rsidRPr="00D82E9E">
              <w:rPr>
                <w:b/>
                <w:bCs/>
                <w:noProof/>
              </w:rPr>
              <w:t>PDC Measured Results List</w:t>
            </w:r>
          </w:p>
        </w:tc>
        <w:tc>
          <w:tcPr>
            <w:tcW w:w="1080" w:type="dxa"/>
          </w:tcPr>
          <w:p w14:paraId="1A227F06" w14:textId="77777777" w:rsidR="008D3D52" w:rsidRPr="00D82E9E" w:rsidRDefault="008D3D52" w:rsidP="00345D46">
            <w:pPr>
              <w:pStyle w:val="TAL"/>
              <w:keepNext w:val="0"/>
              <w:keepLines w:val="0"/>
              <w:widowControl w:val="0"/>
              <w:rPr>
                <w:noProof/>
              </w:rPr>
            </w:pPr>
          </w:p>
        </w:tc>
        <w:tc>
          <w:tcPr>
            <w:tcW w:w="1440" w:type="dxa"/>
          </w:tcPr>
          <w:p w14:paraId="386FC546" w14:textId="77777777" w:rsidR="008D3D52" w:rsidRPr="00D82E9E" w:rsidRDefault="008D3D52" w:rsidP="00345D46">
            <w:pPr>
              <w:pStyle w:val="TAL"/>
              <w:keepNext w:val="0"/>
              <w:keepLines w:val="0"/>
              <w:widowControl w:val="0"/>
              <w:rPr>
                <w:bCs/>
                <w:i/>
                <w:iCs/>
                <w:noProof/>
              </w:rPr>
            </w:pPr>
            <w:r w:rsidRPr="00D82E9E">
              <w:rPr>
                <w:bCs/>
                <w:i/>
                <w:noProof/>
              </w:rPr>
              <w:t>1</w:t>
            </w:r>
          </w:p>
        </w:tc>
        <w:tc>
          <w:tcPr>
            <w:tcW w:w="1872" w:type="dxa"/>
          </w:tcPr>
          <w:p w14:paraId="32EFDBD5" w14:textId="77777777" w:rsidR="008D3D52" w:rsidRPr="00D82E9E" w:rsidRDefault="008D3D52" w:rsidP="00345D46">
            <w:pPr>
              <w:pStyle w:val="TAL"/>
              <w:keepNext w:val="0"/>
              <w:keepLines w:val="0"/>
              <w:widowControl w:val="0"/>
              <w:rPr>
                <w:noProof/>
              </w:rPr>
            </w:pPr>
          </w:p>
        </w:tc>
        <w:tc>
          <w:tcPr>
            <w:tcW w:w="2880" w:type="dxa"/>
          </w:tcPr>
          <w:p w14:paraId="36D14635" w14:textId="77777777" w:rsidR="008D3D52" w:rsidRPr="00D82E9E" w:rsidRDefault="008D3D52" w:rsidP="00345D46">
            <w:pPr>
              <w:pStyle w:val="TAL"/>
              <w:keepNext w:val="0"/>
              <w:keepLines w:val="0"/>
              <w:widowControl w:val="0"/>
              <w:rPr>
                <w:bCs/>
                <w:noProof/>
                <w:lang w:eastAsia="zh-CN"/>
              </w:rPr>
            </w:pPr>
          </w:p>
        </w:tc>
      </w:tr>
      <w:tr w:rsidR="008D3D52" w:rsidRPr="00D82E9E" w14:paraId="31A60D61" w14:textId="77777777" w:rsidTr="00345D46">
        <w:trPr>
          <w:jc w:val="center"/>
        </w:trPr>
        <w:tc>
          <w:tcPr>
            <w:tcW w:w="2448" w:type="dxa"/>
          </w:tcPr>
          <w:p w14:paraId="4BB5AB4A" w14:textId="77777777" w:rsidR="008D3D52" w:rsidRPr="00253770" w:rsidRDefault="008D3D52" w:rsidP="00345D46">
            <w:pPr>
              <w:pStyle w:val="TAL"/>
              <w:keepNext w:val="0"/>
              <w:keepLines w:val="0"/>
              <w:widowControl w:val="0"/>
              <w:ind w:leftChars="50" w:left="100"/>
              <w:rPr>
                <w:b/>
                <w:bCs/>
                <w:noProof/>
              </w:rPr>
            </w:pPr>
            <w:r w:rsidRPr="00253770">
              <w:rPr>
                <w:b/>
                <w:bCs/>
                <w:noProof/>
              </w:rPr>
              <w:t>&gt;PDC Measured Results Item</w:t>
            </w:r>
          </w:p>
        </w:tc>
        <w:tc>
          <w:tcPr>
            <w:tcW w:w="1080" w:type="dxa"/>
          </w:tcPr>
          <w:p w14:paraId="13790AC8" w14:textId="77777777" w:rsidR="008D3D52" w:rsidRPr="00D82E9E" w:rsidRDefault="008D3D52" w:rsidP="00345D46">
            <w:pPr>
              <w:pStyle w:val="TAL"/>
              <w:keepNext w:val="0"/>
              <w:keepLines w:val="0"/>
              <w:widowControl w:val="0"/>
              <w:rPr>
                <w:noProof/>
              </w:rPr>
            </w:pPr>
          </w:p>
        </w:tc>
        <w:tc>
          <w:tcPr>
            <w:tcW w:w="1440" w:type="dxa"/>
          </w:tcPr>
          <w:p w14:paraId="259F466B" w14:textId="77777777" w:rsidR="008D3D52" w:rsidRPr="00D82E9E" w:rsidRDefault="008D3D52" w:rsidP="00345D46">
            <w:pPr>
              <w:pStyle w:val="TAL"/>
              <w:keepNext w:val="0"/>
              <w:keepLines w:val="0"/>
              <w:widowControl w:val="0"/>
              <w:rPr>
                <w:bCs/>
                <w:i/>
                <w:iCs/>
                <w:noProof/>
              </w:rPr>
            </w:pPr>
            <w:r w:rsidRPr="00D82E9E">
              <w:rPr>
                <w:bCs/>
                <w:i/>
                <w:iCs/>
                <w:noProof/>
              </w:rPr>
              <w:t>1 .. &lt;maxnoMeasPDC&gt;</w:t>
            </w:r>
          </w:p>
        </w:tc>
        <w:tc>
          <w:tcPr>
            <w:tcW w:w="1872" w:type="dxa"/>
          </w:tcPr>
          <w:p w14:paraId="6A5D2D57" w14:textId="77777777" w:rsidR="008D3D52" w:rsidRPr="00D82E9E" w:rsidRDefault="008D3D52" w:rsidP="00345D46">
            <w:pPr>
              <w:pStyle w:val="TAL"/>
              <w:keepNext w:val="0"/>
              <w:keepLines w:val="0"/>
              <w:widowControl w:val="0"/>
              <w:rPr>
                <w:noProof/>
              </w:rPr>
            </w:pPr>
          </w:p>
        </w:tc>
        <w:tc>
          <w:tcPr>
            <w:tcW w:w="2880" w:type="dxa"/>
          </w:tcPr>
          <w:p w14:paraId="13A164D5" w14:textId="77777777" w:rsidR="008D3D52" w:rsidRPr="00D82E9E" w:rsidRDefault="008D3D52" w:rsidP="00345D46">
            <w:pPr>
              <w:pStyle w:val="TAL"/>
              <w:keepNext w:val="0"/>
              <w:keepLines w:val="0"/>
              <w:widowControl w:val="0"/>
              <w:rPr>
                <w:bCs/>
                <w:noProof/>
                <w:lang w:eastAsia="zh-CN"/>
              </w:rPr>
            </w:pPr>
          </w:p>
        </w:tc>
      </w:tr>
      <w:tr w:rsidR="008D3D52" w:rsidRPr="00800176" w14:paraId="3CD5462E" w14:textId="77777777" w:rsidTr="00345D46">
        <w:trPr>
          <w:jc w:val="center"/>
        </w:trPr>
        <w:tc>
          <w:tcPr>
            <w:tcW w:w="2448" w:type="dxa"/>
          </w:tcPr>
          <w:p w14:paraId="4A5C1F73" w14:textId="77777777" w:rsidR="008D3D52" w:rsidRPr="00800176" w:rsidRDefault="008D3D52" w:rsidP="00345D46">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4B2F571E" w14:textId="77777777" w:rsidR="008D3D52" w:rsidRPr="00800176" w:rsidRDefault="008D3D52" w:rsidP="00345D46">
            <w:pPr>
              <w:pStyle w:val="TAL"/>
              <w:keepNext w:val="0"/>
              <w:keepLines w:val="0"/>
              <w:widowControl w:val="0"/>
              <w:rPr>
                <w:noProof/>
              </w:rPr>
            </w:pPr>
            <w:r w:rsidRPr="00800176">
              <w:rPr>
                <w:noProof/>
              </w:rPr>
              <w:t>M</w:t>
            </w:r>
          </w:p>
        </w:tc>
        <w:tc>
          <w:tcPr>
            <w:tcW w:w="1440" w:type="dxa"/>
          </w:tcPr>
          <w:p w14:paraId="722DF9A7" w14:textId="77777777" w:rsidR="008D3D52" w:rsidRPr="00800176" w:rsidRDefault="008D3D52" w:rsidP="00345D46">
            <w:pPr>
              <w:pStyle w:val="TAL"/>
              <w:keepNext w:val="0"/>
              <w:keepLines w:val="0"/>
              <w:widowControl w:val="0"/>
              <w:rPr>
                <w:noProof/>
              </w:rPr>
            </w:pPr>
          </w:p>
        </w:tc>
        <w:tc>
          <w:tcPr>
            <w:tcW w:w="1872" w:type="dxa"/>
          </w:tcPr>
          <w:p w14:paraId="68CF811D" w14:textId="77777777" w:rsidR="008D3D52" w:rsidRPr="00800176" w:rsidRDefault="008D3D52" w:rsidP="00345D46">
            <w:pPr>
              <w:pStyle w:val="TAL"/>
              <w:keepNext w:val="0"/>
              <w:keepLines w:val="0"/>
              <w:widowControl w:val="0"/>
              <w:rPr>
                <w:noProof/>
              </w:rPr>
            </w:pPr>
          </w:p>
        </w:tc>
        <w:tc>
          <w:tcPr>
            <w:tcW w:w="2880" w:type="dxa"/>
          </w:tcPr>
          <w:p w14:paraId="7B9922B4" w14:textId="77777777" w:rsidR="008D3D52" w:rsidRPr="00800176" w:rsidRDefault="008D3D52" w:rsidP="00345D46">
            <w:pPr>
              <w:pStyle w:val="TAL"/>
              <w:keepNext w:val="0"/>
              <w:keepLines w:val="0"/>
              <w:widowControl w:val="0"/>
              <w:rPr>
                <w:noProof/>
              </w:rPr>
            </w:pPr>
          </w:p>
        </w:tc>
      </w:tr>
      <w:tr w:rsidR="008D3D52" w:rsidRPr="00800176" w14:paraId="6F095684" w14:textId="77777777" w:rsidTr="00345D46">
        <w:trPr>
          <w:jc w:val="center"/>
        </w:trPr>
        <w:tc>
          <w:tcPr>
            <w:tcW w:w="2448" w:type="dxa"/>
          </w:tcPr>
          <w:p w14:paraId="5CF2370A" w14:textId="77777777" w:rsidR="008D3D52" w:rsidRPr="00800176" w:rsidRDefault="008D3D52" w:rsidP="00345D46">
            <w:pPr>
              <w:pStyle w:val="TAL"/>
              <w:keepNext w:val="0"/>
              <w:keepLines w:val="0"/>
              <w:widowControl w:val="0"/>
              <w:ind w:leftChars="150" w:left="300"/>
              <w:rPr>
                <w:noProof/>
              </w:rPr>
            </w:pPr>
            <w:r w:rsidRPr="006112FD">
              <w:rPr>
                <w:i/>
                <w:noProof/>
              </w:rPr>
              <w:t>&gt;&gt;&gt;NR PDC Timing Advance</w:t>
            </w:r>
          </w:p>
        </w:tc>
        <w:tc>
          <w:tcPr>
            <w:tcW w:w="1080" w:type="dxa"/>
          </w:tcPr>
          <w:p w14:paraId="53365CCA" w14:textId="77777777" w:rsidR="008D3D52" w:rsidRPr="00800176" w:rsidRDefault="008D3D52" w:rsidP="00345D46">
            <w:pPr>
              <w:pStyle w:val="TAL"/>
              <w:keepNext w:val="0"/>
              <w:keepLines w:val="0"/>
              <w:widowControl w:val="0"/>
              <w:rPr>
                <w:noProof/>
              </w:rPr>
            </w:pPr>
          </w:p>
        </w:tc>
        <w:tc>
          <w:tcPr>
            <w:tcW w:w="1440" w:type="dxa"/>
          </w:tcPr>
          <w:p w14:paraId="67928946" w14:textId="77777777" w:rsidR="008D3D52" w:rsidRPr="00800176" w:rsidRDefault="008D3D52" w:rsidP="00345D46">
            <w:pPr>
              <w:pStyle w:val="TAL"/>
              <w:keepNext w:val="0"/>
              <w:keepLines w:val="0"/>
              <w:widowControl w:val="0"/>
              <w:rPr>
                <w:noProof/>
              </w:rPr>
            </w:pPr>
          </w:p>
        </w:tc>
        <w:tc>
          <w:tcPr>
            <w:tcW w:w="1872" w:type="dxa"/>
          </w:tcPr>
          <w:p w14:paraId="7BA91EBD" w14:textId="77777777" w:rsidR="008D3D52" w:rsidRPr="00800176" w:rsidRDefault="008D3D52" w:rsidP="00345D46">
            <w:pPr>
              <w:pStyle w:val="TAL"/>
              <w:keepNext w:val="0"/>
              <w:keepLines w:val="0"/>
              <w:widowControl w:val="0"/>
              <w:rPr>
                <w:noProof/>
              </w:rPr>
            </w:pPr>
          </w:p>
        </w:tc>
        <w:tc>
          <w:tcPr>
            <w:tcW w:w="2880" w:type="dxa"/>
          </w:tcPr>
          <w:p w14:paraId="220D3079" w14:textId="77777777" w:rsidR="008D3D52" w:rsidRPr="00800176" w:rsidRDefault="008D3D52" w:rsidP="00345D46">
            <w:pPr>
              <w:pStyle w:val="TAL"/>
              <w:keepNext w:val="0"/>
              <w:keepLines w:val="0"/>
              <w:widowControl w:val="0"/>
              <w:rPr>
                <w:noProof/>
              </w:rPr>
            </w:pPr>
          </w:p>
        </w:tc>
      </w:tr>
      <w:tr w:rsidR="008D3D52" w:rsidRPr="00800176" w14:paraId="3E8CD20A" w14:textId="77777777" w:rsidTr="00345D46">
        <w:trPr>
          <w:jc w:val="center"/>
        </w:trPr>
        <w:tc>
          <w:tcPr>
            <w:tcW w:w="2448" w:type="dxa"/>
          </w:tcPr>
          <w:p w14:paraId="5448E782" w14:textId="77777777" w:rsidR="008D3D52" w:rsidRPr="00800176" w:rsidRDefault="008D3D52" w:rsidP="00345D46">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0BE65340" w14:textId="77777777" w:rsidR="008D3D52" w:rsidRPr="00800176" w:rsidRDefault="008D3D52" w:rsidP="00345D46">
            <w:pPr>
              <w:pStyle w:val="TAL"/>
              <w:keepNext w:val="0"/>
              <w:keepLines w:val="0"/>
              <w:widowControl w:val="0"/>
              <w:rPr>
                <w:noProof/>
              </w:rPr>
            </w:pPr>
            <w:r w:rsidRPr="00800176">
              <w:rPr>
                <w:noProof/>
              </w:rPr>
              <w:t>M</w:t>
            </w:r>
          </w:p>
        </w:tc>
        <w:tc>
          <w:tcPr>
            <w:tcW w:w="1440" w:type="dxa"/>
          </w:tcPr>
          <w:p w14:paraId="1E147CBE" w14:textId="77777777" w:rsidR="008D3D52" w:rsidRPr="00800176" w:rsidRDefault="008D3D52" w:rsidP="00345D46">
            <w:pPr>
              <w:pStyle w:val="TAL"/>
              <w:keepNext w:val="0"/>
              <w:keepLines w:val="0"/>
              <w:widowControl w:val="0"/>
              <w:rPr>
                <w:noProof/>
              </w:rPr>
            </w:pPr>
          </w:p>
        </w:tc>
        <w:tc>
          <w:tcPr>
            <w:tcW w:w="1872" w:type="dxa"/>
          </w:tcPr>
          <w:p w14:paraId="13024B3C" w14:textId="77777777" w:rsidR="008D3D52" w:rsidRPr="00800176" w:rsidRDefault="008D3D52" w:rsidP="00345D46">
            <w:pPr>
              <w:pStyle w:val="TAL"/>
              <w:keepNext w:val="0"/>
              <w:keepLines w:val="0"/>
              <w:widowControl w:val="0"/>
              <w:rPr>
                <w:noProof/>
              </w:rPr>
            </w:pPr>
            <w:r w:rsidRPr="00800176">
              <w:rPr>
                <w:noProof/>
              </w:rPr>
              <w:t>INTEGER (0..62500, …)</w:t>
            </w:r>
          </w:p>
        </w:tc>
        <w:tc>
          <w:tcPr>
            <w:tcW w:w="2880" w:type="dxa"/>
          </w:tcPr>
          <w:p w14:paraId="5A0CF7D7" w14:textId="77777777" w:rsidR="008D3D52" w:rsidRPr="00800176" w:rsidRDefault="008D3D52" w:rsidP="00345D46">
            <w:pPr>
              <w:pStyle w:val="TAL"/>
              <w:keepNext w:val="0"/>
              <w:keepLines w:val="0"/>
              <w:widowControl w:val="0"/>
              <w:rPr>
                <w:noProof/>
              </w:rPr>
            </w:pPr>
            <w:r w:rsidRPr="00800176">
              <w:rPr>
                <w:noProof/>
              </w:rPr>
              <w:t>Value is expressed in unit of [64*</w:t>
            </w:r>
            <w:r w:rsidRPr="00800176">
              <w:rPr>
                <w:position w:val="-10"/>
              </w:rPr>
              <w:object w:dxaOrig="220" w:dyaOrig="300" w14:anchorId="59A16B55">
                <v:shape id="_x0000_i1125" type="#_x0000_t75" style="width:10.5pt;height:10.5pt" o:ole="">
                  <v:imagedata r:id="rId236" o:title=""/>
                </v:shape>
                <o:OLEObject Type="Embed" ProgID="Equation.DSMT4" ShapeID="_x0000_i1125" DrawAspect="Content" ObjectID="_1777978607" r:id="rId237"/>
              </w:object>
            </w:r>
            <w:r w:rsidRPr="00800176">
              <w:t>] ns</w:t>
            </w:r>
          </w:p>
        </w:tc>
      </w:tr>
      <w:tr w:rsidR="008D3D52" w:rsidRPr="00800176" w14:paraId="3154B662" w14:textId="77777777" w:rsidTr="00345D46">
        <w:trPr>
          <w:jc w:val="center"/>
        </w:trPr>
        <w:tc>
          <w:tcPr>
            <w:tcW w:w="2448" w:type="dxa"/>
          </w:tcPr>
          <w:p w14:paraId="3B62A8CB" w14:textId="77777777" w:rsidR="008D3D52" w:rsidRPr="0030753D" w:rsidRDefault="008D3D52" w:rsidP="00345D46">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2F24172" w14:textId="77777777" w:rsidR="008D3D52" w:rsidRPr="00800176" w:rsidRDefault="008D3D52" w:rsidP="00345D46">
            <w:pPr>
              <w:pStyle w:val="TAL"/>
              <w:keepNext w:val="0"/>
              <w:keepLines w:val="0"/>
              <w:widowControl w:val="0"/>
              <w:rPr>
                <w:noProof/>
              </w:rPr>
            </w:pPr>
          </w:p>
        </w:tc>
        <w:tc>
          <w:tcPr>
            <w:tcW w:w="1440" w:type="dxa"/>
          </w:tcPr>
          <w:p w14:paraId="32C59A1E" w14:textId="77777777" w:rsidR="008D3D52" w:rsidRPr="00800176" w:rsidRDefault="008D3D52" w:rsidP="00345D46">
            <w:pPr>
              <w:pStyle w:val="TAL"/>
              <w:keepNext w:val="0"/>
              <w:keepLines w:val="0"/>
              <w:widowControl w:val="0"/>
              <w:rPr>
                <w:noProof/>
              </w:rPr>
            </w:pPr>
          </w:p>
        </w:tc>
        <w:tc>
          <w:tcPr>
            <w:tcW w:w="1872" w:type="dxa"/>
          </w:tcPr>
          <w:p w14:paraId="61B6335C" w14:textId="77777777" w:rsidR="008D3D52" w:rsidRPr="00800176" w:rsidRDefault="008D3D52" w:rsidP="00345D46">
            <w:pPr>
              <w:pStyle w:val="TAL"/>
              <w:keepNext w:val="0"/>
              <w:keepLines w:val="0"/>
              <w:widowControl w:val="0"/>
              <w:rPr>
                <w:noProof/>
              </w:rPr>
            </w:pPr>
          </w:p>
        </w:tc>
        <w:tc>
          <w:tcPr>
            <w:tcW w:w="2880" w:type="dxa"/>
          </w:tcPr>
          <w:p w14:paraId="25DD2EAF" w14:textId="77777777" w:rsidR="008D3D52" w:rsidRPr="00800176" w:rsidRDefault="008D3D52" w:rsidP="00345D46">
            <w:pPr>
              <w:pStyle w:val="TAL"/>
              <w:keepNext w:val="0"/>
              <w:keepLines w:val="0"/>
              <w:widowControl w:val="0"/>
              <w:rPr>
                <w:noProof/>
              </w:rPr>
            </w:pPr>
          </w:p>
        </w:tc>
      </w:tr>
      <w:tr w:rsidR="008D3D52" w:rsidRPr="00800176" w14:paraId="5E3C2C5D" w14:textId="77777777" w:rsidTr="00345D46">
        <w:trPr>
          <w:jc w:val="center"/>
        </w:trPr>
        <w:tc>
          <w:tcPr>
            <w:tcW w:w="2448" w:type="dxa"/>
          </w:tcPr>
          <w:p w14:paraId="19E59A08" w14:textId="77777777" w:rsidR="008D3D52" w:rsidRPr="00800176" w:rsidRDefault="008D3D52" w:rsidP="00345D46">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1852E2E0" w14:textId="77777777" w:rsidR="008D3D52" w:rsidRPr="00800176" w:rsidRDefault="008D3D52" w:rsidP="00345D46">
            <w:pPr>
              <w:pStyle w:val="TAL"/>
              <w:keepNext w:val="0"/>
              <w:keepLines w:val="0"/>
              <w:widowControl w:val="0"/>
              <w:rPr>
                <w:noProof/>
              </w:rPr>
            </w:pPr>
            <w:r w:rsidRPr="00800176">
              <w:rPr>
                <w:noProof/>
              </w:rPr>
              <w:t>M</w:t>
            </w:r>
          </w:p>
        </w:tc>
        <w:tc>
          <w:tcPr>
            <w:tcW w:w="1440" w:type="dxa"/>
          </w:tcPr>
          <w:p w14:paraId="3ED6672B" w14:textId="77777777" w:rsidR="008D3D52" w:rsidRPr="00800176" w:rsidRDefault="008D3D52" w:rsidP="00345D46">
            <w:pPr>
              <w:pStyle w:val="TAL"/>
              <w:keepNext w:val="0"/>
              <w:keepLines w:val="0"/>
              <w:widowControl w:val="0"/>
              <w:rPr>
                <w:noProof/>
              </w:rPr>
            </w:pPr>
          </w:p>
        </w:tc>
        <w:tc>
          <w:tcPr>
            <w:tcW w:w="1872" w:type="dxa"/>
          </w:tcPr>
          <w:p w14:paraId="4240B483" w14:textId="77777777" w:rsidR="008D3D52" w:rsidRPr="00800176" w:rsidRDefault="008D3D52" w:rsidP="00345D46">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4759E1E7" w14:textId="77777777" w:rsidR="008D3D52" w:rsidRPr="00800176" w:rsidRDefault="008D3D52" w:rsidP="00345D46">
            <w:pPr>
              <w:pStyle w:val="TAL"/>
              <w:keepNext w:val="0"/>
              <w:keepLines w:val="0"/>
              <w:widowControl w:val="0"/>
              <w:rPr>
                <w:noProof/>
              </w:rPr>
            </w:pPr>
            <w:r w:rsidRPr="003A78B1">
              <w:rPr>
                <w:noProof/>
              </w:rPr>
              <w:t>Report mapping as defined in TS 38.133 [38]</w:t>
            </w:r>
          </w:p>
        </w:tc>
      </w:tr>
    </w:tbl>
    <w:p w14:paraId="457ED6A2" w14:textId="77777777" w:rsidR="008D3D52" w:rsidRPr="00800176" w:rsidRDefault="008D3D52" w:rsidP="008D3D52">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800176" w14:paraId="0B9735C2" w14:textId="77777777" w:rsidTr="00345D46">
        <w:tc>
          <w:tcPr>
            <w:tcW w:w="3686" w:type="dxa"/>
          </w:tcPr>
          <w:p w14:paraId="2DFCDF71" w14:textId="77777777" w:rsidR="008D3D52" w:rsidRPr="00800176" w:rsidRDefault="008D3D52" w:rsidP="00345D46">
            <w:pPr>
              <w:pStyle w:val="TAH"/>
              <w:keepNext w:val="0"/>
              <w:keepLines w:val="0"/>
              <w:widowControl w:val="0"/>
              <w:rPr>
                <w:noProof/>
              </w:rPr>
            </w:pPr>
            <w:r w:rsidRPr="00800176">
              <w:rPr>
                <w:noProof/>
              </w:rPr>
              <w:t>Range bound</w:t>
            </w:r>
          </w:p>
        </w:tc>
        <w:tc>
          <w:tcPr>
            <w:tcW w:w="5670" w:type="dxa"/>
          </w:tcPr>
          <w:p w14:paraId="5914BCAE" w14:textId="77777777" w:rsidR="008D3D52" w:rsidRPr="00800176" w:rsidRDefault="008D3D52" w:rsidP="00345D46">
            <w:pPr>
              <w:pStyle w:val="TAH"/>
              <w:keepNext w:val="0"/>
              <w:keepLines w:val="0"/>
              <w:widowControl w:val="0"/>
              <w:rPr>
                <w:noProof/>
              </w:rPr>
            </w:pPr>
            <w:r w:rsidRPr="00800176">
              <w:rPr>
                <w:noProof/>
              </w:rPr>
              <w:t>Explanation</w:t>
            </w:r>
          </w:p>
        </w:tc>
      </w:tr>
      <w:tr w:rsidR="008D3D52" w:rsidRPr="00D82E9E" w14:paraId="454CB7EF" w14:textId="77777777" w:rsidTr="00345D46">
        <w:tc>
          <w:tcPr>
            <w:tcW w:w="3686" w:type="dxa"/>
          </w:tcPr>
          <w:p w14:paraId="42F5FF16" w14:textId="77777777" w:rsidR="008D3D52" w:rsidRPr="00800176" w:rsidRDefault="008D3D52" w:rsidP="00345D46">
            <w:pPr>
              <w:pStyle w:val="TAL"/>
              <w:keepNext w:val="0"/>
              <w:keepLines w:val="0"/>
              <w:widowControl w:val="0"/>
              <w:rPr>
                <w:noProof/>
              </w:rPr>
            </w:pPr>
            <w:r w:rsidRPr="00800176">
              <w:rPr>
                <w:noProof/>
              </w:rPr>
              <w:t>maxnoMeasPDC</w:t>
            </w:r>
          </w:p>
        </w:tc>
        <w:tc>
          <w:tcPr>
            <w:tcW w:w="5670" w:type="dxa"/>
          </w:tcPr>
          <w:p w14:paraId="7247BDE4" w14:textId="77777777" w:rsidR="008D3D52" w:rsidRPr="00D82E9E" w:rsidRDefault="008D3D52" w:rsidP="00345D46">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2B391914" w14:textId="77777777" w:rsidR="008D3D52" w:rsidRPr="00D82E9E" w:rsidRDefault="008D3D52" w:rsidP="008D3D52">
      <w:pPr>
        <w:widowControl w:val="0"/>
      </w:pPr>
      <w:r w:rsidRPr="00D82E9E">
        <w:fldChar w:fldCharType="begin"/>
      </w:r>
      <w:r w:rsidRPr="00D82E9E">
        <w:fldChar w:fldCharType="end"/>
      </w:r>
      <w:r w:rsidRPr="00D82E9E">
        <w:fldChar w:fldCharType="begin"/>
      </w:r>
      <w:r w:rsidRPr="00D82E9E">
        <w:fldChar w:fldCharType="end"/>
      </w:r>
    </w:p>
    <w:p w14:paraId="4883D228" w14:textId="77777777" w:rsidR="008D3D52" w:rsidRPr="00EA5FA7" w:rsidRDefault="008D3D52" w:rsidP="008D3D52">
      <w:pPr>
        <w:pStyle w:val="Heading4"/>
        <w:keepNext w:val="0"/>
        <w:keepLines w:val="0"/>
        <w:widowControl w:val="0"/>
      </w:pPr>
      <w:bookmarkStart w:id="13129" w:name="_CR9_3_1_233"/>
      <w:bookmarkStart w:id="13130" w:name="_Toc99038912"/>
      <w:bookmarkStart w:id="13131" w:name="_Toc99731175"/>
      <w:bookmarkStart w:id="13132" w:name="_Toc105511306"/>
      <w:bookmarkStart w:id="13133" w:name="_Toc105927838"/>
      <w:bookmarkStart w:id="13134" w:name="_Toc106110378"/>
      <w:bookmarkStart w:id="13135" w:name="_Toc113835815"/>
      <w:bookmarkStart w:id="13136" w:name="_Toc120124663"/>
      <w:bookmarkStart w:id="13137" w:name="_Toc162617835"/>
      <w:bookmarkEnd w:id="13129"/>
      <w:r w:rsidRPr="00EA5FA7">
        <w:t>9.3.1.</w:t>
      </w:r>
      <w:r>
        <w:t>233</w:t>
      </w:r>
      <w:r>
        <w:tab/>
      </w:r>
      <w:r>
        <w:rPr>
          <w:rFonts w:eastAsia="Batang"/>
        </w:rPr>
        <w:t>SCG Activation Request</w:t>
      </w:r>
      <w:bookmarkEnd w:id="13130"/>
      <w:bookmarkEnd w:id="13131"/>
      <w:bookmarkEnd w:id="13132"/>
      <w:bookmarkEnd w:id="13133"/>
      <w:bookmarkEnd w:id="13134"/>
      <w:bookmarkEnd w:id="13135"/>
      <w:bookmarkEnd w:id="13136"/>
      <w:bookmarkEnd w:id="13137"/>
    </w:p>
    <w:p w14:paraId="042223B9" w14:textId="112D5EE3" w:rsidR="008D3D52" w:rsidRPr="00CF37F9" w:rsidRDefault="008D3D52" w:rsidP="008D3D52">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9E68FF" w14:paraId="05E6164F" w14:textId="77777777" w:rsidTr="00345D46">
        <w:tc>
          <w:tcPr>
            <w:tcW w:w="1259" w:type="pct"/>
          </w:tcPr>
          <w:p w14:paraId="2CC125DB" w14:textId="77777777" w:rsidR="008D3D52" w:rsidRPr="009E68FF" w:rsidRDefault="008D3D52" w:rsidP="00345D46">
            <w:pPr>
              <w:pStyle w:val="TAH"/>
              <w:keepNext w:val="0"/>
              <w:keepLines w:val="0"/>
              <w:widowControl w:val="0"/>
              <w:rPr>
                <w:lang w:eastAsia="ja-JP"/>
              </w:rPr>
            </w:pPr>
            <w:r w:rsidRPr="009E68FF">
              <w:rPr>
                <w:lang w:eastAsia="ja-JP"/>
              </w:rPr>
              <w:t>IE/Group Name</w:t>
            </w:r>
          </w:p>
        </w:tc>
        <w:tc>
          <w:tcPr>
            <w:tcW w:w="556" w:type="pct"/>
          </w:tcPr>
          <w:p w14:paraId="08D61E80" w14:textId="77777777" w:rsidR="008D3D52" w:rsidRPr="009E68FF" w:rsidRDefault="008D3D52" w:rsidP="00345D46">
            <w:pPr>
              <w:pStyle w:val="TAH"/>
              <w:keepNext w:val="0"/>
              <w:keepLines w:val="0"/>
              <w:widowControl w:val="0"/>
              <w:rPr>
                <w:lang w:eastAsia="ja-JP"/>
              </w:rPr>
            </w:pPr>
            <w:r w:rsidRPr="009E68FF">
              <w:rPr>
                <w:lang w:eastAsia="ja-JP"/>
              </w:rPr>
              <w:t>Presence</w:t>
            </w:r>
          </w:p>
        </w:tc>
        <w:tc>
          <w:tcPr>
            <w:tcW w:w="741" w:type="pct"/>
          </w:tcPr>
          <w:p w14:paraId="195CC31C" w14:textId="77777777" w:rsidR="008D3D52" w:rsidRPr="009E68FF" w:rsidRDefault="008D3D52" w:rsidP="00345D46">
            <w:pPr>
              <w:pStyle w:val="TAH"/>
              <w:keepNext w:val="0"/>
              <w:keepLines w:val="0"/>
              <w:widowControl w:val="0"/>
              <w:rPr>
                <w:lang w:eastAsia="ja-JP"/>
              </w:rPr>
            </w:pPr>
            <w:r w:rsidRPr="009E68FF">
              <w:rPr>
                <w:lang w:eastAsia="ja-JP"/>
              </w:rPr>
              <w:t>Range</w:t>
            </w:r>
          </w:p>
        </w:tc>
        <w:tc>
          <w:tcPr>
            <w:tcW w:w="963" w:type="pct"/>
          </w:tcPr>
          <w:p w14:paraId="16B5BBE7" w14:textId="77777777" w:rsidR="008D3D52" w:rsidRPr="009E68FF" w:rsidRDefault="008D3D52" w:rsidP="00345D46">
            <w:pPr>
              <w:pStyle w:val="TAH"/>
              <w:keepNext w:val="0"/>
              <w:keepLines w:val="0"/>
              <w:widowControl w:val="0"/>
              <w:rPr>
                <w:lang w:eastAsia="ja-JP"/>
              </w:rPr>
            </w:pPr>
            <w:r w:rsidRPr="009E68FF">
              <w:rPr>
                <w:lang w:eastAsia="ja-JP"/>
              </w:rPr>
              <w:t>IE type and reference</w:t>
            </w:r>
          </w:p>
        </w:tc>
        <w:tc>
          <w:tcPr>
            <w:tcW w:w="1481" w:type="pct"/>
          </w:tcPr>
          <w:p w14:paraId="54F63F45" w14:textId="77777777" w:rsidR="008D3D52" w:rsidRPr="009E68FF" w:rsidRDefault="008D3D52" w:rsidP="00345D46">
            <w:pPr>
              <w:pStyle w:val="TAH"/>
              <w:keepNext w:val="0"/>
              <w:keepLines w:val="0"/>
              <w:widowControl w:val="0"/>
              <w:rPr>
                <w:lang w:eastAsia="ja-JP"/>
              </w:rPr>
            </w:pPr>
            <w:r w:rsidRPr="009E68FF">
              <w:rPr>
                <w:lang w:eastAsia="ja-JP"/>
              </w:rPr>
              <w:t>Semantics description</w:t>
            </w:r>
          </w:p>
        </w:tc>
      </w:tr>
      <w:tr w:rsidR="008D3D52" w:rsidRPr="009E68FF" w14:paraId="49977ED8" w14:textId="77777777" w:rsidTr="00345D46">
        <w:tc>
          <w:tcPr>
            <w:tcW w:w="1259" w:type="pct"/>
          </w:tcPr>
          <w:p w14:paraId="66F278D0" w14:textId="77777777" w:rsidR="008D3D52" w:rsidRPr="00FB1560" w:rsidRDefault="008D3D52" w:rsidP="00345D46">
            <w:pPr>
              <w:pStyle w:val="TAL"/>
              <w:keepNext w:val="0"/>
              <w:keepLines w:val="0"/>
              <w:widowControl w:val="0"/>
              <w:rPr>
                <w:bCs/>
                <w:iCs/>
                <w:lang w:eastAsia="ja-JP"/>
              </w:rPr>
            </w:pPr>
            <w:r>
              <w:rPr>
                <w:lang w:eastAsia="en-GB"/>
              </w:rPr>
              <w:t>SCG Activation Request</w:t>
            </w:r>
          </w:p>
        </w:tc>
        <w:tc>
          <w:tcPr>
            <w:tcW w:w="556" w:type="pct"/>
          </w:tcPr>
          <w:p w14:paraId="7F11B287" w14:textId="77777777" w:rsidR="008D3D52" w:rsidRPr="00670310" w:rsidRDefault="008D3D52" w:rsidP="00345D46">
            <w:pPr>
              <w:pStyle w:val="TAL"/>
              <w:keepNext w:val="0"/>
              <w:keepLines w:val="0"/>
              <w:widowControl w:val="0"/>
            </w:pPr>
            <w:r w:rsidRPr="00670310">
              <w:rPr>
                <w:rFonts w:hint="eastAsia"/>
              </w:rPr>
              <w:t>M</w:t>
            </w:r>
          </w:p>
        </w:tc>
        <w:tc>
          <w:tcPr>
            <w:tcW w:w="741" w:type="pct"/>
          </w:tcPr>
          <w:p w14:paraId="64FAE59E" w14:textId="77777777" w:rsidR="008D3D52" w:rsidRPr="00B15A76" w:rsidRDefault="008D3D52" w:rsidP="00345D46">
            <w:pPr>
              <w:pStyle w:val="TAL"/>
              <w:keepNext w:val="0"/>
              <w:keepLines w:val="0"/>
              <w:widowControl w:val="0"/>
              <w:rPr>
                <w:lang w:eastAsia="en-GB"/>
              </w:rPr>
            </w:pPr>
          </w:p>
        </w:tc>
        <w:tc>
          <w:tcPr>
            <w:tcW w:w="963" w:type="pct"/>
          </w:tcPr>
          <w:p w14:paraId="0847D2EA" w14:textId="77777777" w:rsidR="008D3D52" w:rsidRPr="009E68FF" w:rsidRDefault="008D3D52" w:rsidP="00345D46">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46731FCB" w14:textId="77777777" w:rsidR="008D3D52" w:rsidRPr="009E68FF" w:rsidRDefault="008D3D52" w:rsidP="00345D46">
            <w:pPr>
              <w:pStyle w:val="TAL"/>
              <w:keepNext w:val="0"/>
              <w:keepLines w:val="0"/>
              <w:widowControl w:val="0"/>
              <w:rPr>
                <w:lang w:eastAsia="ja-JP"/>
              </w:rPr>
            </w:pPr>
          </w:p>
        </w:tc>
      </w:tr>
    </w:tbl>
    <w:p w14:paraId="53EA04FA" w14:textId="77777777" w:rsidR="008D3D52" w:rsidRPr="00670310" w:rsidRDefault="008D3D52" w:rsidP="008D3D52">
      <w:pPr>
        <w:widowControl w:val="0"/>
      </w:pPr>
    </w:p>
    <w:p w14:paraId="53CDC2DC" w14:textId="77777777" w:rsidR="008D3D52" w:rsidRPr="00EA5FA7" w:rsidRDefault="008D3D52" w:rsidP="008D3D52">
      <w:pPr>
        <w:pStyle w:val="Heading4"/>
        <w:keepNext w:val="0"/>
        <w:keepLines w:val="0"/>
        <w:widowControl w:val="0"/>
      </w:pPr>
      <w:bookmarkStart w:id="13138" w:name="_CR9_3_1_234"/>
      <w:bookmarkStart w:id="13139" w:name="_Toc99038913"/>
      <w:bookmarkStart w:id="13140" w:name="_Toc99731176"/>
      <w:bookmarkStart w:id="13141" w:name="_Toc105511307"/>
      <w:bookmarkStart w:id="13142" w:name="_Toc105927839"/>
      <w:bookmarkStart w:id="13143" w:name="_Toc106110379"/>
      <w:bookmarkStart w:id="13144" w:name="_Toc113835816"/>
      <w:bookmarkStart w:id="13145" w:name="_Toc120124664"/>
      <w:bookmarkStart w:id="13146" w:name="_Toc162617836"/>
      <w:bookmarkEnd w:id="13138"/>
      <w:r w:rsidRPr="00EA5FA7">
        <w:t>9.3.1.</w:t>
      </w:r>
      <w:r>
        <w:t>234</w:t>
      </w:r>
      <w:r>
        <w:tab/>
      </w:r>
      <w:r>
        <w:rPr>
          <w:rFonts w:eastAsia="Batang"/>
        </w:rPr>
        <w:t>SCG Activation Status</w:t>
      </w:r>
      <w:bookmarkEnd w:id="13139"/>
      <w:bookmarkEnd w:id="13140"/>
      <w:bookmarkEnd w:id="13141"/>
      <w:bookmarkEnd w:id="13142"/>
      <w:bookmarkEnd w:id="13143"/>
      <w:bookmarkEnd w:id="13144"/>
      <w:bookmarkEnd w:id="13145"/>
      <w:bookmarkEnd w:id="13146"/>
    </w:p>
    <w:p w14:paraId="17B95C2C" w14:textId="149DE789" w:rsidR="008D3D52" w:rsidRPr="00CF37F9" w:rsidRDefault="008D3D52" w:rsidP="008D3D52">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9E68FF" w14:paraId="03D289E1" w14:textId="77777777" w:rsidTr="00345D46">
        <w:tc>
          <w:tcPr>
            <w:tcW w:w="1259" w:type="pct"/>
          </w:tcPr>
          <w:p w14:paraId="3D11CD31" w14:textId="77777777" w:rsidR="008D3D52" w:rsidRPr="009E68FF" w:rsidRDefault="008D3D52" w:rsidP="00345D46">
            <w:pPr>
              <w:pStyle w:val="TAH"/>
              <w:keepNext w:val="0"/>
              <w:keepLines w:val="0"/>
              <w:widowControl w:val="0"/>
              <w:rPr>
                <w:lang w:eastAsia="ja-JP"/>
              </w:rPr>
            </w:pPr>
            <w:r w:rsidRPr="009E68FF">
              <w:rPr>
                <w:lang w:eastAsia="ja-JP"/>
              </w:rPr>
              <w:t>IE/Group Name</w:t>
            </w:r>
          </w:p>
        </w:tc>
        <w:tc>
          <w:tcPr>
            <w:tcW w:w="556" w:type="pct"/>
          </w:tcPr>
          <w:p w14:paraId="6EF99608" w14:textId="77777777" w:rsidR="008D3D52" w:rsidRPr="009E68FF" w:rsidRDefault="008D3D52" w:rsidP="00345D46">
            <w:pPr>
              <w:pStyle w:val="TAH"/>
              <w:keepNext w:val="0"/>
              <w:keepLines w:val="0"/>
              <w:widowControl w:val="0"/>
              <w:rPr>
                <w:lang w:eastAsia="ja-JP"/>
              </w:rPr>
            </w:pPr>
            <w:r w:rsidRPr="009E68FF">
              <w:rPr>
                <w:lang w:eastAsia="ja-JP"/>
              </w:rPr>
              <w:t>Presence</w:t>
            </w:r>
          </w:p>
        </w:tc>
        <w:tc>
          <w:tcPr>
            <w:tcW w:w="741" w:type="pct"/>
          </w:tcPr>
          <w:p w14:paraId="77FDAAD0" w14:textId="77777777" w:rsidR="008D3D52" w:rsidRPr="009E68FF" w:rsidRDefault="008D3D52" w:rsidP="00345D46">
            <w:pPr>
              <w:pStyle w:val="TAH"/>
              <w:keepNext w:val="0"/>
              <w:keepLines w:val="0"/>
              <w:widowControl w:val="0"/>
              <w:rPr>
                <w:lang w:eastAsia="ja-JP"/>
              </w:rPr>
            </w:pPr>
            <w:r w:rsidRPr="009E68FF">
              <w:rPr>
                <w:lang w:eastAsia="ja-JP"/>
              </w:rPr>
              <w:t>Range</w:t>
            </w:r>
          </w:p>
        </w:tc>
        <w:tc>
          <w:tcPr>
            <w:tcW w:w="963" w:type="pct"/>
          </w:tcPr>
          <w:p w14:paraId="598EDBC8" w14:textId="77777777" w:rsidR="008D3D52" w:rsidRPr="009E68FF" w:rsidRDefault="008D3D52" w:rsidP="00345D46">
            <w:pPr>
              <w:pStyle w:val="TAH"/>
              <w:keepNext w:val="0"/>
              <w:keepLines w:val="0"/>
              <w:widowControl w:val="0"/>
              <w:rPr>
                <w:lang w:eastAsia="ja-JP"/>
              </w:rPr>
            </w:pPr>
            <w:r w:rsidRPr="009E68FF">
              <w:rPr>
                <w:lang w:eastAsia="ja-JP"/>
              </w:rPr>
              <w:t>IE type and reference</w:t>
            </w:r>
          </w:p>
        </w:tc>
        <w:tc>
          <w:tcPr>
            <w:tcW w:w="1481" w:type="pct"/>
          </w:tcPr>
          <w:p w14:paraId="589268FD" w14:textId="77777777" w:rsidR="008D3D52" w:rsidRPr="009E68FF" w:rsidRDefault="008D3D52" w:rsidP="00345D46">
            <w:pPr>
              <w:pStyle w:val="TAH"/>
              <w:keepNext w:val="0"/>
              <w:keepLines w:val="0"/>
              <w:widowControl w:val="0"/>
              <w:rPr>
                <w:lang w:eastAsia="ja-JP"/>
              </w:rPr>
            </w:pPr>
            <w:r w:rsidRPr="009E68FF">
              <w:rPr>
                <w:lang w:eastAsia="ja-JP"/>
              </w:rPr>
              <w:t>Semantics description</w:t>
            </w:r>
          </w:p>
        </w:tc>
      </w:tr>
      <w:tr w:rsidR="008D3D52" w:rsidRPr="009E68FF" w14:paraId="32A7EA23" w14:textId="77777777" w:rsidTr="00345D46">
        <w:tc>
          <w:tcPr>
            <w:tcW w:w="1259" w:type="pct"/>
          </w:tcPr>
          <w:p w14:paraId="3F0039A8" w14:textId="77777777" w:rsidR="008D3D52" w:rsidRPr="00FB1560" w:rsidRDefault="008D3D52" w:rsidP="00345D46">
            <w:pPr>
              <w:pStyle w:val="TAL"/>
              <w:keepNext w:val="0"/>
              <w:keepLines w:val="0"/>
              <w:widowControl w:val="0"/>
              <w:rPr>
                <w:bCs/>
                <w:iCs/>
                <w:lang w:eastAsia="ja-JP"/>
              </w:rPr>
            </w:pPr>
            <w:r>
              <w:rPr>
                <w:lang w:eastAsia="en-GB"/>
              </w:rPr>
              <w:t>SCG Activation Status</w:t>
            </w:r>
          </w:p>
        </w:tc>
        <w:tc>
          <w:tcPr>
            <w:tcW w:w="556" w:type="pct"/>
          </w:tcPr>
          <w:p w14:paraId="06B0AF5C" w14:textId="77777777" w:rsidR="008D3D52" w:rsidRPr="00670310" w:rsidRDefault="008D3D52" w:rsidP="00345D46">
            <w:pPr>
              <w:pStyle w:val="TAL"/>
              <w:keepNext w:val="0"/>
              <w:keepLines w:val="0"/>
              <w:widowControl w:val="0"/>
            </w:pPr>
            <w:r w:rsidRPr="00670310">
              <w:rPr>
                <w:rFonts w:hint="eastAsia"/>
              </w:rPr>
              <w:t>M</w:t>
            </w:r>
          </w:p>
        </w:tc>
        <w:tc>
          <w:tcPr>
            <w:tcW w:w="741" w:type="pct"/>
          </w:tcPr>
          <w:p w14:paraId="43442148" w14:textId="77777777" w:rsidR="008D3D52" w:rsidRPr="00B15A76" w:rsidRDefault="008D3D52" w:rsidP="00345D46">
            <w:pPr>
              <w:pStyle w:val="TAL"/>
              <w:keepNext w:val="0"/>
              <w:keepLines w:val="0"/>
              <w:widowControl w:val="0"/>
              <w:rPr>
                <w:lang w:eastAsia="en-GB"/>
              </w:rPr>
            </w:pPr>
          </w:p>
        </w:tc>
        <w:tc>
          <w:tcPr>
            <w:tcW w:w="963" w:type="pct"/>
          </w:tcPr>
          <w:p w14:paraId="27BD9E3A" w14:textId="77777777" w:rsidR="008D3D52" w:rsidRPr="009E68FF" w:rsidRDefault="008D3D52" w:rsidP="00345D46">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06BCD18" w14:textId="77777777" w:rsidR="008D3D52" w:rsidRPr="009E68FF" w:rsidRDefault="008D3D52" w:rsidP="00345D46">
            <w:pPr>
              <w:pStyle w:val="TAL"/>
              <w:keepNext w:val="0"/>
              <w:keepLines w:val="0"/>
              <w:widowControl w:val="0"/>
              <w:rPr>
                <w:lang w:eastAsia="ja-JP"/>
              </w:rPr>
            </w:pPr>
          </w:p>
        </w:tc>
      </w:tr>
    </w:tbl>
    <w:p w14:paraId="6ECE0113" w14:textId="77777777" w:rsidR="008D3D52" w:rsidRDefault="008D3D52" w:rsidP="008D3D52">
      <w:pPr>
        <w:widowControl w:val="0"/>
      </w:pPr>
    </w:p>
    <w:p w14:paraId="700C373A" w14:textId="77777777" w:rsidR="008D3D52" w:rsidRPr="00EA5FA7" w:rsidRDefault="008D3D52" w:rsidP="008D3D52">
      <w:pPr>
        <w:pStyle w:val="Heading4"/>
        <w:keepNext w:val="0"/>
        <w:keepLines w:val="0"/>
        <w:widowControl w:val="0"/>
      </w:pPr>
      <w:bookmarkStart w:id="13147" w:name="_CR9_3_1_235"/>
      <w:bookmarkStart w:id="13148" w:name="OLE_LINK61"/>
      <w:bookmarkStart w:id="13149" w:name="OLE_LINK62"/>
      <w:bookmarkStart w:id="13150" w:name="_Toc99038914"/>
      <w:bookmarkStart w:id="13151" w:name="_Toc99731177"/>
      <w:bookmarkStart w:id="13152" w:name="_Toc105511308"/>
      <w:bookmarkStart w:id="13153" w:name="_Toc105927840"/>
      <w:bookmarkStart w:id="13154" w:name="_Toc106110380"/>
      <w:bookmarkStart w:id="13155" w:name="_Toc113835817"/>
      <w:bookmarkStart w:id="13156" w:name="_Toc120124665"/>
      <w:bookmarkStart w:id="13157" w:name="_Toc162617837"/>
      <w:bookmarkEnd w:id="13147"/>
      <w:r w:rsidRPr="00EA5FA7">
        <w:rPr>
          <w:lang w:eastAsia="zh-CN"/>
        </w:rPr>
        <w:t>9.3.1.</w:t>
      </w:r>
      <w:bookmarkEnd w:id="13148"/>
      <w:bookmarkEnd w:id="13149"/>
      <w:r>
        <w:rPr>
          <w:lang w:eastAsia="zh-CN"/>
        </w:rPr>
        <w:t>235</w:t>
      </w:r>
      <w:r w:rsidRPr="00EA5FA7">
        <w:rPr>
          <w:lang w:eastAsia="zh-CN"/>
        </w:rPr>
        <w:tab/>
      </w:r>
      <w:r w:rsidRPr="00AD7D8C">
        <w:t xml:space="preserve">Requested </w:t>
      </w:r>
      <w:r>
        <w:t xml:space="preserve">DL </w:t>
      </w:r>
      <w:r w:rsidRPr="00AD7D8C">
        <w:t>PRS Transmission Characteristics</w:t>
      </w:r>
      <w:bookmarkEnd w:id="13150"/>
      <w:bookmarkEnd w:id="13151"/>
      <w:bookmarkEnd w:id="13152"/>
      <w:bookmarkEnd w:id="13153"/>
      <w:bookmarkEnd w:id="13154"/>
      <w:bookmarkEnd w:id="13155"/>
      <w:bookmarkEnd w:id="13156"/>
      <w:bookmarkEnd w:id="13157"/>
    </w:p>
    <w:p w14:paraId="1FAF99B1" w14:textId="01A6AE1B" w:rsidR="008D3D52" w:rsidRDefault="008D3D52" w:rsidP="008D3D52">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275"/>
        <w:gridCol w:w="1418"/>
        <w:gridCol w:w="1276"/>
        <w:gridCol w:w="1134"/>
        <w:gridCol w:w="1134"/>
      </w:tblGrid>
      <w:tr w:rsidR="004F164E" w:rsidRPr="00EA5FA7" w14:paraId="42E44193" w14:textId="73258540" w:rsidTr="004F164E">
        <w:trPr>
          <w:tblHeader/>
        </w:trPr>
        <w:tc>
          <w:tcPr>
            <w:tcW w:w="2014" w:type="dxa"/>
          </w:tcPr>
          <w:p w14:paraId="2EA7EB40" w14:textId="77777777" w:rsidR="004F164E" w:rsidRPr="00EA5FA7" w:rsidRDefault="004F164E" w:rsidP="004F164E">
            <w:pPr>
              <w:pStyle w:val="TAH"/>
              <w:keepNext w:val="0"/>
              <w:keepLines w:val="0"/>
              <w:widowControl w:val="0"/>
              <w:rPr>
                <w:lang w:eastAsia="ja-JP"/>
              </w:rPr>
            </w:pPr>
            <w:r w:rsidRPr="00EA5FA7">
              <w:rPr>
                <w:lang w:eastAsia="ja-JP"/>
              </w:rPr>
              <w:t>IE/Group Name</w:t>
            </w:r>
          </w:p>
        </w:tc>
        <w:tc>
          <w:tcPr>
            <w:tcW w:w="1134" w:type="dxa"/>
          </w:tcPr>
          <w:p w14:paraId="7AF8C8D1" w14:textId="77777777" w:rsidR="004F164E" w:rsidRPr="00EA5FA7" w:rsidRDefault="004F164E" w:rsidP="004F164E">
            <w:pPr>
              <w:pStyle w:val="TAH"/>
              <w:keepNext w:val="0"/>
              <w:keepLines w:val="0"/>
              <w:widowControl w:val="0"/>
              <w:rPr>
                <w:lang w:eastAsia="ja-JP"/>
              </w:rPr>
            </w:pPr>
            <w:r w:rsidRPr="00EA5FA7">
              <w:rPr>
                <w:lang w:eastAsia="ja-JP"/>
              </w:rPr>
              <w:t>Presence</w:t>
            </w:r>
          </w:p>
        </w:tc>
        <w:tc>
          <w:tcPr>
            <w:tcW w:w="1275" w:type="dxa"/>
          </w:tcPr>
          <w:p w14:paraId="353D0093" w14:textId="77777777" w:rsidR="004F164E" w:rsidRPr="00EA5FA7" w:rsidRDefault="004F164E" w:rsidP="004F164E">
            <w:pPr>
              <w:pStyle w:val="TAH"/>
              <w:keepNext w:val="0"/>
              <w:keepLines w:val="0"/>
              <w:widowControl w:val="0"/>
              <w:rPr>
                <w:lang w:eastAsia="ja-JP"/>
              </w:rPr>
            </w:pPr>
            <w:r w:rsidRPr="00EA5FA7">
              <w:rPr>
                <w:lang w:eastAsia="ja-JP"/>
              </w:rPr>
              <w:t>Range</w:t>
            </w:r>
          </w:p>
        </w:tc>
        <w:tc>
          <w:tcPr>
            <w:tcW w:w="1418" w:type="dxa"/>
          </w:tcPr>
          <w:p w14:paraId="004BCA9E" w14:textId="77777777" w:rsidR="004F164E" w:rsidRPr="00EA5FA7" w:rsidRDefault="004F164E" w:rsidP="004F164E">
            <w:pPr>
              <w:pStyle w:val="TAH"/>
              <w:keepNext w:val="0"/>
              <w:keepLines w:val="0"/>
              <w:widowControl w:val="0"/>
              <w:rPr>
                <w:lang w:eastAsia="ja-JP"/>
              </w:rPr>
            </w:pPr>
            <w:r w:rsidRPr="00EA5FA7">
              <w:rPr>
                <w:lang w:eastAsia="ja-JP"/>
              </w:rPr>
              <w:t>IE type and reference</w:t>
            </w:r>
          </w:p>
        </w:tc>
        <w:tc>
          <w:tcPr>
            <w:tcW w:w="1276" w:type="dxa"/>
          </w:tcPr>
          <w:p w14:paraId="76A8C040" w14:textId="77777777" w:rsidR="004F164E" w:rsidRPr="00EA5FA7" w:rsidRDefault="004F164E" w:rsidP="004F164E">
            <w:pPr>
              <w:pStyle w:val="TAH"/>
              <w:keepNext w:val="0"/>
              <w:keepLines w:val="0"/>
              <w:widowControl w:val="0"/>
              <w:rPr>
                <w:lang w:eastAsia="ja-JP"/>
              </w:rPr>
            </w:pPr>
            <w:r w:rsidRPr="00EA5FA7">
              <w:rPr>
                <w:lang w:eastAsia="ja-JP"/>
              </w:rPr>
              <w:t>Semantics description</w:t>
            </w:r>
          </w:p>
        </w:tc>
        <w:tc>
          <w:tcPr>
            <w:tcW w:w="1134" w:type="dxa"/>
          </w:tcPr>
          <w:p w14:paraId="0307CD63" w14:textId="05BD2C5F" w:rsidR="004F164E" w:rsidRPr="00EA5FA7" w:rsidRDefault="004F164E" w:rsidP="004F164E">
            <w:pPr>
              <w:pStyle w:val="TAH"/>
              <w:keepNext w:val="0"/>
              <w:keepLines w:val="0"/>
              <w:widowControl w:val="0"/>
              <w:rPr>
                <w:lang w:eastAsia="ja-JP"/>
              </w:rPr>
            </w:pPr>
            <w:r>
              <w:t>Criticality</w:t>
            </w:r>
          </w:p>
        </w:tc>
        <w:tc>
          <w:tcPr>
            <w:tcW w:w="1134" w:type="dxa"/>
          </w:tcPr>
          <w:p w14:paraId="0175E9CE" w14:textId="455BF2E2" w:rsidR="004F164E" w:rsidRPr="00EA5FA7" w:rsidRDefault="004F164E" w:rsidP="004F164E">
            <w:pPr>
              <w:pStyle w:val="TAH"/>
              <w:keepNext w:val="0"/>
              <w:keepLines w:val="0"/>
              <w:widowControl w:val="0"/>
              <w:rPr>
                <w:lang w:eastAsia="ja-JP"/>
              </w:rPr>
            </w:pPr>
            <w:r w:rsidRPr="00F11E20">
              <w:t xml:space="preserve">Assigned </w:t>
            </w:r>
            <w:r>
              <w:t>Criticality</w:t>
            </w:r>
          </w:p>
        </w:tc>
      </w:tr>
      <w:tr w:rsidR="004F164E" w:rsidRPr="00D279C8" w14:paraId="4BDF166A" w14:textId="23973990" w:rsidTr="004F164E">
        <w:tc>
          <w:tcPr>
            <w:tcW w:w="2014" w:type="dxa"/>
            <w:tcBorders>
              <w:top w:val="single" w:sz="4" w:space="0" w:color="auto"/>
              <w:left w:val="single" w:sz="4" w:space="0" w:color="auto"/>
              <w:bottom w:val="single" w:sz="4" w:space="0" w:color="auto"/>
              <w:right w:val="single" w:sz="4" w:space="0" w:color="auto"/>
            </w:tcBorders>
          </w:tcPr>
          <w:p w14:paraId="49B48309" w14:textId="77777777" w:rsidR="004F164E" w:rsidRPr="009E6EC2" w:rsidRDefault="004F164E" w:rsidP="004F164E">
            <w:pPr>
              <w:pStyle w:val="TAL"/>
              <w:keepNext w:val="0"/>
              <w:keepLines w:val="0"/>
              <w:widowControl w:val="0"/>
              <w:rPr>
                <w:rFonts w:eastAsia="Arial Unicode MS"/>
                <w:b/>
                <w:bCs/>
              </w:rPr>
            </w:pPr>
            <w:r w:rsidRPr="009E6EC2">
              <w:rPr>
                <w:rFonts w:eastAsia="Arial Unicode MS"/>
                <w:b/>
                <w:bCs/>
              </w:rPr>
              <w:t>Requested DL-PRS Resource Set List</w:t>
            </w:r>
          </w:p>
        </w:tc>
        <w:tc>
          <w:tcPr>
            <w:tcW w:w="1134" w:type="dxa"/>
            <w:tcBorders>
              <w:top w:val="single" w:sz="4" w:space="0" w:color="auto"/>
              <w:left w:val="single" w:sz="4" w:space="0" w:color="auto"/>
              <w:bottom w:val="single" w:sz="4" w:space="0" w:color="auto"/>
              <w:right w:val="single" w:sz="4" w:space="0" w:color="auto"/>
            </w:tcBorders>
          </w:tcPr>
          <w:p w14:paraId="2D13D9EB" w14:textId="77777777" w:rsidR="004F164E" w:rsidRPr="00BC6580" w:rsidRDefault="004F164E" w:rsidP="004F164E">
            <w:pPr>
              <w:pStyle w:val="TAL"/>
              <w:keepNext w:val="0"/>
              <w:keepLines w:val="0"/>
              <w:widowControl w:val="0"/>
              <w:rPr>
                <w:rFonts w:eastAsia="Arial Unicode MS"/>
              </w:rPr>
            </w:pPr>
          </w:p>
        </w:tc>
        <w:tc>
          <w:tcPr>
            <w:tcW w:w="1275" w:type="dxa"/>
            <w:tcBorders>
              <w:top w:val="single" w:sz="4" w:space="0" w:color="auto"/>
              <w:left w:val="single" w:sz="4" w:space="0" w:color="auto"/>
              <w:bottom w:val="single" w:sz="4" w:space="0" w:color="auto"/>
              <w:right w:val="single" w:sz="4" w:space="0" w:color="auto"/>
            </w:tcBorders>
          </w:tcPr>
          <w:p w14:paraId="6D9BEA8E" w14:textId="77777777" w:rsidR="004F164E" w:rsidRPr="00BC6580" w:rsidRDefault="004F164E" w:rsidP="004F164E">
            <w:pPr>
              <w:pStyle w:val="TAL"/>
              <w:keepNext w:val="0"/>
              <w:keepLines w:val="0"/>
              <w:widowControl w:val="0"/>
              <w:rPr>
                <w:rFonts w:eastAsia="Arial Unicode MS"/>
                <w:szCs w:val="18"/>
              </w:rPr>
            </w:pPr>
            <w:r w:rsidRPr="00BC6580">
              <w:rPr>
                <w:rFonts w:eastAsia="Arial Unicode MS"/>
                <w:i/>
              </w:rPr>
              <w:t>1</w:t>
            </w:r>
          </w:p>
        </w:tc>
        <w:tc>
          <w:tcPr>
            <w:tcW w:w="1418" w:type="dxa"/>
            <w:tcBorders>
              <w:top w:val="single" w:sz="4" w:space="0" w:color="auto"/>
              <w:left w:val="single" w:sz="4" w:space="0" w:color="auto"/>
              <w:bottom w:val="single" w:sz="4" w:space="0" w:color="auto"/>
              <w:right w:val="single" w:sz="4" w:space="0" w:color="auto"/>
            </w:tcBorders>
          </w:tcPr>
          <w:p w14:paraId="11822FCB" w14:textId="77777777" w:rsidR="004F164E" w:rsidRPr="00BC6580" w:rsidRDefault="004F164E" w:rsidP="004F164E">
            <w:pPr>
              <w:pStyle w:val="TAL"/>
              <w:keepNext w:val="0"/>
              <w:keepLines w:val="0"/>
              <w:widowControl w:val="0"/>
              <w:rPr>
                <w:rFonts w:eastAsia="Arial Unicode MS"/>
              </w:rPr>
            </w:pPr>
          </w:p>
        </w:tc>
        <w:tc>
          <w:tcPr>
            <w:tcW w:w="1276" w:type="dxa"/>
            <w:tcBorders>
              <w:top w:val="single" w:sz="4" w:space="0" w:color="auto"/>
              <w:left w:val="single" w:sz="4" w:space="0" w:color="auto"/>
              <w:bottom w:val="single" w:sz="4" w:space="0" w:color="auto"/>
              <w:right w:val="single" w:sz="4" w:space="0" w:color="auto"/>
            </w:tcBorders>
          </w:tcPr>
          <w:p w14:paraId="4A7028EE" w14:textId="77777777" w:rsidR="004F164E" w:rsidRPr="00BC6580" w:rsidRDefault="004F164E" w:rsidP="004F164E">
            <w:pPr>
              <w:pStyle w:val="TAL"/>
              <w:keepNext w:val="0"/>
              <w:keepLines w:val="0"/>
              <w:widowControl w:val="0"/>
              <w:rPr>
                <w:rFonts w:eastAsia="Arial Unicode MS"/>
              </w:rPr>
            </w:pPr>
          </w:p>
        </w:tc>
        <w:tc>
          <w:tcPr>
            <w:tcW w:w="1134" w:type="dxa"/>
            <w:tcBorders>
              <w:top w:val="single" w:sz="4" w:space="0" w:color="auto"/>
              <w:left w:val="single" w:sz="4" w:space="0" w:color="auto"/>
              <w:bottom w:val="single" w:sz="4" w:space="0" w:color="auto"/>
              <w:right w:val="single" w:sz="4" w:space="0" w:color="auto"/>
            </w:tcBorders>
          </w:tcPr>
          <w:p w14:paraId="1ED9B2A7" w14:textId="4848B407"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7B8805DA" w14:textId="77777777" w:rsidR="004F164E" w:rsidRPr="004F164E" w:rsidRDefault="004F164E" w:rsidP="004F164E">
            <w:pPr>
              <w:pStyle w:val="TAC"/>
              <w:textAlignment w:val="auto"/>
              <w:rPr>
                <w:rFonts w:eastAsia="Yu Mincho"/>
              </w:rPr>
            </w:pPr>
          </w:p>
        </w:tc>
      </w:tr>
      <w:tr w:rsidR="004F164E" w:rsidRPr="00F165C5" w14:paraId="768C209D" w14:textId="2C557EE9" w:rsidTr="004F164E">
        <w:tc>
          <w:tcPr>
            <w:tcW w:w="2014" w:type="dxa"/>
            <w:tcBorders>
              <w:top w:val="single" w:sz="4" w:space="0" w:color="auto"/>
              <w:left w:val="single" w:sz="4" w:space="0" w:color="auto"/>
              <w:bottom w:val="single" w:sz="4" w:space="0" w:color="auto"/>
              <w:right w:val="single" w:sz="4" w:space="0" w:color="auto"/>
            </w:tcBorders>
          </w:tcPr>
          <w:p w14:paraId="486BC62F" w14:textId="77777777" w:rsidR="004F164E" w:rsidRPr="00253770" w:rsidRDefault="004F164E" w:rsidP="004F164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134" w:type="dxa"/>
            <w:tcBorders>
              <w:top w:val="single" w:sz="4" w:space="0" w:color="auto"/>
              <w:left w:val="single" w:sz="4" w:space="0" w:color="auto"/>
              <w:bottom w:val="single" w:sz="4" w:space="0" w:color="auto"/>
              <w:right w:val="single" w:sz="4" w:space="0" w:color="auto"/>
            </w:tcBorders>
          </w:tcPr>
          <w:p w14:paraId="699EE591" w14:textId="77777777" w:rsidR="004F164E" w:rsidRPr="00F165C5" w:rsidRDefault="004F164E" w:rsidP="004F164E">
            <w:pPr>
              <w:pStyle w:val="TAL"/>
              <w:keepNext w:val="0"/>
              <w:keepLines w:val="0"/>
              <w:widowControl w:val="0"/>
              <w:rPr>
                <w:rFonts w:eastAsia="Arial Unicode MS"/>
              </w:rPr>
            </w:pPr>
          </w:p>
        </w:tc>
        <w:tc>
          <w:tcPr>
            <w:tcW w:w="1275" w:type="dxa"/>
            <w:tcBorders>
              <w:top w:val="single" w:sz="4" w:space="0" w:color="auto"/>
              <w:left w:val="single" w:sz="4" w:space="0" w:color="auto"/>
              <w:bottom w:val="single" w:sz="4" w:space="0" w:color="auto"/>
              <w:right w:val="single" w:sz="4" w:space="0" w:color="auto"/>
            </w:tcBorders>
          </w:tcPr>
          <w:p w14:paraId="0FD9EC7B" w14:textId="77777777" w:rsidR="004F164E" w:rsidRPr="00F165C5" w:rsidRDefault="004F164E" w:rsidP="004F164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418" w:type="dxa"/>
            <w:tcBorders>
              <w:top w:val="single" w:sz="4" w:space="0" w:color="auto"/>
              <w:left w:val="single" w:sz="4" w:space="0" w:color="auto"/>
              <w:bottom w:val="single" w:sz="4" w:space="0" w:color="auto"/>
              <w:right w:val="single" w:sz="4" w:space="0" w:color="auto"/>
            </w:tcBorders>
          </w:tcPr>
          <w:p w14:paraId="3651E760" w14:textId="77777777" w:rsidR="004F164E" w:rsidRPr="00F165C5" w:rsidRDefault="004F164E" w:rsidP="004F164E">
            <w:pPr>
              <w:pStyle w:val="TAL"/>
              <w:keepNext w:val="0"/>
              <w:keepLines w:val="0"/>
              <w:widowControl w:val="0"/>
              <w:rPr>
                <w:rFonts w:eastAsia="Arial Unicode MS"/>
              </w:rPr>
            </w:pPr>
          </w:p>
        </w:tc>
        <w:tc>
          <w:tcPr>
            <w:tcW w:w="1276" w:type="dxa"/>
            <w:tcBorders>
              <w:top w:val="single" w:sz="4" w:space="0" w:color="auto"/>
              <w:left w:val="single" w:sz="4" w:space="0" w:color="auto"/>
              <w:bottom w:val="single" w:sz="4" w:space="0" w:color="auto"/>
              <w:right w:val="single" w:sz="4" w:space="0" w:color="auto"/>
            </w:tcBorders>
          </w:tcPr>
          <w:p w14:paraId="7F262CA8" w14:textId="77777777" w:rsidR="004F164E" w:rsidRPr="00F165C5" w:rsidRDefault="004F164E" w:rsidP="004F164E">
            <w:pPr>
              <w:pStyle w:val="TAL"/>
              <w:keepNext w:val="0"/>
              <w:keepLines w:val="0"/>
              <w:widowControl w:val="0"/>
              <w:rPr>
                <w:rFonts w:eastAsia="Arial Unicode MS"/>
              </w:rPr>
            </w:pPr>
          </w:p>
        </w:tc>
        <w:tc>
          <w:tcPr>
            <w:tcW w:w="1134" w:type="dxa"/>
            <w:tcBorders>
              <w:top w:val="single" w:sz="4" w:space="0" w:color="auto"/>
              <w:left w:val="single" w:sz="4" w:space="0" w:color="auto"/>
              <w:bottom w:val="single" w:sz="4" w:space="0" w:color="auto"/>
              <w:right w:val="single" w:sz="4" w:space="0" w:color="auto"/>
            </w:tcBorders>
          </w:tcPr>
          <w:p w14:paraId="53601297" w14:textId="282F4F1B"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66F27281" w14:textId="77777777" w:rsidR="004F164E" w:rsidRPr="004F164E" w:rsidRDefault="004F164E" w:rsidP="004F164E">
            <w:pPr>
              <w:pStyle w:val="TAC"/>
              <w:textAlignment w:val="auto"/>
              <w:rPr>
                <w:rFonts w:eastAsia="Yu Mincho"/>
              </w:rPr>
            </w:pPr>
          </w:p>
        </w:tc>
      </w:tr>
      <w:tr w:rsidR="004F164E" w:rsidRPr="006625FF" w14:paraId="1CD064A8" w14:textId="7E1FB219" w:rsidTr="004F164E">
        <w:tc>
          <w:tcPr>
            <w:tcW w:w="2014" w:type="dxa"/>
            <w:tcBorders>
              <w:top w:val="single" w:sz="4" w:space="0" w:color="auto"/>
              <w:left w:val="single" w:sz="4" w:space="0" w:color="auto"/>
              <w:bottom w:val="single" w:sz="4" w:space="0" w:color="auto"/>
              <w:right w:val="single" w:sz="4" w:space="0" w:color="auto"/>
            </w:tcBorders>
          </w:tcPr>
          <w:p w14:paraId="78CC2357" w14:textId="77777777" w:rsidR="004F164E" w:rsidRPr="00BC6580" w:rsidRDefault="004F164E" w:rsidP="004F164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134" w:type="dxa"/>
            <w:tcBorders>
              <w:top w:val="single" w:sz="4" w:space="0" w:color="auto"/>
              <w:left w:val="single" w:sz="4" w:space="0" w:color="auto"/>
              <w:bottom w:val="single" w:sz="4" w:space="0" w:color="auto"/>
              <w:right w:val="single" w:sz="4" w:space="0" w:color="auto"/>
            </w:tcBorders>
          </w:tcPr>
          <w:p w14:paraId="4A74A7A2" w14:textId="77777777" w:rsidR="004F164E" w:rsidRPr="00D279C8" w:rsidRDefault="004F164E" w:rsidP="004F164E">
            <w:pPr>
              <w:pStyle w:val="TAL"/>
              <w:keepNext w:val="0"/>
              <w:keepLines w:val="0"/>
              <w:widowControl w:val="0"/>
              <w:rPr>
                <w:rFonts w:eastAsia="Yu Mincho"/>
              </w:rPr>
            </w:pPr>
            <w:r w:rsidRPr="003F43E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784FC265"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26E1A703" w14:textId="77777777" w:rsidR="004F164E" w:rsidRPr="00D279C8" w:rsidRDefault="004F164E" w:rsidP="004F164E">
            <w:pPr>
              <w:pStyle w:val="TAL"/>
              <w:keepNext w:val="0"/>
              <w:keepLines w:val="0"/>
              <w:widowControl w:val="0"/>
              <w:rPr>
                <w:rFonts w:eastAsia="Yu Mincho"/>
              </w:rPr>
            </w:pPr>
            <w:r w:rsidRPr="00D279C8">
              <w:rPr>
                <w:rFonts w:eastAsia="Yu Mincho"/>
              </w:rPr>
              <w:t>INTEGER(1..63)</w:t>
            </w:r>
          </w:p>
        </w:tc>
        <w:tc>
          <w:tcPr>
            <w:tcW w:w="1276" w:type="dxa"/>
            <w:tcBorders>
              <w:top w:val="single" w:sz="4" w:space="0" w:color="auto"/>
              <w:left w:val="single" w:sz="4" w:space="0" w:color="auto"/>
              <w:bottom w:val="single" w:sz="4" w:space="0" w:color="auto"/>
              <w:right w:val="single" w:sz="4" w:space="0" w:color="auto"/>
            </w:tcBorders>
          </w:tcPr>
          <w:p w14:paraId="39D0DD8E" w14:textId="77777777" w:rsidR="004F164E" w:rsidRPr="00D279C8" w:rsidRDefault="004F164E" w:rsidP="004F164E">
            <w:pPr>
              <w:pStyle w:val="TAL"/>
              <w:keepNext w:val="0"/>
              <w:keepLines w:val="0"/>
              <w:widowControl w:val="0"/>
              <w:rPr>
                <w:rFonts w:eastAsia="Yu Mincho"/>
              </w:rPr>
            </w:pPr>
            <w:r w:rsidRPr="00D279C8">
              <w:rPr>
                <w:rFonts w:eastAsia="Yu Mincho"/>
              </w:rPr>
              <w:t>24,28,…,272 PRBs</w:t>
            </w:r>
          </w:p>
        </w:tc>
        <w:tc>
          <w:tcPr>
            <w:tcW w:w="1134" w:type="dxa"/>
            <w:tcBorders>
              <w:top w:val="single" w:sz="4" w:space="0" w:color="auto"/>
              <w:left w:val="single" w:sz="4" w:space="0" w:color="auto"/>
              <w:bottom w:val="single" w:sz="4" w:space="0" w:color="auto"/>
              <w:right w:val="single" w:sz="4" w:space="0" w:color="auto"/>
            </w:tcBorders>
          </w:tcPr>
          <w:p w14:paraId="1088082E" w14:textId="39FA7B20"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21007739" w14:textId="77777777" w:rsidR="004F164E" w:rsidRPr="00D279C8" w:rsidRDefault="004F164E" w:rsidP="004F164E">
            <w:pPr>
              <w:pStyle w:val="TAC"/>
              <w:textAlignment w:val="auto"/>
              <w:rPr>
                <w:rFonts w:eastAsia="Yu Mincho"/>
              </w:rPr>
            </w:pPr>
          </w:p>
        </w:tc>
      </w:tr>
      <w:tr w:rsidR="004F164E" w:rsidRPr="006625FF" w14:paraId="327A2D6E" w14:textId="29EA8F37" w:rsidTr="004F164E">
        <w:tc>
          <w:tcPr>
            <w:tcW w:w="2014" w:type="dxa"/>
            <w:tcBorders>
              <w:top w:val="single" w:sz="4" w:space="0" w:color="auto"/>
              <w:left w:val="single" w:sz="4" w:space="0" w:color="auto"/>
              <w:bottom w:val="single" w:sz="4" w:space="0" w:color="auto"/>
              <w:right w:val="single" w:sz="4" w:space="0" w:color="auto"/>
            </w:tcBorders>
          </w:tcPr>
          <w:p w14:paraId="01B2533B" w14:textId="77777777" w:rsidR="004F164E" w:rsidRPr="00EB3FE3" w:rsidRDefault="004F164E" w:rsidP="004F164E">
            <w:pPr>
              <w:pStyle w:val="TAL"/>
              <w:keepNext w:val="0"/>
              <w:keepLines w:val="0"/>
              <w:widowControl w:val="0"/>
              <w:ind w:leftChars="100" w:left="200"/>
              <w:rPr>
                <w:rFonts w:eastAsia="Yu Mincho"/>
              </w:rPr>
            </w:pPr>
            <w:r w:rsidRPr="00EB3FE3">
              <w:rPr>
                <w:rFonts w:eastAsia="Yu Mincho"/>
              </w:rPr>
              <w:t>&gt;&gt;Comb Size</w:t>
            </w:r>
          </w:p>
        </w:tc>
        <w:tc>
          <w:tcPr>
            <w:tcW w:w="1134" w:type="dxa"/>
            <w:tcBorders>
              <w:top w:val="single" w:sz="4" w:space="0" w:color="auto"/>
              <w:left w:val="single" w:sz="4" w:space="0" w:color="auto"/>
              <w:bottom w:val="single" w:sz="4" w:space="0" w:color="auto"/>
              <w:right w:val="single" w:sz="4" w:space="0" w:color="auto"/>
            </w:tcBorders>
          </w:tcPr>
          <w:p w14:paraId="312FBBE0" w14:textId="77777777" w:rsidR="004F164E" w:rsidRPr="00EB3FE3" w:rsidRDefault="004F164E" w:rsidP="004F164E">
            <w:pPr>
              <w:pStyle w:val="TAL"/>
              <w:keepNext w:val="0"/>
              <w:keepLines w:val="0"/>
              <w:widowControl w:val="0"/>
              <w:rPr>
                <w:rFonts w:eastAsia="Yu Mincho"/>
              </w:rPr>
            </w:pPr>
            <w:r w:rsidRPr="00BC6580">
              <w:rPr>
                <w:rFonts w:eastAsia="Yu Mincho"/>
              </w:rPr>
              <w:t>O</w:t>
            </w:r>
          </w:p>
        </w:tc>
        <w:tc>
          <w:tcPr>
            <w:tcW w:w="1275" w:type="dxa"/>
            <w:tcBorders>
              <w:top w:val="single" w:sz="4" w:space="0" w:color="auto"/>
              <w:left w:val="single" w:sz="4" w:space="0" w:color="auto"/>
              <w:bottom w:val="single" w:sz="4" w:space="0" w:color="auto"/>
              <w:right w:val="single" w:sz="4" w:space="0" w:color="auto"/>
            </w:tcBorders>
          </w:tcPr>
          <w:p w14:paraId="0F47581F" w14:textId="77777777" w:rsidR="004F164E" w:rsidRPr="00EB3FE3"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3F0C5C47" w14:textId="77777777" w:rsidR="004F164E" w:rsidRPr="009E319E" w:rsidRDefault="004F164E" w:rsidP="004F164E">
            <w:pPr>
              <w:pStyle w:val="TAL"/>
              <w:keepNext w:val="0"/>
              <w:keepLines w:val="0"/>
              <w:widowControl w:val="0"/>
              <w:rPr>
                <w:rFonts w:eastAsia="Yu Mincho"/>
              </w:rPr>
            </w:pPr>
            <w:r w:rsidRPr="005F5384">
              <w:rPr>
                <w:rFonts w:eastAsia="Yu Mincho"/>
              </w:rPr>
              <w:t>ENUMERATED(2, 4, 6, 12, …)</w:t>
            </w:r>
          </w:p>
        </w:tc>
        <w:tc>
          <w:tcPr>
            <w:tcW w:w="1276" w:type="dxa"/>
            <w:tcBorders>
              <w:top w:val="single" w:sz="4" w:space="0" w:color="auto"/>
              <w:left w:val="single" w:sz="4" w:space="0" w:color="auto"/>
              <w:bottom w:val="single" w:sz="4" w:space="0" w:color="auto"/>
              <w:right w:val="single" w:sz="4" w:space="0" w:color="auto"/>
            </w:tcBorders>
          </w:tcPr>
          <w:p w14:paraId="583CE06A" w14:textId="77777777" w:rsidR="004F164E" w:rsidRPr="009E319E"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3A4A852E" w14:textId="59525CEE" w:rsidR="004F164E" w:rsidRPr="009E319E"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2684EBBA" w14:textId="77777777" w:rsidR="004F164E" w:rsidRPr="009E319E" w:rsidRDefault="004F164E" w:rsidP="004F164E">
            <w:pPr>
              <w:pStyle w:val="TAC"/>
              <w:textAlignment w:val="auto"/>
              <w:rPr>
                <w:rFonts w:eastAsia="Yu Mincho"/>
              </w:rPr>
            </w:pPr>
          </w:p>
        </w:tc>
      </w:tr>
      <w:tr w:rsidR="004F164E" w:rsidRPr="006625FF" w14:paraId="1580404E" w14:textId="545401A1" w:rsidTr="004F164E">
        <w:tc>
          <w:tcPr>
            <w:tcW w:w="2014" w:type="dxa"/>
            <w:tcBorders>
              <w:top w:val="single" w:sz="4" w:space="0" w:color="auto"/>
              <w:left w:val="single" w:sz="4" w:space="0" w:color="auto"/>
              <w:bottom w:val="single" w:sz="4" w:space="0" w:color="auto"/>
              <w:right w:val="single" w:sz="4" w:space="0" w:color="auto"/>
            </w:tcBorders>
          </w:tcPr>
          <w:p w14:paraId="142DB685" w14:textId="77777777" w:rsidR="004F164E" w:rsidRPr="00BC6580" w:rsidRDefault="004F164E" w:rsidP="004F164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38BFD2D3" w14:textId="77777777" w:rsidR="004F164E" w:rsidRPr="00D279C8" w:rsidRDefault="004F164E" w:rsidP="004F164E">
            <w:pPr>
              <w:pStyle w:val="TAL"/>
              <w:keepNext w:val="0"/>
              <w:keepLines w:val="0"/>
              <w:widowControl w:val="0"/>
              <w:rPr>
                <w:rFonts w:eastAsia="Yu Mincho"/>
              </w:rPr>
            </w:pPr>
            <w:r w:rsidRPr="00BC6580">
              <w:rPr>
                <w:rFonts w:eastAsia="Yu Mincho"/>
              </w:rPr>
              <w:t>O</w:t>
            </w:r>
          </w:p>
        </w:tc>
        <w:tc>
          <w:tcPr>
            <w:tcW w:w="1275" w:type="dxa"/>
            <w:tcBorders>
              <w:top w:val="single" w:sz="4" w:space="0" w:color="auto"/>
              <w:left w:val="single" w:sz="4" w:space="0" w:color="auto"/>
              <w:bottom w:val="single" w:sz="4" w:space="0" w:color="auto"/>
              <w:right w:val="single" w:sz="4" w:space="0" w:color="auto"/>
            </w:tcBorders>
          </w:tcPr>
          <w:p w14:paraId="3207BF92"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E4D127D" w14:textId="77777777" w:rsidR="004F164E" w:rsidRPr="00D279C8" w:rsidRDefault="004F164E" w:rsidP="004F164E">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276" w:type="dxa"/>
            <w:tcBorders>
              <w:top w:val="single" w:sz="4" w:space="0" w:color="auto"/>
              <w:left w:val="single" w:sz="4" w:space="0" w:color="auto"/>
              <w:bottom w:val="single" w:sz="4" w:space="0" w:color="auto"/>
              <w:right w:val="single" w:sz="4" w:space="0" w:color="auto"/>
            </w:tcBorders>
          </w:tcPr>
          <w:p w14:paraId="1DCB2612" w14:textId="77777777" w:rsidR="004F164E" w:rsidRPr="00D279C8" w:rsidRDefault="004F164E" w:rsidP="004F164E">
            <w:pPr>
              <w:pStyle w:val="TAL"/>
              <w:keepNext w:val="0"/>
              <w:keepLines w:val="0"/>
              <w:widowControl w:val="0"/>
              <w:rPr>
                <w:rFonts w:eastAsia="Yu Mincho"/>
              </w:rPr>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6186394B" w14:textId="47C3FC4A"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35CF6D22" w14:textId="77777777" w:rsidR="004F164E" w:rsidRPr="004F164E" w:rsidRDefault="004F164E" w:rsidP="004F164E">
            <w:pPr>
              <w:pStyle w:val="TAC"/>
              <w:textAlignment w:val="auto"/>
              <w:rPr>
                <w:rFonts w:eastAsia="Yu Mincho"/>
              </w:rPr>
            </w:pPr>
          </w:p>
        </w:tc>
      </w:tr>
      <w:tr w:rsidR="004F164E" w:rsidRPr="006625FF" w14:paraId="0246C62D" w14:textId="719A7D8D" w:rsidTr="004F164E">
        <w:tc>
          <w:tcPr>
            <w:tcW w:w="2014" w:type="dxa"/>
            <w:tcBorders>
              <w:top w:val="single" w:sz="4" w:space="0" w:color="auto"/>
              <w:left w:val="single" w:sz="4" w:space="0" w:color="auto"/>
              <w:bottom w:val="single" w:sz="4" w:space="0" w:color="auto"/>
              <w:right w:val="single" w:sz="4" w:space="0" w:color="auto"/>
            </w:tcBorders>
          </w:tcPr>
          <w:p w14:paraId="742FB9EA" w14:textId="77777777" w:rsidR="004F164E" w:rsidRDefault="004F164E" w:rsidP="004F164E">
            <w:pPr>
              <w:pStyle w:val="TAL"/>
              <w:keepNext w:val="0"/>
              <w:keepLines w:val="0"/>
              <w:widowControl w:val="0"/>
              <w:ind w:leftChars="100" w:left="200"/>
              <w:rPr>
                <w:rFonts w:eastAsia="Yu Mincho"/>
              </w:rPr>
            </w:pPr>
            <w:r w:rsidRPr="000B6C0C">
              <w:rPr>
                <w:rFonts w:eastAsia="Yu Mincho"/>
              </w:rPr>
              <w:t>&gt;&gt;Resource Repetition Factor</w:t>
            </w:r>
          </w:p>
        </w:tc>
        <w:tc>
          <w:tcPr>
            <w:tcW w:w="1134" w:type="dxa"/>
            <w:tcBorders>
              <w:top w:val="single" w:sz="4" w:space="0" w:color="auto"/>
              <w:left w:val="single" w:sz="4" w:space="0" w:color="auto"/>
              <w:bottom w:val="single" w:sz="4" w:space="0" w:color="auto"/>
              <w:right w:val="single" w:sz="4" w:space="0" w:color="auto"/>
            </w:tcBorders>
          </w:tcPr>
          <w:p w14:paraId="65FC2E15"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1680C102"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4793A59" w14:textId="77777777" w:rsidR="004F164E" w:rsidRPr="00D279C8" w:rsidRDefault="004F164E" w:rsidP="004F164E">
            <w:pPr>
              <w:pStyle w:val="TAL"/>
              <w:keepNext w:val="0"/>
              <w:keepLines w:val="0"/>
              <w:widowControl w:val="0"/>
              <w:rPr>
                <w:rFonts w:eastAsia="Yu Mincho"/>
              </w:rPr>
            </w:pPr>
            <w:r w:rsidRPr="000B6C0C">
              <w:rPr>
                <w:rFonts w:eastAsia="Yu Mincho"/>
              </w:rPr>
              <w:t>ENUMERATED(rf1,rf2,rf4,rf6,rf8,rf16,rf32,…)</w:t>
            </w:r>
          </w:p>
        </w:tc>
        <w:tc>
          <w:tcPr>
            <w:tcW w:w="1276" w:type="dxa"/>
            <w:tcBorders>
              <w:top w:val="single" w:sz="4" w:space="0" w:color="auto"/>
              <w:left w:val="single" w:sz="4" w:space="0" w:color="auto"/>
              <w:bottom w:val="single" w:sz="4" w:space="0" w:color="auto"/>
              <w:right w:val="single" w:sz="4" w:space="0" w:color="auto"/>
            </w:tcBorders>
          </w:tcPr>
          <w:p w14:paraId="19C05342"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3847B2F1" w14:textId="44B276F4"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4ECF8002" w14:textId="77777777" w:rsidR="004F164E" w:rsidRPr="00D279C8" w:rsidRDefault="004F164E" w:rsidP="004F164E">
            <w:pPr>
              <w:pStyle w:val="TAC"/>
              <w:textAlignment w:val="auto"/>
              <w:rPr>
                <w:rFonts w:eastAsia="Yu Mincho"/>
              </w:rPr>
            </w:pPr>
          </w:p>
        </w:tc>
      </w:tr>
      <w:tr w:rsidR="004F164E" w:rsidRPr="006625FF" w14:paraId="3EE7AFEF" w14:textId="096EBB40" w:rsidTr="004F164E">
        <w:tc>
          <w:tcPr>
            <w:tcW w:w="2014" w:type="dxa"/>
            <w:tcBorders>
              <w:top w:val="single" w:sz="4" w:space="0" w:color="auto"/>
              <w:left w:val="single" w:sz="4" w:space="0" w:color="auto"/>
              <w:bottom w:val="single" w:sz="4" w:space="0" w:color="auto"/>
              <w:right w:val="single" w:sz="4" w:space="0" w:color="auto"/>
            </w:tcBorders>
          </w:tcPr>
          <w:p w14:paraId="702D4C7D" w14:textId="77777777" w:rsidR="004F164E" w:rsidRDefault="004F164E" w:rsidP="004F164E">
            <w:pPr>
              <w:pStyle w:val="TAL"/>
              <w:keepNext w:val="0"/>
              <w:keepLines w:val="0"/>
              <w:widowControl w:val="0"/>
              <w:ind w:leftChars="100" w:left="200"/>
              <w:rPr>
                <w:rFonts w:eastAsia="Yu Mincho"/>
              </w:rPr>
            </w:pPr>
            <w:r w:rsidRPr="000B6C0C">
              <w:rPr>
                <w:rFonts w:eastAsia="Yu Mincho"/>
              </w:rPr>
              <w:t>&gt;&gt;Resource Number of Symbols</w:t>
            </w:r>
          </w:p>
        </w:tc>
        <w:tc>
          <w:tcPr>
            <w:tcW w:w="1134" w:type="dxa"/>
            <w:tcBorders>
              <w:top w:val="single" w:sz="4" w:space="0" w:color="auto"/>
              <w:left w:val="single" w:sz="4" w:space="0" w:color="auto"/>
              <w:bottom w:val="single" w:sz="4" w:space="0" w:color="auto"/>
              <w:right w:val="single" w:sz="4" w:space="0" w:color="auto"/>
            </w:tcBorders>
          </w:tcPr>
          <w:p w14:paraId="14DC54B2"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63A9EFD4"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9627694" w14:textId="77777777" w:rsidR="004F164E" w:rsidRPr="00D279C8" w:rsidRDefault="004F164E" w:rsidP="004F164E">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276" w:type="dxa"/>
            <w:tcBorders>
              <w:top w:val="single" w:sz="4" w:space="0" w:color="auto"/>
              <w:left w:val="single" w:sz="4" w:space="0" w:color="auto"/>
              <w:bottom w:val="single" w:sz="4" w:space="0" w:color="auto"/>
              <w:right w:val="single" w:sz="4" w:space="0" w:color="auto"/>
            </w:tcBorders>
          </w:tcPr>
          <w:p w14:paraId="216BC816"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29DA7251" w14:textId="0D8A40D7"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781236A7" w14:textId="77777777" w:rsidR="004F164E" w:rsidRPr="00D279C8" w:rsidRDefault="004F164E" w:rsidP="004F164E">
            <w:pPr>
              <w:pStyle w:val="TAC"/>
              <w:textAlignment w:val="auto"/>
              <w:rPr>
                <w:rFonts w:eastAsia="Yu Mincho"/>
              </w:rPr>
            </w:pPr>
          </w:p>
        </w:tc>
      </w:tr>
      <w:tr w:rsidR="004F164E" w:rsidRPr="006625FF" w14:paraId="7E04B46A" w14:textId="6DC78B8B" w:rsidTr="004F164E">
        <w:tc>
          <w:tcPr>
            <w:tcW w:w="2014" w:type="dxa"/>
            <w:tcBorders>
              <w:top w:val="single" w:sz="4" w:space="0" w:color="auto"/>
              <w:left w:val="single" w:sz="4" w:space="0" w:color="auto"/>
              <w:bottom w:val="single" w:sz="4" w:space="0" w:color="auto"/>
              <w:right w:val="single" w:sz="4" w:space="0" w:color="auto"/>
            </w:tcBorders>
          </w:tcPr>
          <w:p w14:paraId="595549A7" w14:textId="77777777" w:rsidR="004F164E" w:rsidRDefault="004F164E" w:rsidP="004F164E">
            <w:pPr>
              <w:pStyle w:val="TAL"/>
              <w:keepNext w:val="0"/>
              <w:keepLines w:val="0"/>
              <w:widowControl w:val="0"/>
              <w:ind w:leftChars="100" w:left="200"/>
              <w:rPr>
                <w:rFonts w:eastAsia="Yu Mincho"/>
              </w:rPr>
            </w:pPr>
            <w:r w:rsidRPr="000B6C0C">
              <w:rPr>
                <w:rFonts w:eastAsia="Yu Mincho"/>
              </w:rPr>
              <w:t>&gt;&gt;Requested DL-PRS Resource List</w:t>
            </w:r>
          </w:p>
        </w:tc>
        <w:tc>
          <w:tcPr>
            <w:tcW w:w="1134" w:type="dxa"/>
            <w:tcBorders>
              <w:top w:val="single" w:sz="4" w:space="0" w:color="auto"/>
              <w:left w:val="single" w:sz="4" w:space="0" w:color="auto"/>
              <w:bottom w:val="single" w:sz="4" w:space="0" w:color="auto"/>
              <w:right w:val="single" w:sz="4" w:space="0" w:color="auto"/>
            </w:tcBorders>
          </w:tcPr>
          <w:p w14:paraId="37F75FBD"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2820A7DC"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7D4605E" w14:textId="77777777" w:rsidR="004F164E" w:rsidRPr="00D279C8" w:rsidRDefault="004F164E" w:rsidP="004F164E">
            <w:pPr>
              <w:pStyle w:val="TAL"/>
              <w:keepNext w:val="0"/>
              <w:keepLines w:val="0"/>
              <w:widowControl w:val="0"/>
              <w:rPr>
                <w:rFonts w:eastAsia="Yu Mincho"/>
              </w:rPr>
            </w:pPr>
            <w:r w:rsidRPr="003878A9">
              <w:rPr>
                <w:rFonts w:eastAsia="Yu Mincho"/>
              </w:rPr>
              <w:t>9.3.1.250</w:t>
            </w:r>
          </w:p>
        </w:tc>
        <w:tc>
          <w:tcPr>
            <w:tcW w:w="1276" w:type="dxa"/>
            <w:tcBorders>
              <w:top w:val="single" w:sz="4" w:space="0" w:color="auto"/>
              <w:left w:val="single" w:sz="4" w:space="0" w:color="auto"/>
              <w:bottom w:val="single" w:sz="4" w:space="0" w:color="auto"/>
              <w:right w:val="single" w:sz="4" w:space="0" w:color="auto"/>
            </w:tcBorders>
          </w:tcPr>
          <w:p w14:paraId="7981A786"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575B44E9" w14:textId="0BE6358D"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1B413C79" w14:textId="77777777" w:rsidR="004F164E" w:rsidRPr="00D279C8" w:rsidRDefault="004F164E" w:rsidP="004F164E">
            <w:pPr>
              <w:pStyle w:val="TAC"/>
              <w:textAlignment w:val="auto"/>
              <w:rPr>
                <w:rFonts w:eastAsia="Yu Mincho"/>
              </w:rPr>
            </w:pPr>
          </w:p>
        </w:tc>
      </w:tr>
      <w:tr w:rsidR="004F164E" w:rsidRPr="006625FF" w14:paraId="3354B355" w14:textId="30B9B3DE" w:rsidTr="004F164E">
        <w:tc>
          <w:tcPr>
            <w:tcW w:w="2014" w:type="dxa"/>
            <w:tcBorders>
              <w:top w:val="single" w:sz="4" w:space="0" w:color="auto"/>
              <w:left w:val="single" w:sz="4" w:space="0" w:color="auto"/>
              <w:bottom w:val="single" w:sz="4" w:space="0" w:color="auto"/>
              <w:right w:val="single" w:sz="4" w:space="0" w:color="auto"/>
            </w:tcBorders>
          </w:tcPr>
          <w:p w14:paraId="158A46B7" w14:textId="77777777" w:rsidR="004F164E" w:rsidRPr="00DD0B8E" w:rsidRDefault="004F164E" w:rsidP="004F164E">
            <w:pPr>
              <w:pStyle w:val="TAL"/>
              <w:keepNext w:val="0"/>
              <w:keepLines w:val="0"/>
              <w:widowControl w:val="0"/>
              <w:ind w:leftChars="100" w:left="200"/>
              <w:rPr>
                <w:rFonts w:eastAsia="Yu Mincho"/>
              </w:rPr>
            </w:pPr>
            <w:r w:rsidRPr="00DD0B8E">
              <w:t>&gt;&gt;Resource Set Start Time and Duration</w:t>
            </w:r>
          </w:p>
        </w:tc>
        <w:tc>
          <w:tcPr>
            <w:tcW w:w="1134" w:type="dxa"/>
            <w:tcBorders>
              <w:top w:val="single" w:sz="4" w:space="0" w:color="auto"/>
              <w:left w:val="single" w:sz="4" w:space="0" w:color="auto"/>
              <w:bottom w:val="single" w:sz="4" w:space="0" w:color="auto"/>
              <w:right w:val="single" w:sz="4" w:space="0" w:color="auto"/>
            </w:tcBorders>
          </w:tcPr>
          <w:p w14:paraId="74C785DC" w14:textId="77777777" w:rsidR="004F164E" w:rsidRPr="005D575B" w:rsidRDefault="004F164E" w:rsidP="004F164E">
            <w:pPr>
              <w:pStyle w:val="TAL"/>
              <w:keepNext w:val="0"/>
              <w:keepLines w:val="0"/>
              <w:widowControl w:val="0"/>
              <w:rPr>
                <w:rFonts w:eastAsia="Yu Mincho"/>
              </w:rPr>
            </w:pPr>
            <w:r w:rsidRPr="00DD0B8E">
              <w:t>O</w:t>
            </w:r>
          </w:p>
        </w:tc>
        <w:tc>
          <w:tcPr>
            <w:tcW w:w="1275" w:type="dxa"/>
            <w:tcBorders>
              <w:top w:val="single" w:sz="4" w:space="0" w:color="auto"/>
              <w:left w:val="single" w:sz="4" w:space="0" w:color="auto"/>
              <w:bottom w:val="single" w:sz="4" w:space="0" w:color="auto"/>
              <w:right w:val="single" w:sz="4" w:space="0" w:color="auto"/>
            </w:tcBorders>
          </w:tcPr>
          <w:p w14:paraId="25674FA5" w14:textId="77777777" w:rsidR="004F164E" w:rsidRPr="005D575B"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7673733" w14:textId="77777777" w:rsidR="004F164E" w:rsidRPr="005D575B" w:rsidRDefault="004F164E" w:rsidP="004F164E">
            <w:pPr>
              <w:pStyle w:val="TAL"/>
              <w:keepNext w:val="0"/>
              <w:keepLines w:val="0"/>
              <w:widowControl w:val="0"/>
            </w:pPr>
            <w:r w:rsidRPr="005D575B">
              <w:t>Start Time and Duration</w:t>
            </w:r>
          </w:p>
          <w:p w14:paraId="1DBD533B" w14:textId="77777777" w:rsidR="004F164E" w:rsidRPr="00DD0B8E" w:rsidRDefault="004F164E" w:rsidP="004F164E">
            <w:pPr>
              <w:pStyle w:val="TAL"/>
              <w:keepNext w:val="0"/>
              <w:keepLines w:val="0"/>
              <w:widowControl w:val="0"/>
              <w:rPr>
                <w:rFonts w:eastAsia="Yu Mincho"/>
              </w:rPr>
            </w:pPr>
            <w:r w:rsidRPr="00477948">
              <w:t>9.3.1.236</w:t>
            </w:r>
          </w:p>
        </w:tc>
        <w:tc>
          <w:tcPr>
            <w:tcW w:w="1276" w:type="dxa"/>
            <w:tcBorders>
              <w:top w:val="single" w:sz="4" w:space="0" w:color="auto"/>
              <w:left w:val="single" w:sz="4" w:space="0" w:color="auto"/>
              <w:bottom w:val="single" w:sz="4" w:space="0" w:color="auto"/>
              <w:right w:val="single" w:sz="4" w:space="0" w:color="auto"/>
            </w:tcBorders>
          </w:tcPr>
          <w:p w14:paraId="032EBEA7" w14:textId="7271F342" w:rsidR="004F164E" w:rsidRPr="00DD0B8E" w:rsidRDefault="004F164E" w:rsidP="004F164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49875B06" w14:textId="19A1139A" w:rsidR="004F164E" w:rsidRPr="004F164E" w:rsidRDefault="004F164E" w:rsidP="004F164E">
            <w:pPr>
              <w:pStyle w:val="TAC"/>
              <w:textAlignment w:val="auto"/>
              <w:rPr>
                <w:rFonts w:eastAsia="Yu Mincho"/>
              </w:rPr>
            </w:pPr>
            <w:r w:rsidRPr="004F164E">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5F36112E" w14:textId="77777777" w:rsidR="004F164E" w:rsidRPr="004F164E" w:rsidRDefault="004F164E" w:rsidP="004F164E">
            <w:pPr>
              <w:pStyle w:val="TAC"/>
              <w:textAlignment w:val="auto"/>
              <w:rPr>
                <w:rFonts w:eastAsia="Yu Mincho"/>
              </w:rPr>
            </w:pPr>
          </w:p>
        </w:tc>
      </w:tr>
      <w:tr w:rsidR="004F164E" w:rsidRPr="006625FF" w14:paraId="1679A79B" w14:textId="383E0121" w:rsidTr="004F164E">
        <w:tc>
          <w:tcPr>
            <w:tcW w:w="2014" w:type="dxa"/>
            <w:tcBorders>
              <w:top w:val="single" w:sz="4" w:space="0" w:color="auto"/>
              <w:left w:val="single" w:sz="4" w:space="0" w:color="auto"/>
              <w:bottom w:val="single" w:sz="4" w:space="0" w:color="auto"/>
              <w:right w:val="single" w:sz="4" w:space="0" w:color="auto"/>
            </w:tcBorders>
          </w:tcPr>
          <w:p w14:paraId="5370933B" w14:textId="77777777" w:rsidR="004F164E" w:rsidRDefault="004F164E" w:rsidP="004F164E">
            <w:pPr>
              <w:pStyle w:val="TAL"/>
              <w:keepNext w:val="0"/>
              <w:keepLines w:val="0"/>
              <w:widowControl w:val="0"/>
              <w:rPr>
                <w:rFonts w:eastAsia="Yu Mincho"/>
              </w:rPr>
            </w:pPr>
            <w:r w:rsidRPr="000B6C0C">
              <w:rPr>
                <w:rFonts w:eastAsia="Yu Mincho"/>
              </w:rPr>
              <w:t>Number of Frequency Layers</w:t>
            </w:r>
          </w:p>
        </w:tc>
        <w:tc>
          <w:tcPr>
            <w:tcW w:w="1134" w:type="dxa"/>
            <w:tcBorders>
              <w:top w:val="single" w:sz="4" w:space="0" w:color="auto"/>
              <w:left w:val="single" w:sz="4" w:space="0" w:color="auto"/>
              <w:bottom w:val="single" w:sz="4" w:space="0" w:color="auto"/>
              <w:right w:val="single" w:sz="4" w:space="0" w:color="auto"/>
            </w:tcBorders>
          </w:tcPr>
          <w:p w14:paraId="20CD16A0" w14:textId="77777777" w:rsidR="004F164E" w:rsidRPr="00EB3FE3" w:rsidRDefault="004F164E" w:rsidP="004F164E">
            <w:pPr>
              <w:pStyle w:val="TAL"/>
              <w:keepNext w:val="0"/>
              <w:keepLines w:val="0"/>
              <w:widowControl w:val="0"/>
              <w:rPr>
                <w:rFonts w:eastAsia="Yu Mincho"/>
              </w:rPr>
            </w:pPr>
            <w:r w:rsidRPr="000B6C0C">
              <w:rPr>
                <w:rFonts w:eastAsia="Yu Mincho" w:hint="eastAsia"/>
              </w:rPr>
              <w:t>O</w:t>
            </w:r>
          </w:p>
        </w:tc>
        <w:tc>
          <w:tcPr>
            <w:tcW w:w="1275" w:type="dxa"/>
            <w:tcBorders>
              <w:top w:val="single" w:sz="4" w:space="0" w:color="auto"/>
              <w:left w:val="single" w:sz="4" w:space="0" w:color="auto"/>
              <w:bottom w:val="single" w:sz="4" w:space="0" w:color="auto"/>
              <w:right w:val="single" w:sz="4" w:space="0" w:color="auto"/>
            </w:tcBorders>
          </w:tcPr>
          <w:p w14:paraId="76E9C9F2" w14:textId="77777777" w:rsidR="004F164E" w:rsidRPr="00D279C8"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01F5303F" w14:textId="77777777" w:rsidR="004F164E" w:rsidRPr="00D279C8" w:rsidRDefault="004F164E" w:rsidP="004F164E">
            <w:pPr>
              <w:pStyle w:val="TAL"/>
              <w:keepNext w:val="0"/>
              <w:keepLines w:val="0"/>
              <w:widowControl w:val="0"/>
              <w:rPr>
                <w:rFonts w:eastAsia="Yu Mincho"/>
              </w:rPr>
            </w:pPr>
            <w:r w:rsidRPr="000B6C0C">
              <w:rPr>
                <w:rFonts w:eastAsia="Yu Mincho"/>
              </w:rPr>
              <w:t>INTEGER(1..4)</w:t>
            </w:r>
          </w:p>
        </w:tc>
        <w:tc>
          <w:tcPr>
            <w:tcW w:w="1276" w:type="dxa"/>
            <w:tcBorders>
              <w:top w:val="single" w:sz="4" w:space="0" w:color="auto"/>
              <w:left w:val="single" w:sz="4" w:space="0" w:color="auto"/>
              <w:bottom w:val="single" w:sz="4" w:space="0" w:color="auto"/>
              <w:right w:val="single" w:sz="4" w:space="0" w:color="auto"/>
            </w:tcBorders>
          </w:tcPr>
          <w:p w14:paraId="36488095" w14:textId="77777777" w:rsidR="004F164E" w:rsidRPr="00D279C8"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09F5EDFD" w14:textId="5379C952" w:rsidR="004F164E" w:rsidRPr="00D279C8"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3DBE2CA6" w14:textId="77777777" w:rsidR="004F164E" w:rsidRPr="00D279C8" w:rsidRDefault="004F164E" w:rsidP="004F164E">
            <w:pPr>
              <w:pStyle w:val="TAC"/>
              <w:textAlignment w:val="auto"/>
              <w:rPr>
                <w:rFonts w:eastAsia="Yu Mincho"/>
              </w:rPr>
            </w:pPr>
          </w:p>
        </w:tc>
      </w:tr>
      <w:tr w:rsidR="004F164E" w:rsidRPr="006625FF" w14:paraId="31A7D47C" w14:textId="43C3B818" w:rsidTr="004F164E">
        <w:tc>
          <w:tcPr>
            <w:tcW w:w="2014" w:type="dxa"/>
            <w:tcBorders>
              <w:top w:val="single" w:sz="4" w:space="0" w:color="auto"/>
              <w:left w:val="single" w:sz="4" w:space="0" w:color="auto"/>
              <w:bottom w:val="single" w:sz="4" w:space="0" w:color="auto"/>
              <w:right w:val="single" w:sz="4" w:space="0" w:color="auto"/>
            </w:tcBorders>
          </w:tcPr>
          <w:p w14:paraId="541F96C3" w14:textId="77777777" w:rsidR="004F164E" w:rsidRPr="005D575B" w:rsidRDefault="004F164E" w:rsidP="004F164E">
            <w:pPr>
              <w:pStyle w:val="TAL"/>
              <w:keepNext w:val="0"/>
              <w:keepLines w:val="0"/>
              <w:widowControl w:val="0"/>
              <w:rPr>
                <w:rFonts w:eastAsia="Yu Mincho"/>
              </w:rPr>
            </w:pPr>
            <w:r w:rsidRPr="005D575B">
              <w:t>Start Time and Duration</w:t>
            </w:r>
          </w:p>
        </w:tc>
        <w:tc>
          <w:tcPr>
            <w:tcW w:w="1134" w:type="dxa"/>
            <w:tcBorders>
              <w:top w:val="single" w:sz="4" w:space="0" w:color="auto"/>
              <w:left w:val="single" w:sz="4" w:space="0" w:color="auto"/>
              <w:bottom w:val="single" w:sz="4" w:space="0" w:color="auto"/>
              <w:right w:val="single" w:sz="4" w:space="0" w:color="auto"/>
            </w:tcBorders>
          </w:tcPr>
          <w:p w14:paraId="5AE78C2F" w14:textId="77777777" w:rsidR="004F164E" w:rsidRPr="005D575B" w:rsidRDefault="004F164E" w:rsidP="004F164E">
            <w:pPr>
              <w:pStyle w:val="TAL"/>
              <w:keepNext w:val="0"/>
              <w:keepLines w:val="0"/>
              <w:widowControl w:val="0"/>
              <w:rPr>
                <w:rFonts w:eastAsia="Yu Mincho"/>
              </w:rPr>
            </w:pPr>
            <w:r w:rsidRPr="005D575B">
              <w:t>O</w:t>
            </w:r>
          </w:p>
        </w:tc>
        <w:tc>
          <w:tcPr>
            <w:tcW w:w="1275" w:type="dxa"/>
            <w:tcBorders>
              <w:top w:val="single" w:sz="4" w:space="0" w:color="auto"/>
              <w:left w:val="single" w:sz="4" w:space="0" w:color="auto"/>
              <w:bottom w:val="single" w:sz="4" w:space="0" w:color="auto"/>
              <w:right w:val="single" w:sz="4" w:space="0" w:color="auto"/>
            </w:tcBorders>
          </w:tcPr>
          <w:p w14:paraId="7FF9BCA4" w14:textId="77777777" w:rsidR="004F164E" w:rsidRPr="005D575B"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2AC6CA0E" w14:textId="77777777" w:rsidR="004F164E" w:rsidRPr="00594B52" w:rsidRDefault="004F164E" w:rsidP="004F164E">
            <w:pPr>
              <w:pStyle w:val="TAL"/>
              <w:keepNext w:val="0"/>
              <w:keepLines w:val="0"/>
              <w:widowControl w:val="0"/>
              <w:rPr>
                <w:rFonts w:eastAsia="Yu Mincho"/>
              </w:rPr>
            </w:pPr>
            <w:r w:rsidRPr="00477948">
              <w:t>9.3.1.236</w:t>
            </w:r>
          </w:p>
        </w:tc>
        <w:tc>
          <w:tcPr>
            <w:tcW w:w="1276" w:type="dxa"/>
            <w:tcBorders>
              <w:top w:val="single" w:sz="4" w:space="0" w:color="auto"/>
              <w:left w:val="single" w:sz="4" w:space="0" w:color="auto"/>
              <w:bottom w:val="single" w:sz="4" w:space="0" w:color="auto"/>
              <w:right w:val="single" w:sz="4" w:space="0" w:color="auto"/>
            </w:tcBorders>
          </w:tcPr>
          <w:p w14:paraId="274232E9" w14:textId="77777777" w:rsidR="004F164E" w:rsidRPr="00AC655C"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3691B1FB" w14:textId="022D287B" w:rsidR="004F164E" w:rsidRPr="00AC655C" w:rsidRDefault="004F164E" w:rsidP="004F164E">
            <w:pPr>
              <w:pStyle w:val="TAC"/>
              <w:textAlignment w:val="auto"/>
              <w:rPr>
                <w:rFonts w:eastAsia="Yu Mincho"/>
              </w:rPr>
            </w:pPr>
            <w:r>
              <w:rPr>
                <w:rFonts w:eastAsia="Yu Mincho"/>
              </w:rPr>
              <w:t>-</w:t>
            </w:r>
          </w:p>
        </w:tc>
        <w:tc>
          <w:tcPr>
            <w:tcW w:w="1134" w:type="dxa"/>
            <w:tcBorders>
              <w:top w:val="single" w:sz="4" w:space="0" w:color="auto"/>
              <w:left w:val="single" w:sz="4" w:space="0" w:color="auto"/>
              <w:bottom w:val="single" w:sz="4" w:space="0" w:color="auto"/>
              <w:right w:val="single" w:sz="4" w:space="0" w:color="auto"/>
            </w:tcBorders>
          </w:tcPr>
          <w:p w14:paraId="467A37C0" w14:textId="77777777" w:rsidR="004F164E" w:rsidRPr="00AC655C" w:rsidRDefault="004F164E" w:rsidP="004F164E">
            <w:pPr>
              <w:pStyle w:val="TAC"/>
              <w:textAlignment w:val="auto"/>
              <w:rPr>
                <w:rFonts w:eastAsia="Yu Mincho"/>
              </w:rPr>
            </w:pPr>
          </w:p>
        </w:tc>
      </w:tr>
      <w:tr w:rsidR="004F164E" w:rsidRPr="006625FF" w14:paraId="5DA63E84" w14:textId="59B9A215" w:rsidTr="004F164E">
        <w:tc>
          <w:tcPr>
            <w:tcW w:w="2014" w:type="dxa"/>
            <w:tcBorders>
              <w:top w:val="single" w:sz="4" w:space="0" w:color="auto"/>
              <w:left w:val="single" w:sz="4" w:space="0" w:color="auto"/>
              <w:bottom w:val="single" w:sz="4" w:space="0" w:color="auto"/>
              <w:right w:val="single" w:sz="4" w:space="0" w:color="auto"/>
            </w:tcBorders>
          </w:tcPr>
          <w:p w14:paraId="00982D9E" w14:textId="5F65EEF6" w:rsidR="004F164E" w:rsidRPr="005D575B" w:rsidRDefault="004F164E" w:rsidP="004F164E">
            <w:pPr>
              <w:pStyle w:val="TAL"/>
              <w:keepNext w:val="0"/>
              <w:keepLines w:val="0"/>
              <w:widowControl w:val="0"/>
            </w:pPr>
            <w:r w:rsidRPr="00FE32A0">
              <w:t xml:space="preserve">PRS Bandwidth Aggregation Request </w:t>
            </w:r>
            <w:r>
              <w:t>Indication</w:t>
            </w:r>
          </w:p>
        </w:tc>
        <w:tc>
          <w:tcPr>
            <w:tcW w:w="1134" w:type="dxa"/>
            <w:tcBorders>
              <w:top w:val="single" w:sz="4" w:space="0" w:color="auto"/>
              <w:left w:val="single" w:sz="4" w:space="0" w:color="auto"/>
              <w:bottom w:val="single" w:sz="4" w:space="0" w:color="auto"/>
              <w:right w:val="single" w:sz="4" w:space="0" w:color="auto"/>
            </w:tcBorders>
          </w:tcPr>
          <w:p w14:paraId="691AB17B" w14:textId="648D2F01" w:rsidR="004F164E" w:rsidRPr="005D575B" w:rsidRDefault="004F164E" w:rsidP="004F164E">
            <w:pPr>
              <w:pStyle w:val="TAL"/>
              <w:keepNext w:val="0"/>
              <w:keepLines w:val="0"/>
              <w:widowControl w:val="0"/>
            </w:pPr>
            <w:r>
              <w:t>O</w:t>
            </w:r>
          </w:p>
        </w:tc>
        <w:tc>
          <w:tcPr>
            <w:tcW w:w="1275" w:type="dxa"/>
            <w:tcBorders>
              <w:top w:val="single" w:sz="4" w:space="0" w:color="auto"/>
              <w:left w:val="single" w:sz="4" w:space="0" w:color="auto"/>
              <w:bottom w:val="single" w:sz="4" w:space="0" w:color="auto"/>
              <w:right w:val="single" w:sz="4" w:space="0" w:color="auto"/>
            </w:tcBorders>
          </w:tcPr>
          <w:p w14:paraId="4017A688" w14:textId="77777777" w:rsidR="004F164E" w:rsidRPr="005D575B" w:rsidRDefault="004F164E" w:rsidP="004F164E">
            <w:pPr>
              <w:pStyle w:val="TAL"/>
              <w:keepNext w:val="0"/>
              <w:keepLines w:val="0"/>
              <w:widowControl w:val="0"/>
              <w:rPr>
                <w:rFonts w:eastAsia="Yu Mincho"/>
              </w:rPr>
            </w:pPr>
          </w:p>
        </w:tc>
        <w:tc>
          <w:tcPr>
            <w:tcW w:w="1418" w:type="dxa"/>
            <w:tcBorders>
              <w:top w:val="single" w:sz="4" w:space="0" w:color="auto"/>
              <w:left w:val="single" w:sz="4" w:space="0" w:color="auto"/>
              <w:bottom w:val="single" w:sz="4" w:space="0" w:color="auto"/>
              <w:right w:val="single" w:sz="4" w:space="0" w:color="auto"/>
            </w:tcBorders>
          </w:tcPr>
          <w:p w14:paraId="665C9575" w14:textId="175118D3" w:rsidR="004F164E" w:rsidRPr="00477948" w:rsidRDefault="004F164E" w:rsidP="004F164E">
            <w:pPr>
              <w:pStyle w:val="TAL"/>
              <w:keepNext w:val="0"/>
              <w:keepLines w:val="0"/>
              <w:widowControl w:val="0"/>
            </w:pPr>
            <w:r w:rsidRPr="00FE32A0">
              <w:t>ENUMERATED(true, …)</w:t>
            </w:r>
          </w:p>
        </w:tc>
        <w:tc>
          <w:tcPr>
            <w:tcW w:w="1276" w:type="dxa"/>
            <w:tcBorders>
              <w:top w:val="single" w:sz="4" w:space="0" w:color="auto"/>
              <w:left w:val="single" w:sz="4" w:space="0" w:color="auto"/>
              <w:bottom w:val="single" w:sz="4" w:space="0" w:color="auto"/>
              <w:right w:val="single" w:sz="4" w:space="0" w:color="auto"/>
            </w:tcBorders>
          </w:tcPr>
          <w:p w14:paraId="08DE927B" w14:textId="77777777" w:rsidR="004F164E" w:rsidRPr="00AC655C" w:rsidRDefault="004F164E" w:rsidP="004F164E">
            <w:pPr>
              <w:pStyle w:val="TAL"/>
              <w:keepNext w:val="0"/>
              <w:keepLines w:val="0"/>
              <w:widowControl w:val="0"/>
              <w:rPr>
                <w:rFonts w:eastAsia="Yu Mincho"/>
              </w:rPr>
            </w:pPr>
          </w:p>
        </w:tc>
        <w:tc>
          <w:tcPr>
            <w:tcW w:w="1134" w:type="dxa"/>
            <w:tcBorders>
              <w:top w:val="single" w:sz="4" w:space="0" w:color="auto"/>
              <w:left w:val="single" w:sz="4" w:space="0" w:color="auto"/>
              <w:bottom w:val="single" w:sz="4" w:space="0" w:color="auto"/>
              <w:right w:val="single" w:sz="4" w:space="0" w:color="auto"/>
            </w:tcBorders>
          </w:tcPr>
          <w:p w14:paraId="6F29C25A" w14:textId="1976BA6C" w:rsidR="004F164E" w:rsidRPr="00AC655C" w:rsidRDefault="004F164E" w:rsidP="004F164E">
            <w:pPr>
              <w:pStyle w:val="TAC"/>
              <w:textAlignment w:val="auto"/>
              <w:rPr>
                <w:rFonts w:eastAsia="Yu Mincho"/>
              </w:rPr>
            </w:pPr>
            <w:r w:rsidRPr="00FE32A0">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418BD798" w14:textId="7ADA7C80" w:rsidR="004F164E" w:rsidRPr="00AC655C" w:rsidRDefault="004F164E" w:rsidP="004F164E">
            <w:pPr>
              <w:pStyle w:val="TAC"/>
              <w:textAlignment w:val="auto"/>
              <w:rPr>
                <w:rFonts w:eastAsia="Yu Mincho"/>
              </w:rPr>
            </w:pPr>
            <w:r w:rsidRPr="00FE32A0">
              <w:rPr>
                <w:rFonts w:eastAsia="Yu Mincho"/>
              </w:rPr>
              <w:t>ignore</w:t>
            </w:r>
          </w:p>
        </w:tc>
      </w:tr>
    </w:tbl>
    <w:p w14:paraId="0E8F6999" w14:textId="77777777" w:rsidR="008D3D52"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8D3D52" w:rsidRPr="00B309EA" w14:paraId="6CDDF8E3" w14:textId="77777777" w:rsidTr="00345D46">
        <w:tc>
          <w:tcPr>
            <w:tcW w:w="2930" w:type="dxa"/>
          </w:tcPr>
          <w:p w14:paraId="2ED2D02D" w14:textId="77777777" w:rsidR="008D3D52" w:rsidRPr="002A1C8D" w:rsidRDefault="008D3D52" w:rsidP="00345D46">
            <w:pPr>
              <w:pStyle w:val="TAH"/>
              <w:keepNext w:val="0"/>
              <w:keepLines w:val="0"/>
              <w:widowControl w:val="0"/>
              <w:rPr>
                <w:noProof/>
              </w:rPr>
            </w:pPr>
            <w:r w:rsidRPr="002A1C8D">
              <w:rPr>
                <w:noProof/>
              </w:rPr>
              <w:t>Range bound</w:t>
            </w:r>
          </w:p>
        </w:tc>
        <w:tc>
          <w:tcPr>
            <w:tcW w:w="6284" w:type="dxa"/>
          </w:tcPr>
          <w:p w14:paraId="68890DA9" w14:textId="77777777" w:rsidR="008D3D52" w:rsidRPr="002A1C8D" w:rsidRDefault="008D3D52" w:rsidP="00345D46">
            <w:pPr>
              <w:pStyle w:val="TAH"/>
              <w:keepNext w:val="0"/>
              <w:keepLines w:val="0"/>
              <w:widowControl w:val="0"/>
              <w:rPr>
                <w:noProof/>
              </w:rPr>
            </w:pPr>
            <w:r w:rsidRPr="002A1C8D">
              <w:rPr>
                <w:noProof/>
              </w:rPr>
              <w:t>Explanation</w:t>
            </w:r>
          </w:p>
        </w:tc>
      </w:tr>
      <w:tr w:rsidR="008D3D52" w:rsidRPr="00B309EA" w14:paraId="1B127D22" w14:textId="77777777" w:rsidTr="00345D46">
        <w:tc>
          <w:tcPr>
            <w:tcW w:w="2930" w:type="dxa"/>
          </w:tcPr>
          <w:p w14:paraId="1AA21D45" w14:textId="77777777" w:rsidR="008D3D52" w:rsidRPr="002A1C8D" w:rsidRDefault="008D3D52" w:rsidP="00345D46">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58499CD5" w14:textId="77777777" w:rsidR="008D3D52" w:rsidRPr="002A1C8D" w:rsidRDefault="008D3D52" w:rsidP="00345D46">
            <w:pPr>
              <w:pStyle w:val="TAL"/>
              <w:keepNext w:val="0"/>
              <w:keepLines w:val="0"/>
              <w:widowControl w:val="0"/>
              <w:rPr>
                <w:noProof/>
              </w:rPr>
            </w:pPr>
            <w:r w:rsidRPr="002A1C8D">
              <w:rPr>
                <w:noProof/>
              </w:rPr>
              <w:t>Maximum no of PRS resources set. Value is 8.</w:t>
            </w:r>
          </w:p>
        </w:tc>
      </w:tr>
    </w:tbl>
    <w:p w14:paraId="2F574E74" w14:textId="77777777" w:rsidR="008D3D52" w:rsidRDefault="008D3D52" w:rsidP="008D3D52">
      <w:pPr>
        <w:widowControl w:val="0"/>
      </w:pPr>
    </w:p>
    <w:p w14:paraId="43698E75" w14:textId="77777777" w:rsidR="008D3D52" w:rsidRPr="005D575B" w:rsidRDefault="008D3D52" w:rsidP="008D3D52">
      <w:pPr>
        <w:pStyle w:val="Heading4"/>
        <w:keepNext w:val="0"/>
        <w:keepLines w:val="0"/>
        <w:widowControl w:val="0"/>
      </w:pPr>
      <w:bookmarkStart w:id="13158" w:name="_CR9_3_1_236"/>
      <w:bookmarkStart w:id="13159" w:name="_Toc99038915"/>
      <w:bookmarkStart w:id="13160" w:name="_Toc99731178"/>
      <w:bookmarkStart w:id="13161" w:name="_Toc105511309"/>
      <w:bookmarkStart w:id="13162" w:name="_Toc105927841"/>
      <w:bookmarkStart w:id="13163" w:name="_Toc106110381"/>
      <w:bookmarkStart w:id="13164" w:name="_Toc113835818"/>
      <w:bookmarkStart w:id="13165" w:name="_Toc120124666"/>
      <w:bookmarkStart w:id="13166" w:name="_Toc162617838"/>
      <w:bookmarkEnd w:id="13158"/>
      <w:r w:rsidRPr="005D575B">
        <w:rPr>
          <w:lang w:eastAsia="zh-CN"/>
        </w:rPr>
        <w:t>9.3.1.</w:t>
      </w:r>
      <w:r>
        <w:rPr>
          <w:lang w:eastAsia="zh-CN"/>
        </w:rPr>
        <w:t>236</w:t>
      </w:r>
      <w:r w:rsidRPr="005D575B">
        <w:rPr>
          <w:lang w:eastAsia="zh-CN"/>
        </w:rPr>
        <w:tab/>
      </w:r>
      <w:r w:rsidRPr="00BC6580">
        <w:t>Start Time and Duration</w:t>
      </w:r>
      <w:bookmarkEnd w:id="13159"/>
      <w:bookmarkEnd w:id="13160"/>
      <w:bookmarkEnd w:id="13161"/>
      <w:bookmarkEnd w:id="13162"/>
      <w:bookmarkEnd w:id="13163"/>
      <w:bookmarkEnd w:id="13164"/>
      <w:bookmarkEnd w:id="13165"/>
      <w:bookmarkEnd w:id="13166"/>
    </w:p>
    <w:p w14:paraId="438B01EF" w14:textId="188E26B0" w:rsidR="008D3D52" w:rsidRPr="005D575B" w:rsidRDefault="008D3D52" w:rsidP="008D3D52">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5D575B" w14:paraId="5E44DCC2" w14:textId="77777777" w:rsidTr="00345D46">
        <w:tc>
          <w:tcPr>
            <w:tcW w:w="1259" w:type="pct"/>
          </w:tcPr>
          <w:p w14:paraId="46D60916" w14:textId="77777777" w:rsidR="008D3D52" w:rsidRPr="005D575B" w:rsidRDefault="008D3D52" w:rsidP="00345D46">
            <w:pPr>
              <w:pStyle w:val="TAH"/>
              <w:keepNext w:val="0"/>
              <w:keepLines w:val="0"/>
              <w:widowControl w:val="0"/>
              <w:rPr>
                <w:lang w:eastAsia="ja-JP"/>
              </w:rPr>
            </w:pPr>
            <w:r w:rsidRPr="005D575B">
              <w:rPr>
                <w:lang w:eastAsia="ja-JP"/>
              </w:rPr>
              <w:t>IE/Group Name</w:t>
            </w:r>
          </w:p>
        </w:tc>
        <w:tc>
          <w:tcPr>
            <w:tcW w:w="556" w:type="pct"/>
          </w:tcPr>
          <w:p w14:paraId="1C2773FA" w14:textId="77777777" w:rsidR="008D3D52" w:rsidRPr="005D575B" w:rsidRDefault="008D3D52" w:rsidP="00345D46">
            <w:pPr>
              <w:pStyle w:val="TAH"/>
              <w:keepNext w:val="0"/>
              <w:keepLines w:val="0"/>
              <w:widowControl w:val="0"/>
              <w:rPr>
                <w:lang w:eastAsia="ja-JP"/>
              </w:rPr>
            </w:pPr>
            <w:r w:rsidRPr="005D575B">
              <w:rPr>
                <w:lang w:eastAsia="ja-JP"/>
              </w:rPr>
              <w:t>Presence</w:t>
            </w:r>
          </w:p>
        </w:tc>
        <w:tc>
          <w:tcPr>
            <w:tcW w:w="741" w:type="pct"/>
          </w:tcPr>
          <w:p w14:paraId="3098EF46" w14:textId="77777777" w:rsidR="008D3D52" w:rsidRPr="00AC655C" w:rsidRDefault="008D3D52" w:rsidP="00345D46">
            <w:pPr>
              <w:pStyle w:val="TAH"/>
              <w:keepNext w:val="0"/>
              <w:keepLines w:val="0"/>
              <w:widowControl w:val="0"/>
              <w:rPr>
                <w:lang w:eastAsia="ja-JP"/>
              </w:rPr>
            </w:pPr>
            <w:r w:rsidRPr="00AC655C">
              <w:rPr>
                <w:lang w:eastAsia="ja-JP"/>
              </w:rPr>
              <w:t>Range</w:t>
            </w:r>
          </w:p>
        </w:tc>
        <w:tc>
          <w:tcPr>
            <w:tcW w:w="963" w:type="pct"/>
          </w:tcPr>
          <w:p w14:paraId="762025C5" w14:textId="77777777" w:rsidR="008D3D52" w:rsidRPr="00AC655C" w:rsidRDefault="008D3D52" w:rsidP="00345D46">
            <w:pPr>
              <w:pStyle w:val="TAH"/>
              <w:keepNext w:val="0"/>
              <w:keepLines w:val="0"/>
              <w:widowControl w:val="0"/>
              <w:rPr>
                <w:lang w:eastAsia="ja-JP"/>
              </w:rPr>
            </w:pPr>
            <w:r w:rsidRPr="00AC655C">
              <w:rPr>
                <w:lang w:eastAsia="ja-JP"/>
              </w:rPr>
              <w:t>IE type and reference</w:t>
            </w:r>
          </w:p>
        </w:tc>
        <w:tc>
          <w:tcPr>
            <w:tcW w:w="1481" w:type="pct"/>
          </w:tcPr>
          <w:p w14:paraId="4A55F27F" w14:textId="77777777" w:rsidR="008D3D52" w:rsidRPr="00AC655C" w:rsidRDefault="008D3D52" w:rsidP="00345D46">
            <w:pPr>
              <w:pStyle w:val="TAH"/>
              <w:keepNext w:val="0"/>
              <w:keepLines w:val="0"/>
              <w:widowControl w:val="0"/>
              <w:rPr>
                <w:lang w:eastAsia="ja-JP"/>
              </w:rPr>
            </w:pPr>
            <w:r w:rsidRPr="00AC655C">
              <w:rPr>
                <w:lang w:eastAsia="ja-JP"/>
              </w:rPr>
              <w:t>Semantics description</w:t>
            </w:r>
          </w:p>
        </w:tc>
      </w:tr>
      <w:tr w:rsidR="008D3D52" w:rsidRPr="005D575B" w14:paraId="05441D6F" w14:textId="77777777" w:rsidTr="00345D46">
        <w:tc>
          <w:tcPr>
            <w:tcW w:w="1259" w:type="pct"/>
          </w:tcPr>
          <w:p w14:paraId="12D5EA87" w14:textId="77777777" w:rsidR="008D3D52" w:rsidRPr="005D575B" w:rsidRDefault="008D3D52" w:rsidP="00345D46">
            <w:pPr>
              <w:pStyle w:val="TAL"/>
              <w:keepNext w:val="0"/>
              <w:keepLines w:val="0"/>
              <w:widowControl w:val="0"/>
              <w:rPr>
                <w:lang w:eastAsia="zh-CN"/>
              </w:rPr>
            </w:pPr>
            <w:r w:rsidRPr="00BC6580">
              <w:rPr>
                <w:rFonts w:eastAsia="SimSun"/>
                <w:lang w:eastAsia="zh-CN"/>
              </w:rPr>
              <w:t>Start Time</w:t>
            </w:r>
          </w:p>
        </w:tc>
        <w:tc>
          <w:tcPr>
            <w:tcW w:w="556" w:type="pct"/>
          </w:tcPr>
          <w:p w14:paraId="3392EDAC" w14:textId="77777777" w:rsidR="008D3D52" w:rsidRPr="005D575B" w:rsidRDefault="008D3D52" w:rsidP="00345D46">
            <w:pPr>
              <w:pStyle w:val="TAL"/>
              <w:keepNext w:val="0"/>
              <w:keepLines w:val="0"/>
              <w:widowControl w:val="0"/>
            </w:pPr>
            <w:r w:rsidRPr="00BC6580">
              <w:t>O</w:t>
            </w:r>
          </w:p>
        </w:tc>
        <w:tc>
          <w:tcPr>
            <w:tcW w:w="741" w:type="pct"/>
          </w:tcPr>
          <w:p w14:paraId="26B4B4E8" w14:textId="77777777" w:rsidR="008D3D52" w:rsidRPr="005D575B" w:rsidRDefault="008D3D52" w:rsidP="00345D46">
            <w:pPr>
              <w:pStyle w:val="TAL"/>
              <w:keepNext w:val="0"/>
              <w:keepLines w:val="0"/>
              <w:widowControl w:val="0"/>
            </w:pPr>
          </w:p>
        </w:tc>
        <w:tc>
          <w:tcPr>
            <w:tcW w:w="963" w:type="pct"/>
          </w:tcPr>
          <w:p w14:paraId="7D8CDE73" w14:textId="77777777" w:rsidR="008D3D52" w:rsidRPr="005D575B" w:rsidRDefault="008D3D52" w:rsidP="00345D46">
            <w:pPr>
              <w:pStyle w:val="TAL"/>
              <w:keepNext w:val="0"/>
              <w:keepLines w:val="0"/>
              <w:widowControl w:val="0"/>
            </w:pPr>
            <w:r w:rsidRPr="005D575B">
              <w:t>Relative Time 1900</w:t>
            </w:r>
          </w:p>
          <w:p w14:paraId="203EEE7F" w14:textId="77777777" w:rsidR="008D3D52" w:rsidRPr="005D575B" w:rsidRDefault="008D3D52" w:rsidP="00345D46">
            <w:pPr>
              <w:pStyle w:val="TAL"/>
              <w:keepNext w:val="0"/>
              <w:keepLines w:val="0"/>
              <w:widowControl w:val="0"/>
            </w:pPr>
            <w:r w:rsidRPr="005D575B">
              <w:t>9.3.1.183</w:t>
            </w:r>
          </w:p>
        </w:tc>
        <w:tc>
          <w:tcPr>
            <w:tcW w:w="1481" w:type="pct"/>
          </w:tcPr>
          <w:p w14:paraId="29503669" w14:textId="77777777" w:rsidR="008D3D52" w:rsidRPr="00AC655C" w:rsidRDefault="008D3D52" w:rsidP="00345D46">
            <w:pPr>
              <w:pStyle w:val="TAL"/>
              <w:keepNext w:val="0"/>
              <w:keepLines w:val="0"/>
              <w:widowControl w:val="0"/>
            </w:pPr>
          </w:p>
        </w:tc>
      </w:tr>
      <w:tr w:rsidR="008D3D52" w:rsidRPr="005D575B" w14:paraId="343EF8DE" w14:textId="77777777" w:rsidTr="00345D46">
        <w:tc>
          <w:tcPr>
            <w:tcW w:w="1259" w:type="pct"/>
          </w:tcPr>
          <w:p w14:paraId="2129E326" w14:textId="77777777" w:rsidR="008D3D52" w:rsidRPr="00BC6580" w:rsidRDefault="008D3D52" w:rsidP="00345D46">
            <w:pPr>
              <w:pStyle w:val="TAL"/>
              <w:keepNext w:val="0"/>
              <w:keepLines w:val="0"/>
              <w:widowControl w:val="0"/>
              <w:rPr>
                <w:rFonts w:eastAsia="SimSun"/>
                <w:lang w:eastAsia="zh-CN"/>
              </w:rPr>
            </w:pPr>
            <w:r w:rsidRPr="00BC6580">
              <w:rPr>
                <w:rFonts w:eastAsia="SimSun"/>
                <w:lang w:eastAsia="zh-CN"/>
              </w:rPr>
              <w:t>Duration</w:t>
            </w:r>
          </w:p>
        </w:tc>
        <w:tc>
          <w:tcPr>
            <w:tcW w:w="556" w:type="pct"/>
          </w:tcPr>
          <w:p w14:paraId="5EFBE8A4" w14:textId="77777777" w:rsidR="008D3D52" w:rsidRPr="00BC6580" w:rsidRDefault="008D3D52" w:rsidP="00345D46">
            <w:pPr>
              <w:pStyle w:val="TAL"/>
              <w:keepNext w:val="0"/>
              <w:keepLines w:val="0"/>
              <w:widowControl w:val="0"/>
            </w:pPr>
            <w:r w:rsidRPr="00BC6580">
              <w:t>O</w:t>
            </w:r>
          </w:p>
        </w:tc>
        <w:tc>
          <w:tcPr>
            <w:tcW w:w="741" w:type="pct"/>
          </w:tcPr>
          <w:p w14:paraId="0118D27E" w14:textId="77777777" w:rsidR="008D3D52" w:rsidRPr="00BC6580" w:rsidRDefault="008D3D52" w:rsidP="00345D46">
            <w:pPr>
              <w:pStyle w:val="TAL"/>
              <w:keepNext w:val="0"/>
              <w:keepLines w:val="0"/>
              <w:widowControl w:val="0"/>
            </w:pPr>
          </w:p>
        </w:tc>
        <w:tc>
          <w:tcPr>
            <w:tcW w:w="963" w:type="pct"/>
          </w:tcPr>
          <w:p w14:paraId="304FE95E" w14:textId="77777777" w:rsidR="008D3D52" w:rsidRPr="00BC6580" w:rsidRDefault="008D3D52" w:rsidP="00345D46">
            <w:pPr>
              <w:pStyle w:val="TAL"/>
              <w:keepNext w:val="0"/>
              <w:keepLines w:val="0"/>
              <w:widowControl w:val="0"/>
            </w:pPr>
            <w:r w:rsidRPr="00BC6580">
              <w:t>INTEGER (0..90060, …)</w:t>
            </w:r>
          </w:p>
        </w:tc>
        <w:tc>
          <w:tcPr>
            <w:tcW w:w="1481" w:type="pct"/>
          </w:tcPr>
          <w:p w14:paraId="04B87A78" w14:textId="77777777" w:rsidR="008D3D52" w:rsidRPr="005D575B" w:rsidRDefault="008D3D52" w:rsidP="00345D46">
            <w:pPr>
              <w:pStyle w:val="TAL"/>
              <w:keepNext w:val="0"/>
              <w:keepLines w:val="0"/>
              <w:widowControl w:val="0"/>
            </w:pPr>
            <w:r w:rsidRPr="005D575B">
              <w:t>Unit: seconds</w:t>
            </w:r>
          </w:p>
        </w:tc>
      </w:tr>
    </w:tbl>
    <w:p w14:paraId="6EDE1F5F" w14:textId="77777777" w:rsidR="008D3D52" w:rsidRPr="00BC6580" w:rsidRDefault="008D3D52" w:rsidP="008D3D52">
      <w:pPr>
        <w:widowControl w:val="0"/>
        <w:rPr>
          <w:lang w:val="en-US"/>
        </w:rPr>
      </w:pPr>
    </w:p>
    <w:p w14:paraId="5A6662FA" w14:textId="77777777" w:rsidR="008D3D52" w:rsidRPr="00BC6580" w:rsidRDefault="008D3D52" w:rsidP="008D3D52">
      <w:pPr>
        <w:pStyle w:val="Heading4"/>
        <w:keepNext w:val="0"/>
        <w:keepLines w:val="0"/>
        <w:widowControl w:val="0"/>
      </w:pPr>
      <w:bookmarkStart w:id="13167" w:name="_CR9_3_1_237"/>
      <w:bookmarkStart w:id="13168" w:name="_Toc99038916"/>
      <w:bookmarkStart w:id="13169" w:name="_Toc99731179"/>
      <w:bookmarkStart w:id="13170" w:name="_Toc105511310"/>
      <w:bookmarkStart w:id="13171" w:name="_Toc105927842"/>
      <w:bookmarkStart w:id="13172" w:name="_Toc106110382"/>
      <w:bookmarkStart w:id="13173" w:name="_Toc113835819"/>
      <w:bookmarkStart w:id="13174" w:name="_Toc120124667"/>
      <w:bookmarkStart w:id="13175" w:name="_Toc162617839"/>
      <w:bookmarkEnd w:id="13167"/>
      <w:r w:rsidRPr="00BC6580">
        <w:rPr>
          <w:lang w:eastAsia="zh-CN"/>
        </w:rPr>
        <w:t>9.3.1.</w:t>
      </w:r>
      <w:r>
        <w:rPr>
          <w:lang w:eastAsia="zh-CN"/>
        </w:rPr>
        <w:t>237</w:t>
      </w:r>
      <w:r w:rsidRPr="00BC6580">
        <w:rPr>
          <w:lang w:eastAsia="zh-CN"/>
        </w:rPr>
        <w:tab/>
      </w:r>
      <w:r w:rsidRPr="00BC6580">
        <w:t>PRS Transmission Off Information</w:t>
      </w:r>
      <w:bookmarkEnd w:id="13168"/>
      <w:bookmarkEnd w:id="13169"/>
      <w:bookmarkEnd w:id="13170"/>
      <w:bookmarkEnd w:id="13171"/>
      <w:bookmarkEnd w:id="13172"/>
      <w:bookmarkEnd w:id="13173"/>
      <w:bookmarkEnd w:id="13174"/>
      <w:bookmarkEnd w:id="13175"/>
    </w:p>
    <w:p w14:paraId="24F002CA" w14:textId="206EE8C2" w:rsidR="008D3D52" w:rsidRPr="00BC6580" w:rsidRDefault="008D3D52" w:rsidP="008D3D52">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5D575B" w14:paraId="1BD3D45C"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6A7BD6D" w14:textId="77777777" w:rsidR="008D3D52" w:rsidRPr="00BC6580" w:rsidRDefault="008D3D52" w:rsidP="00345D46">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C15D" w14:textId="77777777" w:rsidR="008D3D52" w:rsidRPr="00BC6580" w:rsidRDefault="008D3D52" w:rsidP="00345D46">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978BA30" w14:textId="77777777" w:rsidR="008D3D52" w:rsidRPr="00BC6580" w:rsidRDefault="008D3D52" w:rsidP="00345D46">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278BC67D" w14:textId="77777777" w:rsidR="008D3D52" w:rsidRPr="00BC6580" w:rsidRDefault="008D3D52" w:rsidP="00345D46">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4A7769" w14:textId="77777777" w:rsidR="008D3D52" w:rsidRPr="00BC6580" w:rsidRDefault="008D3D52" w:rsidP="00345D46">
            <w:pPr>
              <w:pStyle w:val="TAH"/>
              <w:keepNext w:val="0"/>
              <w:keepLines w:val="0"/>
              <w:widowControl w:val="0"/>
              <w:rPr>
                <w:rFonts w:eastAsia="Malgun Gothic"/>
              </w:rPr>
            </w:pPr>
            <w:r w:rsidRPr="00BC6580">
              <w:rPr>
                <w:rFonts w:eastAsia="Malgun Gothic"/>
              </w:rPr>
              <w:t>Semantics Description</w:t>
            </w:r>
          </w:p>
        </w:tc>
      </w:tr>
      <w:tr w:rsidR="008D3D52" w:rsidRPr="005D575B" w14:paraId="02E1036C" w14:textId="77777777" w:rsidTr="00345D46">
        <w:tc>
          <w:tcPr>
            <w:tcW w:w="2448" w:type="dxa"/>
            <w:tcBorders>
              <w:top w:val="single" w:sz="4" w:space="0" w:color="auto"/>
              <w:left w:val="single" w:sz="4" w:space="0" w:color="auto"/>
              <w:bottom w:val="single" w:sz="4" w:space="0" w:color="auto"/>
              <w:right w:val="single" w:sz="4" w:space="0" w:color="auto"/>
            </w:tcBorders>
          </w:tcPr>
          <w:p w14:paraId="28867F67" w14:textId="77777777" w:rsidR="008D3D52" w:rsidRPr="00BC6580" w:rsidRDefault="008D3D52" w:rsidP="00345D46">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AD24BD0" w14:textId="77777777" w:rsidR="008D3D52" w:rsidRPr="00BC6580" w:rsidRDefault="008D3D52" w:rsidP="00345D46">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0B349A7"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91D2C09"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2F4117"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39C1A39C" w14:textId="77777777" w:rsidTr="00345D46">
        <w:tc>
          <w:tcPr>
            <w:tcW w:w="2448" w:type="dxa"/>
            <w:tcBorders>
              <w:top w:val="single" w:sz="4" w:space="0" w:color="auto"/>
              <w:left w:val="single" w:sz="4" w:space="0" w:color="auto"/>
              <w:bottom w:val="single" w:sz="4" w:space="0" w:color="auto"/>
              <w:right w:val="single" w:sz="4" w:space="0" w:color="auto"/>
            </w:tcBorders>
          </w:tcPr>
          <w:p w14:paraId="0D4D07A6" w14:textId="77777777" w:rsidR="008D3D52" w:rsidRPr="0030753D" w:rsidRDefault="008D3D52" w:rsidP="00345D46">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5F2B34BC"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793016F"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DAAAE27" w14:textId="77777777" w:rsidR="008D3D52" w:rsidRPr="00BC6580" w:rsidRDefault="008D3D52" w:rsidP="00345D46">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7E7FC2A"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130787E3" w14:textId="77777777" w:rsidTr="00345D46">
        <w:tc>
          <w:tcPr>
            <w:tcW w:w="2448" w:type="dxa"/>
            <w:tcBorders>
              <w:top w:val="single" w:sz="4" w:space="0" w:color="auto"/>
              <w:left w:val="single" w:sz="4" w:space="0" w:color="auto"/>
              <w:bottom w:val="single" w:sz="4" w:space="0" w:color="auto"/>
              <w:right w:val="single" w:sz="4" w:space="0" w:color="auto"/>
            </w:tcBorders>
          </w:tcPr>
          <w:p w14:paraId="54AE7508" w14:textId="77777777" w:rsidR="008D3D52" w:rsidRPr="0030753D" w:rsidRDefault="008D3D52" w:rsidP="00345D46">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43CC9A2F"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B43D498"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143F84B1"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3D239FD"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73C97231" w14:textId="77777777" w:rsidTr="00345D46">
        <w:tc>
          <w:tcPr>
            <w:tcW w:w="2448" w:type="dxa"/>
            <w:tcBorders>
              <w:top w:val="single" w:sz="4" w:space="0" w:color="auto"/>
              <w:left w:val="single" w:sz="4" w:space="0" w:color="auto"/>
              <w:bottom w:val="single" w:sz="4" w:space="0" w:color="auto"/>
              <w:right w:val="single" w:sz="4" w:space="0" w:color="auto"/>
            </w:tcBorders>
          </w:tcPr>
          <w:p w14:paraId="22F4D54D" w14:textId="77777777" w:rsidR="008D3D52" w:rsidRPr="00253770" w:rsidRDefault="008D3D52" w:rsidP="00345D46">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25A7A98A"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C1FE04F" w14:textId="77777777" w:rsidR="008D3D52" w:rsidRPr="00BC6580" w:rsidRDefault="008D3D52" w:rsidP="00345D46">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DED13FC"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B2489DA"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2BC90031" w14:textId="77777777" w:rsidTr="00345D46">
        <w:tc>
          <w:tcPr>
            <w:tcW w:w="2448" w:type="dxa"/>
            <w:tcBorders>
              <w:top w:val="single" w:sz="4" w:space="0" w:color="auto"/>
              <w:left w:val="single" w:sz="4" w:space="0" w:color="auto"/>
              <w:bottom w:val="single" w:sz="4" w:space="0" w:color="auto"/>
              <w:right w:val="single" w:sz="4" w:space="0" w:color="auto"/>
            </w:tcBorders>
          </w:tcPr>
          <w:p w14:paraId="122EC7B3" w14:textId="77777777" w:rsidR="008D3D52" w:rsidRPr="00253770" w:rsidRDefault="008D3D52" w:rsidP="00345D46">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27AFE848"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26EEC39" w14:textId="77777777" w:rsidR="008D3D52" w:rsidRPr="00BC6580" w:rsidRDefault="008D3D52" w:rsidP="00345D46">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46906EC"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3B58C3"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302F5D9D" w14:textId="77777777" w:rsidTr="00345D46">
        <w:tc>
          <w:tcPr>
            <w:tcW w:w="2448" w:type="dxa"/>
            <w:tcBorders>
              <w:top w:val="single" w:sz="4" w:space="0" w:color="auto"/>
              <w:left w:val="single" w:sz="4" w:space="0" w:color="auto"/>
              <w:bottom w:val="single" w:sz="4" w:space="0" w:color="auto"/>
              <w:right w:val="single" w:sz="4" w:space="0" w:color="auto"/>
            </w:tcBorders>
          </w:tcPr>
          <w:p w14:paraId="591918FD" w14:textId="77777777" w:rsidR="008D3D52" w:rsidRPr="00BC6580" w:rsidRDefault="008D3D52" w:rsidP="00345D46">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32E07CCD" w14:textId="77777777" w:rsidR="008D3D52" w:rsidRPr="00BC6580" w:rsidRDefault="008D3D52" w:rsidP="00345D46">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20849C"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1F8C4118" w14:textId="77777777" w:rsidR="008D3D52" w:rsidRPr="00BC6580" w:rsidRDefault="008D3D52" w:rsidP="00345D46">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2AA0930"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2EFC2AAD" w14:textId="77777777" w:rsidTr="00345D46">
        <w:tc>
          <w:tcPr>
            <w:tcW w:w="2448" w:type="dxa"/>
            <w:tcBorders>
              <w:top w:val="single" w:sz="4" w:space="0" w:color="auto"/>
              <w:left w:val="single" w:sz="4" w:space="0" w:color="auto"/>
              <w:bottom w:val="single" w:sz="4" w:space="0" w:color="auto"/>
              <w:right w:val="single" w:sz="4" w:space="0" w:color="auto"/>
            </w:tcBorders>
          </w:tcPr>
          <w:p w14:paraId="24272E72" w14:textId="77777777" w:rsidR="008D3D52" w:rsidRPr="0030753D" w:rsidRDefault="008D3D52" w:rsidP="00345D46">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2DA029"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7660915"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0772957"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679F015"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2D2D2115" w14:textId="77777777" w:rsidTr="00345D46">
        <w:tc>
          <w:tcPr>
            <w:tcW w:w="2448" w:type="dxa"/>
            <w:tcBorders>
              <w:top w:val="single" w:sz="4" w:space="0" w:color="auto"/>
              <w:left w:val="single" w:sz="4" w:space="0" w:color="auto"/>
              <w:bottom w:val="single" w:sz="4" w:space="0" w:color="auto"/>
              <w:right w:val="single" w:sz="4" w:space="0" w:color="auto"/>
            </w:tcBorders>
          </w:tcPr>
          <w:p w14:paraId="1AFDE88C" w14:textId="77777777" w:rsidR="008D3D52" w:rsidRPr="00253770" w:rsidRDefault="008D3D52" w:rsidP="00345D46">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19CEF118" w14:textId="77777777" w:rsidR="008D3D52" w:rsidRPr="00BC6580"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3303DBF8" w14:textId="77777777" w:rsidR="008D3D52" w:rsidRPr="00BC6580" w:rsidRDefault="008D3D52" w:rsidP="00345D46">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61A800D"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1AF4D16" w14:textId="77777777" w:rsidR="008D3D52" w:rsidRPr="00BC6580" w:rsidRDefault="008D3D52" w:rsidP="00345D46">
            <w:pPr>
              <w:pStyle w:val="TAL"/>
              <w:keepNext w:val="0"/>
              <w:keepLines w:val="0"/>
              <w:widowControl w:val="0"/>
              <w:rPr>
                <w:rFonts w:eastAsia="SimSun"/>
                <w:bCs/>
                <w:lang w:eastAsia="zh-CN"/>
              </w:rPr>
            </w:pPr>
          </w:p>
        </w:tc>
      </w:tr>
      <w:tr w:rsidR="008D3D52" w:rsidRPr="005D575B" w14:paraId="6B5F9FAE" w14:textId="77777777" w:rsidTr="00345D46">
        <w:tc>
          <w:tcPr>
            <w:tcW w:w="2448" w:type="dxa"/>
            <w:tcBorders>
              <w:top w:val="single" w:sz="4" w:space="0" w:color="auto"/>
              <w:left w:val="single" w:sz="4" w:space="0" w:color="auto"/>
              <w:bottom w:val="single" w:sz="4" w:space="0" w:color="auto"/>
              <w:right w:val="single" w:sz="4" w:space="0" w:color="auto"/>
            </w:tcBorders>
          </w:tcPr>
          <w:p w14:paraId="375ADF2C" w14:textId="77777777" w:rsidR="008D3D52" w:rsidRPr="00253770" w:rsidRDefault="008D3D52" w:rsidP="00345D46">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34306BD5" w14:textId="77777777" w:rsidR="008D3D52" w:rsidRPr="00BC6580"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A5A3D8" w14:textId="77777777" w:rsidR="008D3D52" w:rsidRPr="00BC6580" w:rsidRDefault="008D3D52" w:rsidP="00345D46">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2D8B6AAA"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887C363"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22DF7462" w14:textId="77777777" w:rsidTr="00345D46">
        <w:tc>
          <w:tcPr>
            <w:tcW w:w="2448" w:type="dxa"/>
            <w:tcBorders>
              <w:top w:val="single" w:sz="4" w:space="0" w:color="auto"/>
              <w:left w:val="single" w:sz="4" w:space="0" w:color="auto"/>
              <w:bottom w:val="single" w:sz="4" w:space="0" w:color="auto"/>
              <w:right w:val="single" w:sz="4" w:space="0" w:color="auto"/>
            </w:tcBorders>
          </w:tcPr>
          <w:p w14:paraId="4E7DB392" w14:textId="77777777" w:rsidR="008D3D52" w:rsidRPr="00BC6580" w:rsidRDefault="008D3D52" w:rsidP="00345D46">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75ECE77"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B2390B0" w14:textId="77777777" w:rsidR="008D3D52" w:rsidRPr="00BC6580" w:rsidRDefault="008D3D52" w:rsidP="00345D46">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E72612A" w14:textId="77777777" w:rsidR="008D3D52" w:rsidRPr="00BC6580" w:rsidRDefault="008D3D52" w:rsidP="00345D46">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45066F0F"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5C3900BE" w14:textId="77777777" w:rsidTr="00345D46">
        <w:tc>
          <w:tcPr>
            <w:tcW w:w="2448" w:type="dxa"/>
            <w:tcBorders>
              <w:top w:val="single" w:sz="4" w:space="0" w:color="auto"/>
              <w:left w:val="single" w:sz="4" w:space="0" w:color="auto"/>
              <w:bottom w:val="single" w:sz="4" w:space="0" w:color="auto"/>
              <w:right w:val="single" w:sz="4" w:space="0" w:color="auto"/>
            </w:tcBorders>
          </w:tcPr>
          <w:p w14:paraId="6D1DE12A" w14:textId="77777777" w:rsidR="008D3D52" w:rsidRPr="00253770" w:rsidRDefault="008D3D52" w:rsidP="00345D46">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2E53FF05" w14:textId="77777777" w:rsidR="008D3D52" w:rsidRPr="00BC6580"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676B38E8" w14:textId="77777777" w:rsidR="008D3D52" w:rsidRPr="00BC6580" w:rsidRDefault="008D3D52" w:rsidP="00345D46">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1773112C"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466863F"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59C8C2F0" w14:textId="77777777" w:rsidTr="00345D46">
        <w:tc>
          <w:tcPr>
            <w:tcW w:w="2448" w:type="dxa"/>
            <w:tcBorders>
              <w:top w:val="single" w:sz="4" w:space="0" w:color="auto"/>
              <w:left w:val="single" w:sz="4" w:space="0" w:color="auto"/>
              <w:bottom w:val="single" w:sz="4" w:space="0" w:color="auto"/>
              <w:right w:val="single" w:sz="4" w:space="0" w:color="auto"/>
            </w:tcBorders>
          </w:tcPr>
          <w:p w14:paraId="11DE5B68" w14:textId="77777777" w:rsidR="008D3D52" w:rsidRPr="00253770" w:rsidRDefault="008D3D52" w:rsidP="00345D46">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A656B37" w14:textId="77777777" w:rsidR="008D3D52" w:rsidRPr="00BC6580"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3FCEECEE" w14:textId="77777777" w:rsidR="008D3D52" w:rsidRPr="00BC6580" w:rsidRDefault="008D3D52" w:rsidP="00345D46">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00643909" w14:textId="77777777" w:rsidR="008D3D52" w:rsidRPr="00BC6580"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FECC831" w14:textId="77777777" w:rsidR="008D3D52" w:rsidRPr="00BC6580" w:rsidRDefault="008D3D52" w:rsidP="00345D46">
            <w:pPr>
              <w:pStyle w:val="TAL"/>
              <w:keepNext w:val="0"/>
              <w:keepLines w:val="0"/>
              <w:widowControl w:val="0"/>
              <w:rPr>
                <w:rFonts w:eastAsia="SimSun"/>
                <w:i/>
                <w:iCs/>
                <w:lang w:eastAsia="zh-CN"/>
              </w:rPr>
            </w:pPr>
          </w:p>
        </w:tc>
      </w:tr>
      <w:tr w:rsidR="008D3D52" w:rsidRPr="005D575B" w14:paraId="029C4880" w14:textId="77777777" w:rsidTr="00345D46">
        <w:tc>
          <w:tcPr>
            <w:tcW w:w="2448" w:type="dxa"/>
            <w:tcBorders>
              <w:top w:val="single" w:sz="4" w:space="0" w:color="auto"/>
              <w:left w:val="single" w:sz="4" w:space="0" w:color="auto"/>
              <w:bottom w:val="single" w:sz="4" w:space="0" w:color="auto"/>
              <w:right w:val="single" w:sz="4" w:space="0" w:color="auto"/>
            </w:tcBorders>
          </w:tcPr>
          <w:p w14:paraId="05EB4FD3" w14:textId="77777777" w:rsidR="008D3D52" w:rsidRPr="00BC6580" w:rsidRDefault="008D3D52" w:rsidP="00345D46">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F6214F0" w14:textId="77777777" w:rsidR="008D3D52" w:rsidRPr="00BC6580" w:rsidRDefault="008D3D52" w:rsidP="00345D46">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0CA195F" w14:textId="77777777" w:rsidR="008D3D52" w:rsidRPr="00BC6580"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43C37B7" w14:textId="77777777" w:rsidR="008D3D52" w:rsidRPr="00BC6580" w:rsidRDefault="008D3D52" w:rsidP="00345D46">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55323807" w14:textId="77777777" w:rsidR="008D3D52" w:rsidRPr="00BC6580" w:rsidRDefault="008D3D52" w:rsidP="00345D46">
            <w:pPr>
              <w:pStyle w:val="TAL"/>
              <w:keepNext w:val="0"/>
              <w:keepLines w:val="0"/>
              <w:widowControl w:val="0"/>
              <w:rPr>
                <w:rFonts w:eastAsia="SimSun"/>
                <w:bCs/>
                <w:lang w:eastAsia="zh-CN"/>
              </w:rPr>
            </w:pPr>
          </w:p>
        </w:tc>
      </w:tr>
    </w:tbl>
    <w:p w14:paraId="409615D1" w14:textId="77777777" w:rsidR="008D3D52" w:rsidRPr="00BC6580" w:rsidRDefault="008D3D52" w:rsidP="008D3D52">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8D3D52" w:rsidRPr="005D575B" w14:paraId="4E80B5D1" w14:textId="77777777" w:rsidTr="00345D46">
        <w:trPr>
          <w:tblHeader/>
        </w:trPr>
        <w:tc>
          <w:tcPr>
            <w:tcW w:w="2930" w:type="dxa"/>
          </w:tcPr>
          <w:p w14:paraId="58CFB90F" w14:textId="77777777" w:rsidR="008D3D52" w:rsidRPr="00BC6580" w:rsidRDefault="008D3D52" w:rsidP="00345D46">
            <w:pPr>
              <w:pStyle w:val="TAH"/>
              <w:keepNext w:val="0"/>
              <w:keepLines w:val="0"/>
              <w:widowControl w:val="0"/>
              <w:rPr>
                <w:rFonts w:eastAsia="SimSun"/>
                <w:noProof/>
              </w:rPr>
            </w:pPr>
            <w:r w:rsidRPr="00BC6580">
              <w:rPr>
                <w:rFonts w:eastAsia="SimSun"/>
                <w:noProof/>
              </w:rPr>
              <w:t>Range bound</w:t>
            </w:r>
          </w:p>
        </w:tc>
        <w:tc>
          <w:tcPr>
            <w:tcW w:w="6284" w:type="dxa"/>
          </w:tcPr>
          <w:p w14:paraId="33FB65E4" w14:textId="77777777" w:rsidR="008D3D52" w:rsidRPr="00BC6580" w:rsidRDefault="008D3D52" w:rsidP="00345D46">
            <w:pPr>
              <w:pStyle w:val="TAH"/>
              <w:keepNext w:val="0"/>
              <w:keepLines w:val="0"/>
              <w:widowControl w:val="0"/>
              <w:rPr>
                <w:rFonts w:eastAsia="SimSun"/>
                <w:noProof/>
              </w:rPr>
            </w:pPr>
            <w:r w:rsidRPr="00BC6580">
              <w:rPr>
                <w:rFonts w:eastAsia="SimSun"/>
                <w:noProof/>
              </w:rPr>
              <w:t>Explanation</w:t>
            </w:r>
          </w:p>
        </w:tc>
      </w:tr>
      <w:tr w:rsidR="008D3D52" w:rsidRPr="005D575B" w14:paraId="33280059" w14:textId="77777777" w:rsidTr="00345D46">
        <w:tc>
          <w:tcPr>
            <w:tcW w:w="2930" w:type="dxa"/>
          </w:tcPr>
          <w:p w14:paraId="3ACBF289" w14:textId="77777777" w:rsidR="008D3D52" w:rsidRPr="00BC6580" w:rsidRDefault="008D3D52" w:rsidP="00345D46">
            <w:pPr>
              <w:pStyle w:val="TAL"/>
              <w:keepNext w:val="0"/>
              <w:keepLines w:val="0"/>
              <w:widowControl w:val="0"/>
              <w:rPr>
                <w:rFonts w:eastAsia="SimSun"/>
                <w:lang w:eastAsia="zh-CN"/>
              </w:rPr>
            </w:pPr>
            <w:r w:rsidRPr="00BC6580">
              <w:rPr>
                <w:lang w:eastAsia="zh-CN"/>
              </w:rPr>
              <w:t>maxnoofPRSresourceSet</w:t>
            </w:r>
          </w:p>
        </w:tc>
        <w:tc>
          <w:tcPr>
            <w:tcW w:w="6284" w:type="dxa"/>
          </w:tcPr>
          <w:p w14:paraId="3D2442EB" w14:textId="77777777" w:rsidR="008D3D52" w:rsidRPr="00BC6580" w:rsidRDefault="008D3D52" w:rsidP="00345D46">
            <w:pPr>
              <w:pStyle w:val="TAL"/>
              <w:keepNext w:val="0"/>
              <w:keepLines w:val="0"/>
              <w:widowControl w:val="0"/>
              <w:rPr>
                <w:rFonts w:eastAsia="SimSun"/>
                <w:noProof/>
              </w:rPr>
            </w:pPr>
            <w:r w:rsidRPr="00BC6580">
              <w:rPr>
                <w:noProof/>
              </w:rPr>
              <w:t>Maximum no of PRS resources set. Value is 8.</w:t>
            </w:r>
          </w:p>
        </w:tc>
      </w:tr>
      <w:tr w:rsidR="008D3D52" w:rsidRPr="005D575B" w14:paraId="06003642" w14:textId="77777777" w:rsidTr="00345D46">
        <w:tc>
          <w:tcPr>
            <w:tcW w:w="2930" w:type="dxa"/>
          </w:tcPr>
          <w:p w14:paraId="20A21B0B" w14:textId="77777777" w:rsidR="008D3D52" w:rsidRPr="00BC6580" w:rsidRDefault="008D3D52" w:rsidP="00345D46">
            <w:pPr>
              <w:pStyle w:val="TAL"/>
              <w:keepNext w:val="0"/>
              <w:keepLines w:val="0"/>
              <w:widowControl w:val="0"/>
              <w:rPr>
                <w:rFonts w:eastAsia="SimSun"/>
                <w:noProof/>
              </w:rPr>
            </w:pPr>
            <w:r w:rsidRPr="00BC6580">
              <w:rPr>
                <w:rFonts w:eastAsia="SimSun"/>
                <w:lang w:eastAsia="zh-CN"/>
              </w:rPr>
              <w:t>maxnoofPRSresource</w:t>
            </w:r>
          </w:p>
        </w:tc>
        <w:tc>
          <w:tcPr>
            <w:tcW w:w="6284" w:type="dxa"/>
          </w:tcPr>
          <w:p w14:paraId="05F43E21" w14:textId="77777777" w:rsidR="008D3D52" w:rsidRPr="005D575B" w:rsidRDefault="008D3D52" w:rsidP="00345D46">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512E3347" w14:textId="77777777" w:rsidR="008D3D52" w:rsidRPr="00BC6580" w:rsidRDefault="008D3D52" w:rsidP="008D3D52">
      <w:pPr>
        <w:widowControl w:val="0"/>
        <w:rPr>
          <w:lang w:val="en-US"/>
        </w:rPr>
      </w:pPr>
    </w:p>
    <w:p w14:paraId="7472188F" w14:textId="77777777" w:rsidR="008D3D52" w:rsidRPr="00236639" w:rsidRDefault="008D3D52" w:rsidP="008D3D52">
      <w:pPr>
        <w:pStyle w:val="Heading4"/>
        <w:keepNext w:val="0"/>
        <w:keepLines w:val="0"/>
        <w:widowControl w:val="0"/>
        <w:rPr>
          <w:lang w:val="fr-FR"/>
        </w:rPr>
      </w:pPr>
      <w:bookmarkStart w:id="13176" w:name="_CR9_3_1_238"/>
      <w:bookmarkStart w:id="13177" w:name="OLE_LINK65"/>
      <w:bookmarkStart w:id="13178" w:name="OLE_LINK66"/>
      <w:bookmarkStart w:id="13179" w:name="_Toc99038917"/>
      <w:bookmarkStart w:id="13180" w:name="_Toc99731180"/>
      <w:bookmarkStart w:id="13181" w:name="_Toc105511311"/>
      <w:bookmarkStart w:id="13182" w:name="_Toc105927843"/>
      <w:bookmarkStart w:id="13183" w:name="_Toc106110383"/>
      <w:bookmarkStart w:id="13184" w:name="_Toc113835820"/>
      <w:bookmarkStart w:id="13185" w:name="_Toc120124668"/>
      <w:bookmarkStart w:id="13186" w:name="_Toc162617840"/>
      <w:bookmarkEnd w:id="13176"/>
      <w:r w:rsidRPr="00236639">
        <w:rPr>
          <w:lang w:val="fr-FR"/>
        </w:rPr>
        <w:t>9.3.1.</w:t>
      </w:r>
      <w:bookmarkEnd w:id="13177"/>
      <w:bookmarkEnd w:id="13178"/>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79"/>
      <w:bookmarkEnd w:id="13180"/>
      <w:bookmarkEnd w:id="13181"/>
      <w:bookmarkEnd w:id="13182"/>
      <w:bookmarkEnd w:id="13183"/>
      <w:bookmarkEnd w:id="13184"/>
      <w:bookmarkEnd w:id="13185"/>
      <w:bookmarkEnd w:id="13186"/>
    </w:p>
    <w:p w14:paraId="58252A1F" w14:textId="77777777" w:rsidR="008D3D52" w:rsidRPr="0046453E" w:rsidRDefault="008D3D52" w:rsidP="008D3D52">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0B16D1" w14:paraId="58023A3D" w14:textId="77777777" w:rsidTr="00345D46">
        <w:trPr>
          <w:tblHeader/>
        </w:trPr>
        <w:tc>
          <w:tcPr>
            <w:tcW w:w="2448" w:type="dxa"/>
            <w:tcBorders>
              <w:top w:val="single" w:sz="4" w:space="0" w:color="auto"/>
              <w:left w:val="single" w:sz="4" w:space="0" w:color="auto"/>
              <w:bottom w:val="single" w:sz="4" w:space="0" w:color="auto"/>
              <w:right w:val="single" w:sz="4" w:space="0" w:color="auto"/>
            </w:tcBorders>
            <w:hideMark/>
          </w:tcPr>
          <w:p w14:paraId="24CDD0FD" w14:textId="77777777" w:rsidR="008D3D52" w:rsidRPr="000B16D1" w:rsidRDefault="008D3D52" w:rsidP="00345D46">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06D738B4" w14:textId="77777777" w:rsidR="008D3D52" w:rsidRPr="000B16D1" w:rsidRDefault="008D3D52" w:rsidP="00345D46">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09A70D1D" w14:textId="77777777" w:rsidR="008D3D52" w:rsidRPr="000B16D1" w:rsidRDefault="008D3D52" w:rsidP="00345D46">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8AEBC18" w14:textId="77777777" w:rsidR="008D3D52" w:rsidRPr="000B16D1" w:rsidRDefault="008D3D52" w:rsidP="00345D46">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72C528" w14:textId="77777777" w:rsidR="008D3D52" w:rsidRPr="000B16D1" w:rsidRDefault="008D3D52" w:rsidP="00345D46">
            <w:pPr>
              <w:pStyle w:val="TAH"/>
              <w:keepNext w:val="0"/>
              <w:keepLines w:val="0"/>
              <w:widowControl w:val="0"/>
            </w:pPr>
            <w:r w:rsidRPr="000B16D1">
              <w:t>Semantics Description</w:t>
            </w:r>
          </w:p>
        </w:tc>
      </w:tr>
      <w:tr w:rsidR="008D3D52" w:rsidRPr="000B16D1" w14:paraId="420B6172" w14:textId="77777777" w:rsidTr="00345D46">
        <w:tc>
          <w:tcPr>
            <w:tcW w:w="2448" w:type="dxa"/>
            <w:tcBorders>
              <w:top w:val="single" w:sz="4" w:space="0" w:color="auto"/>
              <w:left w:val="single" w:sz="4" w:space="0" w:color="auto"/>
              <w:bottom w:val="single" w:sz="4" w:space="0" w:color="auto"/>
              <w:right w:val="single" w:sz="4" w:space="0" w:color="auto"/>
            </w:tcBorders>
          </w:tcPr>
          <w:p w14:paraId="68812487" w14:textId="77777777" w:rsidR="008D3D52" w:rsidRPr="000B16D1" w:rsidRDefault="008D3D52" w:rsidP="00345D46">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3D633E3D" w14:textId="77777777" w:rsidR="008D3D52" w:rsidRPr="000B16D1" w:rsidRDefault="008D3D52" w:rsidP="00345D46">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235772EB"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06328" w14:textId="77777777" w:rsidR="008D3D52" w:rsidRPr="000B16D1" w:rsidRDefault="008D3D52"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48E1CD" w14:textId="77777777" w:rsidR="008D3D52" w:rsidRPr="000B16D1" w:rsidRDefault="008D3D52" w:rsidP="00345D46">
            <w:pPr>
              <w:pStyle w:val="TAL"/>
              <w:keepNext w:val="0"/>
              <w:keepLines w:val="0"/>
              <w:widowControl w:val="0"/>
            </w:pPr>
          </w:p>
        </w:tc>
      </w:tr>
      <w:tr w:rsidR="008D3D52" w:rsidRPr="000B16D1" w14:paraId="65F2AF6B"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49A62283" w14:textId="77777777" w:rsidR="008D3D52" w:rsidRPr="0030753D" w:rsidRDefault="008D3D52" w:rsidP="00345D46">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0586DC1A" w14:textId="77777777" w:rsidR="008D3D52" w:rsidRPr="000B16D1"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1B68320" w14:textId="77777777" w:rsidR="008D3D52" w:rsidRPr="000B16D1"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71D12682"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7FBF38CB" w14:textId="77777777" w:rsidR="008D3D52" w:rsidRPr="000B16D1" w:rsidRDefault="008D3D52" w:rsidP="00345D46">
            <w:pPr>
              <w:pStyle w:val="TAL"/>
              <w:keepNext w:val="0"/>
              <w:keepLines w:val="0"/>
              <w:widowControl w:val="0"/>
            </w:pPr>
          </w:p>
        </w:tc>
      </w:tr>
      <w:tr w:rsidR="008D3D52" w:rsidRPr="000B16D1" w14:paraId="2A1FE891" w14:textId="77777777" w:rsidTr="00345D46">
        <w:tc>
          <w:tcPr>
            <w:tcW w:w="2448" w:type="dxa"/>
            <w:tcBorders>
              <w:top w:val="single" w:sz="4" w:space="0" w:color="auto"/>
              <w:left w:val="single" w:sz="4" w:space="0" w:color="auto"/>
              <w:bottom w:val="single" w:sz="4" w:space="0" w:color="auto"/>
              <w:right w:val="single" w:sz="4" w:space="0" w:color="auto"/>
            </w:tcBorders>
          </w:tcPr>
          <w:p w14:paraId="2A407676" w14:textId="77777777" w:rsidR="008D3D52" w:rsidRPr="0030753D" w:rsidRDefault="008D3D52" w:rsidP="00345D46">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060D5780" w14:textId="77777777" w:rsidR="008D3D52" w:rsidRPr="000B16D1"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E279AE" w14:textId="77777777" w:rsidR="008D3D52" w:rsidRPr="00660F7E" w:rsidRDefault="008D3D52" w:rsidP="00345D46">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3362DA2F"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590BF9" w14:textId="77777777" w:rsidR="008D3D52" w:rsidRPr="00D437DE" w:rsidRDefault="008D3D52" w:rsidP="00345D46">
            <w:pPr>
              <w:pStyle w:val="TAL"/>
              <w:keepNext w:val="0"/>
              <w:keepLines w:val="0"/>
              <w:widowControl w:val="0"/>
            </w:pPr>
            <w:r w:rsidRPr="00D437DE">
              <w:t>Defined as</w:t>
            </w:r>
          </w:p>
          <w:p w14:paraId="5D2D338F" w14:textId="77777777" w:rsidR="008D3D52" w:rsidRPr="00D437DE" w:rsidRDefault="008D3D52" w:rsidP="00345D46">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8D3D52" w:rsidRPr="000B16D1" w14:paraId="6BC68F1A"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2529C092" w14:textId="77777777" w:rsidR="008D3D52" w:rsidRPr="00253770" w:rsidRDefault="008D3D52" w:rsidP="006F3829">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4DCD55DD" w14:textId="77777777" w:rsidR="008D3D52" w:rsidRPr="000B16D1" w:rsidRDefault="008D3D52" w:rsidP="00345D46">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963DB4C"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6E0CE8B" w14:textId="77777777" w:rsidR="008D3D52" w:rsidRPr="000B16D1" w:rsidRDefault="008D3D52" w:rsidP="00345D46">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5960A5D4" w14:textId="77777777" w:rsidR="008D3D52" w:rsidRPr="00D437DE" w:rsidRDefault="008D3D52" w:rsidP="00345D46">
            <w:pPr>
              <w:pStyle w:val="TAL"/>
              <w:keepNext w:val="0"/>
              <w:keepLines w:val="0"/>
              <w:widowControl w:val="0"/>
            </w:pPr>
            <w:r w:rsidRPr="00D437DE">
              <w:t>φ</w:t>
            </w:r>
            <w:r w:rsidRPr="00D437DE">
              <w:rPr>
                <w:vertAlign w:val="subscript"/>
              </w:rPr>
              <w:t>AOA</w:t>
            </w:r>
            <w:r w:rsidRPr="00D437DE">
              <w:t xml:space="preserve"> component of Expected Azimuth AoA</w:t>
            </w:r>
          </w:p>
        </w:tc>
      </w:tr>
      <w:tr w:rsidR="008D3D52" w:rsidRPr="000B16D1" w14:paraId="79108316"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3B6CD786" w14:textId="77777777" w:rsidR="008D3D52" w:rsidRPr="00253770" w:rsidRDefault="008D3D52" w:rsidP="006F3829">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9950BEA" w14:textId="77777777" w:rsidR="008D3D52" w:rsidRPr="000B16D1" w:rsidRDefault="008D3D52"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5F700DA"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FE873CD" w14:textId="77777777" w:rsidR="008D3D52" w:rsidRPr="000B16D1" w:rsidRDefault="008D3D52" w:rsidP="00345D46">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03AF59B1" w14:textId="77777777" w:rsidR="008D3D52" w:rsidRPr="00D437DE" w:rsidRDefault="008D3D52" w:rsidP="00345D46">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8D3D52" w:rsidRPr="000B16D1" w14:paraId="7A1A7289" w14:textId="77777777" w:rsidTr="00345D46">
        <w:tc>
          <w:tcPr>
            <w:tcW w:w="2448" w:type="dxa"/>
            <w:tcBorders>
              <w:top w:val="single" w:sz="4" w:space="0" w:color="auto"/>
              <w:left w:val="single" w:sz="4" w:space="0" w:color="auto"/>
              <w:bottom w:val="single" w:sz="4" w:space="0" w:color="auto"/>
              <w:right w:val="single" w:sz="4" w:space="0" w:color="auto"/>
            </w:tcBorders>
          </w:tcPr>
          <w:p w14:paraId="0981CE25" w14:textId="77777777" w:rsidR="008D3D52" w:rsidRPr="00253770" w:rsidRDefault="008D3D52" w:rsidP="00345D46">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53CE0B53" w14:textId="77777777" w:rsidR="008D3D52" w:rsidRPr="00522ED1" w:rsidRDefault="008D3D52" w:rsidP="00345D46">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2955D99" w14:textId="77777777" w:rsidR="008D3D52" w:rsidRPr="00660F7E" w:rsidRDefault="008D3D52" w:rsidP="00345D46">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57348661"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514223D" w14:textId="77777777" w:rsidR="008D3D52" w:rsidRPr="00D437DE" w:rsidRDefault="008D3D52" w:rsidP="00345D46">
            <w:pPr>
              <w:pStyle w:val="TAL"/>
              <w:keepNext w:val="0"/>
              <w:keepLines w:val="0"/>
              <w:widowControl w:val="0"/>
            </w:pPr>
            <w:r w:rsidRPr="00D437DE">
              <w:t>Defined as</w:t>
            </w:r>
          </w:p>
          <w:p w14:paraId="40724052" w14:textId="77777777" w:rsidR="008D3D52" w:rsidRPr="00D437DE" w:rsidRDefault="008D3D52" w:rsidP="00345D46">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8D3D52" w:rsidRPr="000B16D1" w14:paraId="4BC0C913" w14:textId="77777777" w:rsidTr="00345D46">
        <w:tc>
          <w:tcPr>
            <w:tcW w:w="2448" w:type="dxa"/>
            <w:tcBorders>
              <w:top w:val="single" w:sz="4" w:space="0" w:color="auto"/>
              <w:left w:val="single" w:sz="4" w:space="0" w:color="auto"/>
              <w:bottom w:val="single" w:sz="4" w:space="0" w:color="auto"/>
              <w:right w:val="single" w:sz="4" w:space="0" w:color="auto"/>
            </w:tcBorders>
          </w:tcPr>
          <w:p w14:paraId="63A8EF6C" w14:textId="77777777" w:rsidR="008D3D52" w:rsidRPr="00253770" w:rsidRDefault="008D3D52" w:rsidP="006F3829">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62F5F399" w14:textId="77777777" w:rsidR="008D3D52" w:rsidRDefault="008D3D52" w:rsidP="00345D46">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F2DF8"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E34075"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2C2CBFA4" w14:textId="77777777" w:rsidR="008D3D52" w:rsidRPr="00D437DE" w:rsidRDefault="008D3D52" w:rsidP="00345D46">
            <w:pPr>
              <w:pStyle w:val="TAL"/>
              <w:keepNext w:val="0"/>
              <w:keepLines w:val="0"/>
              <w:widowControl w:val="0"/>
            </w:pPr>
            <w:r w:rsidRPr="00D437DE">
              <w:t>θ</w:t>
            </w:r>
            <w:r w:rsidRPr="00D437DE">
              <w:rPr>
                <w:vertAlign w:val="subscript"/>
              </w:rPr>
              <w:t>ZOA</w:t>
            </w:r>
            <w:r w:rsidRPr="00D437DE">
              <w:t xml:space="preserve"> component of Expected Zenith AoA</w:t>
            </w:r>
          </w:p>
        </w:tc>
      </w:tr>
      <w:tr w:rsidR="008D3D52" w:rsidRPr="000B16D1" w14:paraId="28A6A36E" w14:textId="77777777" w:rsidTr="00345D46">
        <w:tc>
          <w:tcPr>
            <w:tcW w:w="2448" w:type="dxa"/>
            <w:tcBorders>
              <w:top w:val="single" w:sz="4" w:space="0" w:color="auto"/>
              <w:left w:val="single" w:sz="4" w:space="0" w:color="auto"/>
              <w:bottom w:val="single" w:sz="4" w:space="0" w:color="auto"/>
              <w:right w:val="single" w:sz="4" w:space="0" w:color="auto"/>
            </w:tcBorders>
          </w:tcPr>
          <w:p w14:paraId="3DEEB738" w14:textId="77777777" w:rsidR="008D3D52" w:rsidRPr="00253770" w:rsidRDefault="008D3D52" w:rsidP="006F3829">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9F7A69B" w14:textId="77777777" w:rsidR="008D3D52" w:rsidRDefault="008D3D52" w:rsidP="00345D46">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BF31D1"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E710E4"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47FDF4F" w14:textId="77777777" w:rsidR="008D3D52" w:rsidRPr="00D437DE" w:rsidRDefault="008D3D52" w:rsidP="00345D46">
            <w:pPr>
              <w:pStyle w:val="TAL"/>
              <w:keepNext w:val="0"/>
              <w:keepLines w:val="0"/>
              <w:widowControl w:val="0"/>
            </w:pPr>
            <w:r w:rsidRPr="00D437DE">
              <w:t>Δθ</w:t>
            </w:r>
            <w:r w:rsidRPr="00D437DE">
              <w:rPr>
                <w:vertAlign w:val="subscript"/>
              </w:rPr>
              <w:t>ZOA</w:t>
            </w:r>
            <w:r w:rsidRPr="00D437DE">
              <w:t xml:space="preserve"> component of Expected Zenith AoA</w:t>
            </w:r>
          </w:p>
        </w:tc>
      </w:tr>
      <w:tr w:rsidR="008D3D52" w:rsidRPr="000B16D1" w14:paraId="75DD2320"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1BD8829D" w14:textId="77777777" w:rsidR="008D3D52" w:rsidRPr="0030753D" w:rsidRDefault="008D3D52" w:rsidP="00345D46">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5C1777BB" w14:textId="77777777" w:rsidR="008D3D52" w:rsidRPr="000B16D1"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0B5931B4" w14:textId="77777777" w:rsidR="008D3D52" w:rsidRPr="000B16D1" w:rsidRDefault="008D3D52" w:rsidP="00345D46">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77D48806" w14:textId="77777777" w:rsidR="008D3D52" w:rsidRPr="000B16D1" w:rsidRDefault="008D3D52" w:rsidP="00345D46">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2F7352E1" w14:textId="77777777" w:rsidR="008D3D52" w:rsidRPr="000B16D1" w:rsidRDefault="008D3D52" w:rsidP="00345D46">
            <w:pPr>
              <w:pStyle w:val="TAL"/>
              <w:keepNext w:val="0"/>
              <w:keepLines w:val="0"/>
              <w:widowControl w:val="0"/>
            </w:pPr>
            <w:r w:rsidRPr="000B16D1">
              <w:t>Defined as</w:t>
            </w:r>
          </w:p>
          <w:p w14:paraId="763F4F96" w14:textId="77777777" w:rsidR="008D3D52" w:rsidRPr="000B16D1" w:rsidRDefault="008D3D52" w:rsidP="00345D46">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8D3D52" w:rsidRPr="000B16D1" w14:paraId="48316D12"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3F9989B9" w14:textId="77777777" w:rsidR="008D3D52" w:rsidRPr="000B16D1" w:rsidRDefault="008D3D52" w:rsidP="00345D46">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004544DE" w14:textId="77777777" w:rsidR="008D3D52" w:rsidRPr="000B16D1" w:rsidRDefault="008D3D52" w:rsidP="00345D46">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6FB723"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4D1A649"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59E52E63" w14:textId="77777777" w:rsidR="008D3D52" w:rsidRPr="000B16D1" w:rsidRDefault="008D3D52" w:rsidP="00345D46">
            <w:pPr>
              <w:pStyle w:val="TAL"/>
              <w:keepNext w:val="0"/>
              <w:keepLines w:val="0"/>
              <w:widowControl w:val="0"/>
            </w:pPr>
            <w:r w:rsidRPr="000B16D1">
              <w:t>θ</w:t>
            </w:r>
            <w:r w:rsidRPr="000B16D1">
              <w:rPr>
                <w:vertAlign w:val="subscript"/>
              </w:rPr>
              <w:t>ZOA</w:t>
            </w:r>
            <w:r w:rsidRPr="000B16D1">
              <w:t xml:space="preserve"> component of Expected Zenith AoA</w:t>
            </w:r>
          </w:p>
        </w:tc>
      </w:tr>
      <w:tr w:rsidR="008D3D52" w:rsidRPr="000B16D1" w14:paraId="0A402859"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2B3234F7" w14:textId="77777777" w:rsidR="008D3D52" w:rsidRPr="000B16D1" w:rsidRDefault="008D3D52" w:rsidP="00345D46">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4026B103" w14:textId="77777777" w:rsidR="008D3D52" w:rsidRPr="000B16D1" w:rsidRDefault="008D3D52" w:rsidP="00345D4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618C4B"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44FE8AB" w14:textId="77777777" w:rsidR="008D3D52" w:rsidRPr="000B16D1" w:rsidRDefault="008D3D52" w:rsidP="00345D46">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689DD6A3" w14:textId="77777777" w:rsidR="008D3D52" w:rsidRPr="000B16D1" w:rsidRDefault="008D3D52" w:rsidP="00345D46">
            <w:pPr>
              <w:pStyle w:val="TAL"/>
              <w:keepNext w:val="0"/>
              <w:keepLines w:val="0"/>
              <w:widowControl w:val="0"/>
            </w:pPr>
            <w:r w:rsidRPr="000B16D1">
              <w:t>Δθ</w:t>
            </w:r>
            <w:r w:rsidRPr="000B16D1">
              <w:rPr>
                <w:vertAlign w:val="subscript"/>
              </w:rPr>
              <w:t>ZOA</w:t>
            </w:r>
            <w:r w:rsidRPr="000B16D1">
              <w:t xml:space="preserve"> component of Expected Zenith AoA</w:t>
            </w:r>
          </w:p>
        </w:tc>
      </w:tr>
      <w:tr w:rsidR="008D3D52" w:rsidRPr="000B16D1" w14:paraId="6BA82F2D"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5A589ED8" w14:textId="77777777" w:rsidR="008D3D52" w:rsidRPr="00B9152F" w:rsidRDefault="008D3D52" w:rsidP="00345D46">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14D2AD5F" w14:textId="77777777" w:rsidR="008D3D52" w:rsidRPr="000B16D1" w:rsidRDefault="008D3D52" w:rsidP="00345D46">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7151D460" w14:textId="77777777" w:rsidR="008D3D52" w:rsidRPr="000B16D1"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4D4FEC" w14:textId="77777777" w:rsidR="008D3D52" w:rsidRPr="000B16D1" w:rsidRDefault="008D3D52" w:rsidP="00345D46">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000040D" w14:textId="77777777" w:rsidR="008D3D52" w:rsidRPr="000B16D1" w:rsidRDefault="008D3D52" w:rsidP="00345D46">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2E26C3FD" w14:textId="77777777" w:rsidR="008D3D52" w:rsidRDefault="008D3D52" w:rsidP="008D3D52">
      <w:pPr>
        <w:widowControl w:val="0"/>
      </w:pPr>
    </w:p>
    <w:p w14:paraId="20399774" w14:textId="77777777" w:rsidR="008D3D52" w:rsidRPr="00523C2E" w:rsidRDefault="008D3D52" w:rsidP="008D3D52">
      <w:pPr>
        <w:pStyle w:val="Heading4"/>
        <w:keepNext w:val="0"/>
        <w:keepLines w:val="0"/>
        <w:widowControl w:val="0"/>
      </w:pPr>
      <w:bookmarkStart w:id="13187" w:name="_CR9_3_1_239"/>
      <w:bookmarkStart w:id="13188" w:name="OLE_LINK30"/>
      <w:bookmarkStart w:id="13189" w:name="OLE_LINK67"/>
      <w:bookmarkStart w:id="13190" w:name="_Toc99038918"/>
      <w:bookmarkStart w:id="13191" w:name="_Toc99731181"/>
      <w:bookmarkStart w:id="13192" w:name="_Toc105511312"/>
      <w:bookmarkStart w:id="13193" w:name="_Toc105927844"/>
      <w:bookmarkStart w:id="13194" w:name="_Toc106110384"/>
      <w:bookmarkStart w:id="13195" w:name="_Toc113835821"/>
      <w:bookmarkStart w:id="13196" w:name="_Toc120124669"/>
      <w:bookmarkStart w:id="13197" w:name="_Toc162617841"/>
      <w:bookmarkEnd w:id="13187"/>
      <w:r w:rsidRPr="00523C2E">
        <w:t>9.</w:t>
      </w:r>
      <w:r>
        <w:t>3.1</w:t>
      </w:r>
      <w:r w:rsidRPr="00523C2E">
        <w:t>.</w:t>
      </w:r>
      <w:bookmarkEnd w:id="13188"/>
      <w:bookmarkEnd w:id="13189"/>
      <w:r>
        <w:t>239</w:t>
      </w:r>
      <w:r w:rsidRPr="00523C2E">
        <w:tab/>
      </w:r>
      <w:r>
        <w:t>Zenith Angle</w:t>
      </w:r>
      <w:r w:rsidRPr="00523C2E">
        <w:t xml:space="preserve"> of Arrival</w:t>
      </w:r>
      <w:bookmarkEnd w:id="13190"/>
      <w:r>
        <w:t xml:space="preserve"> Information</w:t>
      </w:r>
      <w:bookmarkEnd w:id="13191"/>
      <w:bookmarkEnd w:id="13192"/>
      <w:bookmarkEnd w:id="13193"/>
      <w:bookmarkEnd w:id="13194"/>
      <w:bookmarkEnd w:id="13195"/>
      <w:bookmarkEnd w:id="13196"/>
      <w:bookmarkEnd w:id="13197"/>
    </w:p>
    <w:p w14:paraId="5C740F1C" w14:textId="77777777" w:rsidR="008D3D52" w:rsidRPr="00523C2E" w:rsidRDefault="008D3D52" w:rsidP="008D3D52">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23C2E" w14:paraId="6CFFD094" w14:textId="77777777" w:rsidTr="00345D46">
        <w:tc>
          <w:tcPr>
            <w:tcW w:w="2448" w:type="dxa"/>
          </w:tcPr>
          <w:p w14:paraId="6B749A6F" w14:textId="77777777" w:rsidR="008D3D52" w:rsidRPr="00523C2E" w:rsidRDefault="008D3D52" w:rsidP="00345D46">
            <w:pPr>
              <w:pStyle w:val="TAH"/>
              <w:keepNext w:val="0"/>
              <w:keepLines w:val="0"/>
              <w:widowControl w:val="0"/>
            </w:pPr>
            <w:r w:rsidRPr="00523C2E">
              <w:t>IE/Group Name</w:t>
            </w:r>
          </w:p>
        </w:tc>
        <w:tc>
          <w:tcPr>
            <w:tcW w:w="1080" w:type="dxa"/>
          </w:tcPr>
          <w:p w14:paraId="7355786D" w14:textId="77777777" w:rsidR="008D3D52" w:rsidRPr="00523C2E" w:rsidRDefault="008D3D52" w:rsidP="00345D46">
            <w:pPr>
              <w:pStyle w:val="TAH"/>
              <w:keepNext w:val="0"/>
              <w:keepLines w:val="0"/>
              <w:widowControl w:val="0"/>
            </w:pPr>
            <w:r w:rsidRPr="00523C2E">
              <w:t>Presence</w:t>
            </w:r>
          </w:p>
        </w:tc>
        <w:tc>
          <w:tcPr>
            <w:tcW w:w="1440" w:type="dxa"/>
          </w:tcPr>
          <w:p w14:paraId="30F9E137" w14:textId="77777777" w:rsidR="008D3D52" w:rsidRPr="00523C2E" w:rsidRDefault="008D3D52" w:rsidP="00345D46">
            <w:pPr>
              <w:pStyle w:val="TAH"/>
              <w:keepNext w:val="0"/>
              <w:keepLines w:val="0"/>
              <w:widowControl w:val="0"/>
            </w:pPr>
            <w:r w:rsidRPr="00523C2E">
              <w:t>Range</w:t>
            </w:r>
          </w:p>
        </w:tc>
        <w:tc>
          <w:tcPr>
            <w:tcW w:w="1872" w:type="dxa"/>
          </w:tcPr>
          <w:p w14:paraId="7D41B8F1" w14:textId="77777777" w:rsidR="008D3D52" w:rsidRPr="00523C2E" w:rsidRDefault="008D3D52" w:rsidP="00345D46">
            <w:pPr>
              <w:pStyle w:val="TAH"/>
              <w:keepNext w:val="0"/>
              <w:keepLines w:val="0"/>
              <w:widowControl w:val="0"/>
            </w:pPr>
            <w:r w:rsidRPr="00523C2E">
              <w:t>IE Type and Reference</w:t>
            </w:r>
          </w:p>
        </w:tc>
        <w:tc>
          <w:tcPr>
            <w:tcW w:w="2880" w:type="dxa"/>
          </w:tcPr>
          <w:p w14:paraId="5D60FE12" w14:textId="77777777" w:rsidR="008D3D52" w:rsidRPr="00523C2E" w:rsidRDefault="008D3D52" w:rsidP="00345D46">
            <w:pPr>
              <w:pStyle w:val="TAH"/>
              <w:keepNext w:val="0"/>
              <w:keepLines w:val="0"/>
              <w:widowControl w:val="0"/>
            </w:pPr>
            <w:r w:rsidRPr="00523C2E">
              <w:t>Semantics Description</w:t>
            </w:r>
          </w:p>
        </w:tc>
      </w:tr>
      <w:tr w:rsidR="008D3D52" w:rsidRPr="00523C2E" w14:paraId="4774EE9F" w14:textId="77777777" w:rsidTr="00345D46">
        <w:tc>
          <w:tcPr>
            <w:tcW w:w="2448" w:type="dxa"/>
          </w:tcPr>
          <w:p w14:paraId="2CF1A804" w14:textId="77777777" w:rsidR="008D3D52" w:rsidRPr="00523C2E" w:rsidRDefault="008D3D52" w:rsidP="00345D46">
            <w:pPr>
              <w:pStyle w:val="TAL"/>
              <w:keepNext w:val="0"/>
              <w:keepLines w:val="0"/>
              <w:widowControl w:val="0"/>
            </w:pPr>
            <w:r w:rsidRPr="00523C2E">
              <w:rPr>
                <w:lang w:eastAsia="zh-CN"/>
              </w:rPr>
              <w:t>Zenith Angle of Arrival</w:t>
            </w:r>
          </w:p>
        </w:tc>
        <w:tc>
          <w:tcPr>
            <w:tcW w:w="1080" w:type="dxa"/>
          </w:tcPr>
          <w:p w14:paraId="4DC76ACF" w14:textId="77777777" w:rsidR="008D3D52" w:rsidRPr="00523C2E" w:rsidRDefault="008D3D52" w:rsidP="00345D46">
            <w:pPr>
              <w:pStyle w:val="TAL"/>
              <w:keepNext w:val="0"/>
              <w:keepLines w:val="0"/>
              <w:widowControl w:val="0"/>
            </w:pPr>
            <w:r w:rsidRPr="00523C2E">
              <w:rPr>
                <w:lang w:eastAsia="zh-CN"/>
              </w:rPr>
              <w:t>M</w:t>
            </w:r>
          </w:p>
        </w:tc>
        <w:tc>
          <w:tcPr>
            <w:tcW w:w="1440" w:type="dxa"/>
          </w:tcPr>
          <w:p w14:paraId="76595A5E" w14:textId="77777777" w:rsidR="008D3D52" w:rsidRPr="00523C2E" w:rsidRDefault="008D3D52" w:rsidP="00345D46">
            <w:pPr>
              <w:pStyle w:val="TAL"/>
              <w:keepNext w:val="0"/>
              <w:keepLines w:val="0"/>
              <w:widowControl w:val="0"/>
            </w:pPr>
          </w:p>
        </w:tc>
        <w:tc>
          <w:tcPr>
            <w:tcW w:w="1872" w:type="dxa"/>
          </w:tcPr>
          <w:p w14:paraId="5CECB9D0" w14:textId="77777777" w:rsidR="008D3D52" w:rsidRPr="00523C2E" w:rsidRDefault="008D3D52" w:rsidP="00345D46">
            <w:pPr>
              <w:pStyle w:val="TAL"/>
              <w:keepNext w:val="0"/>
              <w:keepLines w:val="0"/>
              <w:widowControl w:val="0"/>
            </w:pPr>
            <w:r w:rsidRPr="00523C2E">
              <w:rPr>
                <w:lang w:eastAsia="zh-CN"/>
              </w:rPr>
              <w:t>INTEGER(0..1799)</w:t>
            </w:r>
          </w:p>
        </w:tc>
        <w:tc>
          <w:tcPr>
            <w:tcW w:w="2880" w:type="dxa"/>
          </w:tcPr>
          <w:p w14:paraId="00A14F89" w14:textId="77777777" w:rsidR="008D3D52" w:rsidRPr="00523C2E" w:rsidRDefault="008D3D52" w:rsidP="00345D46">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8D3D52" w:rsidRPr="00523C2E" w14:paraId="03670493" w14:textId="77777777" w:rsidTr="00345D46">
        <w:tc>
          <w:tcPr>
            <w:tcW w:w="2448" w:type="dxa"/>
          </w:tcPr>
          <w:p w14:paraId="6BF317E9" w14:textId="77777777" w:rsidR="008D3D52" w:rsidRPr="00B9152F" w:rsidRDefault="008D3D52" w:rsidP="00345D46">
            <w:pPr>
              <w:pStyle w:val="TAL"/>
              <w:keepNext w:val="0"/>
              <w:keepLines w:val="0"/>
              <w:widowControl w:val="0"/>
              <w:rPr>
                <w:lang w:eastAsia="zh-CN"/>
              </w:rPr>
            </w:pPr>
            <w:r w:rsidRPr="009E6EC2">
              <w:rPr>
                <w:bCs/>
                <w:noProof/>
                <w:lang w:eastAsia="zh-CN"/>
              </w:rPr>
              <w:t>LCS to GCS Translation</w:t>
            </w:r>
          </w:p>
        </w:tc>
        <w:tc>
          <w:tcPr>
            <w:tcW w:w="1080" w:type="dxa"/>
          </w:tcPr>
          <w:p w14:paraId="67E93C41" w14:textId="77777777" w:rsidR="008D3D52" w:rsidRPr="00BC6580" w:rsidRDefault="008D3D52" w:rsidP="00345D46">
            <w:pPr>
              <w:pStyle w:val="TAL"/>
              <w:keepNext w:val="0"/>
              <w:keepLines w:val="0"/>
              <w:widowControl w:val="0"/>
              <w:rPr>
                <w:rFonts w:eastAsia="Malgun Gothic"/>
              </w:rPr>
            </w:pPr>
            <w:r>
              <w:rPr>
                <w:rFonts w:eastAsia="Malgun Gothic" w:hint="eastAsia"/>
              </w:rPr>
              <w:t>O</w:t>
            </w:r>
          </w:p>
        </w:tc>
        <w:tc>
          <w:tcPr>
            <w:tcW w:w="1440" w:type="dxa"/>
          </w:tcPr>
          <w:p w14:paraId="79B97821" w14:textId="77777777" w:rsidR="008D3D52" w:rsidRPr="00523C2E" w:rsidRDefault="008D3D52" w:rsidP="00345D46">
            <w:pPr>
              <w:pStyle w:val="TAL"/>
              <w:keepNext w:val="0"/>
              <w:keepLines w:val="0"/>
              <w:widowControl w:val="0"/>
            </w:pPr>
          </w:p>
        </w:tc>
        <w:tc>
          <w:tcPr>
            <w:tcW w:w="1872" w:type="dxa"/>
          </w:tcPr>
          <w:p w14:paraId="5B42871E" w14:textId="77777777" w:rsidR="008D3D52" w:rsidRPr="00523C2E" w:rsidRDefault="008D3D52" w:rsidP="00345D46">
            <w:pPr>
              <w:pStyle w:val="TAL"/>
              <w:keepNext w:val="0"/>
              <w:keepLines w:val="0"/>
              <w:widowControl w:val="0"/>
              <w:rPr>
                <w:lang w:eastAsia="zh-CN"/>
              </w:rPr>
            </w:pPr>
            <w:r w:rsidRPr="003878A9">
              <w:rPr>
                <w:lang w:eastAsia="zh-CN"/>
              </w:rPr>
              <w:t>9.3.1.241</w:t>
            </w:r>
          </w:p>
        </w:tc>
        <w:tc>
          <w:tcPr>
            <w:tcW w:w="2880" w:type="dxa"/>
          </w:tcPr>
          <w:p w14:paraId="224670ED" w14:textId="77777777" w:rsidR="008D3D52" w:rsidRPr="00523C2E" w:rsidRDefault="008D3D52" w:rsidP="00345D46">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22273207" w14:textId="77777777" w:rsidR="008D3D52" w:rsidRDefault="008D3D52" w:rsidP="008D3D52">
      <w:pPr>
        <w:widowControl w:val="0"/>
        <w:rPr>
          <w:highlight w:val="yellow"/>
        </w:rPr>
      </w:pPr>
    </w:p>
    <w:p w14:paraId="54B6F9FA" w14:textId="77777777" w:rsidR="008D3D52" w:rsidRPr="00BC6580" w:rsidRDefault="008D3D52" w:rsidP="008D3D52">
      <w:pPr>
        <w:pStyle w:val="Heading4"/>
        <w:keepNext w:val="0"/>
        <w:keepLines w:val="0"/>
        <w:widowControl w:val="0"/>
        <w:rPr>
          <w:lang w:val="en-US"/>
        </w:rPr>
      </w:pPr>
      <w:bookmarkStart w:id="13198" w:name="_CR9_3_1_240"/>
      <w:bookmarkStart w:id="13199" w:name="OLE_LINK68"/>
      <w:bookmarkStart w:id="13200" w:name="OLE_LINK69"/>
      <w:bookmarkStart w:id="13201" w:name="_Toc99038919"/>
      <w:bookmarkStart w:id="13202" w:name="_Toc99731182"/>
      <w:bookmarkStart w:id="13203" w:name="_Toc105511313"/>
      <w:bookmarkStart w:id="13204" w:name="_Toc105927845"/>
      <w:bookmarkStart w:id="13205" w:name="_Toc106110385"/>
      <w:bookmarkStart w:id="13206" w:name="_Toc113835822"/>
      <w:bookmarkStart w:id="13207" w:name="_Toc120124670"/>
      <w:bookmarkStart w:id="13208" w:name="_Toc162617842"/>
      <w:bookmarkEnd w:id="13198"/>
      <w:r w:rsidRPr="00BC6580">
        <w:rPr>
          <w:lang w:val="en-US"/>
        </w:rPr>
        <w:t>9.3.1.</w:t>
      </w:r>
      <w:bookmarkEnd w:id="13199"/>
      <w:bookmarkEnd w:id="13200"/>
      <w:r>
        <w:rPr>
          <w:lang w:val="en-US"/>
        </w:rPr>
        <w:t>240</w:t>
      </w:r>
      <w:r w:rsidRPr="00BC6580">
        <w:rPr>
          <w:lang w:val="en-US"/>
        </w:rPr>
        <w:tab/>
        <w:t>On-demand PRS TRP Information</w:t>
      </w:r>
      <w:bookmarkEnd w:id="13201"/>
      <w:bookmarkEnd w:id="13202"/>
      <w:bookmarkEnd w:id="13203"/>
      <w:bookmarkEnd w:id="13204"/>
      <w:bookmarkEnd w:id="13205"/>
      <w:bookmarkEnd w:id="13206"/>
      <w:bookmarkEnd w:id="13207"/>
      <w:bookmarkEnd w:id="13208"/>
    </w:p>
    <w:p w14:paraId="0AA0D7F2" w14:textId="59E42481" w:rsidR="008D3D52" w:rsidRDefault="008D3D52" w:rsidP="008D3D52">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C418C8" w14:paraId="02B3CB71" w14:textId="77777777" w:rsidTr="00345D46">
        <w:trPr>
          <w:tblHeader/>
        </w:trPr>
        <w:tc>
          <w:tcPr>
            <w:tcW w:w="2448" w:type="dxa"/>
          </w:tcPr>
          <w:p w14:paraId="57891682" w14:textId="77777777" w:rsidR="008D3D52" w:rsidRPr="00C418C8" w:rsidRDefault="008D3D52" w:rsidP="00345D46">
            <w:pPr>
              <w:pStyle w:val="TAH"/>
              <w:keepNext w:val="0"/>
              <w:keepLines w:val="0"/>
              <w:widowControl w:val="0"/>
              <w:rPr>
                <w:rFonts w:eastAsia="Malgun Gothic"/>
              </w:rPr>
            </w:pPr>
            <w:r w:rsidRPr="00C418C8">
              <w:rPr>
                <w:rFonts w:eastAsia="Malgun Gothic"/>
              </w:rPr>
              <w:t>IE/Group Name</w:t>
            </w:r>
          </w:p>
        </w:tc>
        <w:tc>
          <w:tcPr>
            <w:tcW w:w="1080" w:type="dxa"/>
          </w:tcPr>
          <w:p w14:paraId="413170E3" w14:textId="77777777" w:rsidR="008D3D52" w:rsidRPr="00C418C8" w:rsidRDefault="008D3D52" w:rsidP="00345D46">
            <w:pPr>
              <w:pStyle w:val="TAH"/>
              <w:keepNext w:val="0"/>
              <w:keepLines w:val="0"/>
              <w:widowControl w:val="0"/>
              <w:rPr>
                <w:rFonts w:eastAsia="Malgun Gothic"/>
              </w:rPr>
            </w:pPr>
            <w:r w:rsidRPr="00C418C8">
              <w:rPr>
                <w:rFonts w:eastAsia="Malgun Gothic"/>
              </w:rPr>
              <w:t>Presence</w:t>
            </w:r>
          </w:p>
        </w:tc>
        <w:tc>
          <w:tcPr>
            <w:tcW w:w="1440" w:type="dxa"/>
          </w:tcPr>
          <w:p w14:paraId="20C49161" w14:textId="77777777" w:rsidR="008D3D52" w:rsidRPr="00C418C8" w:rsidRDefault="008D3D52" w:rsidP="00345D46">
            <w:pPr>
              <w:pStyle w:val="TAH"/>
              <w:keepNext w:val="0"/>
              <w:keepLines w:val="0"/>
              <w:widowControl w:val="0"/>
              <w:rPr>
                <w:rFonts w:eastAsia="Malgun Gothic"/>
              </w:rPr>
            </w:pPr>
            <w:r w:rsidRPr="00C418C8">
              <w:rPr>
                <w:rFonts w:eastAsia="Malgun Gothic"/>
              </w:rPr>
              <w:t>Range</w:t>
            </w:r>
          </w:p>
        </w:tc>
        <w:tc>
          <w:tcPr>
            <w:tcW w:w="1872" w:type="dxa"/>
          </w:tcPr>
          <w:p w14:paraId="3009F2B5" w14:textId="77777777" w:rsidR="008D3D52" w:rsidRPr="00C418C8" w:rsidRDefault="008D3D52" w:rsidP="00345D46">
            <w:pPr>
              <w:pStyle w:val="TAH"/>
              <w:keepNext w:val="0"/>
              <w:keepLines w:val="0"/>
              <w:widowControl w:val="0"/>
              <w:rPr>
                <w:rFonts w:eastAsia="Malgun Gothic"/>
              </w:rPr>
            </w:pPr>
            <w:r w:rsidRPr="00C418C8">
              <w:rPr>
                <w:rFonts w:eastAsia="Malgun Gothic"/>
              </w:rPr>
              <w:t>IE Type and Reference</w:t>
            </w:r>
          </w:p>
        </w:tc>
        <w:tc>
          <w:tcPr>
            <w:tcW w:w="2880" w:type="dxa"/>
          </w:tcPr>
          <w:p w14:paraId="08B0D3A3" w14:textId="77777777" w:rsidR="008D3D52" w:rsidRPr="00C418C8" w:rsidRDefault="008D3D52" w:rsidP="00345D46">
            <w:pPr>
              <w:pStyle w:val="TAH"/>
              <w:keepNext w:val="0"/>
              <w:keepLines w:val="0"/>
              <w:widowControl w:val="0"/>
              <w:rPr>
                <w:rFonts w:eastAsia="Malgun Gothic"/>
              </w:rPr>
            </w:pPr>
            <w:r w:rsidRPr="00C418C8">
              <w:rPr>
                <w:rFonts w:eastAsia="Malgun Gothic"/>
              </w:rPr>
              <w:t>Semantics Description</w:t>
            </w:r>
          </w:p>
        </w:tc>
      </w:tr>
      <w:tr w:rsidR="008D3D52" w:rsidRPr="00C418C8" w14:paraId="413F1FE9" w14:textId="77777777" w:rsidTr="00345D46">
        <w:tc>
          <w:tcPr>
            <w:tcW w:w="2448" w:type="dxa"/>
            <w:tcBorders>
              <w:top w:val="single" w:sz="4" w:space="0" w:color="auto"/>
              <w:left w:val="single" w:sz="4" w:space="0" w:color="auto"/>
              <w:bottom w:val="single" w:sz="4" w:space="0" w:color="auto"/>
              <w:right w:val="single" w:sz="4" w:space="0" w:color="auto"/>
            </w:tcBorders>
          </w:tcPr>
          <w:p w14:paraId="46905C82" w14:textId="77777777" w:rsidR="008D3D52" w:rsidRPr="005D575B" w:rsidRDefault="008D3D52" w:rsidP="00345D46">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2B39B262" w14:textId="77777777" w:rsidR="008D3D52" w:rsidRPr="00AC655C" w:rsidRDefault="008D3D52" w:rsidP="00345D46">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F7D2B32"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FEF15F2" w14:textId="77777777" w:rsidR="008D3D52" w:rsidRPr="005D575B" w:rsidRDefault="008D3D52" w:rsidP="00345D46">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7229DD9F"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4B280E81"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first bit: Resource Set Periodicity</w:t>
            </w:r>
          </w:p>
          <w:p w14:paraId="5AC13A83"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second bit: PRS Bandwidth</w:t>
            </w:r>
          </w:p>
          <w:p w14:paraId="41EE90A7"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third bit: Resource Repetition Factor</w:t>
            </w:r>
          </w:p>
          <w:p w14:paraId="78302112"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fourth bit: Resource Number of Symbols</w:t>
            </w:r>
          </w:p>
          <w:p w14:paraId="6971978A"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fifth bit: Comb Size</w:t>
            </w:r>
          </w:p>
          <w:p w14:paraId="45CF6778"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sixth bit: Number of Frequency Layers</w:t>
            </w:r>
          </w:p>
          <w:p w14:paraId="40C1345F"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seventh bit: Start Time and Duration</w:t>
            </w:r>
          </w:p>
          <w:p w14:paraId="4F02E8D1"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eighth bit: Off Indication</w:t>
            </w:r>
          </w:p>
          <w:p w14:paraId="3DAA7EA1" w14:textId="7777777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ninth bit: QCL Information</w:t>
            </w:r>
          </w:p>
          <w:p w14:paraId="50C8C51F" w14:textId="77777777" w:rsidR="008D3D52" w:rsidRPr="005D575B" w:rsidRDefault="008D3D52" w:rsidP="00345D46">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8D3D52" w:rsidRPr="00634379" w14:paraId="7FE53C1D" w14:textId="77777777" w:rsidTr="00345D46">
        <w:tc>
          <w:tcPr>
            <w:tcW w:w="2448" w:type="dxa"/>
            <w:tcBorders>
              <w:top w:val="single" w:sz="4" w:space="0" w:color="auto"/>
              <w:left w:val="single" w:sz="4" w:space="0" w:color="auto"/>
              <w:bottom w:val="single" w:sz="4" w:space="0" w:color="auto"/>
              <w:right w:val="single" w:sz="4" w:space="0" w:color="auto"/>
            </w:tcBorders>
          </w:tcPr>
          <w:p w14:paraId="2DB80BD5" w14:textId="77777777" w:rsidR="008D3D52" w:rsidRPr="00BC6580" w:rsidRDefault="008D3D52" w:rsidP="00345D46">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08AAAA39"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650F6E5"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B1C6CC8"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4C861A55" w14:textId="20595463"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FAD1B60" w14:textId="77777777" w:rsidR="008D3D52" w:rsidRPr="00BC6580" w:rsidRDefault="008D3D52" w:rsidP="00345D46">
            <w:pPr>
              <w:pStyle w:val="TAL"/>
              <w:keepNext w:val="0"/>
              <w:keepLines w:val="0"/>
              <w:widowControl w:val="0"/>
              <w:rPr>
                <w:rFonts w:eastAsia="SimSun"/>
                <w:bCs/>
                <w:lang w:eastAsia="zh-CN"/>
              </w:rPr>
            </w:pPr>
          </w:p>
          <w:p w14:paraId="3F000C50" w14:textId="1E07268B"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del w:id="13209" w:author="Huawei" w:date="2024-04-04T09:46:00Z">
              <w:r w:rsidRPr="00BC6580" w:rsidDel="00EB03A6">
                <w:rPr>
                  <w:rFonts w:eastAsia="SimSun"/>
                  <w:bCs/>
                  <w:lang w:eastAsia="zh-CN"/>
                </w:rPr>
                <w:delText>x1</w:delText>
              </w:r>
            </w:del>
            <w:ins w:id="13210" w:author="Huawei" w:date="2024-04-04T09:46:00Z">
              <w:r w:rsidR="00EB03A6">
                <w:rPr>
                  <w:rFonts w:eastAsia="SimSun"/>
                  <w:bCs/>
                  <w:lang w:eastAsia="zh-CN"/>
                </w:rPr>
                <w:t>235</w:t>
              </w:r>
            </w:ins>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8D3D52" w:rsidRPr="00634379" w14:paraId="1B28D8FE" w14:textId="77777777" w:rsidTr="00345D46">
        <w:tc>
          <w:tcPr>
            <w:tcW w:w="2448" w:type="dxa"/>
            <w:tcBorders>
              <w:top w:val="single" w:sz="4" w:space="0" w:color="auto"/>
              <w:left w:val="single" w:sz="4" w:space="0" w:color="auto"/>
              <w:bottom w:val="single" w:sz="4" w:space="0" w:color="auto"/>
              <w:right w:val="single" w:sz="4" w:space="0" w:color="auto"/>
            </w:tcBorders>
          </w:tcPr>
          <w:p w14:paraId="184029AF" w14:textId="77777777" w:rsidR="008D3D52" w:rsidRPr="00BC6580" w:rsidRDefault="008D3D52" w:rsidP="00345D46">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08BEFDE"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37E1AEC"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7DBB290"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225E2E8F" w14:textId="135E6E67"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122CDB2D" w14:textId="77777777" w:rsidR="008D3D52" w:rsidRPr="00BC6580" w:rsidRDefault="008D3D52" w:rsidP="00345D46">
            <w:pPr>
              <w:pStyle w:val="TAL"/>
              <w:keepNext w:val="0"/>
              <w:keepLines w:val="0"/>
              <w:widowControl w:val="0"/>
              <w:rPr>
                <w:rFonts w:eastAsia="SimSun"/>
                <w:bCs/>
                <w:lang w:eastAsia="zh-CN"/>
              </w:rPr>
            </w:pPr>
          </w:p>
          <w:p w14:paraId="5DE0FBCD" w14:textId="28BE18F8"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8D3D52" w:rsidRPr="00634379" w14:paraId="5D4396D8" w14:textId="77777777" w:rsidTr="00345D46">
        <w:tc>
          <w:tcPr>
            <w:tcW w:w="2448" w:type="dxa"/>
            <w:tcBorders>
              <w:top w:val="single" w:sz="4" w:space="0" w:color="auto"/>
              <w:left w:val="single" w:sz="4" w:space="0" w:color="auto"/>
              <w:bottom w:val="single" w:sz="4" w:space="0" w:color="auto"/>
              <w:right w:val="single" w:sz="4" w:space="0" w:color="auto"/>
            </w:tcBorders>
          </w:tcPr>
          <w:p w14:paraId="091942DF" w14:textId="77777777" w:rsidR="008D3D52" w:rsidRPr="00BC6580" w:rsidRDefault="008D3D52" w:rsidP="00345D46">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29271A23"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5C22823C"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2EB299D"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2A84282" w14:textId="1FD0BABC"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0C0C19DF" w14:textId="77777777" w:rsidR="008D3D52" w:rsidRPr="00BC6580" w:rsidRDefault="008D3D52" w:rsidP="00345D46">
            <w:pPr>
              <w:pStyle w:val="TAL"/>
              <w:keepNext w:val="0"/>
              <w:keepLines w:val="0"/>
              <w:widowControl w:val="0"/>
              <w:rPr>
                <w:rFonts w:eastAsia="SimSun"/>
                <w:bCs/>
                <w:lang w:eastAsia="zh-CN"/>
              </w:rPr>
            </w:pPr>
          </w:p>
          <w:p w14:paraId="47492CAC" w14:textId="25989391"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8D3D52" w:rsidRPr="00BF79CB" w14:paraId="05A217D1" w14:textId="77777777" w:rsidTr="00345D46">
        <w:tc>
          <w:tcPr>
            <w:tcW w:w="2448" w:type="dxa"/>
            <w:tcBorders>
              <w:top w:val="single" w:sz="4" w:space="0" w:color="auto"/>
              <w:left w:val="single" w:sz="4" w:space="0" w:color="auto"/>
              <w:bottom w:val="single" w:sz="4" w:space="0" w:color="auto"/>
              <w:right w:val="single" w:sz="4" w:space="0" w:color="auto"/>
            </w:tcBorders>
          </w:tcPr>
          <w:p w14:paraId="04FEBB42" w14:textId="77777777" w:rsidR="008D3D52" w:rsidRPr="00BC6580" w:rsidRDefault="008D3D52" w:rsidP="00345D46">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3B627DD6"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C8250AF"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E5E3087"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E78748C" w14:textId="6961F046"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2E1BFFF8" w14:textId="77777777" w:rsidR="008D3D52" w:rsidRPr="00BC6580" w:rsidRDefault="008D3D52" w:rsidP="00345D46">
            <w:pPr>
              <w:pStyle w:val="TAL"/>
              <w:keepNext w:val="0"/>
              <w:keepLines w:val="0"/>
              <w:widowControl w:val="0"/>
              <w:rPr>
                <w:rFonts w:eastAsia="SimSun"/>
                <w:bCs/>
                <w:lang w:eastAsia="zh-CN"/>
              </w:rPr>
            </w:pPr>
          </w:p>
          <w:p w14:paraId="03379029" w14:textId="6D4B9C05"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8D3D52" w:rsidRPr="00BF79CB" w14:paraId="1C446D29" w14:textId="77777777" w:rsidTr="00345D46">
        <w:tc>
          <w:tcPr>
            <w:tcW w:w="2448" w:type="dxa"/>
            <w:tcBorders>
              <w:top w:val="single" w:sz="4" w:space="0" w:color="auto"/>
              <w:left w:val="single" w:sz="4" w:space="0" w:color="auto"/>
              <w:bottom w:val="single" w:sz="4" w:space="0" w:color="auto"/>
              <w:right w:val="single" w:sz="4" w:space="0" w:color="auto"/>
            </w:tcBorders>
          </w:tcPr>
          <w:p w14:paraId="367852C5" w14:textId="77777777" w:rsidR="008D3D52" w:rsidRPr="00BC6580" w:rsidRDefault="008D3D52" w:rsidP="00345D46">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10C0F9F" w14:textId="77777777" w:rsidR="008D3D52" w:rsidRPr="005D575B" w:rsidRDefault="008D3D52" w:rsidP="00345D46">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06C01CEF" w14:textId="77777777" w:rsidR="008D3D52" w:rsidRPr="00AC655C" w:rsidRDefault="008D3D52" w:rsidP="00345D46">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322ABF5" w14:textId="77777777" w:rsidR="008D3D52" w:rsidRPr="00BC6580" w:rsidRDefault="008D3D52" w:rsidP="00345D46">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42B9325" w14:textId="08AD6FEB"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06B8D4AD" w14:textId="77777777" w:rsidR="008D3D52" w:rsidRPr="00BC6580" w:rsidRDefault="008D3D52" w:rsidP="00345D46">
            <w:pPr>
              <w:pStyle w:val="TAL"/>
              <w:keepNext w:val="0"/>
              <w:keepLines w:val="0"/>
              <w:widowControl w:val="0"/>
              <w:rPr>
                <w:rFonts w:eastAsia="SimSun"/>
                <w:bCs/>
                <w:lang w:eastAsia="zh-CN"/>
              </w:rPr>
            </w:pPr>
          </w:p>
          <w:p w14:paraId="7BC3A957" w14:textId="00AB46D8" w:rsidR="008D3D52" w:rsidRPr="00BC6580" w:rsidRDefault="008D3D52" w:rsidP="00345D46">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081C8FCB" w14:textId="77777777" w:rsidR="008D3D52" w:rsidRDefault="008D3D52" w:rsidP="008D3D52">
      <w:pPr>
        <w:widowControl w:val="0"/>
        <w:rPr>
          <w:noProof/>
        </w:rPr>
      </w:pPr>
    </w:p>
    <w:p w14:paraId="4AC526AD" w14:textId="77777777" w:rsidR="008D3D52" w:rsidRDefault="008D3D52" w:rsidP="008D3D52">
      <w:pPr>
        <w:pStyle w:val="Heading4"/>
        <w:keepNext w:val="0"/>
        <w:keepLines w:val="0"/>
        <w:widowControl w:val="0"/>
      </w:pPr>
      <w:bookmarkStart w:id="13211" w:name="_CR9_3_1_241"/>
      <w:bookmarkStart w:id="13212" w:name="_Toc99038920"/>
      <w:bookmarkStart w:id="13213" w:name="_Toc99731183"/>
      <w:bookmarkStart w:id="13214" w:name="_Toc105511314"/>
      <w:bookmarkStart w:id="13215" w:name="_Toc105927846"/>
      <w:bookmarkStart w:id="13216" w:name="_Toc106110386"/>
      <w:bookmarkStart w:id="13217" w:name="_Toc113835823"/>
      <w:bookmarkStart w:id="13218" w:name="_Toc120124671"/>
      <w:bookmarkStart w:id="13219" w:name="_Toc162617843"/>
      <w:bookmarkEnd w:id="13211"/>
      <w:r>
        <w:t>9.3.1.241</w:t>
      </w:r>
      <w:r w:rsidRPr="002A1C8D">
        <w:tab/>
      </w:r>
      <w:r w:rsidRPr="00AF585C">
        <w:t>LCS to GCS Translation</w:t>
      </w:r>
      <w:bookmarkEnd w:id="13212"/>
      <w:bookmarkEnd w:id="13213"/>
      <w:bookmarkEnd w:id="13214"/>
      <w:bookmarkEnd w:id="13215"/>
      <w:bookmarkEnd w:id="13216"/>
      <w:bookmarkEnd w:id="13217"/>
      <w:bookmarkEnd w:id="13218"/>
      <w:bookmarkEnd w:id="13219"/>
    </w:p>
    <w:p w14:paraId="0869A314" w14:textId="45C96FFC" w:rsidR="008D3D52" w:rsidRPr="004710BF" w:rsidRDefault="008D3D52" w:rsidP="008D3D52">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765451" w14:paraId="15F1AB17" w14:textId="77777777" w:rsidTr="00345D46">
        <w:tc>
          <w:tcPr>
            <w:tcW w:w="1259" w:type="pct"/>
          </w:tcPr>
          <w:p w14:paraId="57A1DCC7" w14:textId="77777777" w:rsidR="008D3D52" w:rsidRPr="00765451" w:rsidRDefault="008D3D52" w:rsidP="00345D46">
            <w:pPr>
              <w:pStyle w:val="TAH"/>
              <w:keepNext w:val="0"/>
              <w:keepLines w:val="0"/>
              <w:widowControl w:val="0"/>
              <w:rPr>
                <w:rFonts w:eastAsia="Malgun Gothic"/>
              </w:rPr>
            </w:pPr>
            <w:r w:rsidRPr="00765451">
              <w:rPr>
                <w:rFonts w:eastAsia="Malgun Gothic"/>
              </w:rPr>
              <w:t>IE/Group Name</w:t>
            </w:r>
          </w:p>
        </w:tc>
        <w:tc>
          <w:tcPr>
            <w:tcW w:w="556" w:type="pct"/>
          </w:tcPr>
          <w:p w14:paraId="779FA611" w14:textId="77777777" w:rsidR="008D3D52" w:rsidRPr="00765451" w:rsidRDefault="008D3D52" w:rsidP="00345D46">
            <w:pPr>
              <w:pStyle w:val="TAH"/>
              <w:keepNext w:val="0"/>
              <w:keepLines w:val="0"/>
              <w:widowControl w:val="0"/>
              <w:rPr>
                <w:rFonts w:eastAsia="Malgun Gothic"/>
              </w:rPr>
            </w:pPr>
            <w:r w:rsidRPr="00765451">
              <w:rPr>
                <w:rFonts w:eastAsia="Malgun Gothic"/>
              </w:rPr>
              <w:t>Presence</w:t>
            </w:r>
          </w:p>
        </w:tc>
        <w:tc>
          <w:tcPr>
            <w:tcW w:w="741" w:type="pct"/>
          </w:tcPr>
          <w:p w14:paraId="42B2C9F8" w14:textId="77777777" w:rsidR="008D3D52" w:rsidRPr="00765451" w:rsidRDefault="008D3D52" w:rsidP="00345D46">
            <w:pPr>
              <w:pStyle w:val="TAH"/>
              <w:keepNext w:val="0"/>
              <w:keepLines w:val="0"/>
              <w:widowControl w:val="0"/>
              <w:rPr>
                <w:rFonts w:eastAsia="Malgun Gothic"/>
              </w:rPr>
            </w:pPr>
            <w:r w:rsidRPr="00765451">
              <w:rPr>
                <w:rFonts w:eastAsia="Malgun Gothic"/>
              </w:rPr>
              <w:t>Range</w:t>
            </w:r>
          </w:p>
        </w:tc>
        <w:tc>
          <w:tcPr>
            <w:tcW w:w="963" w:type="pct"/>
          </w:tcPr>
          <w:p w14:paraId="5FFB093B" w14:textId="77777777" w:rsidR="008D3D52" w:rsidRPr="00765451" w:rsidRDefault="008D3D52" w:rsidP="00345D46">
            <w:pPr>
              <w:pStyle w:val="TAH"/>
              <w:keepNext w:val="0"/>
              <w:keepLines w:val="0"/>
              <w:widowControl w:val="0"/>
              <w:rPr>
                <w:rFonts w:eastAsia="Malgun Gothic"/>
              </w:rPr>
            </w:pPr>
            <w:r w:rsidRPr="00765451">
              <w:rPr>
                <w:rFonts w:eastAsia="Malgun Gothic"/>
              </w:rPr>
              <w:t>IE Type and Reference</w:t>
            </w:r>
          </w:p>
        </w:tc>
        <w:tc>
          <w:tcPr>
            <w:tcW w:w="1481" w:type="pct"/>
          </w:tcPr>
          <w:p w14:paraId="3C9E09FB" w14:textId="77777777" w:rsidR="008D3D52" w:rsidRPr="00765451" w:rsidRDefault="008D3D52" w:rsidP="00345D46">
            <w:pPr>
              <w:pStyle w:val="TAH"/>
              <w:keepNext w:val="0"/>
              <w:keepLines w:val="0"/>
              <w:widowControl w:val="0"/>
              <w:rPr>
                <w:rFonts w:eastAsia="Malgun Gothic"/>
              </w:rPr>
            </w:pPr>
            <w:r w:rsidRPr="00765451">
              <w:rPr>
                <w:rFonts w:eastAsia="Malgun Gothic"/>
              </w:rPr>
              <w:t>Semantics Description</w:t>
            </w:r>
          </w:p>
        </w:tc>
      </w:tr>
      <w:tr w:rsidR="008D3D52" w:rsidRPr="00765451" w14:paraId="0B51B1DF" w14:textId="77777777" w:rsidTr="00345D46">
        <w:tc>
          <w:tcPr>
            <w:tcW w:w="1259" w:type="pct"/>
            <w:tcBorders>
              <w:top w:val="single" w:sz="4" w:space="0" w:color="auto"/>
              <w:left w:val="single" w:sz="4" w:space="0" w:color="auto"/>
              <w:bottom w:val="single" w:sz="4" w:space="0" w:color="auto"/>
              <w:right w:val="single" w:sz="4" w:space="0" w:color="auto"/>
            </w:tcBorders>
          </w:tcPr>
          <w:p w14:paraId="733D6114" w14:textId="77777777" w:rsidR="008D3D52" w:rsidRPr="00AF585C" w:rsidDel="00641858" w:rsidRDefault="008D3D52" w:rsidP="00345D46">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14C2204C" w14:textId="77777777" w:rsidR="008D3D52" w:rsidRPr="00AF585C" w:rsidDel="008A7ECA" w:rsidRDefault="008D3D52" w:rsidP="00345D46">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5DC9F7" w14:textId="77777777" w:rsidR="008D3D52" w:rsidRPr="00F460FA" w:rsidRDefault="008D3D52" w:rsidP="00345D46">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0719F814" w14:textId="77777777" w:rsidR="008D3D52" w:rsidRPr="00AF585C" w:rsidRDefault="008D3D52" w:rsidP="00345D46">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A4EC7BF" w14:textId="77777777" w:rsidR="008D3D52" w:rsidRPr="00F460FA" w:rsidRDefault="008D3D52" w:rsidP="00345D46">
            <w:pPr>
              <w:pStyle w:val="TAL"/>
              <w:keepNext w:val="0"/>
              <w:keepLines w:val="0"/>
              <w:widowControl w:val="0"/>
              <w:rPr>
                <w:bCs/>
                <w:lang w:val="en-US" w:eastAsia="zh-CN"/>
              </w:rPr>
            </w:pPr>
          </w:p>
        </w:tc>
      </w:tr>
      <w:tr w:rsidR="008D3D52" w:rsidRPr="00765451" w14:paraId="15846C12" w14:textId="77777777" w:rsidTr="00345D46">
        <w:tc>
          <w:tcPr>
            <w:tcW w:w="1259" w:type="pct"/>
            <w:tcBorders>
              <w:top w:val="single" w:sz="4" w:space="0" w:color="auto"/>
              <w:left w:val="single" w:sz="4" w:space="0" w:color="auto"/>
              <w:bottom w:val="single" w:sz="4" w:space="0" w:color="auto"/>
              <w:right w:val="single" w:sz="4" w:space="0" w:color="auto"/>
            </w:tcBorders>
          </w:tcPr>
          <w:p w14:paraId="5821766D" w14:textId="77777777" w:rsidR="008D3D52" w:rsidRPr="00AF585C" w:rsidRDefault="008D3D52" w:rsidP="00345D46">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6C91934" w14:textId="77777777" w:rsidR="008D3D52" w:rsidRPr="00AF585C" w:rsidRDefault="008D3D52" w:rsidP="00345D46">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BD89F0E" w14:textId="77777777" w:rsidR="008D3D52" w:rsidRPr="00F460FA" w:rsidRDefault="008D3D52" w:rsidP="00345D46">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005ABAA6" w14:textId="77777777" w:rsidR="008D3D52" w:rsidRPr="00AF585C" w:rsidRDefault="008D3D52" w:rsidP="00345D46">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3B72E9F" w14:textId="77777777" w:rsidR="008D3D52" w:rsidRPr="00F460FA" w:rsidRDefault="008D3D52" w:rsidP="00345D46">
            <w:pPr>
              <w:pStyle w:val="TAL"/>
              <w:keepNext w:val="0"/>
              <w:keepLines w:val="0"/>
              <w:widowControl w:val="0"/>
              <w:rPr>
                <w:bCs/>
                <w:lang w:val="en-US" w:eastAsia="zh-CN"/>
              </w:rPr>
            </w:pPr>
          </w:p>
        </w:tc>
      </w:tr>
      <w:tr w:rsidR="008D3D52" w:rsidRPr="00C418C8" w14:paraId="5CD14BAA" w14:textId="77777777" w:rsidTr="00345D46">
        <w:tc>
          <w:tcPr>
            <w:tcW w:w="1259" w:type="pct"/>
            <w:tcBorders>
              <w:top w:val="single" w:sz="4" w:space="0" w:color="auto"/>
              <w:left w:val="single" w:sz="4" w:space="0" w:color="auto"/>
              <w:bottom w:val="single" w:sz="4" w:space="0" w:color="auto"/>
              <w:right w:val="single" w:sz="4" w:space="0" w:color="auto"/>
            </w:tcBorders>
          </w:tcPr>
          <w:p w14:paraId="1432BC64" w14:textId="77777777" w:rsidR="008D3D52" w:rsidRPr="00AF585C" w:rsidRDefault="008D3D52" w:rsidP="00345D46">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79721799" w14:textId="77777777" w:rsidR="008D3D52" w:rsidRPr="00AF585C" w:rsidRDefault="008D3D52" w:rsidP="00345D46">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29004F88" w14:textId="77777777" w:rsidR="008D3D52" w:rsidRPr="00F460FA" w:rsidRDefault="008D3D52" w:rsidP="00345D46">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0BF7CD21" w14:textId="77777777" w:rsidR="008D3D52" w:rsidRPr="00C418C8" w:rsidRDefault="008D3D52" w:rsidP="00345D46">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C8531B9" w14:textId="77777777" w:rsidR="008D3D52" w:rsidRPr="00C418C8" w:rsidRDefault="008D3D52" w:rsidP="00345D46">
            <w:pPr>
              <w:pStyle w:val="TAL"/>
              <w:keepNext w:val="0"/>
              <w:keepLines w:val="0"/>
              <w:widowControl w:val="0"/>
              <w:rPr>
                <w:bCs/>
                <w:lang w:val="en-US" w:eastAsia="zh-CN"/>
              </w:rPr>
            </w:pPr>
          </w:p>
        </w:tc>
      </w:tr>
    </w:tbl>
    <w:p w14:paraId="6450A135" w14:textId="77777777" w:rsidR="008D3D52" w:rsidRDefault="008D3D52" w:rsidP="008D3D52">
      <w:pPr>
        <w:widowControl w:val="0"/>
        <w:rPr>
          <w:noProof/>
        </w:rPr>
      </w:pPr>
    </w:p>
    <w:p w14:paraId="0445500A" w14:textId="77777777" w:rsidR="008D3D52" w:rsidRDefault="008D3D52" w:rsidP="008D3D52">
      <w:pPr>
        <w:pStyle w:val="Heading4"/>
        <w:keepNext w:val="0"/>
        <w:keepLines w:val="0"/>
        <w:widowControl w:val="0"/>
      </w:pPr>
      <w:bookmarkStart w:id="13220" w:name="_CR9_3_1_242"/>
      <w:bookmarkStart w:id="13221" w:name="OLE_LINK70"/>
      <w:bookmarkStart w:id="13222" w:name="OLE_LINK71"/>
      <w:bookmarkStart w:id="13223" w:name="_Toc99038921"/>
      <w:bookmarkStart w:id="13224" w:name="_Toc99731184"/>
      <w:bookmarkStart w:id="13225" w:name="_Toc105511315"/>
      <w:bookmarkStart w:id="13226" w:name="_Toc105927847"/>
      <w:bookmarkStart w:id="13227" w:name="_Toc106110387"/>
      <w:bookmarkStart w:id="13228" w:name="_Toc113835824"/>
      <w:bookmarkStart w:id="13229" w:name="_Toc120124672"/>
      <w:bookmarkStart w:id="13230" w:name="_Toc162617844"/>
      <w:bookmarkEnd w:id="13220"/>
      <w:r>
        <w:t>9.3.1.</w:t>
      </w:r>
      <w:bookmarkEnd w:id="13221"/>
      <w:bookmarkEnd w:id="13222"/>
      <w:r>
        <w:t>242</w:t>
      </w:r>
      <w:r>
        <w:tab/>
        <w:t>Response Time</w:t>
      </w:r>
      <w:bookmarkEnd w:id="13223"/>
      <w:bookmarkEnd w:id="13224"/>
      <w:bookmarkEnd w:id="13225"/>
      <w:bookmarkEnd w:id="13226"/>
      <w:bookmarkEnd w:id="13227"/>
      <w:bookmarkEnd w:id="13228"/>
      <w:bookmarkEnd w:id="13229"/>
      <w:bookmarkEnd w:id="13230"/>
    </w:p>
    <w:p w14:paraId="721C44AE" w14:textId="77777777" w:rsidR="008D3D52" w:rsidRDefault="008D3D52" w:rsidP="008D3D52">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7089C45F"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183B821" w14:textId="77777777" w:rsidR="008D3D52" w:rsidRDefault="008D3D52" w:rsidP="00345D46">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53B99A2" w14:textId="77777777" w:rsidR="008D3D52" w:rsidRDefault="008D3D52" w:rsidP="00345D46">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A81DF48" w14:textId="77777777" w:rsidR="008D3D52" w:rsidRDefault="008D3D52" w:rsidP="00345D46">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35F7159" w14:textId="77777777" w:rsidR="008D3D52" w:rsidRDefault="008D3D52" w:rsidP="00345D46">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8C32E7" w14:textId="77777777" w:rsidR="008D3D52" w:rsidRDefault="008D3D52" w:rsidP="00345D46">
            <w:pPr>
              <w:pStyle w:val="TAH"/>
              <w:keepNext w:val="0"/>
              <w:keepLines w:val="0"/>
              <w:widowControl w:val="0"/>
            </w:pPr>
            <w:r>
              <w:t>Semantics Description</w:t>
            </w:r>
          </w:p>
        </w:tc>
      </w:tr>
      <w:tr w:rsidR="008D3D52" w14:paraId="1041A608"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703F6579" w14:textId="77777777" w:rsidR="008D3D52" w:rsidRDefault="008D3D52" w:rsidP="00345D46">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4B24C1A0" w14:textId="77777777" w:rsidR="008D3D52" w:rsidRDefault="008D3D52" w:rsidP="00345D46">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C24FBE7" w14:textId="77777777" w:rsidR="008D3D52" w:rsidRDefault="008D3D52" w:rsidP="00345D46">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11E0B286" w14:textId="77777777" w:rsidR="008D3D52" w:rsidRDefault="008D3D52" w:rsidP="00345D46">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742D7DD7" w14:textId="77777777" w:rsidR="008D3D52" w:rsidRDefault="008D3D52" w:rsidP="00345D46">
            <w:pPr>
              <w:pStyle w:val="TAL"/>
              <w:keepNext w:val="0"/>
              <w:keepLines w:val="0"/>
              <w:widowControl w:val="0"/>
              <w:rPr>
                <w:bCs/>
                <w:lang w:eastAsia="zh-CN"/>
              </w:rPr>
            </w:pPr>
          </w:p>
        </w:tc>
      </w:tr>
      <w:tr w:rsidR="008D3D52" w14:paraId="323EC881"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18B3D60" w14:textId="77777777" w:rsidR="008D3D52" w:rsidRDefault="008D3D52" w:rsidP="00345D46">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15BE55C2" w14:textId="77777777" w:rsidR="008D3D52" w:rsidRDefault="008D3D52" w:rsidP="00345D46">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1ECAAB3" w14:textId="77777777" w:rsidR="008D3D52"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F5D69D9" w14:textId="77777777" w:rsidR="008D3D52" w:rsidRDefault="008D3D52" w:rsidP="00345D46">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DB274FD" w14:textId="77777777" w:rsidR="008D3D52" w:rsidRDefault="008D3D52" w:rsidP="00345D46">
            <w:pPr>
              <w:pStyle w:val="TAL"/>
              <w:keepNext w:val="0"/>
              <w:keepLines w:val="0"/>
              <w:widowControl w:val="0"/>
              <w:rPr>
                <w:bCs/>
                <w:lang w:eastAsia="zh-CN"/>
              </w:rPr>
            </w:pPr>
          </w:p>
        </w:tc>
      </w:tr>
    </w:tbl>
    <w:p w14:paraId="2D9ED85A" w14:textId="77777777" w:rsidR="008D3D52" w:rsidRDefault="008D3D52" w:rsidP="008D3D52">
      <w:pPr>
        <w:widowControl w:val="0"/>
      </w:pPr>
    </w:p>
    <w:p w14:paraId="41DEC638" w14:textId="77777777" w:rsidR="008D3D52" w:rsidRPr="00EA741A" w:rsidRDefault="008D3D52" w:rsidP="008D3D52">
      <w:pPr>
        <w:pStyle w:val="Heading4"/>
        <w:keepNext w:val="0"/>
        <w:keepLines w:val="0"/>
        <w:widowControl w:val="0"/>
        <w:rPr>
          <w:noProof/>
        </w:rPr>
      </w:pPr>
      <w:bookmarkStart w:id="13231" w:name="_CR9_3_1_243"/>
      <w:bookmarkStart w:id="13232" w:name="_Toc64447727"/>
      <w:bookmarkStart w:id="13233" w:name="_Toc74152383"/>
      <w:bookmarkStart w:id="13234" w:name="_Toc99038922"/>
      <w:bookmarkStart w:id="13235" w:name="_Toc99731185"/>
      <w:bookmarkStart w:id="13236" w:name="_Toc105511316"/>
      <w:bookmarkStart w:id="13237" w:name="_Toc105927848"/>
      <w:bookmarkStart w:id="13238" w:name="_Toc106110388"/>
      <w:bookmarkStart w:id="13239" w:name="_Toc113835825"/>
      <w:bookmarkStart w:id="13240" w:name="_Toc120124673"/>
      <w:bookmarkStart w:id="13241" w:name="_Toc162617845"/>
      <w:bookmarkEnd w:id="13231"/>
      <w:r w:rsidRPr="00EA741A">
        <w:rPr>
          <w:noProof/>
        </w:rPr>
        <w:t>9.3.1.</w:t>
      </w:r>
      <w:r>
        <w:rPr>
          <w:noProof/>
        </w:rPr>
        <w:t>243</w:t>
      </w:r>
      <w:r w:rsidRPr="00EA741A">
        <w:rPr>
          <w:noProof/>
        </w:rPr>
        <w:tab/>
        <w:t>ARP Location Information</w:t>
      </w:r>
      <w:bookmarkEnd w:id="13232"/>
      <w:bookmarkEnd w:id="13233"/>
      <w:bookmarkEnd w:id="13234"/>
      <w:bookmarkEnd w:id="13235"/>
      <w:bookmarkEnd w:id="13236"/>
      <w:bookmarkEnd w:id="13237"/>
      <w:bookmarkEnd w:id="13238"/>
      <w:bookmarkEnd w:id="13239"/>
      <w:bookmarkEnd w:id="13240"/>
      <w:bookmarkEnd w:id="13241"/>
    </w:p>
    <w:p w14:paraId="1A671DCD" w14:textId="5BD9F422" w:rsidR="008D3D52" w:rsidRPr="00EA741A" w:rsidRDefault="008D3D52" w:rsidP="008D3D52">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741A" w14:paraId="14BCB474" w14:textId="77777777" w:rsidTr="00345D46">
        <w:trPr>
          <w:tblHeader/>
          <w:jc w:val="center"/>
        </w:trPr>
        <w:tc>
          <w:tcPr>
            <w:tcW w:w="1259" w:type="pct"/>
          </w:tcPr>
          <w:p w14:paraId="00EEF195" w14:textId="77777777" w:rsidR="008D3D52" w:rsidRPr="00253770" w:rsidRDefault="008D3D52" w:rsidP="00345D46">
            <w:pPr>
              <w:pStyle w:val="TAH"/>
              <w:keepNext w:val="0"/>
              <w:keepLines w:val="0"/>
              <w:widowControl w:val="0"/>
            </w:pPr>
            <w:r w:rsidRPr="00253770">
              <w:t>IE/Group Name</w:t>
            </w:r>
          </w:p>
        </w:tc>
        <w:tc>
          <w:tcPr>
            <w:tcW w:w="556" w:type="pct"/>
          </w:tcPr>
          <w:p w14:paraId="69B685C4" w14:textId="77777777" w:rsidR="008D3D52" w:rsidRPr="00253770" w:rsidRDefault="008D3D52" w:rsidP="00345D46">
            <w:pPr>
              <w:pStyle w:val="TAH"/>
              <w:keepNext w:val="0"/>
              <w:keepLines w:val="0"/>
              <w:widowControl w:val="0"/>
            </w:pPr>
            <w:r w:rsidRPr="00253770">
              <w:t>Presence</w:t>
            </w:r>
          </w:p>
        </w:tc>
        <w:tc>
          <w:tcPr>
            <w:tcW w:w="741" w:type="pct"/>
          </w:tcPr>
          <w:p w14:paraId="1A36A997" w14:textId="77777777" w:rsidR="008D3D52" w:rsidRPr="00253770" w:rsidRDefault="008D3D52" w:rsidP="00345D46">
            <w:pPr>
              <w:pStyle w:val="TAH"/>
              <w:keepNext w:val="0"/>
              <w:keepLines w:val="0"/>
              <w:widowControl w:val="0"/>
            </w:pPr>
            <w:r w:rsidRPr="00253770">
              <w:t>Range</w:t>
            </w:r>
          </w:p>
        </w:tc>
        <w:tc>
          <w:tcPr>
            <w:tcW w:w="963" w:type="pct"/>
          </w:tcPr>
          <w:p w14:paraId="3E14CEB0" w14:textId="77777777" w:rsidR="008D3D52" w:rsidRPr="00253770" w:rsidRDefault="008D3D52" w:rsidP="00345D46">
            <w:pPr>
              <w:pStyle w:val="TAH"/>
              <w:keepNext w:val="0"/>
              <w:keepLines w:val="0"/>
              <w:widowControl w:val="0"/>
            </w:pPr>
            <w:r w:rsidRPr="00253770">
              <w:t>IE Type and Reference</w:t>
            </w:r>
          </w:p>
        </w:tc>
        <w:tc>
          <w:tcPr>
            <w:tcW w:w="1481" w:type="pct"/>
          </w:tcPr>
          <w:p w14:paraId="3F49FEB1" w14:textId="77777777" w:rsidR="008D3D52" w:rsidRPr="00253770" w:rsidRDefault="008D3D52" w:rsidP="00345D46">
            <w:pPr>
              <w:pStyle w:val="TAH"/>
              <w:keepNext w:val="0"/>
              <w:keepLines w:val="0"/>
              <w:widowControl w:val="0"/>
            </w:pPr>
            <w:r w:rsidRPr="00253770">
              <w:t>Semantics Description</w:t>
            </w:r>
          </w:p>
        </w:tc>
      </w:tr>
      <w:tr w:rsidR="008D3D52" w:rsidRPr="00EA741A" w14:paraId="4E6BDF43"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6638C0D" w14:textId="77777777" w:rsidR="008D3D52" w:rsidRPr="00EA741A" w:rsidRDefault="008D3D52" w:rsidP="00345D46">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54009441"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5447108" w14:textId="77777777" w:rsidR="008D3D52" w:rsidRPr="00EA741A" w:rsidRDefault="008D3D52" w:rsidP="00345D46">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1DB11D92" w14:textId="77777777" w:rsidR="008D3D52" w:rsidRPr="00EA741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2EC81F77" w14:textId="77777777" w:rsidR="008D3D52" w:rsidRPr="00EA741A" w:rsidRDefault="008D3D52" w:rsidP="00345D46">
            <w:pPr>
              <w:pStyle w:val="TAL"/>
              <w:keepNext w:val="0"/>
              <w:keepLines w:val="0"/>
              <w:widowControl w:val="0"/>
              <w:rPr>
                <w:bCs/>
                <w:lang w:eastAsia="zh-CN"/>
              </w:rPr>
            </w:pPr>
          </w:p>
        </w:tc>
      </w:tr>
      <w:tr w:rsidR="008D3D52" w:rsidRPr="00EA741A" w14:paraId="65544F2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B60EEAD" w14:textId="77777777" w:rsidR="008D3D52" w:rsidRPr="0030753D" w:rsidRDefault="008D3D52" w:rsidP="00345D46">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70B11473"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46A630E" w14:textId="77777777" w:rsidR="008D3D52" w:rsidRPr="00EA741A" w:rsidRDefault="008D3D52" w:rsidP="00345D46">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106703DA" w14:textId="77777777" w:rsidR="008D3D52" w:rsidRPr="00EA741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B0B8E05" w14:textId="77777777" w:rsidR="008D3D52" w:rsidRPr="00EA741A" w:rsidRDefault="008D3D52" w:rsidP="00345D46">
            <w:pPr>
              <w:pStyle w:val="TAL"/>
              <w:keepNext w:val="0"/>
              <w:keepLines w:val="0"/>
              <w:widowControl w:val="0"/>
              <w:rPr>
                <w:bCs/>
                <w:lang w:eastAsia="zh-CN"/>
              </w:rPr>
            </w:pPr>
          </w:p>
        </w:tc>
      </w:tr>
      <w:tr w:rsidR="008D3D52" w:rsidRPr="00EA741A" w14:paraId="0B63C0B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E6C5B62" w14:textId="77777777" w:rsidR="008D3D52" w:rsidRPr="00EA741A" w:rsidRDefault="008D3D52" w:rsidP="00345D46">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4DFAB9DC" w14:textId="77777777" w:rsidR="008D3D52" w:rsidRPr="00EA741A" w:rsidRDefault="008D3D52" w:rsidP="00345D46">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26B8FF1F"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22005B4" w14:textId="77777777" w:rsidR="008D3D52" w:rsidRPr="00EA741A" w:rsidRDefault="008D3D52" w:rsidP="00345D46">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4187A222" w14:textId="77777777" w:rsidR="008D3D52" w:rsidRPr="00EA741A" w:rsidRDefault="008D3D52" w:rsidP="00345D46">
            <w:pPr>
              <w:pStyle w:val="TAL"/>
              <w:keepNext w:val="0"/>
              <w:keepLines w:val="0"/>
              <w:widowControl w:val="0"/>
              <w:rPr>
                <w:bCs/>
                <w:lang w:eastAsia="zh-CN"/>
              </w:rPr>
            </w:pPr>
          </w:p>
        </w:tc>
      </w:tr>
      <w:tr w:rsidR="008D3D52" w:rsidRPr="00EA741A" w14:paraId="7087F16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0CE57943" w14:textId="77777777" w:rsidR="008D3D52" w:rsidRPr="00EA741A" w:rsidRDefault="008D3D52" w:rsidP="00345D46">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A69C313" w14:textId="77777777" w:rsidR="008D3D52" w:rsidRPr="00EA741A" w:rsidRDefault="008D3D52" w:rsidP="00345D46">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66D9189"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75023F" w14:textId="77777777" w:rsidR="008D3D52" w:rsidRPr="00EA741A" w:rsidRDefault="008D3D52" w:rsidP="00345D46">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27E3FDAF" w14:textId="77777777" w:rsidR="008D3D52" w:rsidRPr="00EA741A" w:rsidRDefault="008D3D52" w:rsidP="00345D46">
            <w:pPr>
              <w:pStyle w:val="TAL"/>
              <w:keepNext w:val="0"/>
              <w:keepLines w:val="0"/>
              <w:widowControl w:val="0"/>
              <w:rPr>
                <w:bCs/>
                <w:lang w:eastAsia="zh-CN"/>
              </w:rPr>
            </w:pPr>
          </w:p>
        </w:tc>
      </w:tr>
      <w:tr w:rsidR="008D3D52" w:rsidRPr="00EA741A" w14:paraId="1AF94F43"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A44B331" w14:textId="77777777" w:rsidR="008D3D52" w:rsidRPr="0030753D" w:rsidRDefault="008D3D52" w:rsidP="00345D46">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289B3040"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496CBBC"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812C5E4" w14:textId="77777777" w:rsidR="008D3D52" w:rsidRPr="00EA741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33E6018" w14:textId="77777777" w:rsidR="008D3D52" w:rsidRPr="00EA741A" w:rsidRDefault="008D3D52" w:rsidP="00345D46">
            <w:pPr>
              <w:pStyle w:val="TAL"/>
              <w:keepNext w:val="0"/>
              <w:keepLines w:val="0"/>
              <w:widowControl w:val="0"/>
              <w:rPr>
                <w:bCs/>
                <w:lang w:eastAsia="zh-CN"/>
              </w:rPr>
            </w:pPr>
          </w:p>
        </w:tc>
      </w:tr>
      <w:tr w:rsidR="008D3D52" w:rsidRPr="00EA741A" w14:paraId="48AC5B8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9628F4F" w14:textId="77777777" w:rsidR="008D3D52" w:rsidRPr="00EA741A" w:rsidRDefault="008D3D52" w:rsidP="00345D46">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0520BEF7" w14:textId="77777777" w:rsidR="008D3D52" w:rsidRPr="00EA741A" w:rsidRDefault="008D3D52" w:rsidP="00345D46">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44AC778"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3D33A35" w14:textId="77777777" w:rsidR="008D3D52" w:rsidRPr="00EA741A" w:rsidRDefault="008D3D52" w:rsidP="00345D46">
            <w:pPr>
              <w:pStyle w:val="TAL"/>
              <w:keepNext w:val="0"/>
              <w:keepLines w:val="0"/>
              <w:widowControl w:val="0"/>
              <w:rPr>
                <w:noProof/>
                <w:lang w:eastAsia="zh-CN"/>
              </w:rPr>
            </w:pPr>
            <w:r w:rsidRPr="00EA741A">
              <w:rPr>
                <w:noProof/>
                <w:lang w:eastAsia="zh-CN"/>
              </w:rPr>
              <w:t>Relative Geodetic Location</w:t>
            </w:r>
          </w:p>
          <w:p w14:paraId="696CE781" w14:textId="77777777" w:rsidR="008D3D52" w:rsidRPr="00EA741A" w:rsidRDefault="008D3D52" w:rsidP="00345D46">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1FA416B" w14:textId="77777777" w:rsidR="008D3D52" w:rsidRPr="008365EB" w:rsidRDefault="008D3D52" w:rsidP="00345D46">
            <w:pPr>
              <w:pStyle w:val="TAL"/>
              <w:keepNext w:val="0"/>
              <w:keepLines w:val="0"/>
              <w:widowControl w:val="0"/>
              <w:rPr>
                <w:bCs/>
                <w:lang w:eastAsia="zh-CN"/>
              </w:rPr>
            </w:pPr>
          </w:p>
        </w:tc>
      </w:tr>
      <w:tr w:rsidR="008D3D52" w:rsidRPr="00EA741A" w14:paraId="15D6D66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73FD942" w14:textId="77777777" w:rsidR="008D3D52" w:rsidRPr="0030753D" w:rsidRDefault="008D3D52" w:rsidP="00345D46">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077E6796" w14:textId="77777777" w:rsidR="008D3D52" w:rsidRPr="00EA741A"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7589839" w14:textId="77777777" w:rsidR="008D3D52" w:rsidRPr="008365EB"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CD4750F" w14:textId="77777777" w:rsidR="008D3D52" w:rsidRPr="0096779A"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D9B9CB0" w14:textId="77777777" w:rsidR="008D3D52" w:rsidRPr="000A208E" w:rsidRDefault="008D3D52" w:rsidP="00345D46">
            <w:pPr>
              <w:pStyle w:val="TAL"/>
              <w:keepNext w:val="0"/>
              <w:keepLines w:val="0"/>
              <w:widowControl w:val="0"/>
              <w:rPr>
                <w:bCs/>
                <w:lang w:eastAsia="zh-CN"/>
              </w:rPr>
            </w:pPr>
          </w:p>
        </w:tc>
      </w:tr>
      <w:tr w:rsidR="008D3D52" w:rsidRPr="00EA741A" w14:paraId="1C6BF67F"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DEC8F79" w14:textId="77777777" w:rsidR="008D3D52" w:rsidRPr="00EA741A" w:rsidRDefault="008D3D52" w:rsidP="00345D46">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7491589" w14:textId="77777777" w:rsidR="008D3D52" w:rsidRPr="00EA741A" w:rsidRDefault="008D3D52" w:rsidP="00345D46">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9CBF6EC" w14:textId="77777777" w:rsidR="008D3D52" w:rsidRPr="00EA741A"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CC8084" w14:textId="77777777" w:rsidR="008D3D52" w:rsidRPr="00EA741A" w:rsidRDefault="008D3D52" w:rsidP="00345D46">
            <w:pPr>
              <w:pStyle w:val="TAL"/>
              <w:keepNext w:val="0"/>
              <w:keepLines w:val="0"/>
              <w:widowControl w:val="0"/>
              <w:rPr>
                <w:noProof/>
                <w:lang w:eastAsia="zh-CN"/>
              </w:rPr>
            </w:pPr>
            <w:r w:rsidRPr="00EA741A">
              <w:rPr>
                <w:noProof/>
                <w:lang w:eastAsia="zh-CN"/>
              </w:rPr>
              <w:t>Relative Cartesian Location</w:t>
            </w:r>
          </w:p>
          <w:p w14:paraId="206B3E6B" w14:textId="77777777" w:rsidR="008D3D52" w:rsidRPr="00EA741A" w:rsidRDefault="008D3D52" w:rsidP="00345D46">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4D464904" w14:textId="77777777" w:rsidR="008D3D52" w:rsidRPr="00EA741A" w:rsidRDefault="008D3D52" w:rsidP="00345D46">
            <w:pPr>
              <w:pStyle w:val="TAL"/>
              <w:keepNext w:val="0"/>
              <w:keepLines w:val="0"/>
              <w:widowControl w:val="0"/>
              <w:rPr>
                <w:bCs/>
                <w:lang w:eastAsia="zh-CN"/>
              </w:rPr>
            </w:pPr>
          </w:p>
        </w:tc>
      </w:tr>
    </w:tbl>
    <w:p w14:paraId="74DC2A05" w14:textId="77777777" w:rsidR="008D3D52" w:rsidRPr="00EA741A"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8D3D52" w:rsidRPr="00EA741A" w14:paraId="5D2EDFF1" w14:textId="77777777" w:rsidTr="00345D46">
        <w:tc>
          <w:tcPr>
            <w:tcW w:w="3686" w:type="dxa"/>
          </w:tcPr>
          <w:p w14:paraId="3D44F163" w14:textId="77777777" w:rsidR="008D3D52" w:rsidRPr="00EA741A" w:rsidRDefault="008D3D52" w:rsidP="00345D46">
            <w:pPr>
              <w:pStyle w:val="TAH"/>
              <w:keepNext w:val="0"/>
              <w:keepLines w:val="0"/>
              <w:widowControl w:val="0"/>
              <w:rPr>
                <w:noProof/>
              </w:rPr>
            </w:pPr>
            <w:r w:rsidRPr="00EA741A">
              <w:rPr>
                <w:noProof/>
              </w:rPr>
              <w:t>Range bound</w:t>
            </w:r>
          </w:p>
        </w:tc>
        <w:tc>
          <w:tcPr>
            <w:tcW w:w="5670" w:type="dxa"/>
          </w:tcPr>
          <w:p w14:paraId="18ED2847" w14:textId="77777777" w:rsidR="008D3D52" w:rsidRPr="00EA741A" w:rsidRDefault="008D3D52" w:rsidP="00345D46">
            <w:pPr>
              <w:pStyle w:val="TAH"/>
              <w:keepNext w:val="0"/>
              <w:keepLines w:val="0"/>
              <w:widowControl w:val="0"/>
              <w:rPr>
                <w:noProof/>
              </w:rPr>
            </w:pPr>
            <w:r w:rsidRPr="00EA741A">
              <w:rPr>
                <w:noProof/>
              </w:rPr>
              <w:t>Explanation</w:t>
            </w:r>
          </w:p>
        </w:tc>
      </w:tr>
      <w:tr w:rsidR="008D3D52" w:rsidRPr="009314B9" w14:paraId="261351C6" w14:textId="77777777" w:rsidTr="00345D46">
        <w:tc>
          <w:tcPr>
            <w:tcW w:w="3686" w:type="dxa"/>
          </w:tcPr>
          <w:p w14:paraId="6A520A92" w14:textId="77777777" w:rsidR="008D3D52" w:rsidRPr="00EA741A" w:rsidRDefault="008D3D52" w:rsidP="00345D46">
            <w:pPr>
              <w:pStyle w:val="TAL"/>
              <w:keepNext w:val="0"/>
              <w:keepLines w:val="0"/>
              <w:widowControl w:val="0"/>
              <w:rPr>
                <w:noProof/>
              </w:rPr>
            </w:pPr>
            <w:r w:rsidRPr="00EA741A">
              <w:rPr>
                <w:noProof/>
                <w:lang w:val="x-none"/>
              </w:rPr>
              <w:t>maxno</w:t>
            </w:r>
            <w:r w:rsidRPr="00EA741A">
              <w:rPr>
                <w:noProof/>
              </w:rPr>
              <w:t>ARPs</w:t>
            </w:r>
          </w:p>
        </w:tc>
        <w:tc>
          <w:tcPr>
            <w:tcW w:w="5670" w:type="dxa"/>
          </w:tcPr>
          <w:p w14:paraId="686C8410" w14:textId="77777777" w:rsidR="008D3D52" w:rsidRPr="009314B9" w:rsidRDefault="008D3D52" w:rsidP="00345D46">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4E34EB5A" w14:textId="77777777" w:rsidR="008D3D52" w:rsidRDefault="008D3D52" w:rsidP="008D3D52">
      <w:pPr>
        <w:widowControl w:val="0"/>
        <w:rPr>
          <w:lang w:val="en-US"/>
        </w:rPr>
      </w:pPr>
    </w:p>
    <w:p w14:paraId="5F35AE0A" w14:textId="77777777" w:rsidR="008D3D52" w:rsidRPr="00EA741A" w:rsidRDefault="008D3D52" w:rsidP="008D3D52">
      <w:pPr>
        <w:pStyle w:val="Heading4"/>
        <w:keepNext w:val="0"/>
        <w:keepLines w:val="0"/>
        <w:widowControl w:val="0"/>
      </w:pPr>
      <w:bookmarkStart w:id="13242" w:name="_CR9_3_1_244"/>
      <w:bookmarkStart w:id="13243" w:name="_Toc51776043"/>
      <w:bookmarkStart w:id="13244" w:name="_Toc56773065"/>
      <w:bookmarkStart w:id="13245" w:name="_Toc64447694"/>
      <w:bookmarkStart w:id="13246" w:name="_Toc74152350"/>
      <w:bookmarkStart w:id="13247" w:name="_Toc81323053"/>
      <w:bookmarkStart w:id="13248" w:name="_Toc99038923"/>
      <w:bookmarkStart w:id="13249" w:name="_Toc99731186"/>
      <w:bookmarkStart w:id="13250" w:name="_Toc105511317"/>
      <w:bookmarkStart w:id="13251" w:name="_Toc105927849"/>
      <w:bookmarkStart w:id="13252" w:name="_Toc106110389"/>
      <w:bookmarkStart w:id="13253" w:name="_Toc113835826"/>
      <w:bookmarkStart w:id="13254" w:name="_Toc120124674"/>
      <w:bookmarkStart w:id="13255" w:name="_Toc162617846"/>
      <w:bookmarkEnd w:id="13242"/>
      <w:r w:rsidRPr="00EA741A">
        <w:t>9.3.1.</w:t>
      </w:r>
      <w:r>
        <w:t>244</w:t>
      </w:r>
      <w:r w:rsidRPr="00EA741A">
        <w:tab/>
        <w:t>ARP ID</w:t>
      </w:r>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2962A760" w14:textId="53779CA2" w:rsidR="008D3D52" w:rsidRPr="00EA741A" w:rsidRDefault="008D3D52" w:rsidP="008D3D52">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741A" w14:paraId="1FBDCC56" w14:textId="77777777" w:rsidTr="00345D46">
        <w:trPr>
          <w:jc w:val="center"/>
        </w:trPr>
        <w:tc>
          <w:tcPr>
            <w:tcW w:w="1259" w:type="pct"/>
          </w:tcPr>
          <w:p w14:paraId="48BBDD60" w14:textId="77777777" w:rsidR="008D3D52" w:rsidRPr="00253770" w:rsidRDefault="008D3D52" w:rsidP="00345D46">
            <w:pPr>
              <w:pStyle w:val="TAH"/>
              <w:keepNext w:val="0"/>
              <w:keepLines w:val="0"/>
              <w:widowControl w:val="0"/>
            </w:pPr>
            <w:r w:rsidRPr="00253770">
              <w:t>IE/Group Name</w:t>
            </w:r>
          </w:p>
        </w:tc>
        <w:tc>
          <w:tcPr>
            <w:tcW w:w="556" w:type="pct"/>
          </w:tcPr>
          <w:p w14:paraId="6A287AFF" w14:textId="77777777" w:rsidR="008D3D52" w:rsidRPr="00253770" w:rsidRDefault="008D3D52" w:rsidP="00345D46">
            <w:pPr>
              <w:pStyle w:val="TAH"/>
              <w:keepNext w:val="0"/>
              <w:keepLines w:val="0"/>
              <w:widowControl w:val="0"/>
            </w:pPr>
            <w:r w:rsidRPr="00253770">
              <w:t>Presence</w:t>
            </w:r>
          </w:p>
        </w:tc>
        <w:tc>
          <w:tcPr>
            <w:tcW w:w="741" w:type="pct"/>
          </w:tcPr>
          <w:p w14:paraId="2E0381A6" w14:textId="77777777" w:rsidR="008D3D52" w:rsidRPr="00253770" w:rsidRDefault="008D3D52" w:rsidP="00345D46">
            <w:pPr>
              <w:pStyle w:val="TAH"/>
              <w:keepNext w:val="0"/>
              <w:keepLines w:val="0"/>
              <w:widowControl w:val="0"/>
            </w:pPr>
            <w:r w:rsidRPr="00253770">
              <w:t>Range</w:t>
            </w:r>
          </w:p>
        </w:tc>
        <w:tc>
          <w:tcPr>
            <w:tcW w:w="963" w:type="pct"/>
          </w:tcPr>
          <w:p w14:paraId="57917E31" w14:textId="77777777" w:rsidR="008D3D52" w:rsidRPr="00253770" w:rsidRDefault="008D3D52" w:rsidP="00345D46">
            <w:pPr>
              <w:pStyle w:val="TAH"/>
              <w:keepNext w:val="0"/>
              <w:keepLines w:val="0"/>
              <w:widowControl w:val="0"/>
            </w:pPr>
            <w:r w:rsidRPr="00253770">
              <w:t>IE Type and Reference</w:t>
            </w:r>
          </w:p>
        </w:tc>
        <w:tc>
          <w:tcPr>
            <w:tcW w:w="1481" w:type="pct"/>
          </w:tcPr>
          <w:p w14:paraId="03A3032F" w14:textId="77777777" w:rsidR="008D3D52" w:rsidRPr="00253770" w:rsidRDefault="008D3D52" w:rsidP="00345D46">
            <w:pPr>
              <w:pStyle w:val="TAH"/>
              <w:keepNext w:val="0"/>
              <w:keepLines w:val="0"/>
              <w:widowControl w:val="0"/>
            </w:pPr>
            <w:r w:rsidRPr="00253770">
              <w:t>Semantics Description</w:t>
            </w:r>
          </w:p>
        </w:tc>
      </w:tr>
      <w:tr w:rsidR="008D3D52" w:rsidRPr="00C65EBA" w14:paraId="319A9877"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4F54C3CD" w14:textId="77777777" w:rsidR="008D3D52" w:rsidRPr="00EA741A" w:rsidRDefault="008D3D52" w:rsidP="00345D46">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01E87109" w14:textId="77777777" w:rsidR="008D3D52" w:rsidRPr="0096779A" w:rsidRDefault="008D3D52" w:rsidP="00345D46">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D45066A" w14:textId="77777777" w:rsidR="008D3D52" w:rsidRPr="000A208E"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13E76D" w14:textId="77777777" w:rsidR="008D3D52" w:rsidRPr="00C65EBA" w:rsidRDefault="008D3D52" w:rsidP="00345D46">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52A2260D" w14:textId="77777777" w:rsidR="008D3D52" w:rsidRPr="007334DA" w:rsidRDefault="008D3D52" w:rsidP="00345D46">
            <w:pPr>
              <w:pStyle w:val="TAL"/>
              <w:keepNext w:val="0"/>
              <w:keepLines w:val="0"/>
              <w:widowControl w:val="0"/>
              <w:rPr>
                <w:lang w:eastAsia="zh-CN"/>
              </w:rPr>
            </w:pPr>
          </w:p>
        </w:tc>
      </w:tr>
    </w:tbl>
    <w:p w14:paraId="12D7DB9C" w14:textId="77777777" w:rsidR="008D3D52" w:rsidRDefault="008D3D52" w:rsidP="008D3D52">
      <w:pPr>
        <w:widowControl w:val="0"/>
        <w:rPr>
          <w:noProof/>
        </w:rPr>
      </w:pPr>
    </w:p>
    <w:p w14:paraId="7E10A2FF" w14:textId="77777777" w:rsidR="008D3D52" w:rsidRPr="003E0BA7" w:rsidRDefault="008D3D52" w:rsidP="008D3D52">
      <w:pPr>
        <w:pStyle w:val="Heading4"/>
        <w:keepNext w:val="0"/>
        <w:keepLines w:val="0"/>
        <w:widowControl w:val="0"/>
      </w:pPr>
      <w:bookmarkStart w:id="13256" w:name="_CR9_3_1_245"/>
      <w:bookmarkStart w:id="13257" w:name="_Toc99038924"/>
      <w:bookmarkStart w:id="13258" w:name="_Toc99731187"/>
      <w:bookmarkStart w:id="13259" w:name="_Toc105511318"/>
      <w:bookmarkStart w:id="13260" w:name="_Toc105927850"/>
      <w:bookmarkStart w:id="13261" w:name="_Toc106110390"/>
      <w:bookmarkStart w:id="13262" w:name="_Toc113835827"/>
      <w:bookmarkStart w:id="13263" w:name="_Toc120124675"/>
      <w:bookmarkStart w:id="13264" w:name="_Toc162617847"/>
      <w:bookmarkEnd w:id="13256"/>
      <w:r w:rsidRPr="003E0BA7">
        <w:t>9.</w:t>
      </w:r>
      <w:r>
        <w:t>3.1</w:t>
      </w:r>
      <w:r w:rsidRPr="003E0BA7">
        <w:t>.</w:t>
      </w:r>
      <w:r>
        <w:t>245</w:t>
      </w:r>
      <w:r w:rsidRPr="003E0BA7">
        <w:tab/>
      </w:r>
      <w:r w:rsidRPr="004532F3">
        <w:t>Multiple UL</w:t>
      </w:r>
      <w:r>
        <w:t xml:space="preserve"> </w:t>
      </w:r>
      <w:r w:rsidRPr="004532F3">
        <w:t>AoA</w:t>
      </w:r>
      <w:bookmarkEnd w:id="13257"/>
      <w:bookmarkEnd w:id="13258"/>
      <w:bookmarkEnd w:id="13259"/>
      <w:bookmarkEnd w:id="13260"/>
      <w:bookmarkEnd w:id="13261"/>
      <w:bookmarkEnd w:id="13262"/>
      <w:bookmarkEnd w:id="13263"/>
      <w:bookmarkEnd w:id="13264"/>
    </w:p>
    <w:p w14:paraId="5F49FABC" w14:textId="77777777" w:rsidR="008D3D52" w:rsidRPr="003E0BA7" w:rsidRDefault="008D3D52" w:rsidP="008D3D52">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8D3D52" w:rsidRPr="00870A2D" w14:paraId="6686EFAD" w14:textId="77777777" w:rsidTr="00345D46">
        <w:trPr>
          <w:trHeight w:val="160"/>
        </w:trPr>
        <w:tc>
          <w:tcPr>
            <w:tcW w:w="1259" w:type="pct"/>
            <w:tcBorders>
              <w:top w:val="single" w:sz="4" w:space="0" w:color="auto"/>
              <w:left w:val="single" w:sz="4" w:space="0" w:color="auto"/>
              <w:bottom w:val="single" w:sz="4" w:space="0" w:color="auto"/>
              <w:right w:val="single" w:sz="4" w:space="0" w:color="auto"/>
            </w:tcBorders>
            <w:hideMark/>
          </w:tcPr>
          <w:p w14:paraId="3424DFEE" w14:textId="77777777" w:rsidR="008D3D52" w:rsidRPr="00870A2D" w:rsidRDefault="008D3D52" w:rsidP="00345D46">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5AF7AF1" w14:textId="77777777" w:rsidR="008D3D52" w:rsidRPr="00870A2D" w:rsidRDefault="008D3D52" w:rsidP="00345D46">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380C1BFC" w14:textId="77777777" w:rsidR="008D3D52" w:rsidRPr="00870A2D" w:rsidRDefault="008D3D52" w:rsidP="00345D46">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439A615F" w14:textId="77777777" w:rsidR="008D3D52" w:rsidRPr="00870A2D" w:rsidRDefault="008D3D52" w:rsidP="00345D46">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49656A7" w14:textId="77777777" w:rsidR="008D3D52" w:rsidRPr="00870A2D" w:rsidRDefault="008D3D52" w:rsidP="00345D46">
            <w:pPr>
              <w:pStyle w:val="TAH"/>
              <w:keepNext w:val="0"/>
              <w:keepLines w:val="0"/>
              <w:widowControl w:val="0"/>
              <w:rPr>
                <w:lang w:eastAsia="en-GB"/>
              </w:rPr>
            </w:pPr>
            <w:r w:rsidRPr="00870A2D">
              <w:rPr>
                <w:lang w:eastAsia="en-GB"/>
              </w:rPr>
              <w:t>Semantics Description</w:t>
            </w:r>
          </w:p>
        </w:tc>
      </w:tr>
      <w:tr w:rsidR="008D3D52" w:rsidRPr="00870A2D" w14:paraId="6BAF8267" w14:textId="77777777" w:rsidTr="00345D46">
        <w:trPr>
          <w:trHeight w:val="327"/>
        </w:trPr>
        <w:tc>
          <w:tcPr>
            <w:tcW w:w="1259" w:type="pct"/>
            <w:tcBorders>
              <w:top w:val="single" w:sz="4" w:space="0" w:color="auto"/>
              <w:left w:val="single" w:sz="4" w:space="0" w:color="auto"/>
              <w:bottom w:val="single" w:sz="4" w:space="0" w:color="auto"/>
              <w:right w:val="single" w:sz="4" w:space="0" w:color="auto"/>
            </w:tcBorders>
          </w:tcPr>
          <w:p w14:paraId="61A5A3BA" w14:textId="77777777" w:rsidR="008D3D52" w:rsidRPr="00BC6580" w:rsidRDefault="008D3D52" w:rsidP="00345D46">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2A86F548"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167C956A" w14:textId="77777777" w:rsidR="008D3D52" w:rsidRPr="0030753D" w:rsidRDefault="008D3D52" w:rsidP="00345D46">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447CB735"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F8D52D4" w14:textId="77777777" w:rsidR="008D3D52" w:rsidRPr="00BC6580" w:rsidRDefault="008D3D52" w:rsidP="00345D46">
            <w:pPr>
              <w:pStyle w:val="TAL"/>
              <w:keepNext w:val="0"/>
              <w:keepLines w:val="0"/>
              <w:widowControl w:val="0"/>
              <w:rPr>
                <w:rFonts w:eastAsia="SimSun"/>
              </w:rPr>
            </w:pPr>
          </w:p>
        </w:tc>
      </w:tr>
      <w:tr w:rsidR="008D3D52" w:rsidRPr="00870A2D" w14:paraId="2C3201AC" w14:textId="77777777" w:rsidTr="00345D46">
        <w:trPr>
          <w:trHeight w:val="275"/>
        </w:trPr>
        <w:tc>
          <w:tcPr>
            <w:tcW w:w="1259" w:type="pct"/>
            <w:tcBorders>
              <w:top w:val="single" w:sz="4" w:space="0" w:color="auto"/>
              <w:left w:val="single" w:sz="4" w:space="0" w:color="auto"/>
              <w:bottom w:val="single" w:sz="4" w:space="0" w:color="auto"/>
              <w:right w:val="single" w:sz="4" w:space="0" w:color="auto"/>
            </w:tcBorders>
          </w:tcPr>
          <w:p w14:paraId="472A9F21" w14:textId="77777777" w:rsidR="008D3D52" w:rsidRPr="00253770" w:rsidRDefault="008D3D52" w:rsidP="00345D46">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9279C9D"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FB014E5" w14:textId="77777777" w:rsidR="008D3D52" w:rsidRPr="0030753D" w:rsidRDefault="008D3D52" w:rsidP="00345D46">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711E5135"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31E4B0D" w14:textId="77777777" w:rsidR="008D3D52" w:rsidRPr="00BC6580" w:rsidRDefault="008D3D52" w:rsidP="00345D46">
            <w:pPr>
              <w:pStyle w:val="TAL"/>
              <w:keepNext w:val="0"/>
              <w:keepLines w:val="0"/>
              <w:widowControl w:val="0"/>
              <w:rPr>
                <w:rFonts w:eastAsia="SimSun"/>
              </w:rPr>
            </w:pPr>
          </w:p>
        </w:tc>
      </w:tr>
      <w:tr w:rsidR="008D3D52" w:rsidRPr="00870A2D" w14:paraId="713814EB"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1576F60F" w14:textId="77777777" w:rsidR="008D3D52" w:rsidRPr="00BC6580" w:rsidRDefault="008D3D52" w:rsidP="00345D46">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0FCA575F"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0869AA5"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26E7A28E"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1F53E9AB" w14:textId="77777777" w:rsidR="008D3D52" w:rsidRPr="00BC6580" w:rsidRDefault="008D3D52" w:rsidP="00345D46">
            <w:pPr>
              <w:pStyle w:val="TAL"/>
              <w:keepNext w:val="0"/>
              <w:keepLines w:val="0"/>
              <w:widowControl w:val="0"/>
              <w:rPr>
                <w:rFonts w:eastAsia="SimSun"/>
              </w:rPr>
            </w:pPr>
          </w:p>
        </w:tc>
      </w:tr>
      <w:tr w:rsidR="008D3D52" w:rsidRPr="00870A2D" w14:paraId="04675993"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0F87665F" w14:textId="77777777" w:rsidR="008D3D52" w:rsidRPr="0030753D" w:rsidRDefault="008D3D52" w:rsidP="00345D46">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586F0CAC"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7460B3C"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1529D417"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0BA414A" w14:textId="77777777" w:rsidR="008D3D52" w:rsidRPr="00BC6580" w:rsidRDefault="008D3D52" w:rsidP="00345D46">
            <w:pPr>
              <w:pStyle w:val="TAL"/>
              <w:keepNext w:val="0"/>
              <w:keepLines w:val="0"/>
              <w:widowControl w:val="0"/>
              <w:rPr>
                <w:rFonts w:eastAsia="SimSun"/>
              </w:rPr>
            </w:pPr>
          </w:p>
        </w:tc>
      </w:tr>
      <w:tr w:rsidR="008D3D52" w:rsidRPr="00870A2D" w14:paraId="769638F9"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0BE41DE5" w14:textId="77777777" w:rsidR="008D3D52" w:rsidRPr="00BC6580" w:rsidRDefault="008D3D52" w:rsidP="00345D46">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495B8FB9"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58A58940"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18F2E85" w14:textId="77777777" w:rsidR="008D3D52" w:rsidRPr="00BC6580" w:rsidRDefault="008D3D52" w:rsidP="00345D46">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4CF88F17" w14:textId="77777777" w:rsidR="008D3D52" w:rsidRPr="00BC6580" w:rsidRDefault="008D3D52" w:rsidP="00345D46">
            <w:pPr>
              <w:pStyle w:val="TAL"/>
              <w:keepNext w:val="0"/>
              <w:keepLines w:val="0"/>
              <w:widowControl w:val="0"/>
              <w:rPr>
                <w:rFonts w:eastAsia="SimSun"/>
              </w:rPr>
            </w:pPr>
          </w:p>
        </w:tc>
      </w:tr>
      <w:tr w:rsidR="008D3D52" w:rsidRPr="00870A2D" w14:paraId="2304AEE2"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7C149D91" w14:textId="77777777" w:rsidR="008D3D52" w:rsidRPr="0030753D" w:rsidRDefault="008D3D52" w:rsidP="00345D46">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3DEDC048" w14:textId="77777777" w:rsidR="008D3D52" w:rsidRPr="00BC6580" w:rsidRDefault="008D3D52" w:rsidP="00345D46">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4F666B1"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BCE7AA7" w14:textId="77777777" w:rsidR="008D3D52" w:rsidRPr="00BC6580" w:rsidRDefault="008D3D52" w:rsidP="00345D46">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1B443728" w14:textId="77777777" w:rsidR="008D3D52" w:rsidRPr="00BC6580" w:rsidRDefault="008D3D52" w:rsidP="00345D46">
            <w:pPr>
              <w:pStyle w:val="TAL"/>
              <w:keepNext w:val="0"/>
              <w:keepLines w:val="0"/>
              <w:widowControl w:val="0"/>
              <w:rPr>
                <w:rFonts w:eastAsia="SimSun"/>
              </w:rPr>
            </w:pPr>
          </w:p>
        </w:tc>
      </w:tr>
      <w:tr w:rsidR="008D3D52" w:rsidRPr="00870A2D" w14:paraId="62EA514D" w14:textId="77777777" w:rsidTr="00345D46">
        <w:trPr>
          <w:trHeight w:val="491"/>
        </w:trPr>
        <w:tc>
          <w:tcPr>
            <w:tcW w:w="1259" w:type="pct"/>
            <w:tcBorders>
              <w:top w:val="single" w:sz="4" w:space="0" w:color="auto"/>
              <w:left w:val="single" w:sz="4" w:space="0" w:color="auto"/>
              <w:bottom w:val="single" w:sz="4" w:space="0" w:color="auto"/>
              <w:right w:val="single" w:sz="4" w:space="0" w:color="auto"/>
            </w:tcBorders>
          </w:tcPr>
          <w:p w14:paraId="05B5D42B" w14:textId="77777777" w:rsidR="008D3D52" w:rsidRPr="009E6EC2" w:rsidRDefault="008D3D52" w:rsidP="00345D46">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B9934B6" w14:textId="77777777" w:rsidR="008D3D52" w:rsidRPr="00BC6580" w:rsidRDefault="008D3D52" w:rsidP="00345D46">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2F8801B6" w14:textId="77777777" w:rsidR="008D3D52" w:rsidRPr="00BC6580" w:rsidRDefault="008D3D52" w:rsidP="00345D46">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FB6638F" w14:textId="77777777" w:rsidR="008D3D52" w:rsidRPr="00BC6580" w:rsidRDefault="008D3D52" w:rsidP="00345D46">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63162084" w14:textId="77777777" w:rsidR="008D3D52" w:rsidRPr="00BC6580" w:rsidRDefault="008D3D52" w:rsidP="00345D46">
            <w:pPr>
              <w:pStyle w:val="TAL"/>
              <w:keepNext w:val="0"/>
              <w:keepLines w:val="0"/>
              <w:widowControl w:val="0"/>
              <w:rPr>
                <w:rFonts w:eastAsia="SimSun"/>
              </w:rPr>
            </w:pPr>
          </w:p>
        </w:tc>
      </w:tr>
    </w:tbl>
    <w:p w14:paraId="523DDFA6" w14:textId="77777777" w:rsidR="008D3D52" w:rsidRPr="00870A2D" w:rsidRDefault="008D3D52" w:rsidP="008D3D52">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8D3D52" w:rsidRPr="00870A2D" w14:paraId="24FAD7D0" w14:textId="77777777" w:rsidTr="00345D46">
        <w:tc>
          <w:tcPr>
            <w:tcW w:w="3629" w:type="dxa"/>
            <w:tcBorders>
              <w:top w:val="single" w:sz="4" w:space="0" w:color="auto"/>
              <w:left w:val="single" w:sz="4" w:space="0" w:color="auto"/>
              <w:bottom w:val="single" w:sz="4" w:space="0" w:color="auto"/>
              <w:right w:val="single" w:sz="4" w:space="0" w:color="auto"/>
            </w:tcBorders>
            <w:hideMark/>
          </w:tcPr>
          <w:p w14:paraId="2AB9B3A1" w14:textId="77777777" w:rsidR="008D3D52" w:rsidRPr="00870A2D" w:rsidRDefault="008D3D52" w:rsidP="00345D46">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312CF68A" w14:textId="77777777" w:rsidR="008D3D52" w:rsidRPr="00870A2D" w:rsidRDefault="008D3D52" w:rsidP="00345D46">
            <w:pPr>
              <w:pStyle w:val="TAH"/>
              <w:keepNext w:val="0"/>
              <w:keepLines w:val="0"/>
              <w:widowControl w:val="0"/>
              <w:rPr>
                <w:noProof/>
                <w:lang w:eastAsia="en-GB"/>
              </w:rPr>
            </w:pPr>
            <w:r w:rsidRPr="00870A2D">
              <w:rPr>
                <w:noProof/>
                <w:lang w:eastAsia="en-GB"/>
              </w:rPr>
              <w:t>Explanation</w:t>
            </w:r>
          </w:p>
        </w:tc>
      </w:tr>
      <w:tr w:rsidR="008D3D52" w:rsidRPr="00870A2D" w14:paraId="5BA20B24" w14:textId="77777777" w:rsidTr="00345D46">
        <w:tc>
          <w:tcPr>
            <w:tcW w:w="3629" w:type="dxa"/>
            <w:tcBorders>
              <w:top w:val="single" w:sz="4" w:space="0" w:color="auto"/>
              <w:left w:val="single" w:sz="4" w:space="0" w:color="auto"/>
              <w:bottom w:val="single" w:sz="4" w:space="0" w:color="auto"/>
              <w:right w:val="single" w:sz="4" w:space="0" w:color="auto"/>
            </w:tcBorders>
            <w:hideMark/>
          </w:tcPr>
          <w:p w14:paraId="46360B92" w14:textId="77777777" w:rsidR="008D3D52" w:rsidRPr="00870A2D" w:rsidRDefault="008D3D52" w:rsidP="00345D46">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266C50B" w14:textId="77777777" w:rsidR="008D3D52" w:rsidRPr="00870A2D" w:rsidRDefault="008D3D52" w:rsidP="00345D46">
            <w:pPr>
              <w:pStyle w:val="TAL"/>
              <w:keepNext w:val="0"/>
              <w:keepLines w:val="0"/>
              <w:widowControl w:val="0"/>
              <w:rPr>
                <w:noProof/>
              </w:rPr>
            </w:pPr>
            <w:r w:rsidRPr="00870A2D">
              <w:rPr>
                <w:noProof/>
              </w:rPr>
              <w:t>Maximum no of UL-AOAs values (pair of AOA &amp; ZOA values) that can be reported. Value is 8</w:t>
            </w:r>
          </w:p>
        </w:tc>
      </w:tr>
    </w:tbl>
    <w:p w14:paraId="72923D3D" w14:textId="77777777" w:rsidR="008D3D52" w:rsidRPr="00870A2D" w:rsidRDefault="008D3D52" w:rsidP="008D3D52">
      <w:pPr>
        <w:widowControl w:val="0"/>
        <w:rPr>
          <w:lang w:val="sv-SE"/>
        </w:rPr>
      </w:pPr>
    </w:p>
    <w:p w14:paraId="6F445334" w14:textId="77777777" w:rsidR="008D3D52" w:rsidRPr="00870A2D" w:rsidRDefault="008D3D52" w:rsidP="008D3D52">
      <w:pPr>
        <w:pStyle w:val="Heading4"/>
        <w:keepNext w:val="0"/>
        <w:keepLines w:val="0"/>
        <w:widowControl w:val="0"/>
      </w:pPr>
      <w:bookmarkStart w:id="13265" w:name="_CR9_3_1_246"/>
      <w:bookmarkStart w:id="13266" w:name="_Toc99038925"/>
      <w:bookmarkStart w:id="13267" w:name="_Toc99731188"/>
      <w:bookmarkStart w:id="13268" w:name="_Toc105511319"/>
      <w:bookmarkStart w:id="13269" w:name="_Toc105927851"/>
      <w:bookmarkStart w:id="13270" w:name="_Toc106110391"/>
      <w:bookmarkStart w:id="13271" w:name="_Toc113835828"/>
      <w:bookmarkStart w:id="13272" w:name="_Toc120124676"/>
      <w:bookmarkStart w:id="13273" w:name="_Toc162617848"/>
      <w:bookmarkEnd w:id="13265"/>
      <w:r w:rsidRPr="00870A2D">
        <w:t>9.</w:t>
      </w:r>
      <w:r>
        <w:t>3.1</w:t>
      </w:r>
      <w:r w:rsidRPr="00870A2D">
        <w:t>.</w:t>
      </w:r>
      <w:r>
        <w:t>246</w:t>
      </w:r>
      <w:r w:rsidRPr="00870A2D">
        <w:tab/>
        <w:t>UL SRS-RSRPP</w:t>
      </w:r>
      <w:bookmarkEnd w:id="13266"/>
      <w:bookmarkEnd w:id="13267"/>
      <w:bookmarkEnd w:id="13268"/>
      <w:bookmarkEnd w:id="13269"/>
      <w:bookmarkEnd w:id="13270"/>
      <w:bookmarkEnd w:id="13271"/>
      <w:bookmarkEnd w:id="13272"/>
      <w:bookmarkEnd w:id="13273"/>
    </w:p>
    <w:p w14:paraId="2B38F072" w14:textId="77777777" w:rsidR="008D3D52" w:rsidRPr="00870A2D" w:rsidRDefault="008D3D52" w:rsidP="008D3D52">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8D3D52" w:rsidRPr="00870A2D" w14:paraId="327535DC" w14:textId="77777777" w:rsidTr="00345D46">
        <w:trPr>
          <w:trHeight w:val="431"/>
        </w:trPr>
        <w:tc>
          <w:tcPr>
            <w:tcW w:w="1259" w:type="pct"/>
          </w:tcPr>
          <w:p w14:paraId="426D1750" w14:textId="77777777" w:rsidR="008D3D52" w:rsidRPr="00870A2D" w:rsidRDefault="008D3D52" w:rsidP="00345D46">
            <w:pPr>
              <w:pStyle w:val="TAH"/>
              <w:keepNext w:val="0"/>
              <w:keepLines w:val="0"/>
              <w:widowControl w:val="0"/>
            </w:pPr>
            <w:r w:rsidRPr="00870A2D">
              <w:t>IE/Group Name</w:t>
            </w:r>
          </w:p>
        </w:tc>
        <w:tc>
          <w:tcPr>
            <w:tcW w:w="556" w:type="pct"/>
          </w:tcPr>
          <w:p w14:paraId="6E241FFE" w14:textId="77777777" w:rsidR="008D3D52" w:rsidRPr="00870A2D" w:rsidRDefault="008D3D52" w:rsidP="00345D46">
            <w:pPr>
              <w:pStyle w:val="TAH"/>
              <w:keepNext w:val="0"/>
              <w:keepLines w:val="0"/>
              <w:widowControl w:val="0"/>
            </w:pPr>
            <w:r w:rsidRPr="00870A2D">
              <w:t>Presence</w:t>
            </w:r>
          </w:p>
        </w:tc>
        <w:tc>
          <w:tcPr>
            <w:tcW w:w="741" w:type="pct"/>
          </w:tcPr>
          <w:p w14:paraId="7AEC3B7F" w14:textId="77777777" w:rsidR="008D3D52" w:rsidRPr="00870A2D" w:rsidRDefault="008D3D52" w:rsidP="00345D46">
            <w:pPr>
              <w:pStyle w:val="TAH"/>
              <w:keepNext w:val="0"/>
              <w:keepLines w:val="0"/>
              <w:widowControl w:val="0"/>
            </w:pPr>
            <w:r w:rsidRPr="00870A2D">
              <w:t>Range</w:t>
            </w:r>
          </w:p>
        </w:tc>
        <w:tc>
          <w:tcPr>
            <w:tcW w:w="963" w:type="pct"/>
          </w:tcPr>
          <w:p w14:paraId="53B36A73" w14:textId="77777777" w:rsidR="008D3D52" w:rsidRPr="00870A2D" w:rsidRDefault="008D3D52" w:rsidP="00345D46">
            <w:pPr>
              <w:pStyle w:val="TAH"/>
              <w:keepNext w:val="0"/>
              <w:keepLines w:val="0"/>
              <w:widowControl w:val="0"/>
            </w:pPr>
            <w:r w:rsidRPr="00870A2D">
              <w:t>IE Type and Reference</w:t>
            </w:r>
          </w:p>
        </w:tc>
        <w:tc>
          <w:tcPr>
            <w:tcW w:w="1481" w:type="pct"/>
          </w:tcPr>
          <w:p w14:paraId="2507AC99" w14:textId="77777777" w:rsidR="008D3D52" w:rsidRPr="00870A2D" w:rsidRDefault="008D3D52" w:rsidP="00345D46">
            <w:pPr>
              <w:pStyle w:val="TAH"/>
              <w:keepNext w:val="0"/>
              <w:keepLines w:val="0"/>
              <w:widowControl w:val="0"/>
            </w:pPr>
            <w:r w:rsidRPr="00870A2D">
              <w:t>Semantics Description</w:t>
            </w:r>
          </w:p>
        </w:tc>
      </w:tr>
      <w:tr w:rsidR="008D3D52" w:rsidRPr="00870A2D" w14:paraId="5FC4EBBA" w14:textId="77777777" w:rsidTr="00345D46">
        <w:trPr>
          <w:trHeight w:val="227"/>
        </w:trPr>
        <w:tc>
          <w:tcPr>
            <w:tcW w:w="1259" w:type="pct"/>
          </w:tcPr>
          <w:p w14:paraId="55A00F50" w14:textId="77777777" w:rsidR="008D3D52" w:rsidRPr="00091552" w:rsidRDefault="008D3D52" w:rsidP="00345D46">
            <w:pPr>
              <w:pStyle w:val="TAL"/>
              <w:keepNext w:val="0"/>
              <w:keepLines w:val="0"/>
              <w:widowControl w:val="0"/>
            </w:pPr>
            <w:bookmarkStart w:id="13274" w:name="_Hlk93660148"/>
            <w:r w:rsidRPr="00D46829">
              <w:t>First Path RSRP Power</w:t>
            </w:r>
          </w:p>
        </w:tc>
        <w:tc>
          <w:tcPr>
            <w:tcW w:w="556" w:type="pct"/>
          </w:tcPr>
          <w:p w14:paraId="78785A75" w14:textId="77777777" w:rsidR="008D3D52" w:rsidRPr="00091552" w:rsidRDefault="008D3D52" w:rsidP="00345D46">
            <w:pPr>
              <w:pStyle w:val="TAL"/>
              <w:keepNext w:val="0"/>
              <w:keepLines w:val="0"/>
              <w:widowControl w:val="0"/>
            </w:pPr>
            <w:r w:rsidRPr="00D46829">
              <w:t>M</w:t>
            </w:r>
          </w:p>
        </w:tc>
        <w:tc>
          <w:tcPr>
            <w:tcW w:w="741" w:type="pct"/>
          </w:tcPr>
          <w:p w14:paraId="3C333802" w14:textId="77777777" w:rsidR="008D3D52" w:rsidRPr="00091552" w:rsidRDefault="008D3D52" w:rsidP="00345D46">
            <w:pPr>
              <w:pStyle w:val="TAL"/>
              <w:keepNext w:val="0"/>
              <w:keepLines w:val="0"/>
              <w:widowControl w:val="0"/>
            </w:pPr>
          </w:p>
        </w:tc>
        <w:tc>
          <w:tcPr>
            <w:tcW w:w="963" w:type="pct"/>
          </w:tcPr>
          <w:p w14:paraId="13F88829" w14:textId="77777777" w:rsidR="008D3D52" w:rsidRPr="00091552" w:rsidRDefault="008D3D52" w:rsidP="00345D46">
            <w:pPr>
              <w:pStyle w:val="TAL"/>
              <w:keepNext w:val="0"/>
              <w:keepLines w:val="0"/>
              <w:widowControl w:val="0"/>
            </w:pPr>
            <w:r w:rsidRPr="00D46829">
              <w:t>INTEGER (0..126)</w:t>
            </w:r>
          </w:p>
        </w:tc>
        <w:tc>
          <w:tcPr>
            <w:tcW w:w="1481" w:type="pct"/>
          </w:tcPr>
          <w:p w14:paraId="408C41CB" w14:textId="77777777" w:rsidR="008D3D52" w:rsidRPr="00870A2D" w:rsidRDefault="008D3D52" w:rsidP="00345D46">
            <w:pPr>
              <w:pStyle w:val="TAL"/>
              <w:keepNext w:val="0"/>
              <w:keepLines w:val="0"/>
              <w:widowControl w:val="0"/>
              <w:rPr>
                <w:bCs/>
              </w:rPr>
            </w:pPr>
          </w:p>
        </w:tc>
      </w:tr>
      <w:bookmarkEnd w:id="13274"/>
    </w:tbl>
    <w:p w14:paraId="20941663" w14:textId="77777777" w:rsidR="008D3D52" w:rsidRPr="00870A2D" w:rsidRDefault="008D3D52" w:rsidP="008D3D52">
      <w:pPr>
        <w:widowControl w:val="0"/>
        <w:rPr>
          <w:lang w:val="sv-SE"/>
        </w:rPr>
      </w:pPr>
    </w:p>
    <w:p w14:paraId="6C2BA94E" w14:textId="77777777" w:rsidR="008D3D52" w:rsidRPr="00870A2D" w:rsidRDefault="008D3D52" w:rsidP="008D3D52">
      <w:pPr>
        <w:pStyle w:val="Heading4"/>
        <w:keepNext w:val="0"/>
        <w:keepLines w:val="0"/>
        <w:widowControl w:val="0"/>
      </w:pPr>
      <w:bookmarkStart w:id="13275" w:name="_CR9_3_1_247"/>
      <w:bookmarkStart w:id="13276" w:name="_Toc99038926"/>
      <w:bookmarkStart w:id="13277" w:name="_Toc99731189"/>
      <w:bookmarkStart w:id="13278" w:name="_Toc105511320"/>
      <w:bookmarkStart w:id="13279" w:name="_Toc105927852"/>
      <w:bookmarkStart w:id="13280" w:name="_Toc106110392"/>
      <w:bookmarkStart w:id="13281" w:name="_Toc113835829"/>
      <w:bookmarkStart w:id="13282" w:name="_Toc120124677"/>
      <w:bookmarkStart w:id="13283" w:name="_Toc162617849"/>
      <w:bookmarkEnd w:id="13275"/>
      <w:r w:rsidRPr="00870A2D">
        <w:t>9.</w:t>
      </w:r>
      <w:r>
        <w:t>3.1</w:t>
      </w:r>
      <w:r w:rsidRPr="00870A2D">
        <w:t>.</w:t>
      </w:r>
      <w:r>
        <w:t>247</w:t>
      </w:r>
      <w:r w:rsidRPr="00870A2D">
        <w:tab/>
        <w:t>SRS Resource type</w:t>
      </w:r>
      <w:bookmarkEnd w:id="13276"/>
      <w:bookmarkEnd w:id="13277"/>
      <w:bookmarkEnd w:id="13278"/>
      <w:bookmarkEnd w:id="13279"/>
      <w:bookmarkEnd w:id="13280"/>
      <w:bookmarkEnd w:id="13281"/>
      <w:bookmarkEnd w:id="13282"/>
      <w:bookmarkEnd w:id="13283"/>
    </w:p>
    <w:p w14:paraId="620B1144" w14:textId="2EC0DC5A" w:rsidR="008D3D52" w:rsidRPr="00870A2D" w:rsidRDefault="008D3D52" w:rsidP="008D3D52">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870A2D" w14:paraId="4D99EF95" w14:textId="77777777" w:rsidTr="00345D46">
        <w:trPr>
          <w:tblHeader/>
        </w:trPr>
        <w:tc>
          <w:tcPr>
            <w:tcW w:w="1111" w:type="pct"/>
          </w:tcPr>
          <w:p w14:paraId="5DA24853" w14:textId="77777777" w:rsidR="008D3D52" w:rsidRPr="00870A2D" w:rsidRDefault="008D3D52" w:rsidP="00345D46">
            <w:pPr>
              <w:pStyle w:val="TAH"/>
              <w:keepNext w:val="0"/>
              <w:keepLines w:val="0"/>
              <w:widowControl w:val="0"/>
              <w:rPr>
                <w:rFonts w:eastAsia="Yu Mincho"/>
              </w:rPr>
            </w:pPr>
            <w:r w:rsidRPr="00870A2D">
              <w:rPr>
                <w:rFonts w:eastAsia="Yu Mincho"/>
              </w:rPr>
              <w:t>IE/Group Name</w:t>
            </w:r>
          </w:p>
        </w:tc>
        <w:tc>
          <w:tcPr>
            <w:tcW w:w="556" w:type="pct"/>
          </w:tcPr>
          <w:p w14:paraId="35BD8433" w14:textId="77777777" w:rsidR="008D3D52" w:rsidRPr="00870A2D" w:rsidRDefault="008D3D52" w:rsidP="00345D46">
            <w:pPr>
              <w:pStyle w:val="TAH"/>
              <w:keepNext w:val="0"/>
              <w:keepLines w:val="0"/>
              <w:widowControl w:val="0"/>
              <w:rPr>
                <w:rFonts w:eastAsia="Yu Mincho"/>
              </w:rPr>
            </w:pPr>
            <w:r w:rsidRPr="00870A2D">
              <w:rPr>
                <w:rFonts w:eastAsia="Yu Mincho"/>
              </w:rPr>
              <w:t>Presence</w:t>
            </w:r>
          </w:p>
        </w:tc>
        <w:tc>
          <w:tcPr>
            <w:tcW w:w="556" w:type="pct"/>
          </w:tcPr>
          <w:p w14:paraId="42856F85" w14:textId="77777777" w:rsidR="008D3D52" w:rsidRPr="00870A2D" w:rsidRDefault="008D3D52" w:rsidP="00345D46">
            <w:pPr>
              <w:pStyle w:val="TAH"/>
              <w:keepNext w:val="0"/>
              <w:keepLines w:val="0"/>
              <w:widowControl w:val="0"/>
              <w:rPr>
                <w:rFonts w:eastAsia="Yu Mincho"/>
              </w:rPr>
            </w:pPr>
            <w:r w:rsidRPr="00870A2D">
              <w:rPr>
                <w:rFonts w:eastAsia="Yu Mincho"/>
              </w:rPr>
              <w:t>Range</w:t>
            </w:r>
          </w:p>
        </w:tc>
        <w:tc>
          <w:tcPr>
            <w:tcW w:w="778" w:type="pct"/>
          </w:tcPr>
          <w:p w14:paraId="141416BD" w14:textId="77777777" w:rsidR="008D3D52" w:rsidRPr="00870A2D" w:rsidRDefault="008D3D52" w:rsidP="00345D46">
            <w:pPr>
              <w:pStyle w:val="TAH"/>
              <w:keepNext w:val="0"/>
              <w:keepLines w:val="0"/>
              <w:widowControl w:val="0"/>
              <w:rPr>
                <w:rFonts w:eastAsia="Yu Mincho"/>
              </w:rPr>
            </w:pPr>
            <w:r w:rsidRPr="00870A2D">
              <w:rPr>
                <w:rFonts w:eastAsia="Yu Mincho"/>
              </w:rPr>
              <w:t>IE Type and Reference</w:t>
            </w:r>
          </w:p>
        </w:tc>
        <w:tc>
          <w:tcPr>
            <w:tcW w:w="889" w:type="pct"/>
          </w:tcPr>
          <w:p w14:paraId="61B906D5" w14:textId="77777777" w:rsidR="008D3D52" w:rsidRPr="00870A2D" w:rsidRDefault="008D3D52" w:rsidP="00345D46">
            <w:pPr>
              <w:pStyle w:val="TAH"/>
              <w:keepNext w:val="0"/>
              <w:keepLines w:val="0"/>
              <w:widowControl w:val="0"/>
              <w:rPr>
                <w:rFonts w:eastAsia="Yu Mincho"/>
              </w:rPr>
            </w:pPr>
            <w:r w:rsidRPr="00870A2D">
              <w:rPr>
                <w:rFonts w:eastAsia="Yu Mincho"/>
              </w:rPr>
              <w:t>Semantics Description</w:t>
            </w:r>
          </w:p>
        </w:tc>
        <w:tc>
          <w:tcPr>
            <w:tcW w:w="556" w:type="pct"/>
          </w:tcPr>
          <w:p w14:paraId="1247FFBC" w14:textId="77777777" w:rsidR="008D3D52" w:rsidRPr="00870A2D" w:rsidRDefault="008D3D52" w:rsidP="00345D46">
            <w:pPr>
              <w:pStyle w:val="TAH"/>
              <w:keepNext w:val="0"/>
              <w:keepLines w:val="0"/>
              <w:widowControl w:val="0"/>
              <w:rPr>
                <w:rFonts w:eastAsia="Yu Mincho"/>
              </w:rPr>
            </w:pPr>
            <w:r w:rsidRPr="000F7050">
              <w:rPr>
                <w:rFonts w:eastAsia="Yu Mincho"/>
              </w:rPr>
              <w:t>Criticality</w:t>
            </w:r>
          </w:p>
        </w:tc>
        <w:tc>
          <w:tcPr>
            <w:tcW w:w="556" w:type="pct"/>
          </w:tcPr>
          <w:p w14:paraId="6F2A876A" w14:textId="77777777" w:rsidR="008D3D52" w:rsidRPr="00870A2D" w:rsidRDefault="008D3D52" w:rsidP="00345D46">
            <w:pPr>
              <w:pStyle w:val="TAH"/>
              <w:keepNext w:val="0"/>
              <w:keepLines w:val="0"/>
              <w:widowControl w:val="0"/>
              <w:rPr>
                <w:rFonts w:eastAsia="Yu Mincho"/>
              </w:rPr>
            </w:pPr>
            <w:r w:rsidRPr="000F7050">
              <w:rPr>
                <w:rFonts w:eastAsia="Yu Mincho"/>
              </w:rPr>
              <w:t>Assigned Criticality</w:t>
            </w:r>
          </w:p>
        </w:tc>
      </w:tr>
      <w:tr w:rsidR="008D3D52" w:rsidRPr="00870A2D" w14:paraId="2BC344D5" w14:textId="77777777" w:rsidTr="00345D46">
        <w:tc>
          <w:tcPr>
            <w:tcW w:w="1111" w:type="pct"/>
          </w:tcPr>
          <w:p w14:paraId="25890D8F"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15D9E60B"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M</w:t>
            </w:r>
          </w:p>
        </w:tc>
        <w:tc>
          <w:tcPr>
            <w:tcW w:w="556" w:type="pct"/>
          </w:tcPr>
          <w:p w14:paraId="635AE539" w14:textId="77777777" w:rsidR="008D3D52" w:rsidRPr="00870A2D" w:rsidRDefault="008D3D52" w:rsidP="00345D46">
            <w:pPr>
              <w:pStyle w:val="TAL"/>
              <w:keepNext w:val="0"/>
              <w:keepLines w:val="0"/>
              <w:widowControl w:val="0"/>
              <w:rPr>
                <w:rFonts w:eastAsia="Yu Mincho"/>
              </w:rPr>
            </w:pPr>
          </w:p>
        </w:tc>
        <w:tc>
          <w:tcPr>
            <w:tcW w:w="778" w:type="pct"/>
          </w:tcPr>
          <w:p w14:paraId="3118A283" w14:textId="77777777" w:rsidR="008D3D52" w:rsidRPr="00870A2D" w:rsidRDefault="008D3D52" w:rsidP="00345D46">
            <w:pPr>
              <w:pStyle w:val="TAL"/>
              <w:keepNext w:val="0"/>
              <w:keepLines w:val="0"/>
              <w:widowControl w:val="0"/>
              <w:rPr>
                <w:rFonts w:eastAsia="Yu Mincho"/>
                <w:lang w:eastAsia="zh-CN"/>
              </w:rPr>
            </w:pPr>
          </w:p>
        </w:tc>
        <w:tc>
          <w:tcPr>
            <w:tcW w:w="889" w:type="pct"/>
          </w:tcPr>
          <w:p w14:paraId="191F3729"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5D93E2E1" w14:textId="77777777" w:rsidR="008D3D52" w:rsidRPr="00870A2D" w:rsidRDefault="008D3D52" w:rsidP="00345D46">
            <w:pPr>
              <w:pStyle w:val="TAC"/>
              <w:keepNext w:val="0"/>
              <w:keepLines w:val="0"/>
              <w:widowControl w:val="0"/>
              <w:rPr>
                <w:rFonts w:eastAsia="Yu Mincho"/>
                <w:lang w:eastAsia="zh-CN"/>
              </w:rPr>
            </w:pPr>
            <w:r>
              <w:rPr>
                <w:rFonts w:eastAsia="Yu Mincho"/>
                <w:lang w:eastAsia="zh-CN"/>
              </w:rPr>
              <w:t>-</w:t>
            </w:r>
          </w:p>
        </w:tc>
        <w:tc>
          <w:tcPr>
            <w:tcW w:w="556" w:type="pct"/>
          </w:tcPr>
          <w:p w14:paraId="0D73BA6B"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2AE811C7" w14:textId="77777777" w:rsidTr="00345D46">
        <w:tc>
          <w:tcPr>
            <w:tcW w:w="1111" w:type="pct"/>
          </w:tcPr>
          <w:p w14:paraId="7D346E6D" w14:textId="77777777" w:rsidR="008D3D52" w:rsidRPr="0030753D" w:rsidRDefault="008D3D52" w:rsidP="00345D46">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5F7D3DA3" w14:textId="77777777" w:rsidR="008D3D52" w:rsidRPr="00870A2D" w:rsidRDefault="008D3D52" w:rsidP="00345D46">
            <w:pPr>
              <w:pStyle w:val="TAL"/>
              <w:keepNext w:val="0"/>
              <w:keepLines w:val="0"/>
              <w:widowControl w:val="0"/>
              <w:rPr>
                <w:rFonts w:eastAsia="Yu Mincho"/>
                <w:lang w:eastAsia="zh-CN"/>
              </w:rPr>
            </w:pPr>
          </w:p>
        </w:tc>
        <w:tc>
          <w:tcPr>
            <w:tcW w:w="556" w:type="pct"/>
          </w:tcPr>
          <w:p w14:paraId="62B281BC" w14:textId="77777777" w:rsidR="008D3D52" w:rsidRPr="00870A2D" w:rsidRDefault="008D3D52" w:rsidP="00345D46">
            <w:pPr>
              <w:pStyle w:val="TAL"/>
              <w:keepNext w:val="0"/>
              <w:keepLines w:val="0"/>
              <w:widowControl w:val="0"/>
              <w:rPr>
                <w:rFonts w:eastAsia="Yu Mincho"/>
              </w:rPr>
            </w:pPr>
          </w:p>
        </w:tc>
        <w:tc>
          <w:tcPr>
            <w:tcW w:w="778" w:type="pct"/>
          </w:tcPr>
          <w:p w14:paraId="7527FC3C" w14:textId="77777777" w:rsidR="008D3D52" w:rsidRPr="00870A2D" w:rsidRDefault="008D3D52" w:rsidP="00345D46">
            <w:pPr>
              <w:pStyle w:val="TAL"/>
              <w:keepNext w:val="0"/>
              <w:keepLines w:val="0"/>
              <w:widowControl w:val="0"/>
              <w:rPr>
                <w:rFonts w:eastAsia="Yu Mincho"/>
                <w:lang w:eastAsia="zh-CN"/>
              </w:rPr>
            </w:pPr>
          </w:p>
        </w:tc>
        <w:tc>
          <w:tcPr>
            <w:tcW w:w="889" w:type="pct"/>
          </w:tcPr>
          <w:p w14:paraId="1A047C11"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39184BCD" w14:textId="77777777" w:rsidR="008D3D52" w:rsidRPr="00870A2D" w:rsidRDefault="008D3D52" w:rsidP="00345D46">
            <w:pPr>
              <w:pStyle w:val="TAC"/>
              <w:keepNext w:val="0"/>
              <w:keepLines w:val="0"/>
              <w:widowControl w:val="0"/>
              <w:rPr>
                <w:rFonts w:eastAsia="Yu Mincho"/>
                <w:lang w:eastAsia="zh-CN"/>
              </w:rPr>
            </w:pPr>
          </w:p>
        </w:tc>
        <w:tc>
          <w:tcPr>
            <w:tcW w:w="556" w:type="pct"/>
          </w:tcPr>
          <w:p w14:paraId="7420D714"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35A4254B" w14:textId="77777777" w:rsidTr="00345D46">
        <w:tc>
          <w:tcPr>
            <w:tcW w:w="1111" w:type="pct"/>
          </w:tcPr>
          <w:p w14:paraId="23FECE58" w14:textId="77777777" w:rsidR="008D3D52" w:rsidRPr="00870A2D" w:rsidRDefault="008D3D52" w:rsidP="00345D46">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013ED1A7" w14:textId="77777777" w:rsidR="008D3D52" w:rsidRPr="00870A2D" w:rsidRDefault="008D3D52" w:rsidP="00345D46">
            <w:pPr>
              <w:pStyle w:val="TAL"/>
              <w:keepNext w:val="0"/>
              <w:keepLines w:val="0"/>
              <w:widowControl w:val="0"/>
              <w:rPr>
                <w:rFonts w:eastAsia="Yu Mincho"/>
                <w:lang w:eastAsia="zh-CN"/>
              </w:rPr>
            </w:pPr>
            <w:r>
              <w:rPr>
                <w:rFonts w:eastAsia="Yu Mincho"/>
                <w:lang w:eastAsia="zh-CN"/>
              </w:rPr>
              <w:t>M</w:t>
            </w:r>
          </w:p>
        </w:tc>
        <w:tc>
          <w:tcPr>
            <w:tcW w:w="556" w:type="pct"/>
          </w:tcPr>
          <w:p w14:paraId="61FD9250" w14:textId="77777777" w:rsidR="008D3D52" w:rsidRPr="00870A2D" w:rsidRDefault="008D3D52" w:rsidP="00345D46">
            <w:pPr>
              <w:pStyle w:val="TAL"/>
              <w:keepNext w:val="0"/>
              <w:keepLines w:val="0"/>
              <w:widowControl w:val="0"/>
              <w:rPr>
                <w:rFonts w:eastAsia="Yu Mincho"/>
              </w:rPr>
            </w:pPr>
          </w:p>
        </w:tc>
        <w:tc>
          <w:tcPr>
            <w:tcW w:w="778" w:type="pct"/>
          </w:tcPr>
          <w:p w14:paraId="57E2EC11"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378727C9"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570E1B2A" w14:textId="77777777" w:rsidR="008D3D52" w:rsidRPr="00870A2D" w:rsidRDefault="008D3D52" w:rsidP="00345D46">
            <w:pPr>
              <w:pStyle w:val="TAC"/>
              <w:keepNext w:val="0"/>
              <w:keepLines w:val="0"/>
              <w:widowControl w:val="0"/>
              <w:rPr>
                <w:rFonts w:eastAsia="Yu Mincho"/>
                <w:lang w:eastAsia="zh-CN"/>
              </w:rPr>
            </w:pPr>
            <w:r>
              <w:rPr>
                <w:rFonts w:eastAsia="Yu Mincho"/>
                <w:lang w:eastAsia="zh-CN"/>
              </w:rPr>
              <w:t>-</w:t>
            </w:r>
          </w:p>
        </w:tc>
        <w:tc>
          <w:tcPr>
            <w:tcW w:w="556" w:type="pct"/>
          </w:tcPr>
          <w:p w14:paraId="53350F98"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17DF7982" w14:textId="77777777" w:rsidTr="00345D46">
        <w:tc>
          <w:tcPr>
            <w:tcW w:w="1111" w:type="pct"/>
          </w:tcPr>
          <w:p w14:paraId="75377760" w14:textId="77777777" w:rsidR="008D3D52" w:rsidRPr="0030753D" w:rsidRDefault="008D3D52" w:rsidP="00345D46">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BEB8280" w14:textId="77777777" w:rsidR="008D3D52" w:rsidRPr="00870A2D" w:rsidRDefault="008D3D52" w:rsidP="00345D46">
            <w:pPr>
              <w:pStyle w:val="TAL"/>
              <w:keepNext w:val="0"/>
              <w:keepLines w:val="0"/>
              <w:widowControl w:val="0"/>
              <w:rPr>
                <w:rFonts w:eastAsia="Yu Mincho"/>
                <w:lang w:eastAsia="zh-CN"/>
              </w:rPr>
            </w:pPr>
          </w:p>
        </w:tc>
        <w:tc>
          <w:tcPr>
            <w:tcW w:w="556" w:type="pct"/>
          </w:tcPr>
          <w:p w14:paraId="44FA669B" w14:textId="77777777" w:rsidR="008D3D52" w:rsidRPr="00870A2D" w:rsidRDefault="008D3D52" w:rsidP="00345D46">
            <w:pPr>
              <w:pStyle w:val="TAL"/>
              <w:keepNext w:val="0"/>
              <w:keepLines w:val="0"/>
              <w:widowControl w:val="0"/>
              <w:rPr>
                <w:rFonts w:eastAsia="Yu Mincho"/>
              </w:rPr>
            </w:pPr>
          </w:p>
        </w:tc>
        <w:tc>
          <w:tcPr>
            <w:tcW w:w="778" w:type="pct"/>
          </w:tcPr>
          <w:p w14:paraId="553F16C2" w14:textId="77777777" w:rsidR="008D3D52" w:rsidRPr="00870A2D" w:rsidRDefault="008D3D52" w:rsidP="00345D46">
            <w:pPr>
              <w:pStyle w:val="TAL"/>
              <w:keepNext w:val="0"/>
              <w:keepLines w:val="0"/>
              <w:widowControl w:val="0"/>
              <w:rPr>
                <w:rFonts w:eastAsia="Yu Mincho"/>
                <w:lang w:eastAsia="zh-CN"/>
              </w:rPr>
            </w:pPr>
          </w:p>
        </w:tc>
        <w:tc>
          <w:tcPr>
            <w:tcW w:w="889" w:type="pct"/>
          </w:tcPr>
          <w:p w14:paraId="7058F122"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1F278B55" w14:textId="77777777" w:rsidR="008D3D52" w:rsidRPr="00870A2D" w:rsidRDefault="008D3D52" w:rsidP="00345D46">
            <w:pPr>
              <w:pStyle w:val="TAC"/>
              <w:keepNext w:val="0"/>
              <w:keepLines w:val="0"/>
              <w:widowControl w:val="0"/>
              <w:rPr>
                <w:rFonts w:eastAsia="Yu Mincho"/>
                <w:lang w:eastAsia="zh-CN"/>
              </w:rPr>
            </w:pPr>
          </w:p>
        </w:tc>
        <w:tc>
          <w:tcPr>
            <w:tcW w:w="556" w:type="pct"/>
          </w:tcPr>
          <w:p w14:paraId="4B18F799"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37693EA0" w14:textId="77777777" w:rsidTr="00345D46">
        <w:tc>
          <w:tcPr>
            <w:tcW w:w="1111" w:type="pct"/>
          </w:tcPr>
          <w:p w14:paraId="73452A4B" w14:textId="77777777" w:rsidR="008D3D52" w:rsidRPr="00870A2D" w:rsidRDefault="008D3D52" w:rsidP="00345D46">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3F7476AF"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M</w:t>
            </w:r>
          </w:p>
        </w:tc>
        <w:tc>
          <w:tcPr>
            <w:tcW w:w="556" w:type="pct"/>
          </w:tcPr>
          <w:p w14:paraId="71F9DFBA" w14:textId="77777777" w:rsidR="008D3D52" w:rsidRPr="00870A2D" w:rsidRDefault="008D3D52" w:rsidP="00345D46">
            <w:pPr>
              <w:pStyle w:val="TAL"/>
              <w:keepNext w:val="0"/>
              <w:keepLines w:val="0"/>
              <w:widowControl w:val="0"/>
              <w:rPr>
                <w:rFonts w:eastAsia="Yu Mincho"/>
              </w:rPr>
            </w:pPr>
          </w:p>
        </w:tc>
        <w:tc>
          <w:tcPr>
            <w:tcW w:w="778" w:type="pct"/>
          </w:tcPr>
          <w:p w14:paraId="1A08DFB4" w14:textId="77777777" w:rsidR="008D3D52" w:rsidRPr="00870A2D" w:rsidRDefault="008D3D52" w:rsidP="00345D46">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17ABD0D" w14:textId="77777777" w:rsidR="008D3D52" w:rsidRPr="00870A2D" w:rsidRDefault="008D3D52" w:rsidP="00345D46">
            <w:pPr>
              <w:pStyle w:val="TAL"/>
              <w:keepNext w:val="0"/>
              <w:keepLines w:val="0"/>
              <w:widowControl w:val="0"/>
              <w:rPr>
                <w:rFonts w:eastAsia="Yu Mincho"/>
                <w:bCs/>
                <w:lang w:eastAsia="zh-CN"/>
              </w:rPr>
            </w:pPr>
          </w:p>
        </w:tc>
        <w:tc>
          <w:tcPr>
            <w:tcW w:w="556" w:type="pct"/>
          </w:tcPr>
          <w:p w14:paraId="3CB3928F" w14:textId="77777777" w:rsidR="008D3D52" w:rsidRPr="00870A2D" w:rsidRDefault="008D3D52" w:rsidP="00345D46">
            <w:pPr>
              <w:pStyle w:val="TAC"/>
              <w:keepNext w:val="0"/>
              <w:keepLines w:val="0"/>
              <w:widowControl w:val="0"/>
              <w:rPr>
                <w:rFonts w:eastAsia="Yu Mincho"/>
                <w:lang w:eastAsia="zh-CN"/>
              </w:rPr>
            </w:pPr>
            <w:r>
              <w:rPr>
                <w:rFonts w:eastAsia="Yu Mincho"/>
                <w:lang w:eastAsia="zh-CN"/>
              </w:rPr>
              <w:t>-</w:t>
            </w:r>
          </w:p>
        </w:tc>
        <w:tc>
          <w:tcPr>
            <w:tcW w:w="556" w:type="pct"/>
          </w:tcPr>
          <w:p w14:paraId="500A54EF" w14:textId="77777777" w:rsidR="008D3D52" w:rsidRPr="00870A2D" w:rsidRDefault="008D3D52" w:rsidP="00345D46">
            <w:pPr>
              <w:pStyle w:val="TAC"/>
              <w:keepNext w:val="0"/>
              <w:keepLines w:val="0"/>
              <w:widowControl w:val="0"/>
              <w:rPr>
                <w:rFonts w:eastAsia="Yu Mincho"/>
                <w:lang w:eastAsia="zh-CN"/>
              </w:rPr>
            </w:pPr>
          </w:p>
        </w:tc>
      </w:tr>
      <w:tr w:rsidR="008D3D52" w:rsidRPr="00870A2D" w14:paraId="1AF5C047" w14:textId="77777777" w:rsidTr="00345D46">
        <w:tc>
          <w:tcPr>
            <w:tcW w:w="1111" w:type="pct"/>
          </w:tcPr>
          <w:p w14:paraId="5B9445E2" w14:textId="77777777" w:rsidR="008D3D52" w:rsidRPr="00870A2D" w:rsidRDefault="008D3D52" w:rsidP="00345D46">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49CD0F" w14:textId="77777777" w:rsidR="008D3D52" w:rsidRPr="00870A2D" w:rsidRDefault="008D3D52" w:rsidP="00345D46">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444CB01C" w14:textId="77777777" w:rsidR="008D3D52" w:rsidRPr="00870A2D" w:rsidRDefault="008D3D52" w:rsidP="00345D46">
            <w:pPr>
              <w:pStyle w:val="TAL"/>
              <w:keepNext w:val="0"/>
              <w:keepLines w:val="0"/>
              <w:widowControl w:val="0"/>
              <w:rPr>
                <w:rFonts w:eastAsia="Yu Mincho"/>
              </w:rPr>
            </w:pPr>
          </w:p>
        </w:tc>
        <w:tc>
          <w:tcPr>
            <w:tcW w:w="778" w:type="pct"/>
          </w:tcPr>
          <w:p w14:paraId="4D0CFF15" w14:textId="77777777" w:rsidR="008D3D52" w:rsidRPr="00870A2D" w:rsidRDefault="008D3D52" w:rsidP="00345D46">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6A2AB77" w14:textId="37D238F2" w:rsidR="008D3D52" w:rsidRPr="00870A2D" w:rsidRDefault="008D3D52" w:rsidP="00345D46">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99897C0" w14:textId="77777777" w:rsidR="008D3D52" w:rsidRPr="00870A2D" w:rsidRDefault="008D3D52" w:rsidP="00345D46">
            <w:pPr>
              <w:pStyle w:val="TAC"/>
              <w:keepNext w:val="0"/>
              <w:keepLines w:val="0"/>
              <w:widowControl w:val="0"/>
              <w:rPr>
                <w:rFonts w:eastAsia="Yu Mincho"/>
                <w:lang w:eastAsia="zh-CN"/>
              </w:rPr>
            </w:pPr>
            <w:r>
              <w:rPr>
                <w:rFonts w:eastAsia="DengXian"/>
                <w:lang w:eastAsia="zh-CN"/>
              </w:rPr>
              <w:t>YES</w:t>
            </w:r>
          </w:p>
        </w:tc>
        <w:tc>
          <w:tcPr>
            <w:tcW w:w="556" w:type="pct"/>
          </w:tcPr>
          <w:p w14:paraId="5E0257F8" w14:textId="77777777" w:rsidR="008D3D52" w:rsidRPr="00870A2D" w:rsidRDefault="008D3D52" w:rsidP="00345D46">
            <w:pPr>
              <w:pStyle w:val="TAC"/>
              <w:keepNext w:val="0"/>
              <w:keepLines w:val="0"/>
              <w:widowControl w:val="0"/>
              <w:rPr>
                <w:rFonts w:eastAsia="Yu Mincho"/>
                <w:lang w:eastAsia="zh-CN"/>
              </w:rPr>
            </w:pPr>
            <w:r>
              <w:rPr>
                <w:rFonts w:eastAsia="DengXian"/>
                <w:lang w:eastAsia="zh-CN"/>
              </w:rPr>
              <w:t>ignore</w:t>
            </w:r>
          </w:p>
        </w:tc>
      </w:tr>
    </w:tbl>
    <w:p w14:paraId="60DE2EF2" w14:textId="77777777" w:rsidR="008D3D52" w:rsidRPr="00870A2D" w:rsidRDefault="008D3D52" w:rsidP="008D3D52">
      <w:pPr>
        <w:widowControl w:val="0"/>
        <w:rPr>
          <w:lang w:val="sv-SE"/>
        </w:rPr>
      </w:pPr>
    </w:p>
    <w:p w14:paraId="46BBDADF" w14:textId="77777777" w:rsidR="008D3D52" w:rsidRPr="00870A2D" w:rsidRDefault="008D3D52" w:rsidP="008D3D52">
      <w:pPr>
        <w:pStyle w:val="Heading4"/>
        <w:keepNext w:val="0"/>
        <w:keepLines w:val="0"/>
        <w:widowControl w:val="0"/>
      </w:pPr>
      <w:bookmarkStart w:id="13284" w:name="_CR9_3_1_248"/>
      <w:bookmarkStart w:id="13285" w:name="_Hlk162266016"/>
      <w:bookmarkStart w:id="13286" w:name="_Toc99038927"/>
      <w:bookmarkStart w:id="13287" w:name="_Toc99731190"/>
      <w:bookmarkStart w:id="13288" w:name="_Toc105511321"/>
      <w:bookmarkStart w:id="13289" w:name="_Toc105927853"/>
      <w:bookmarkStart w:id="13290" w:name="_Toc106110393"/>
      <w:bookmarkStart w:id="13291" w:name="_Toc113835830"/>
      <w:bookmarkStart w:id="13292" w:name="_Toc120124678"/>
      <w:bookmarkStart w:id="13293" w:name="_Toc162617850"/>
      <w:bookmarkEnd w:id="13284"/>
      <w:r w:rsidRPr="00870A2D">
        <w:t>9.</w:t>
      </w:r>
      <w:r>
        <w:t>3.1</w:t>
      </w:r>
      <w:r w:rsidRPr="00870A2D">
        <w:t>.</w:t>
      </w:r>
      <w:r>
        <w:t>248</w:t>
      </w:r>
      <w:bookmarkEnd w:id="13285"/>
      <w:r w:rsidRPr="00870A2D">
        <w:tab/>
        <w:t>Extended Additional Path List</w:t>
      </w:r>
      <w:bookmarkEnd w:id="13286"/>
      <w:bookmarkEnd w:id="13287"/>
      <w:bookmarkEnd w:id="13288"/>
      <w:bookmarkEnd w:id="13289"/>
      <w:bookmarkEnd w:id="13290"/>
      <w:bookmarkEnd w:id="13291"/>
      <w:bookmarkEnd w:id="13292"/>
      <w:bookmarkEnd w:id="13293"/>
    </w:p>
    <w:p w14:paraId="2FC87880" w14:textId="16DF63FF" w:rsidR="008D3D52" w:rsidRPr="00870A2D" w:rsidRDefault="008D3D52" w:rsidP="008D3D52">
      <w:pPr>
        <w:widowControl w:val="0"/>
        <w:rPr>
          <w:rFonts w:eastAsia="Yu Mincho"/>
        </w:rPr>
      </w:pPr>
      <w:r w:rsidRPr="00870A2D">
        <w:rPr>
          <w:rFonts w:eastAsia="Yu Mincho"/>
        </w:rPr>
        <w:t>This IE contains the extended additional path results of time measur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1134"/>
        <w:gridCol w:w="1417"/>
        <w:gridCol w:w="1701"/>
        <w:gridCol w:w="1134"/>
        <w:gridCol w:w="1134"/>
      </w:tblGrid>
      <w:tr w:rsidR="004F164E" w:rsidRPr="00870A2D" w14:paraId="420246EF" w14:textId="7A0F9A9B" w:rsidTr="004F164E">
        <w:tc>
          <w:tcPr>
            <w:tcW w:w="2122" w:type="dxa"/>
          </w:tcPr>
          <w:p w14:paraId="38C39806" w14:textId="77777777" w:rsidR="004F164E" w:rsidRPr="00870A2D" w:rsidRDefault="004F164E" w:rsidP="004F164E">
            <w:pPr>
              <w:pStyle w:val="TAH"/>
              <w:keepNext w:val="0"/>
              <w:keepLines w:val="0"/>
              <w:widowControl w:val="0"/>
              <w:rPr>
                <w:rFonts w:eastAsia="Yu Mincho"/>
              </w:rPr>
            </w:pPr>
            <w:r w:rsidRPr="00870A2D">
              <w:rPr>
                <w:rFonts w:eastAsia="Yu Mincho"/>
              </w:rPr>
              <w:t>IE/Group Name</w:t>
            </w:r>
          </w:p>
        </w:tc>
        <w:tc>
          <w:tcPr>
            <w:tcW w:w="1134" w:type="dxa"/>
          </w:tcPr>
          <w:p w14:paraId="42ABE9A2" w14:textId="77777777" w:rsidR="004F164E" w:rsidRPr="00870A2D" w:rsidRDefault="004F164E" w:rsidP="004F164E">
            <w:pPr>
              <w:pStyle w:val="TAH"/>
              <w:keepNext w:val="0"/>
              <w:keepLines w:val="0"/>
              <w:widowControl w:val="0"/>
              <w:rPr>
                <w:rFonts w:eastAsia="Yu Mincho"/>
              </w:rPr>
            </w:pPr>
            <w:r w:rsidRPr="00870A2D">
              <w:rPr>
                <w:rFonts w:eastAsia="Yu Mincho"/>
              </w:rPr>
              <w:t>Presence</w:t>
            </w:r>
          </w:p>
        </w:tc>
        <w:tc>
          <w:tcPr>
            <w:tcW w:w="1134" w:type="dxa"/>
          </w:tcPr>
          <w:p w14:paraId="582EC251" w14:textId="77777777" w:rsidR="004F164E" w:rsidRPr="00870A2D" w:rsidRDefault="004F164E" w:rsidP="004F164E">
            <w:pPr>
              <w:pStyle w:val="TAH"/>
              <w:keepNext w:val="0"/>
              <w:keepLines w:val="0"/>
              <w:widowControl w:val="0"/>
              <w:rPr>
                <w:rFonts w:eastAsia="Yu Mincho"/>
              </w:rPr>
            </w:pPr>
            <w:r w:rsidRPr="00870A2D">
              <w:rPr>
                <w:rFonts w:eastAsia="Yu Mincho"/>
              </w:rPr>
              <w:t>Range</w:t>
            </w:r>
          </w:p>
        </w:tc>
        <w:tc>
          <w:tcPr>
            <w:tcW w:w="1417" w:type="dxa"/>
          </w:tcPr>
          <w:p w14:paraId="14E18ECC" w14:textId="77777777" w:rsidR="004F164E" w:rsidRPr="00870A2D" w:rsidRDefault="004F164E" w:rsidP="004F164E">
            <w:pPr>
              <w:pStyle w:val="TAH"/>
              <w:keepNext w:val="0"/>
              <w:keepLines w:val="0"/>
              <w:widowControl w:val="0"/>
              <w:rPr>
                <w:rFonts w:eastAsia="Yu Mincho"/>
              </w:rPr>
            </w:pPr>
            <w:r w:rsidRPr="00870A2D">
              <w:rPr>
                <w:rFonts w:eastAsia="Yu Mincho"/>
              </w:rPr>
              <w:t>IE Type and Reference</w:t>
            </w:r>
          </w:p>
        </w:tc>
        <w:tc>
          <w:tcPr>
            <w:tcW w:w="1701" w:type="dxa"/>
          </w:tcPr>
          <w:p w14:paraId="2C2FD4C5" w14:textId="77777777" w:rsidR="004F164E" w:rsidRPr="00870A2D" w:rsidRDefault="004F164E" w:rsidP="004F164E">
            <w:pPr>
              <w:pStyle w:val="TAH"/>
              <w:keepNext w:val="0"/>
              <w:keepLines w:val="0"/>
              <w:widowControl w:val="0"/>
              <w:rPr>
                <w:rFonts w:eastAsia="Yu Mincho"/>
              </w:rPr>
            </w:pPr>
            <w:r w:rsidRPr="00870A2D">
              <w:rPr>
                <w:rFonts w:eastAsia="Yu Mincho"/>
              </w:rPr>
              <w:t>Semantics Description</w:t>
            </w:r>
          </w:p>
        </w:tc>
        <w:tc>
          <w:tcPr>
            <w:tcW w:w="1134" w:type="dxa"/>
          </w:tcPr>
          <w:p w14:paraId="0D71C4B8" w14:textId="2E865FAC" w:rsidR="004F164E" w:rsidRPr="00870A2D" w:rsidRDefault="004F164E" w:rsidP="004F164E">
            <w:pPr>
              <w:pStyle w:val="TAH"/>
              <w:keepNext w:val="0"/>
              <w:keepLines w:val="0"/>
              <w:widowControl w:val="0"/>
              <w:rPr>
                <w:rFonts w:eastAsia="Yu Mincho"/>
              </w:rPr>
            </w:pPr>
            <w:r>
              <w:t>Criticality</w:t>
            </w:r>
          </w:p>
        </w:tc>
        <w:tc>
          <w:tcPr>
            <w:tcW w:w="1134" w:type="dxa"/>
          </w:tcPr>
          <w:p w14:paraId="43AB2C83" w14:textId="741124AB" w:rsidR="004F164E" w:rsidRPr="00870A2D" w:rsidRDefault="004F164E" w:rsidP="004F164E">
            <w:pPr>
              <w:pStyle w:val="TAH"/>
              <w:keepNext w:val="0"/>
              <w:keepLines w:val="0"/>
              <w:widowControl w:val="0"/>
              <w:rPr>
                <w:rFonts w:eastAsia="Yu Mincho"/>
              </w:rPr>
            </w:pPr>
            <w:r w:rsidRPr="00F11E20">
              <w:t xml:space="preserve">Assigned </w:t>
            </w:r>
            <w:r>
              <w:t>Criticality</w:t>
            </w:r>
          </w:p>
        </w:tc>
      </w:tr>
      <w:tr w:rsidR="004F164E" w:rsidRPr="00870A2D" w14:paraId="52A0BCCD" w14:textId="18D76F57" w:rsidTr="004F164E">
        <w:tc>
          <w:tcPr>
            <w:tcW w:w="2122" w:type="dxa"/>
          </w:tcPr>
          <w:p w14:paraId="6C680F98"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Additional Path Item</w:t>
            </w:r>
          </w:p>
        </w:tc>
        <w:tc>
          <w:tcPr>
            <w:tcW w:w="1134" w:type="dxa"/>
          </w:tcPr>
          <w:p w14:paraId="6F2B3313"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7535FA7" w14:textId="77777777" w:rsidR="004F164E" w:rsidRPr="00870A2D" w:rsidRDefault="004F164E" w:rsidP="004F164E">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417" w:type="dxa"/>
          </w:tcPr>
          <w:p w14:paraId="04897E56"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29C0559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B30ECF2" w14:textId="18AB9FA2" w:rsidR="004F164E" w:rsidRPr="00870A2D" w:rsidRDefault="004F164E" w:rsidP="006F3829">
            <w:pPr>
              <w:pStyle w:val="TAC"/>
              <w:rPr>
                <w:rFonts w:eastAsia="Yu Mincho"/>
              </w:rPr>
            </w:pPr>
            <w:r w:rsidRPr="004F164E">
              <w:rPr>
                <w:rFonts w:eastAsia="Yu Mincho"/>
              </w:rPr>
              <w:t>-</w:t>
            </w:r>
          </w:p>
        </w:tc>
        <w:tc>
          <w:tcPr>
            <w:tcW w:w="1134" w:type="dxa"/>
          </w:tcPr>
          <w:p w14:paraId="1BD7169A" w14:textId="77777777" w:rsidR="004F164E" w:rsidRPr="00870A2D" w:rsidRDefault="004F164E" w:rsidP="004F164E">
            <w:pPr>
              <w:pStyle w:val="TAL"/>
              <w:jc w:val="center"/>
              <w:textAlignment w:val="auto"/>
              <w:rPr>
                <w:rFonts w:eastAsia="Yu Mincho"/>
              </w:rPr>
            </w:pPr>
          </w:p>
        </w:tc>
      </w:tr>
      <w:tr w:rsidR="004F164E" w:rsidRPr="00870A2D" w14:paraId="1FCFB503" w14:textId="258ADC0D" w:rsidTr="004F164E">
        <w:tc>
          <w:tcPr>
            <w:tcW w:w="2122" w:type="dxa"/>
          </w:tcPr>
          <w:p w14:paraId="7B77E5BA" w14:textId="77777777" w:rsidR="004F164E" w:rsidRPr="00870A2D" w:rsidRDefault="004F164E" w:rsidP="004F164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134" w:type="dxa"/>
          </w:tcPr>
          <w:p w14:paraId="41B507EE"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58FE1CF0" w14:textId="77777777" w:rsidR="004F164E" w:rsidRPr="00870A2D" w:rsidRDefault="004F164E" w:rsidP="004F164E">
            <w:pPr>
              <w:pStyle w:val="TAL"/>
              <w:keepNext w:val="0"/>
              <w:keepLines w:val="0"/>
              <w:widowControl w:val="0"/>
              <w:rPr>
                <w:rFonts w:eastAsia="Yu Mincho"/>
              </w:rPr>
            </w:pPr>
          </w:p>
        </w:tc>
        <w:tc>
          <w:tcPr>
            <w:tcW w:w="1417" w:type="dxa"/>
          </w:tcPr>
          <w:p w14:paraId="27A8F71C"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181CB16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F6AF003" w14:textId="0B17D682" w:rsidR="004F164E" w:rsidRPr="00870A2D" w:rsidRDefault="004F164E" w:rsidP="006F3829">
            <w:pPr>
              <w:pStyle w:val="TAC"/>
              <w:rPr>
                <w:rFonts w:eastAsia="Yu Mincho"/>
              </w:rPr>
            </w:pPr>
            <w:r w:rsidRPr="004F164E">
              <w:rPr>
                <w:rFonts w:eastAsia="Yu Mincho"/>
              </w:rPr>
              <w:t>-</w:t>
            </w:r>
          </w:p>
        </w:tc>
        <w:tc>
          <w:tcPr>
            <w:tcW w:w="1134" w:type="dxa"/>
          </w:tcPr>
          <w:p w14:paraId="5B28AAD9" w14:textId="77777777" w:rsidR="004F164E" w:rsidRPr="00870A2D" w:rsidRDefault="004F164E" w:rsidP="004F164E">
            <w:pPr>
              <w:pStyle w:val="TAL"/>
              <w:jc w:val="center"/>
              <w:textAlignment w:val="auto"/>
              <w:rPr>
                <w:rFonts w:eastAsia="Yu Mincho"/>
              </w:rPr>
            </w:pPr>
          </w:p>
        </w:tc>
      </w:tr>
      <w:tr w:rsidR="004F164E" w:rsidRPr="00870A2D" w14:paraId="4093E3CC" w14:textId="422F35A7" w:rsidTr="004F164E">
        <w:tc>
          <w:tcPr>
            <w:tcW w:w="2122" w:type="dxa"/>
          </w:tcPr>
          <w:p w14:paraId="7E5FE4B7"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134" w:type="dxa"/>
          </w:tcPr>
          <w:p w14:paraId="3FD63C43"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8D2B2E1" w14:textId="77777777" w:rsidR="004F164E" w:rsidRPr="00870A2D" w:rsidRDefault="004F164E" w:rsidP="004F164E">
            <w:pPr>
              <w:pStyle w:val="TAL"/>
              <w:keepNext w:val="0"/>
              <w:keepLines w:val="0"/>
              <w:widowControl w:val="0"/>
              <w:rPr>
                <w:rFonts w:eastAsia="Yu Mincho"/>
              </w:rPr>
            </w:pPr>
          </w:p>
        </w:tc>
        <w:tc>
          <w:tcPr>
            <w:tcW w:w="1417" w:type="dxa"/>
          </w:tcPr>
          <w:p w14:paraId="662521BA"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398BBB0E"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7FA769E" w14:textId="77777777" w:rsidR="004F164E" w:rsidRPr="00870A2D" w:rsidRDefault="004F164E" w:rsidP="006F3829">
            <w:pPr>
              <w:pStyle w:val="TAC"/>
              <w:rPr>
                <w:rFonts w:eastAsia="Yu Mincho"/>
              </w:rPr>
            </w:pPr>
          </w:p>
        </w:tc>
        <w:tc>
          <w:tcPr>
            <w:tcW w:w="1134" w:type="dxa"/>
          </w:tcPr>
          <w:p w14:paraId="282A13F2" w14:textId="77777777" w:rsidR="004F164E" w:rsidRPr="00870A2D" w:rsidRDefault="004F164E" w:rsidP="004F164E">
            <w:pPr>
              <w:pStyle w:val="TAL"/>
              <w:jc w:val="center"/>
              <w:textAlignment w:val="auto"/>
              <w:rPr>
                <w:rFonts w:eastAsia="Yu Mincho"/>
              </w:rPr>
            </w:pPr>
          </w:p>
        </w:tc>
      </w:tr>
      <w:tr w:rsidR="004F164E" w:rsidRPr="00870A2D" w14:paraId="62FC6C53" w14:textId="714C014E" w:rsidTr="004F164E">
        <w:tc>
          <w:tcPr>
            <w:tcW w:w="2122" w:type="dxa"/>
          </w:tcPr>
          <w:p w14:paraId="0496EF8A"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134" w:type="dxa"/>
          </w:tcPr>
          <w:p w14:paraId="2D704039"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465CA24C" w14:textId="77777777" w:rsidR="004F164E" w:rsidRPr="00870A2D" w:rsidRDefault="004F164E" w:rsidP="004F164E">
            <w:pPr>
              <w:pStyle w:val="TAL"/>
              <w:keepNext w:val="0"/>
              <w:keepLines w:val="0"/>
              <w:widowControl w:val="0"/>
              <w:rPr>
                <w:rFonts w:eastAsia="Yu Mincho"/>
              </w:rPr>
            </w:pPr>
          </w:p>
        </w:tc>
        <w:tc>
          <w:tcPr>
            <w:tcW w:w="1417" w:type="dxa"/>
          </w:tcPr>
          <w:p w14:paraId="6ACB2469"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16351)</w:t>
            </w:r>
          </w:p>
        </w:tc>
        <w:tc>
          <w:tcPr>
            <w:tcW w:w="1701" w:type="dxa"/>
          </w:tcPr>
          <w:p w14:paraId="0E40B214"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D658195" w14:textId="2C8CE5BC" w:rsidR="004F164E" w:rsidRPr="00870A2D" w:rsidRDefault="004F164E" w:rsidP="006F3829">
            <w:pPr>
              <w:pStyle w:val="TAC"/>
              <w:rPr>
                <w:rFonts w:eastAsia="Yu Mincho"/>
              </w:rPr>
            </w:pPr>
            <w:r w:rsidRPr="004F164E">
              <w:rPr>
                <w:rFonts w:eastAsia="Yu Mincho"/>
              </w:rPr>
              <w:t>-</w:t>
            </w:r>
          </w:p>
        </w:tc>
        <w:tc>
          <w:tcPr>
            <w:tcW w:w="1134" w:type="dxa"/>
          </w:tcPr>
          <w:p w14:paraId="0BDAF7BD" w14:textId="77777777" w:rsidR="004F164E" w:rsidRPr="00870A2D" w:rsidRDefault="004F164E" w:rsidP="004F164E">
            <w:pPr>
              <w:pStyle w:val="TAL"/>
              <w:jc w:val="center"/>
              <w:textAlignment w:val="auto"/>
              <w:rPr>
                <w:rFonts w:eastAsia="Yu Mincho"/>
              </w:rPr>
            </w:pPr>
          </w:p>
        </w:tc>
      </w:tr>
      <w:tr w:rsidR="004F164E" w:rsidRPr="00870A2D" w14:paraId="796776CB" w14:textId="6A5EBE70" w:rsidTr="004F164E">
        <w:tc>
          <w:tcPr>
            <w:tcW w:w="2122" w:type="dxa"/>
          </w:tcPr>
          <w:p w14:paraId="08D49BCD"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134" w:type="dxa"/>
          </w:tcPr>
          <w:p w14:paraId="5F69AD4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42AA57C" w14:textId="77777777" w:rsidR="004F164E" w:rsidRPr="00870A2D" w:rsidRDefault="004F164E" w:rsidP="004F164E">
            <w:pPr>
              <w:pStyle w:val="TAL"/>
              <w:keepNext w:val="0"/>
              <w:keepLines w:val="0"/>
              <w:widowControl w:val="0"/>
              <w:rPr>
                <w:rFonts w:eastAsia="Yu Mincho"/>
              </w:rPr>
            </w:pPr>
          </w:p>
        </w:tc>
        <w:tc>
          <w:tcPr>
            <w:tcW w:w="1417" w:type="dxa"/>
          </w:tcPr>
          <w:p w14:paraId="231B7491"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6F53B584"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9A11843" w14:textId="77777777" w:rsidR="004F164E" w:rsidRPr="00870A2D" w:rsidRDefault="004F164E" w:rsidP="006F3829">
            <w:pPr>
              <w:pStyle w:val="TAC"/>
              <w:rPr>
                <w:rFonts w:eastAsia="Yu Mincho"/>
              </w:rPr>
            </w:pPr>
          </w:p>
        </w:tc>
        <w:tc>
          <w:tcPr>
            <w:tcW w:w="1134" w:type="dxa"/>
          </w:tcPr>
          <w:p w14:paraId="4FBCB20B" w14:textId="77777777" w:rsidR="004F164E" w:rsidRPr="00870A2D" w:rsidRDefault="004F164E" w:rsidP="004F164E">
            <w:pPr>
              <w:pStyle w:val="TAL"/>
              <w:jc w:val="center"/>
              <w:textAlignment w:val="auto"/>
              <w:rPr>
                <w:rFonts w:eastAsia="Yu Mincho"/>
              </w:rPr>
            </w:pPr>
          </w:p>
        </w:tc>
      </w:tr>
      <w:tr w:rsidR="004F164E" w:rsidRPr="00870A2D" w14:paraId="14B9647F" w14:textId="1507244B" w:rsidTr="004F164E">
        <w:tc>
          <w:tcPr>
            <w:tcW w:w="2122" w:type="dxa"/>
          </w:tcPr>
          <w:p w14:paraId="1145550A"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134" w:type="dxa"/>
          </w:tcPr>
          <w:p w14:paraId="2BDC2DE3"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38D91B5B" w14:textId="77777777" w:rsidR="004F164E" w:rsidRPr="00870A2D" w:rsidRDefault="004F164E" w:rsidP="004F164E">
            <w:pPr>
              <w:pStyle w:val="TAL"/>
              <w:keepNext w:val="0"/>
              <w:keepLines w:val="0"/>
              <w:widowControl w:val="0"/>
              <w:rPr>
                <w:rFonts w:eastAsia="Yu Mincho"/>
              </w:rPr>
            </w:pPr>
          </w:p>
        </w:tc>
        <w:tc>
          <w:tcPr>
            <w:tcW w:w="1417" w:type="dxa"/>
          </w:tcPr>
          <w:p w14:paraId="7BFB4D3E"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8176)</w:t>
            </w:r>
          </w:p>
        </w:tc>
        <w:tc>
          <w:tcPr>
            <w:tcW w:w="1701" w:type="dxa"/>
          </w:tcPr>
          <w:p w14:paraId="72CF45E5"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09B296D" w14:textId="34563317" w:rsidR="004F164E" w:rsidRPr="00870A2D" w:rsidRDefault="004F164E" w:rsidP="006F3829">
            <w:pPr>
              <w:pStyle w:val="TAC"/>
              <w:rPr>
                <w:rFonts w:eastAsia="Yu Mincho"/>
              </w:rPr>
            </w:pPr>
            <w:r w:rsidRPr="004F164E">
              <w:rPr>
                <w:rFonts w:eastAsia="Yu Mincho"/>
              </w:rPr>
              <w:t>-</w:t>
            </w:r>
          </w:p>
        </w:tc>
        <w:tc>
          <w:tcPr>
            <w:tcW w:w="1134" w:type="dxa"/>
          </w:tcPr>
          <w:p w14:paraId="4E0811FC" w14:textId="77777777" w:rsidR="004F164E" w:rsidRPr="00870A2D" w:rsidRDefault="004F164E" w:rsidP="004F164E">
            <w:pPr>
              <w:pStyle w:val="TAL"/>
              <w:jc w:val="center"/>
              <w:textAlignment w:val="auto"/>
              <w:rPr>
                <w:rFonts w:eastAsia="Yu Mincho"/>
              </w:rPr>
            </w:pPr>
          </w:p>
        </w:tc>
      </w:tr>
      <w:tr w:rsidR="004F164E" w:rsidRPr="00870A2D" w14:paraId="194A653C" w14:textId="26A6C7FD" w:rsidTr="004F164E">
        <w:tc>
          <w:tcPr>
            <w:tcW w:w="2122" w:type="dxa"/>
          </w:tcPr>
          <w:p w14:paraId="27510AD2"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134" w:type="dxa"/>
          </w:tcPr>
          <w:p w14:paraId="6B18D3FB"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2893F24" w14:textId="77777777" w:rsidR="004F164E" w:rsidRPr="00870A2D" w:rsidRDefault="004F164E" w:rsidP="004F164E">
            <w:pPr>
              <w:pStyle w:val="TAL"/>
              <w:keepNext w:val="0"/>
              <w:keepLines w:val="0"/>
              <w:widowControl w:val="0"/>
              <w:rPr>
                <w:rFonts w:eastAsia="Yu Mincho"/>
              </w:rPr>
            </w:pPr>
          </w:p>
        </w:tc>
        <w:tc>
          <w:tcPr>
            <w:tcW w:w="1417" w:type="dxa"/>
          </w:tcPr>
          <w:p w14:paraId="564824C3"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28B74121"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382AFA1" w14:textId="77777777" w:rsidR="004F164E" w:rsidRPr="00870A2D" w:rsidRDefault="004F164E" w:rsidP="006F3829">
            <w:pPr>
              <w:pStyle w:val="TAC"/>
              <w:rPr>
                <w:rFonts w:eastAsia="Yu Mincho"/>
              </w:rPr>
            </w:pPr>
          </w:p>
        </w:tc>
        <w:tc>
          <w:tcPr>
            <w:tcW w:w="1134" w:type="dxa"/>
          </w:tcPr>
          <w:p w14:paraId="67530DC6" w14:textId="77777777" w:rsidR="004F164E" w:rsidRPr="00870A2D" w:rsidRDefault="004F164E" w:rsidP="004F164E">
            <w:pPr>
              <w:pStyle w:val="TAL"/>
              <w:jc w:val="center"/>
              <w:textAlignment w:val="auto"/>
              <w:rPr>
                <w:rFonts w:eastAsia="Yu Mincho"/>
              </w:rPr>
            </w:pPr>
          </w:p>
        </w:tc>
      </w:tr>
      <w:tr w:rsidR="004F164E" w:rsidRPr="00870A2D" w14:paraId="6B837D88" w14:textId="78444F1A" w:rsidTr="004F164E">
        <w:tc>
          <w:tcPr>
            <w:tcW w:w="2122" w:type="dxa"/>
          </w:tcPr>
          <w:p w14:paraId="561A64E5"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134" w:type="dxa"/>
          </w:tcPr>
          <w:p w14:paraId="4D9D8493"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2EF3DE02" w14:textId="77777777" w:rsidR="004F164E" w:rsidRPr="00870A2D" w:rsidRDefault="004F164E" w:rsidP="004F164E">
            <w:pPr>
              <w:pStyle w:val="TAL"/>
              <w:keepNext w:val="0"/>
              <w:keepLines w:val="0"/>
              <w:widowControl w:val="0"/>
              <w:rPr>
                <w:rFonts w:eastAsia="Yu Mincho"/>
              </w:rPr>
            </w:pPr>
          </w:p>
        </w:tc>
        <w:tc>
          <w:tcPr>
            <w:tcW w:w="1417" w:type="dxa"/>
          </w:tcPr>
          <w:p w14:paraId="5C98CE10"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4088)</w:t>
            </w:r>
          </w:p>
        </w:tc>
        <w:tc>
          <w:tcPr>
            <w:tcW w:w="1701" w:type="dxa"/>
          </w:tcPr>
          <w:p w14:paraId="6D2625C2"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7B6C489" w14:textId="69F2D25E" w:rsidR="004F164E" w:rsidRPr="00870A2D" w:rsidRDefault="004F164E" w:rsidP="006F3829">
            <w:pPr>
              <w:pStyle w:val="TAC"/>
              <w:rPr>
                <w:rFonts w:eastAsia="Yu Mincho"/>
              </w:rPr>
            </w:pPr>
            <w:r w:rsidRPr="004F164E">
              <w:rPr>
                <w:rFonts w:eastAsia="Yu Mincho"/>
              </w:rPr>
              <w:t>-</w:t>
            </w:r>
          </w:p>
        </w:tc>
        <w:tc>
          <w:tcPr>
            <w:tcW w:w="1134" w:type="dxa"/>
          </w:tcPr>
          <w:p w14:paraId="6F9B810B" w14:textId="77777777" w:rsidR="004F164E" w:rsidRPr="00870A2D" w:rsidRDefault="004F164E" w:rsidP="004F164E">
            <w:pPr>
              <w:pStyle w:val="TAL"/>
              <w:jc w:val="center"/>
              <w:textAlignment w:val="auto"/>
              <w:rPr>
                <w:rFonts w:eastAsia="Yu Mincho"/>
              </w:rPr>
            </w:pPr>
          </w:p>
        </w:tc>
      </w:tr>
      <w:tr w:rsidR="004F164E" w:rsidRPr="00870A2D" w14:paraId="7A6FD1D8" w14:textId="3BB272B7" w:rsidTr="004F164E">
        <w:tc>
          <w:tcPr>
            <w:tcW w:w="2122" w:type="dxa"/>
          </w:tcPr>
          <w:p w14:paraId="2E73C690"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134" w:type="dxa"/>
          </w:tcPr>
          <w:p w14:paraId="2A955B67"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EE05722" w14:textId="77777777" w:rsidR="004F164E" w:rsidRPr="00870A2D" w:rsidRDefault="004F164E" w:rsidP="004F164E">
            <w:pPr>
              <w:pStyle w:val="TAL"/>
              <w:keepNext w:val="0"/>
              <w:keepLines w:val="0"/>
              <w:widowControl w:val="0"/>
              <w:rPr>
                <w:rFonts w:eastAsia="Yu Mincho"/>
              </w:rPr>
            </w:pPr>
          </w:p>
        </w:tc>
        <w:tc>
          <w:tcPr>
            <w:tcW w:w="1417" w:type="dxa"/>
          </w:tcPr>
          <w:p w14:paraId="3F7B8F97"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02405E57"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19F6D35" w14:textId="77777777" w:rsidR="004F164E" w:rsidRPr="00870A2D" w:rsidRDefault="004F164E" w:rsidP="006F3829">
            <w:pPr>
              <w:pStyle w:val="TAC"/>
              <w:rPr>
                <w:rFonts w:eastAsia="Yu Mincho"/>
              </w:rPr>
            </w:pPr>
          </w:p>
        </w:tc>
        <w:tc>
          <w:tcPr>
            <w:tcW w:w="1134" w:type="dxa"/>
          </w:tcPr>
          <w:p w14:paraId="47E7A9BA" w14:textId="77777777" w:rsidR="004F164E" w:rsidRPr="00870A2D" w:rsidRDefault="004F164E" w:rsidP="004F164E">
            <w:pPr>
              <w:pStyle w:val="TAL"/>
              <w:jc w:val="center"/>
              <w:textAlignment w:val="auto"/>
              <w:rPr>
                <w:rFonts w:eastAsia="Yu Mincho"/>
              </w:rPr>
            </w:pPr>
          </w:p>
        </w:tc>
      </w:tr>
      <w:tr w:rsidR="004F164E" w:rsidRPr="00870A2D" w14:paraId="2408BF6D" w14:textId="1D6716D8" w:rsidTr="004F164E">
        <w:tc>
          <w:tcPr>
            <w:tcW w:w="2122" w:type="dxa"/>
          </w:tcPr>
          <w:p w14:paraId="2ED24C0D"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134" w:type="dxa"/>
          </w:tcPr>
          <w:p w14:paraId="54BC4D96"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56F95C8A" w14:textId="77777777" w:rsidR="004F164E" w:rsidRPr="00870A2D" w:rsidRDefault="004F164E" w:rsidP="004F164E">
            <w:pPr>
              <w:pStyle w:val="TAL"/>
              <w:keepNext w:val="0"/>
              <w:keepLines w:val="0"/>
              <w:widowControl w:val="0"/>
              <w:rPr>
                <w:rFonts w:eastAsia="Yu Mincho"/>
              </w:rPr>
            </w:pPr>
          </w:p>
        </w:tc>
        <w:tc>
          <w:tcPr>
            <w:tcW w:w="1417" w:type="dxa"/>
          </w:tcPr>
          <w:p w14:paraId="37600D4C"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2044)</w:t>
            </w:r>
          </w:p>
        </w:tc>
        <w:tc>
          <w:tcPr>
            <w:tcW w:w="1701" w:type="dxa"/>
          </w:tcPr>
          <w:p w14:paraId="7AEAFD6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7231ED6" w14:textId="237D5843" w:rsidR="004F164E" w:rsidRPr="00870A2D" w:rsidRDefault="004F164E" w:rsidP="006F3829">
            <w:pPr>
              <w:pStyle w:val="TAC"/>
              <w:rPr>
                <w:rFonts w:eastAsia="Yu Mincho"/>
              </w:rPr>
            </w:pPr>
            <w:r w:rsidRPr="004F164E">
              <w:rPr>
                <w:rFonts w:eastAsia="Yu Mincho"/>
              </w:rPr>
              <w:t>-</w:t>
            </w:r>
          </w:p>
        </w:tc>
        <w:tc>
          <w:tcPr>
            <w:tcW w:w="1134" w:type="dxa"/>
          </w:tcPr>
          <w:p w14:paraId="16E420E2" w14:textId="77777777" w:rsidR="004F164E" w:rsidRPr="00870A2D" w:rsidRDefault="004F164E" w:rsidP="004F164E">
            <w:pPr>
              <w:pStyle w:val="TAL"/>
              <w:jc w:val="center"/>
              <w:textAlignment w:val="auto"/>
              <w:rPr>
                <w:rFonts w:eastAsia="Yu Mincho"/>
              </w:rPr>
            </w:pPr>
          </w:p>
        </w:tc>
      </w:tr>
      <w:tr w:rsidR="004F164E" w:rsidRPr="00870A2D" w14:paraId="29749700" w14:textId="48CE2B5C" w:rsidTr="004F164E">
        <w:tc>
          <w:tcPr>
            <w:tcW w:w="2122" w:type="dxa"/>
          </w:tcPr>
          <w:p w14:paraId="7EA46C12"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134" w:type="dxa"/>
          </w:tcPr>
          <w:p w14:paraId="04D2E694"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9E46EF1" w14:textId="77777777" w:rsidR="004F164E" w:rsidRPr="00870A2D" w:rsidRDefault="004F164E" w:rsidP="004F164E">
            <w:pPr>
              <w:pStyle w:val="TAL"/>
              <w:keepNext w:val="0"/>
              <w:keepLines w:val="0"/>
              <w:widowControl w:val="0"/>
              <w:rPr>
                <w:rFonts w:eastAsia="Yu Mincho"/>
              </w:rPr>
            </w:pPr>
          </w:p>
        </w:tc>
        <w:tc>
          <w:tcPr>
            <w:tcW w:w="1417" w:type="dxa"/>
          </w:tcPr>
          <w:p w14:paraId="3B80EFB7"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5C7902F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DCD2149" w14:textId="77777777" w:rsidR="004F164E" w:rsidRPr="00870A2D" w:rsidRDefault="004F164E" w:rsidP="006F3829">
            <w:pPr>
              <w:pStyle w:val="TAC"/>
              <w:rPr>
                <w:rFonts w:eastAsia="Yu Mincho"/>
              </w:rPr>
            </w:pPr>
          </w:p>
        </w:tc>
        <w:tc>
          <w:tcPr>
            <w:tcW w:w="1134" w:type="dxa"/>
          </w:tcPr>
          <w:p w14:paraId="2862372C" w14:textId="77777777" w:rsidR="004F164E" w:rsidRPr="00870A2D" w:rsidRDefault="004F164E" w:rsidP="004F164E">
            <w:pPr>
              <w:pStyle w:val="TAL"/>
              <w:jc w:val="center"/>
              <w:textAlignment w:val="auto"/>
              <w:rPr>
                <w:rFonts w:eastAsia="Yu Mincho"/>
              </w:rPr>
            </w:pPr>
          </w:p>
        </w:tc>
      </w:tr>
      <w:tr w:rsidR="004F164E" w:rsidRPr="00870A2D" w14:paraId="4008E474" w14:textId="5AEB6927" w:rsidTr="004F164E">
        <w:tc>
          <w:tcPr>
            <w:tcW w:w="2122" w:type="dxa"/>
          </w:tcPr>
          <w:p w14:paraId="78D1B4D6"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134" w:type="dxa"/>
          </w:tcPr>
          <w:p w14:paraId="20136DC8"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246744D6" w14:textId="77777777" w:rsidR="004F164E" w:rsidRPr="00870A2D" w:rsidRDefault="004F164E" w:rsidP="004F164E">
            <w:pPr>
              <w:pStyle w:val="TAL"/>
              <w:keepNext w:val="0"/>
              <w:keepLines w:val="0"/>
              <w:widowControl w:val="0"/>
              <w:rPr>
                <w:rFonts w:eastAsia="Yu Mincho"/>
              </w:rPr>
            </w:pPr>
          </w:p>
        </w:tc>
        <w:tc>
          <w:tcPr>
            <w:tcW w:w="1417" w:type="dxa"/>
          </w:tcPr>
          <w:p w14:paraId="28C87B8B"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1022)</w:t>
            </w:r>
          </w:p>
        </w:tc>
        <w:tc>
          <w:tcPr>
            <w:tcW w:w="1701" w:type="dxa"/>
          </w:tcPr>
          <w:p w14:paraId="2E384702"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143A4CE" w14:textId="1AAFBC56" w:rsidR="004F164E" w:rsidRPr="00870A2D" w:rsidRDefault="004F164E" w:rsidP="006F3829">
            <w:pPr>
              <w:pStyle w:val="TAC"/>
              <w:rPr>
                <w:rFonts w:eastAsia="Yu Mincho"/>
              </w:rPr>
            </w:pPr>
            <w:r w:rsidRPr="004F164E">
              <w:rPr>
                <w:rFonts w:eastAsia="Yu Mincho"/>
              </w:rPr>
              <w:t>-</w:t>
            </w:r>
          </w:p>
        </w:tc>
        <w:tc>
          <w:tcPr>
            <w:tcW w:w="1134" w:type="dxa"/>
          </w:tcPr>
          <w:p w14:paraId="142DD2AA" w14:textId="77777777" w:rsidR="004F164E" w:rsidRPr="00870A2D" w:rsidRDefault="004F164E" w:rsidP="004F164E">
            <w:pPr>
              <w:pStyle w:val="TAL"/>
              <w:jc w:val="center"/>
              <w:textAlignment w:val="auto"/>
              <w:rPr>
                <w:rFonts w:eastAsia="Yu Mincho"/>
              </w:rPr>
            </w:pPr>
          </w:p>
        </w:tc>
      </w:tr>
      <w:tr w:rsidR="004F164E" w:rsidRPr="00870A2D" w14:paraId="1A1E1461" w14:textId="3CF780E6" w:rsidTr="004F164E">
        <w:tc>
          <w:tcPr>
            <w:tcW w:w="2122" w:type="dxa"/>
          </w:tcPr>
          <w:p w14:paraId="30310FFB" w14:textId="77777777" w:rsidR="004F164E" w:rsidRPr="0030753D" w:rsidRDefault="004F164E" w:rsidP="004F164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134" w:type="dxa"/>
          </w:tcPr>
          <w:p w14:paraId="653EE1D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86B67F3" w14:textId="77777777" w:rsidR="004F164E" w:rsidRPr="00870A2D" w:rsidRDefault="004F164E" w:rsidP="004F164E">
            <w:pPr>
              <w:pStyle w:val="TAL"/>
              <w:keepNext w:val="0"/>
              <w:keepLines w:val="0"/>
              <w:widowControl w:val="0"/>
              <w:rPr>
                <w:rFonts w:eastAsia="Yu Mincho"/>
              </w:rPr>
            </w:pPr>
          </w:p>
        </w:tc>
        <w:tc>
          <w:tcPr>
            <w:tcW w:w="1417" w:type="dxa"/>
          </w:tcPr>
          <w:p w14:paraId="0B7FA382"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3AB0579E"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B4A226D" w14:textId="77777777" w:rsidR="004F164E" w:rsidRPr="00870A2D" w:rsidRDefault="004F164E" w:rsidP="006F3829">
            <w:pPr>
              <w:pStyle w:val="TAC"/>
              <w:rPr>
                <w:rFonts w:eastAsia="Yu Mincho"/>
              </w:rPr>
            </w:pPr>
          </w:p>
        </w:tc>
        <w:tc>
          <w:tcPr>
            <w:tcW w:w="1134" w:type="dxa"/>
          </w:tcPr>
          <w:p w14:paraId="7E18D9C8" w14:textId="77777777" w:rsidR="004F164E" w:rsidRPr="00870A2D" w:rsidRDefault="004F164E" w:rsidP="004F164E">
            <w:pPr>
              <w:pStyle w:val="TAL"/>
              <w:jc w:val="center"/>
              <w:textAlignment w:val="auto"/>
              <w:rPr>
                <w:rFonts w:eastAsia="Yu Mincho"/>
              </w:rPr>
            </w:pPr>
          </w:p>
        </w:tc>
      </w:tr>
      <w:tr w:rsidR="004F164E" w:rsidRPr="00870A2D" w14:paraId="284813A1" w14:textId="1A67D2E2" w:rsidTr="004F164E">
        <w:tc>
          <w:tcPr>
            <w:tcW w:w="2122" w:type="dxa"/>
          </w:tcPr>
          <w:p w14:paraId="0F0087C3" w14:textId="77777777" w:rsidR="004F164E" w:rsidRPr="00870A2D" w:rsidRDefault="004F164E" w:rsidP="004F164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134" w:type="dxa"/>
          </w:tcPr>
          <w:p w14:paraId="2264F1FF"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M</w:t>
            </w:r>
          </w:p>
        </w:tc>
        <w:tc>
          <w:tcPr>
            <w:tcW w:w="1134" w:type="dxa"/>
          </w:tcPr>
          <w:p w14:paraId="15A49948" w14:textId="77777777" w:rsidR="004F164E" w:rsidRPr="00870A2D" w:rsidRDefault="004F164E" w:rsidP="004F164E">
            <w:pPr>
              <w:pStyle w:val="TAL"/>
              <w:keepNext w:val="0"/>
              <w:keepLines w:val="0"/>
              <w:widowControl w:val="0"/>
              <w:rPr>
                <w:rFonts w:eastAsia="Yu Mincho"/>
              </w:rPr>
            </w:pPr>
          </w:p>
        </w:tc>
        <w:tc>
          <w:tcPr>
            <w:tcW w:w="1417" w:type="dxa"/>
          </w:tcPr>
          <w:p w14:paraId="66992A3B"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INTEGER(0..511)</w:t>
            </w:r>
          </w:p>
        </w:tc>
        <w:tc>
          <w:tcPr>
            <w:tcW w:w="1701" w:type="dxa"/>
          </w:tcPr>
          <w:p w14:paraId="1CF619C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7015EE6D" w14:textId="62D8F958" w:rsidR="004F164E" w:rsidRPr="00870A2D" w:rsidRDefault="004F164E" w:rsidP="006F3829">
            <w:pPr>
              <w:pStyle w:val="TAC"/>
              <w:rPr>
                <w:rFonts w:eastAsia="Yu Mincho"/>
              </w:rPr>
            </w:pPr>
            <w:r w:rsidRPr="004F164E">
              <w:rPr>
                <w:rFonts w:eastAsia="Yu Mincho"/>
              </w:rPr>
              <w:t>-</w:t>
            </w:r>
          </w:p>
        </w:tc>
        <w:tc>
          <w:tcPr>
            <w:tcW w:w="1134" w:type="dxa"/>
          </w:tcPr>
          <w:p w14:paraId="1C11DA15" w14:textId="77777777" w:rsidR="004F164E" w:rsidRPr="00870A2D" w:rsidRDefault="004F164E" w:rsidP="004F164E">
            <w:pPr>
              <w:pStyle w:val="TAL"/>
              <w:jc w:val="center"/>
              <w:textAlignment w:val="auto"/>
              <w:rPr>
                <w:rFonts w:eastAsia="Yu Mincho"/>
              </w:rPr>
            </w:pPr>
          </w:p>
        </w:tc>
      </w:tr>
      <w:tr w:rsidR="004F164E" w:rsidRPr="00870A2D" w14:paraId="4EF97652" w14:textId="77777777" w:rsidTr="004F164E">
        <w:tc>
          <w:tcPr>
            <w:tcW w:w="2122" w:type="dxa"/>
          </w:tcPr>
          <w:p w14:paraId="186795BE" w14:textId="78432C55"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sidRPr="00F06B8F">
              <w:rPr>
                <w:rFonts w:eastAsia="Yu Mincho"/>
                <w:i/>
                <w:iCs/>
              </w:rPr>
              <w:t>&gt;</w:t>
            </w:r>
            <w:r w:rsidR="004F164E" w:rsidRPr="00F06B8F">
              <w:rPr>
                <w:rFonts w:eastAsia="Yu Mincho"/>
                <w:i/>
                <w:iCs/>
                <w:lang w:eastAsia="zh-CN"/>
              </w:rPr>
              <w:t>kminus1</w:t>
            </w:r>
          </w:p>
        </w:tc>
        <w:tc>
          <w:tcPr>
            <w:tcW w:w="1134" w:type="dxa"/>
          </w:tcPr>
          <w:p w14:paraId="58E85B5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505C13F" w14:textId="77777777" w:rsidR="004F164E" w:rsidRPr="00870A2D" w:rsidRDefault="004F164E" w:rsidP="004F164E">
            <w:pPr>
              <w:pStyle w:val="TAL"/>
              <w:keepNext w:val="0"/>
              <w:keepLines w:val="0"/>
              <w:widowControl w:val="0"/>
              <w:rPr>
                <w:rFonts w:eastAsia="Yu Mincho"/>
              </w:rPr>
            </w:pPr>
          </w:p>
        </w:tc>
        <w:tc>
          <w:tcPr>
            <w:tcW w:w="1417" w:type="dxa"/>
          </w:tcPr>
          <w:p w14:paraId="28D36C26"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51E8B49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765B776" w14:textId="77777777" w:rsidR="004F164E" w:rsidRPr="00870A2D" w:rsidRDefault="004F164E" w:rsidP="006F3829">
            <w:pPr>
              <w:pStyle w:val="TAC"/>
              <w:rPr>
                <w:rFonts w:eastAsia="Yu Mincho"/>
              </w:rPr>
            </w:pPr>
          </w:p>
        </w:tc>
        <w:tc>
          <w:tcPr>
            <w:tcW w:w="1134" w:type="dxa"/>
          </w:tcPr>
          <w:p w14:paraId="443C0E32" w14:textId="77777777" w:rsidR="004F164E" w:rsidRPr="00870A2D" w:rsidRDefault="004F164E" w:rsidP="006F3829">
            <w:pPr>
              <w:pStyle w:val="TAC"/>
              <w:rPr>
                <w:rFonts w:eastAsia="Yu Mincho"/>
              </w:rPr>
            </w:pPr>
          </w:p>
        </w:tc>
      </w:tr>
      <w:tr w:rsidR="004F164E" w:rsidRPr="00870A2D" w14:paraId="3DDD825C" w14:textId="77777777" w:rsidTr="004F164E">
        <w:tc>
          <w:tcPr>
            <w:tcW w:w="2122" w:type="dxa"/>
          </w:tcPr>
          <w:p w14:paraId="506715F2" w14:textId="72C8F968"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rsidRPr="00BE4E24">
              <w:t>&gt;&gt;</w:t>
            </w:r>
            <w:r w:rsidR="004F164E" w:rsidRPr="006F3829">
              <w:rPr>
                <w:rFonts w:eastAsia="Yu Mincho"/>
                <w:lang w:eastAsia="zh-CN"/>
              </w:rPr>
              <w:t>kminus1</w:t>
            </w:r>
          </w:p>
        </w:tc>
        <w:tc>
          <w:tcPr>
            <w:tcW w:w="1134" w:type="dxa"/>
          </w:tcPr>
          <w:p w14:paraId="1DC1C340" w14:textId="28C7BA8E" w:rsidR="004F164E" w:rsidRPr="00870A2D" w:rsidRDefault="004F164E" w:rsidP="004F164E">
            <w:pPr>
              <w:pStyle w:val="TAL"/>
              <w:keepNext w:val="0"/>
              <w:keepLines w:val="0"/>
              <w:widowControl w:val="0"/>
              <w:rPr>
                <w:rFonts w:eastAsia="Yu Mincho"/>
                <w:lang w:eastAsia="zh-CN"/>
              </w:rPr>
            </w:pPr>
            <w:r w:rsidRPr="00BE4E24">
              <w:t>M</w:t>
            </w:r>
          </w:p>
        </w:tc>
        <w:tc>
          <w:tcPr>
            <w:tcW w:w="1134" w:type="dxa"/>
          </w:tcPr>
          <w:p w14:paraId="2D6C3C07" w14:textId="77777777" w:rsidR="004F164E" w:rsidRPr="00870A2D" w:rsidRDefault="004F164E" w:rsidP="004F164E">
            <w:pPr>
              <w:pStyle w:val="TAL"/>
              <w:keepNext w:val="0"/>
              <w:keepLines w:val="0"/>
              <w:widowControl w:val="0"/>
              <w:rPr>
                <w:rFonts w:eastAsia="Yu Mincho"/>
              </w:rPr>
            </w:pPr>
          </w:p>
        </w:tc>
        <w:tc>
          <w:tcPr>
            <w:tcW w:w="1417" w:type="dxa"/>
          </w:tcPr>
          <w:p w14:paraId="2C47A0DA" w14:textId="114C9203" w:rsidR="004F164E" w:rsidRPr="00870A2D" w:rsidRDefault="004F164E" w:rsidP="004F164E">
            <w:pPr>
              <w:pStyle w:val="TAL"/>
              <w:keepNext w:val="0"/>
              <w:keepLines w:val="0"/>
              <w:widowControl w:val="0"/>
              <w:rPr>
                <w:rFonts w:eastAsia="Yu Mincho"/>
                <w:lang w:eastAsia="zh-CN"/>
              </w:rPr>
            </w:pPr>
            <w:r w:rsidRPr="00BE4E24">
              <w:t>INTEGER (0.. 32701)</w:t>
            </w:r>
          </w:p>
        </w:tc>
        <w:tc>
          <w:tcPr>
            <w:tcW w:w="1701" w:type="dxa"/>
          </w:tcPr>
          <w:p w14:paraId="52F28989" w14:textId="418A27F3" w:rsidR="004F164E" w:rsidRPr="00870A2D" w:rsidRDefault="004F164E" w:rsidP="004F164E">
            <w:pPr>
              <w:pStyle w:val="TAL"/>
              <w:keepNext w:val="0"/>
              <w:keepLines w:val="0"/>
              <w:widowControl w:val="0"/>
              <w:rPr>
                <w:rFonts w:eastAsia="Yu Mincho"/>
                <w:lang w:eastAsia="zh-CN"/>
              </w:rPr>
            </w:pPr>
            <w:r w:rsidRPr="00BE4E24">
              <w:t>TS 38.133 [38]</w:t>
            </w:r>
          </w:p>
        </w:tc>
        <w:tc>
          <w:tcPr>
            <w:tcW w:w="1134" w:type="dxa"/>
          </w:tcPr>
          <w:p w14:paraId="3D932B68" w14:textId="6C2B6B38" w:rsidR="004F164E" w:rsidRPr="00870A2D" w:rsidRDefault="004F164E" w:rsidP="006F3829">
            <w:pPr>
              <w:pStyle w:val="TAC"/>
              <w:rPr>
                <w:rFonts w:eastAsia="Yu Mincho"/>
              </w:rPr>
            </w:pPr>
            <w:r w:rsidRPr="00FE32A0">
              <w:rPr>
                <w:rFonts w:eastAsia="Yu Mincho"/>
              </w:rPr>
              <w:t>YES</w:t>
            </w:r>
          </w:p>
        </w:tc>
        <w:tc>
          <w:tcPr>
            <w:tcW w:w="1134" w:type="dxa"/>
          </w:tcPr>
          <w:p w14:paraId="51F4F811" w14:textId="58BD2A4B" w:rsidR="004F164E" w:rsidRPr="00870A2D" w:rsidRDefault="004F164E" w:rsidP="006F3829">
            <w:pPr>
              <w:pStyle w:val="TAC"/>
              <w:rPr>
                <w:rFonts w:eastAsia="Yu Mincho"/>
              </w:rPr>
            </w:pPr>
            <w:r w:rsidRPr="00FE32A0">
              <w:rPr>
                <w:rFonts w:eastAsia="Yu Mincho"/>
              </w:rPr>
              <w:t>ignore</w:t>
            </w:r>
          </w:p>
        </w:tc>
      </w:tr>
      <w:tr w:rsidR="004F164E" w:rsidRPr="00870A2D" w14:paraId="50392597" w14:textId="77777777" w:rsidTr="004F164E">
        <w:tc>
          <w:tcPr>
            <w:tcW w:w="2122" w:type="dxa"/>
          </w:tcPr>
          <w:p w14:paraId="0099966C" w14:textId="57E2F3BC"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sidRPr="00F06B8F">
              <w:rPr>
                <w:rFonts w:eastAsia="Yu Mincho"/>
                <w:i/>
                <w:iCs/>
              </w:rPr>
              <w:t>&gt;</w:t>
            </w:r>
            <w:r w:rsidR="004F164E" w:rsidRPr="00F06B8F">
              <w:rPr>
                <w:rFonts w:eastAsia="Yu Mincho"/>
                <w:i/>
                <w:iCs/>
                <w:lang w:eastAsia="zh-CN"/>
              </w:rPr>
              <w:t>kminus2</w:t>
            </w:r>
          </w:p>
        </w:tc>
        <w:tc>
          <w:tcPr>
            <w:tcW w:w="1134" w:type="dxa"/>
          </w:tcPr>
          <w:p w14:paraId="1F2C5A91"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39B4266" w14:textId="77777777" w:rsidR="004F164E" w:rsidRPr="00870A2D" w:rsidRDefault="004F164E" w:rsidP="004F164E">
            <w:pPr>
              <w:pStyle w:val="TAL"/>
              <w:keepNext w:val="0"/>
              <w:keepLines w:val="0"/>
              <w:widowControl w:val="0"/>
              <w:rPr>
                <w:rFonts w:eastAsia="Yu Mincho"/>
              </w:rPr>
            </w:pPr>
          </w:p>
        </w:tc>
        <w:tc>
          <w:tcPr>
            <w:tcW w:w="1417" w:type="dxa"/>
          </w:tcPr>
          <w:p w14:paraId="764EFA3D"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4EE2DAA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6FEBFF47" w14:textId="77777777" w:rsidR="004F164E" w:rsidRPr="00870A2D" w:rsidRDefault="004F164E" w:rsidP="006F3829">
            <w:pPr>
              <w:pStyle w:val="TAC"/>
              <w:rPr>
                <w:rFonts w:eastAsia="Yu Mincho"/>
              </w:rPr>
            </w:pPr>
          </w:p>
        </w:tc>
        <w:tc>
          <w:tcPr>
            <w:tcW w:w="1134" w:type="dxa"/>
          </w:tcPr>
          <w:p w14:paraId="4BAD3E3A" w14:textId="77777777" w:rsidR="004F164E" w:rsidRPr="00870A2D" w:rsidRDefault="004F164E" w:rsidP="006F3829">
            <w:pPr>
              <w:pStyle w:val="TAC"/>
              <w:rPr>
                <w:rFonts w:eastAsia="Yu Mincho"/>
              </w:rPr>
            </w:pPr>
          </w:p>
        </w:tc>
      </w:tr>
      <w:tr w:rsidR="004F164E" w:rsidRPr="00870A2D" w14:paraId="33F209A7" w14:textId="77777777" w:rsidTr="004F164E">
        <w:tc>
          <w:tcPr>
            <w:tcW w:w="2122" w:type="dxa"/>
          </w:tcPr>
          <w:p w14:paraId="1691D941" w14:textId="7C0AA7BF"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rsidRPr="00BE4E24">
              <w:t>&gt;&gt;</w:t>
            </w:r>
            <w:r w:rsidR="004F164E" w:rsidRPr="006F3829">
              <w:rPr>
                <w:rFonts w:eastAsia="Yu Mincho"/>
                <w:lang w:eastAsia="zh-CN"/>
              </w:rPr>
              <w:t>kminus2</w:t>
            </w:r>
          </w:p>
        </w:tc>
        <w:tc>
          <w:tcPr>
            <w:tcW w:w="1134" w:type="dxa"/>
          </w:tcPr>
          <w:p w14:paraId="74485838" w14:textId="30202CEF" w:rsidR="004F164E" w:rsidRPr="00870A2D" w:rsidRDefault="004F164E" w:rsidP="004F164E">
            <w:pPr>
              <w:pStyle w:val="TAL"/>
              <w:keepNext w:val="0"/>
              <w:keepLines w:val="0"/>
              <w:widowControl w:val="0"/>
              <w:rPr>
                <w:rFonts w:eastAsia="Yu Mincho"/>
                <w:lang w:eastAsia="zh-CN"/>
              </w:rPr>
            </w:pPr>
            <w:r w:rsidRPr="00BE4E24">
              <w:t>M</w:t>
            </w:r>
          </w:p>
        </w:tc>
        <w:tc>
          <w:tcPr>
            <w:tcW w:w="1134" w:type="dxa"/>
          </w:tcPr>
          <w:p w14:paraId="166D52BC" w14:textId="77777777" w:rsidR="004F164E" w:rsidRPr="00870A2D" w:rsidRDefault="004F164E" w:rsidP="004F164E">
            <w:pPr>
              <w:pStyle w:val="TAL"/>
              <w:keepNext w:val="0"/>
              <w:keepLines w:val="0"/>
              <w:widowControl w:val="0"/>
              <w:rPr>
                <w:rFonts w:eastAsia="Yu Mincho"/>
              </w:rPr>
            </w:pPr>
          </w:p>
        </w:tc>
        <w:tc>
          <w:tcPr>
            <w:tcW w:w="1417" w:type="dxa"/>
          </w:tcPr>
          <w:p w14:paraId="7B0BA978" w14:textId="5D68A4CA" w:rsidR="004F164E" w:rsidRPr="00870A2D" w:rsidRDefault="004F164E" w:rsidP="004F164E">
            <w:pPr>
              <w:pStyle w:val="TAL"/>
              <w:keepNext w:val="0"/>
              <w:keepLines w:val="0"/>
              <w:widowControl w:val="0"/>
              <w:rPr>
                <w:rFonts w:eastAsia="Yu Mincho"/>
                <w:lang w:eastAsia="zh-CN"/>
              </w:rPr>
            </w:pPr>
            <w:r w:rsidRPr="00BE4E24">
              <w:t>INTEGER (0.. 65401)</w:t>
            </w:r>
          </w:p>
        </w:tc>
        <w:tc>
          <w:tcPr>
            <w:tcW w:w="1701" w:type="dxa"/>
          </w:tcPr>
          <w:p w14:paraId="0971631F" w14:textId="1286BCAA" w:rsidR="004F164E" w:rsidRPr="00870A2D" w:rsidRDefault="004F164E" w:rsidP="004F164E">
            <w:pPr>
              <w:pStyle w:val="TAL"/>
              <w:keepNext w:val="0"/>
              <w:keepLines w:val="0"/>
              <w:widowControl w:val="0"/>
              <w:rPr>
                <w:rFonts w:eastAsia="Yu Mincho"/>
                <w:lang w:eastAsia="zh-CN"/>
              </w:rPr>
            </w:pPr>
            <w:r w:rsidRPr="00BE4E24">
              <w:t>TS 38.133 [38]</w:t>
            </w:r>
          </w:p>
        </w:tc>
        <w:tc>
          <w:tcPr>
            <w:tcW w:w="1134" w:type="dxa"/>
          </w:tcPr>
          <w:p w14:paraId="5DF45FEC" w14:textId="56009315" w:rsidR="004F164E" w:rsidRPr="00870A2D" w:rsidRDefault="004F164E" w:rsidP="006F3829">
            <w:pPr>
              <w:pStyle w:val="TAC"/>
              <w:rPr>
                <w:rFonts w:eastAsia="Yu Mincho"/>
              </w:rPr>
            </w:pPr>
            <w:r w:rsidRPr="00FE32A0">
              <w:rPr>
                <w:rFonts w:eastAsia="Yu Mincho"/>
              </w:rPr>
              <w:t>YES</w:t>
            </w:r>
          </w:p>
        </w:tc>
        <w:tc>
          <w:tcPr>
            <w:tcW w:w="1134" w:type="dxa"/>
          </w:tcPr>
          <w:p w14:paraId="0310BB67" w14:textId="6F1777D9" w:rsidR="004F164E" w:rsidRPr="00870A2D" w:rsidRDefault="004F164E" w:rsidP="006F3829">
            <w:pPr>
              <w:pStyle w:val="TAC"/>
              <w:rPr>
                <w:rFonts w:eastAsia="Yu Mincho"/>
              </w:rPr>
            </w:pPr>
            <w:r w:rsidRPr="00FE32A0">
              <w:rPr>
                <w:rFonts w:eastAsia="Yu Mincho"/>
              </w:rPr>
              <w:t>ignore</w:t>
            </w:r>
          </w:p>
        </w:tc>
      </w:tr>
      <w:tr w:rsidR="004F164E" w:rsidRPr="00870A2D" w14:paraId="4C96DE48" w14:textId="77777777" w:rsidTr="004F164E">
        <w:tc>
          <w:tcPr>
            <w:tcW w:w="2122" w:type="dxa"/>
          </w:tcPr>
          <w:p w14:paraId="7747CBCD" w14:textId="1273DC41"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Pr>
                <w:rFonts w:eastAsia="Yu Mincho"/>
                <w:i/>
                <w:iCs/>
              </w:rPr>
              <w:t>&gt;</w:t>
            </w:r>
            <w:r w:rsidR="004F164E">
              <w:rPr>
                <w:rFonts w:eastAsia="Yu Mincho"/>
                <w:i/>
                <w:iCs/>
                <w:lang w:eastAsia="zh-CN"/>
              </w:rPr>
              <w:t>kminus3</w:t>
            </w:r>
          </w:p>
        </w:tc>
        <w:tc>
          <w:tcPr>
            <w:tcW w:w="1134" w:type="dxa"/>
          </w:tcPr>
          <w:p w14:paraId="1862635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18AFC92" w14:textId="77777777" w:rsidR="004F164E" w:rsidRPr="00870A2D" w:rsidRDefault="004F164E" w:rsidP="004F164E">
            <w:pPr>
              <w:pStyle w:val="TAL"/>
              <w:keepNext w:val="0"/>
              <w:keepLines w:val="0"/>
              <w:widowControl w:val="0"/>
              <w:rPr>
                <w:rFonts w:eastAsia="Yu Mincho"/>
              </w:rPr>
            </w:pPr>
          </w:p>
        </w:tc>
        <w:tc>
          <w:tcPr>
            <w:tcW w:w="1417" w:type="dxa"/>
          </w:tcPr>
          <w:p w14:paraId="1C082457"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7F66D307"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6BAA0F1" w14:textId="77777777" w:rsidR="004F164E" w:rsidRPr="00870A2D" w:rsidRDefault="004F164E" w:rsidP="006F3829">
            <w:pPr>
              <w:pStyle w:val="TAC"/>
              <w:rPr>
                <w:rFonts w:eastAsia="Yu Mincho"/>
              </w:rPr>
            </w:pPr>
          </w:p>
        </w:tc>
        <w:tc>
          <w:tcPr>
            <w:tcW w:w="1134" w:type="dxa"/>
          </w:tcPr>
          <w:p w14:paraId="60BCF885" w14:textId="77777777" w:rsidR="004F164E" w:rsidRPr="00870A2D" w:rsidRDefault="004F164E" w:rsidP="006F3829">
            <w:pPr>
              <w:pStyle w:val="TAC"/>
              <w:rPr>
                <w:rFonts w:eastAsia="Yu Mincho"/>
              </w:rPr>
            </w:pPr>
          </w:p>
        </w:tc>
      </w:tr>
      <w:tr w:rsidR="004F164E" w:rsidRPr="00870A2D" w14:paraId="37975F56" w14:textId="77777777" w:rsidTr="004F164E">
        <w:tc>
          <w:tcPr>
            <w:tcW w:w="2122" w:type="dxa"/>
          </w:tcPr>
          <w:p w14:paraId="3FA53EAC" w14:textId="121445E5"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3</w:t>
            </w:r>
          </w:p>
        </w:tc>
        <w:tc>
          <w:tcPr>
            <w:tcW w:w="1134" w:type="dxa"/>
          </w:tcPr>
          <w:p w14:paraId="41621B29" w14:textId="5BC66ACD" w:rsidR="004F164E" w:rsidRPr="00870A2D" w:rsidRDefault="004F164E" w:rsidP="004F164E">
            <w:pPr>
              <w:pStyle w:val="TAL"/>
              <w:keepNext w:val="0"/>
              <w:keepLines w:val="0"/>
              <w:widowControl w:val="0"/>
              <w:rPr>
                <w:rFonts w:eastAsia="Yu Mincho"/>
                <w:lang w:eastAsia="zh-CN"/>
              </w:rPr>
            </w:pPr>
            <w:r>
              <w:t>M</w:t>
            </w:r>
          </w:p>
        </w:tc>
        <w:tc>
          <w:tcPr>
            <w:tcW w:w="1134" w:type="dxa"/>
          </w:tcPr>
          <w:p w14:paraId="6BB8C317" w14:textId="77777777" w:rsidR="004F164E" w:rsidRPr="00870A2D" w:rsidRDefault="004F164E" w:rsidP="004F164E">
            <w:pPr>
              <w:pStyle w:val="TAL"/>
              <w:keepNext w:val="0"/>
              <w:keepLines w:val="0"/>
              <w:widowControl w:val="0"/>
              <w:rPr>
                <w:rFonts w:eastAsia="Yu Mincho"/>
              </w:rPr>
            </w:pPr>
          </w:p>
        </w:tc>
        <w:tc>
          <w:tcPr>
            <w:tcW w:w="1417" w:type="dxa"/>
          </w:tcPr>
          <w:p w14:paraId="2A214956" w14:textId="65FC1FEC" w:rsidR="004F164E" w:rsidRPr="00870A2D" w:rsidRDefault="004F164E" w:rsidP="004F164E">
            <w:pPr>
              <w:pStyle w:val="TAL"/>
              <w:keepNext w:val="0"/>
              <w:keepLines w:val="0"/>
              <w:widowControl w:val="0"/>
              <w:rPr>
                <w:rFonts w:eastAsia="Yu Mincho"/>
                <w:lang w:eastAsia="zh-CN"/>
              </w:rPr>
            </w:pPr>
            <w:r>
              <w:t>INTEGER (0..130801)</w:t>
            </w:r>
          </w:p>
        </w:tc>
        <w:tc>
          <w:tcPr>
            <w:tcW w:w="1701" w:type="dxa"/>
          </w:tcPr>
          <w:p w14:paraId="5A072502" w14:textId="14619EB1"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5F23A37A" w14:textId="0011ACBE" w:rsidR="004F164E" w:rsidRPr="00870A2D" w:rsidRDefault="004F164E" w:rsidP="006F3829">
            <w:pPr>
              <w:pStyle w:val="TAC"/>
              <w:rPr>
                <w:rFonts w:eastAsia="Yu Mincho"/>
              </w:rPr>
            </w:pPr>
            <w:r w:rsidRPr="004F164E">
              <w:rPr>
                <w:rFonts w:eastAsia="Yu Mincho"/>
              </w:rPr>
              <w:t>YES</w:t>
            </w:r>
          </w:p>
        </w:tc>
        <w:tc>
          <w:tcPr>
            <w:tcW w:w="1134" w:type="dxa"/>
          </w:tcPr>
          <w:p w14:paraId="754372C8" w14:textId="411CB097" w:rsidR="004F164E" w:rsidRPr="00870A2D" w:rsidRDefault="004F164E" w:rsidP="006F3829">
            <w:pPr>
              <w:pStyle w:val="TAC"/>
              <w:rPr>
                <w:rFonts w:eastAsia="Yu Mincho"/>
              </w:rPr>
            </w:pPr>
            <w:r w:rsidRPr="004F164E">
              <w:rPr>
                <w:rFonts w:eastAsia="Yu Mincho"/>
              </w:rPr>
              <w:t>ignore</w:t>
            </w:r>
          </w:p>
        </w:tc>
      </w:tr>
      <w:tr w:rsidR="004F164E" w:rsidRPr="00870A2D" w14:paraId="578E1233" w14:textId="77777777" w:rsidTr="004F164E">
        <w:tc>
          <w:tcPr>
            <w:tcW w:w="2122" w:type="dxa"/>
          </w:tcPr>
          <w:p w14:paraId="6002D5BE" w14:textId="112849EB"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Pr>
                <w:rFonts w:eastAsia="Yu Mincho"/>
                <w:i/>
                <w:iCs/>
              </w:rPr>
              <w:t>&gt;</w:t>
            </w:r>
            <w:r w:rsidR="004F164E">
              <w:rPr>
                <w:rFonts w:eastAsia="Yu Mincho"/>
                <w:i/>
                <w:iCs/>
                <w:lang w:eastAsia="zh-CN"/>
              </w:rPr>
              <w:t>kminus4</w:t>
            </w:r>
          </w:p>
        </w:tc>
        <w:tc>
          <w:tcPr>
            <w:tcW w:w="1134" w:type="dxa"/>
          </w:tcPr>
          <w:p w14:paraId="67CED2A8"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47461CF" w14:textId="77777777" w:rsidR="004F164E" w:rsidRPr="00870A2D" w:rsidRDefault="004F164E" w:rsidP="004F164E">
            <w:pPr>
              <w:pStyle w:val="TAL"/>
              <w:keepNext w:val="0"/>
              <w:keepLines w:val="0"/>
              <w:widowControl w:val="0"/>
              <w:rPr>
                <w:rFonts w:eastAsia="Yu Mincho"/>
              </w:rPr>
            </w:pPr>
          </w:p>
        </w:tc>
        <w:tc>
          <w:tcPr>
            <w:tcW w:w="1417" w:type="dxa"/>
          </w:tcPr>
          <w:p w14:paraId="7FD8EF74"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40672A41"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0CCD5DB" w14:textId="77777777" w:rsidR="004F164E" w:rsidRPr="00870A2D" w:rsidRDefault="004F164E" w:rsidP="006F3829">
            <w:pPr>
              <w:pStyle w:val="TAC"/>
              <w:rPr>
                <w:rFonts w:eastAsia="Yu Mincho"/>
              </w:rPr>
            </w:pPr>
          </w:p>
        </w:tc>
        <w:tc>
          <w:tcPr>
            <w:tcW w:w="1134" w:type="dxa"/>
          </w:tcPr>
          <w:p w14:paraId="5D350F05" w14:textId="77777777" w:rsidR="004F164E" w:rsidRPr="00870A2D" w:rsidRDefault="004F164E" w:rsidP="006F3829">
            <w:pPr>
              <w:pStyle w:val="TAC"/>
              <w:rPr>
                <w:rFonts w:eastAsia="Yu Mincho"/>
              </w:rPr>
            </w:pPr>
          </w:p>
        </w:tc>
      </w:tr>
      <w:tr w:rsidR="004F164E" w:rsidRPr="00870A2D" w14:paraId="44334A8E" w14:textId="77777777" w:rsidTr="004F164E">
        <w:tc>
          <w:tcPr>
            <w:tcW w:w="2122" w:type="dxa"/>
          </w:tcPr>
          <w:p w14:paraId="5927BA65" w14:textId="2B428689"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4</w:t>
            </w:r>
          </w:p>
        </w:tc>
        <w:tc>
          <w:tcPr>
            <w:tcW w:w="1134" w:type="dxa"/>
          </w:tcPr>
          <w:p w14:paraId="64269A68" w14:textId="471D8476" w:rsidR="004F164E" w:rsidRPr="00870A2D" w:rsidRDefault="004F164E" w:rsidP="004F164E">
            <w:pPr>
              <w:pStyle w:val="TAL"/>
              <w:keepNext w:val="0"/>
              <w:keepLines w:val="0"/>
              <w:widowControl w:val="0"/>
              <w:rPr>
                <w:rFonts w:eastAsia="Yu Mincho"/>
                <w:lang w:eastAsia="zh-CN"/>
              </w:rPr>
            </w:pPr>
            <w:r>
              <w:t>M</w:t>
            </w:r>
          </w:p>
        </w:tc>
        <w:tc>
          <w:tcPr>
            <w:tcW w:w="1134" w:type="dxa"/>
          </w:tcPr>
          <w:p w14:paraId="37FE648B" w14:textId="77777777" w:rsidR="004F164E" w:rsidRPr="00870A2D" w:rsidRDefault="004F164E" w:rsidP="004F164E">
            <w:pPr>
              <w:pStyle w:val="TAL"/>
              <w:keepNext w:val="0"/>
              <w:keepLines w:val="0"/>
              <w:widowControl w:val="0"/>
              <w:rPr>
                <w:rFonts w:eastAsia="Yu Mincho"/>
              </w:rPr>
            </w:pPr>
          </w:p>
        </w:tc>
        <w:tc>
          <w:tcPr>
            <w:tcW w:w="1417" w:type="dxa"/>
          </w:tcPr>
          <w:p w14:paraId="3563FD64" w14:textId="526F8326" w:rsidR="004F164E" w:rsidRPr="00870A2D" w:rsidRDefault="004F164E" w:rsidP="004F164E">
            <w:pPr>
              <w:pStyle w:val="TAL"/>
              <w:keepNext w:val="0"/>
              <w:keepLines w:val="0"/>
              <w:widowControl w:val="0"/>
              <w:rPr>
                <w:rFonts w:eastAsia="Yu Mincho"/>
                <w:lang w:eastAsia="zh-CN"/>
              </w:rPr>
            </w:pPr>
            <w:r>
              <w:t>INTEGER (0..261601)</w:t>
            </w:r>
          </w:p>
        </w:tc>
        <w:tc>
          <w:tcPr>
            <w:tcW w:w="1701" w:type="dxa"/>
          </w:tcPr>
          <w:p w14:paraId="57FCB773" w14:textId="1B07324E"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1516939E" w14:textId="7E21AA95" w:rsidR="004F164E" w:rsidRPr="00870A2D" w:rsidRDefault="004F164E" w:rsidP="006F3829">
            <w:pPr>
              <w:pStyle w:val="TAC"/>
              <w:rPr>
                <w:rFonts w:eastAsia="Yu Mincho"/>
              </w:rPr>
            </w:pPr>
            <w:r w:rsidRPr="004F164E">
              <w:rPr>
                <w:rFonts w:eastAsia="Yu Mincho"/>
              </w:rPr>
              <w:t>YES</w:t>
            </w:r>
          </w:p>
        </w:tc>
        <w:tc>
          <w:tcPr>
            <w:tcW w:w="1134" w:type="dxa"/>
          </w:tcPr>
          <w:p w14:paraId="1E29C9E6" w14:textId="6C9A0492" w:rsidR="004F164E" w:rsidRPr="00870A2D" w:rsidRDefault="004F164E" w:rsidP="006F3829">
            <w:pPr>
              <w:pStyle w:val="TAC"/>
              <w:rPr>
                <w:rFonts w:eastAsia="Yu Mincho"/>
              </w:rPr>
            </w:pPr>
            <w:r w:rsidRPr="004F164E">
              <w:rPr>
                <w:rFonts w:eastAsia="Yu Mincho"/>
              </w:rPr>
              <w:t>ignore</w:t>
            </w:r>
          </w:p>
        </w:tc>
      </w:tr>
      <w:tr w:rsidR="004F164E" w:rsidRPr="00870A2D" w14:paraId="66E5349D" w14:textId="77777777" w:rsidTr="004F164E">
        <w:tc>
          <w:tcPr>
            <w:tcW w:w="2122" w:type="dxa"/>
          </w:tcPr>
          <w:p w14:paraId="0329141C" w14:textId="034FE959" w:rsidR="004F164E" w:rsidRDefault="0038123D" w:rsidP="006F3829">
            <w:pPr>
              <w:pStyle w:val="TAL"/>
              <w:keepNext w:val="0"/>
              <w:keepLines w:val="0"/>
              <w:widowControl w:val="0"/>
              <w:ind w:leftChars="100" w:left="200"/>
              <w:rPr>
                <w:rFonts w:eastAsia="Yu Mincho"/>
                <w:lang w:eastAsia="zh-CN"/>
              </w:rPr>
            </w:pPr>
            <w:r>
              <w:rPr>
                <w:rFonts w:eastAsia="Yu Mincho"/>
                <w:i/>
                <w:iCs/>
              </w:rPr>
              <w:t>&gt;</w:t>
            </w:r>
            <w:r w:rsidR="004F164E">
              <w:rPr>
                <w:rFonts w:eastAsia="Yu Mincho"/>
                <w:i/>
                <w:iCs/>
              </w:rPr>
              <w:t>&gt;</w:t>
            </w:r>
            <w:r w:rsidR="004F164E">
              <w:rPr>
                <w:rFonts w:eastAsia="Yu Mincho"/>
                <w:i/>
                <w:iCs/>
                <w:lang w:eastAsia="zh-CN"/>
              </w:rPr>
              <w:t>kminus5</w:t>
            </w:r>
          </w:p>
        </w:tc>
        <w:tc>
          <w:tcPr>
            <w:tcW w:w="1134" w:type="dxa"/>
          </w:tcPr>
          <w:p w14:paraId="59F52440"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C7CA04B" w14:textId="77777777" w:rsidR="004F164E" w:rsidRPr="00870A2D" w:rsidRDefault="004F164E" w:rsidP="004F164E">
            <w:pPr>
              <w:pStyle w:val="TAL"/>
              <w:keepNext w:val="0"/>
              <w:keepLines w:val="0"/>
              <w:widowControl w:val="0"/>
              <w:rPr>
                <w:rFonts w:eastAsia="Yu Mincho"/>
              </w:rPr>
            </w:pPr>
          </w:p>
        </w:tc>
        <w:tc>
          <w:tcPr>
            <w:tcW w:w="1417" w:type="dxa"/>
          </w:tcPr>
          <w:p w14:paraId="441E1D16"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524EA58A"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E318317" w14:textId="77777777" w:rsidR="004F164E" w:rsidRPr="00870A2D" w:rsidRDefault="004F164E" w:rsidP="006F3829">
            <w:pPr>
              <w:pStyle w:val="TAC"/>
              <w:rPr>
                <w:rFonts w:eastAsia="Yu Mincho"/>
              </w:rPr>
            </w:pPr>
          </w:p>
        </w:tc>
        <w:tc>
          <w:tcPr>
            <w:tcW w:w="1134" w:type="dxa"/>
          </w:tcPr>
          <w:p w14:paraId="3C7EC8AC" w14:textId="77777777" w:rsidR="004F164E" w:rsidRPr="00870A2D" w:rsidRDefault="004F164E" w:rsidP="006F3829">
            <w:pPr>
              <w:pStyle w:val="TAC"/>
              <w:rPr>
                <w:rFonts w:eastAsia="Yu Mincho"/>
              </w:rPr>
            </w:pPr>
          </w:p>
        </w:tc>
      </w:tr>
      <w:tr w:rsidR="004F164E" w:rsidRPr="00870A2D" w14:paraId="10B9F603" w14:textId="77777777" w:rsidTr="004F164E">
        <w:tc>
          <w:tcPr>
            <w:tcW w:w="2122" w:type="dxa"/>
          </w:tcPr>
          <w:p w14:paraId="186AA56F" w14:textId="53894872"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5</w:t>
            </w:r>
          </w:p>
        </w:tc>
        <w:tc>
          <w:tcPr>
            <w:tcW w:w="1134" w:type="dxa"/>
          </w:tcPr>
          <w:p w14:paraId="4E595FE6" w14:textId="099A86EF" w:rsidR="004F164E" w:rsidRPr="00870A2D" w:rsidRDefault="004F164E" w:rsidP="004F164E">
            <w:pPr>
              <w:pStyle w:val="TAL"/>
              <w:keepNext w:val="0"/>
              <w:keepLines w:val="0"/>
              <w:widowControl w:val="0"/>
              <w:rPr>
                <w:rFonts w:eastAsia="Yu Mincho"/>
                <w:lang w:eastAsia="zh-CN"/>
              </w:rPr>
            </w:pPr>
            <w:r>
              <w:t>M</w:t>
            </w:r>
          </w:p>
        </w:tc>
        <w:tc>
          <w:tcPr>
            <w:tcW w:w="1134" w:type="dxa"/>
          </w:tcPr>
          <w:p w14:paraId="55C0ECD2" w14:textId="77777777" w:rsidR="004F164E" w:rsidRPr="00870A2D" w:rsidRDefault="004F164E" w:rsidP="004F164E">
            <w:pPr>
              <w:pStyle w:val="TAL"/>
              <w:keepNext w:val="0"/>
              <w:keepLines w:val="0"/>
              <w:widowControl w:val="0"/>
              <w:rPr>
                <w:rFonts w:eastAsia="Yu Mincho"/>
              </w:rPr>
            </w:pPr>
          </w:p>
        </w:tc>
        <w:tc>
          <w:tcPr>
            <w:tcW w:w="1417" w:type="dxa"/>
          </w:tcPr>
          <w:p w14:paraId="654A0E33" w14:textId="083744D0" w:rsidR="004F164E" w:rsidRPr="00870A2D" w:rsidRDefault="004F164E" w:rsidP="004F164E">
            <w:pPr>
              <w:pStyle w:val="TAL"/>
              <w:keepNext w:val="0"/>
              <w:keepLines w:val="0"/>
              <w:widowControl w:val="0"/>
              <w:rPr>
                <w:rFonts w:eastAsia="Yu Mincho"/>
                <w:lang w:eastAsia="zh-CN"/>
              </w:rPr>
            </w:pPr>
            <w:r>
              <w:t>INTEGER (0..523201)</w:t>
            </w:r>
          </w:p>
        </w:tc>
        <w:tc>
          <w:tcPr>
            <w:tcW w:w="1701" w:type="dxa"/>
          </w:tcPr>
          <w:p w14:paraId="650FB987" w14:textId="4B5785B3"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274D6BAD" w14:textId="77B10F52" w:rsidR="004F164E" w:rsidRPr="00870A2D" w:rsidRDefault="004F164E" w:rsidP="006F3829">
            <w:pPr>
              <w:pStyle w:val="TAC"/>
              <w:rPr>
                <w:rFonts w:eastAsia="Yu Mincho"/>
              </w:rPr>
            </w:pPr>
            <w:r w:rsidRPr="004F164E">
              <w:rPr>
                <w:rFonts w:eastAsia="Yu Mincho"/>
              </w:rPr>
              <w:t>YES</w:t>
            </w:r>
          </w:p>
        </w:tc>
        <w:tc>
          <w:tcPr>
            <w:tcW w:w="1134" w:type="dxa"/>
          </w:tcPr>
          <w:p w14:paraId="60289A72" w14:textId="5EA5C130" w:rsidR="004F164E" w:rsidRPr="00870A2D" w:rsidRDefault="004F164E" w:rsidP="006F3829">
            <w:pPr>
              <w:pStyle w:val="TAC"/>
              <w:rPr>
                <w:rFonts w:eastAsia="Yu Mincho"/>
              </w:rPr>
            </w:pPr>
            <w:r w:rsidRPr="004F164E">
              <w:rPr>
                <w:rFonts w:eastAsia="Yu Mincho"/>
              </w:rPr>
              <w:t>ignore</w:t>
            </w:r>
          </w:p>
        </w:tc>
      </w:tr>
      <w:tr w:rsidR="004F164E" w:rsidRPr="00870A2D" w14:paraId="1BC253B7" w14:textId="77777777" w:rsidTr="004F164E">
        <w:tc>
          <w:tcPr>
            <w:tcW w:w="2122" w:type="dxa"/>
          </w:tcPr>
          <w:p w14:paraId="437B836B" w14:textId="53B2F29B"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rPr>
                <w:rFonts w:eastAsia="Yu Mincho"/>
                <w:i/>
                <w:iCs/>
              </w:rPr>
              <w:t>&gt;</w:t>
            </w:r>
            <w:r w:rsidR="004F164E" w:rsidRPr="006F3829">
              <w:rPr>
                <w:rFonts w:eastAsia="Yu Mincho"/>
                <w:lang w:eastAsia="zh-CN"/>
              </w:rPr>
              <w:t>kminus6</w:t>
            </w:r>
          </w:p>
        </w:tc>
        <w:tc>
          <w:tcPr>
            <w:tcW w:w="1134" w:type="dxa"/>
          </w:tcPr>
          <w:p w14:paraId="746D822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2827DE2D" w14:textId="77777777" w:rsidR="004F164E" w:rsidRPr="00870A2D" w:rsidRDefault="004F164E" w:rsidP="004F164E">
            <w:pPr>
              <w:pStyle w:val="TAL"/>
              <w:keepNext w:val="0"/>
              <w:keepLines w:val="0"/>
              <w:widowControl w:val="0"/>
              <w:rPr>
                <w:rFonts w:eastAsia="Yu Mincho"/>
              </w:rPr>
            </w:pPr>
          </w:p>
        </w:tc>
        <w:tc>
          <w:tcPr>
            <w:tcW w:w="1417" w:type="dxa"/>
          </w:tcPr>
          <w:p w14:paraId="1C83387F" w14:textId="77777777" w:rsidR="004F164E" w:rsidRPr="00870A2D" w:rsidRDefault="004F164E" w:rsidP="004F164E">
            <w:pPr>
              <w:pStyle w:val="TAL"/>
              <w:keepNext w:val="0"/>
              <w:keepLines w:val="0"/>
              <w:widowControl w:val="0"/>
              <w:rPr>
                <w:rFonts w:eastAsia="Yu Mincho"/>
                <w:lang w:eastAsia="zh-CN"/>
              </w:rPr>
            </w:pPr>
          </w:p>
        </w:tc>
        <w:tc>
          <w:tcPr>
            <w:tcW w:w="1701" w:type="dxa"/>
          </w:tcPr>
          <w:p w14:paraId="711B12EF"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36B260DF" w14:textId="77777777" w:rsidR="004F164E" w:rsidRPr="00870A2D" w:rsidRDefault="004F164E" w:rsidP="006F3829">
            <w:pPr>
              <w:pStyle w:val="TAC"/>
              <w:rPr>
                <w:rFonts w:eastAsia="Yu Mincho"/>
              </w:rPr>
            </w:pPr>
          </w:p>
        </w:tc>
        <w:tc>
          <w:tcPr>
            <w:tcW w:w="1134" w:type="dxa"/>
          </w:tcPr>
          <w:p w14:paraId="743B2333" w14:textId="77777777" w:rsidR="004F164E" w:rsidRPr="00870A2D" w:rsidRDefault="004F164E" w:rsidP="006F3829">
            <w:pPr>
              <w:pStyle w:val="TAC"/>
              <w:rPr>
                <w:rFonts w:eastAsia="Yu Mincho"/>
              </w:rPr>
            </w:pPr>
          </w:p>
        </w:tc>
      </w:tr>
      <w:tr w:rsidR="004F164E" w:rsidRPr="00870A2D" w14:paraId="01C0F868" w14:textId="77777777" w:rsidTr="004F164E">
        <w:tc>
          <w:tcPr>
            <w:tcW w:w="2122" w:type="dxa"/>
          </w:tcPr>
          <w:p w14:paraId="2FF05546" w14:textId="6FDD4036" w:rsidR="004F164E" w:rsidRDefault="0038123D" w:rsidP="006F3829">
            <w:pPr>
              <w:pStyle w:val="TAL"/>
              <w:keepNext w:val="0"/>
              <w:keepLines w:val="0"/>
              <w:widowControl w:val="0"/>
              <w:ind w:leftChars="150" w:left="300"/>
              <w:rPr>
                <w:rFonts w:eastAsia="Yu Mincho"/>
                <w:lang w:eastAsia="zh-CN"/>
              </w:rPr>
            </w:pPr>
            <w:r>
              <w:rPr>
                <w:rFonts w:eastAsia="Yu Mincho"/>
                <w:i/>
                <w:iCs/>
              </w:rPr>
              <w:t>&gt;</w:t>
            </w:r>
            <w:r w:rsidR="004F164E">
              <w:t>&gt;&gt;</w:t>
            </w:r>
            <w:r w:rsidR="004F164E" w:rsidRPr="006F3829">
              <w:rPr>
                <w:rFonts w:eastAsia="Yu Mincho"/>
                <w:lang w:eastAsia="zh-CN"/>
              </w:rPr>
              <w:t>kminus6</w:t>
            </w:r>
          </w:p>
        </w:tc>
        <w:tc>
          <w:tcPr>
            <w:tcW w:w="1134" w:type="dxa"/>
          </w:tcPr>
          <w:p w14:paraId="3204296F" w14:textId="7F6251CE" w:rsidR="004F164E" w:rsidRPr="00870A2D" w:rsidRDefault="004F164E" w:rsidP="004F164E">
            <w:pPr>
              <w:pStyle w:val="TAL"/>
              <w:keepNext w:val="0"/>
              <w:keepLines w:val="0"/>
              <w:widowControl w:val="0"/>
              <w:rPr>
                <w:rFonts w:eastAsia="Yu Mincho"/>
                <w:lang w:eastAsia="zh-CN"/>
              </w:rPr>
            </w:pPr>
            <w:r>
              <w:t>M</w:t>
            </w:r>
          </w:p>
        </w:tc>
        <w:tc>
          <w:tcPr>
            <w:tcW w:w="1134" w:type="dxa"/>
          </w:tcPr>
          <w:p w14:paraId="64B65A58" w14:textId="77777777" w:rsidR="004F164E" w:rsidRPr="00870A2D" w:rsidRDefault="004F164E" w:rsidP="004F164E">
            <w:pPr>
              <w:pStyle w:val="TAL"/>
              <w:keepNext w:val="0"/>
              <w:keepLines w:val="0"/>
              <w:widowControl w:val="0"/>
              <w:rPr>
                <w:rFonts w:eastAsia="Yu Mincho"/>
              </w:rPr>
            </w:pPr>
          </w:p>
        </w:tc>
        <w:tc>
          <w:tcPr>
            <w:tcW w:w="1417" w:type="dxa"/>
          </w:tcPr>
          <w:p w14:paraId="42B4C5B3" w14:textId="79E938EE" w:rsidR="004F164E" w:rsidRPr="00870A2D" w:rsidRDefault="004F164E" w:rsidP="004F164E">
            <w:pPr>
              <w:pStyle w:val="TAL"/>
              <w:keepNext w:val="0"/>
              <w:keepLines w:val="0"/>
              <w:widowControl w:val="0"/>
              <w:rPr>
                <w:rFonts w:eastAsia="Yu Mincho"/>
                <w:lang w:eastAsia="zh-CN"/>
              </w:rPr>
            </w:pPr>
            <w:r>
              <w:t>INTEGER (0..1046401)</w:t>
            </w:r>
          </w:p>
        </w:tc>
        <w:tc>
          <w:tcPr>
            <w:tcW w:w="1701" w:type="dxa"/>
          </w:tcPr>
          <w:p w14:paraId="2C1134CD" w14:textId="0339EE49" w:rsidR="004F164E" w:rsidRPr="00870A2D" w:rsidRDefault="004F164E" w:rsidP="004F164E">
            <w:pPr>
              <w:pStyle w:val="TAL"/>
              <w:keepNext w:val="0"/>
              <w:keepLines w:val="0"/>
              <w:widowControl w:val="0"/>
              <w:rPr>
                <w:rFonts w:eastAsia="Yu Mincho"/>
                <w:lang w:eastAsia="zh-CN"/>
              </w:rPr>
            </w:pPr>
            <w:r>
              <w:t>TS 38.133 [38]</w:t>
            </w:r>
          </w:p>
        </w:tc>
        <w:tc>
          <w:tcPr>
            <w:tcW w:w="1134" w:type="dxa"/>
          </w:tcPr>
          <w:p w14:paraId="2B236EF8" w14:textId="607728AE" w:rsidR="004F164E" w:rsidRPr="00870A2D" w:rsidRDefault="004F164E" w:rsidP="006F3829">
            <w:pPr>
              <w:pStyle w:val="TAC"/>
              <w:rPr>
                <w:rFonts w:eastAsia="Yu Mincho"/>
              </w:rPr>
            </w:pPr>
            <w:r w:rsidRPr="004F164E">
              <w:rPr>
                <w:rFonts w:eastAsia="Yu Mincho"/>
              </w:rPr>
              <w:t>YES</w:t>
            </w:r>
          </w:p>
        </w:tc>
        <w:tc>
          <w:tcPr>
            <w:tcW w:w="1134" w:type="dxa"/>
          </w:tcPr>
          <w:p w14:paraId="0964F969" w14:textId="566083F6" w:rsidR="004F164E" w:rsidRPr="00870A2D" w:rsidRDefault="004F164E" w:rsidP="006F3829">
            <w:pPr>
              <w:pStyle w:val="TAC"/>
              <w:rPr>
                <w:rFonts w:eastAsia="Yu Mincho"/>
              </w:rPr>
            </w:pPr>
            <w:r w:rsidRPr="004F164E">
              <w:rPr>
                <w:rFonts w:eastAsia="Yu Mincho"/>
              </w:rPr>
              <w:t>ignore</w:t>
            </w:r>
          </w:p>
        </w:tc>
      </w:tr>
      <w:tr w:rsidR="004F164E" w:rsidRPr="00870A2D" w14:paraId="3265368C" w14:textId="73E81105" w:rsidTr="004F164E">
        <w:tc>
          <w:tcPr>
            <w:tcW w:w="2122" w:type="dxa"/>
          </w:tcPr>
          <w:p w14:paraId="7025D8A2" w14:textId="77777777" w:rsidR="004F164E" w:rsidRPr="00870A2D" w:rsidRDefault="004F164E" w:rsidP="004F164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134" w:type="dxa"/>
          </w:tcPr>
          <w:p w14:paraId="76F4B430"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O</w:t>
            </w:r>
          </w:p>
        </w:tc>
        <w:tc>
          <w:tcPr>
            <w:tcW w:w="1134" w:type="dxa"/>
          </w:tcPr>
          <w:p w14:paraId="24B180A9" w14:textId="77777777" w:rsidR="004F164E" w:rsidRPr="00870A2D" w:rsidRDefault="004F164E" w:rsidP="004F164E">
            <w:pPr>
              <w:pStyle w:val="TAL"/>
              <w:keepNext w:val="0"/>
              <w:keepLines w:val="0"/>
              <w:widowControl w:val="0"/>
              <w:rPr>
                <w:rFonts w:eastAsia="Yu Mincho"/>
              </w:rPr>
            </w:pPr>
          </w:p>
        </w:tc>
        <w:tc>
          <w:tcPr>
            <w:tcW w:w="1417" w:type="dxa"/>
          </w:tcPr>
          <w:p w14:paraId="48A1AA89" w14:textId="77777777" w:rsidR="004F164E" w:rsidRPr="00870A2D" w:rsidRDefault="004F164E" w:rsidP="004F164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7D182D1F"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01" w:type="dxa"/>
          </w:tcPr>
          <w:p w14:paraId="2387F8E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0F31F955" w14:textId="36E9A59C" w:rsidR="004F164E" w:rsidRPr="00870A2D" w:rsidRDefault="004F164E" w:rsidP="006F3829">
            <w:pPr>
              <w:pStyle w:val="TAC"/>
              <w:rPr>
                <w:rFonts w:eastAsia="Yu Mincho"/>
              </w:rPr>
            </w:pPr>
            <w:r w:rsidRPr="004F164E">
              <w:rPr>
                <w:rFonts w:eastAsia="Yu Mincho"/>
              </w:rPr>
              <w:t>-</w:t>
            </w:r>
          </w:p>
        </w:tc>
        <w:tc>
          <w:tcPr>
            <w:tcW w:w="1134" w:type="dxa"/>
          </w:tcPr>
          <w:p w14:paraId="28E1F244" w14:textId="77777777" w:rsidR="004F164E" w:rsidRPr="00870A2D" w:rsidRDefault="004F164E" w:rsidP="006F3829">
            <w:pPr>
              <w:pStyle w:val="TAC"/>
              <w:rPr>
                <w:rFonts w:eastAsia="Yu Mincho"/>
              </w:rPr>
            </w:pPr>
          </w:p>
        </w:tc>
      </w:tr>
      <w:tr w:rsidR="004F164E" w:rsidRPr="00870A2D" w14:paraId="51F7DA37" w14:textId="7F17E182" w:rsidTr="004F164E">
        <w:tc>
          <w:tcPr>
            <w:tcW w:w="2122" w:type="dxa"/>
          </w:tcPr>
          <w:p w14:paraId="6FEA7744" w14:textId="77777777" w:rsidR="004F164E" w:rsidRPr="00870A2D" w:rsidRDefault="004F164E" w:rsidP="004F164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134" w:type="dxa"/>
          </w:tcPr>
          <w:p w14:paraId="10EE66D0" w14:textId="77777777" w:rsidR="004F164E" w:rsidRPr="00870A2D" w:rsidRDefault="004F164E" w:rsidP="004F164E">
            <w:pPr>
              <w:pStyle w:val="TAL"/>
              <w:keepNext w:val="0"/>
              <w:keepLines w:val="0"/>
              <w:widowControl w:val="0"/>
              <w:rPr>
                <w:rFonts w:eastAsia="Yu Mincho"/>
                <w:lang w:eastAsia="zh-CN"/>
              </w:rPr>
            </w:pPr>
            <w:r w:rsidRPr="00870A2D">
              <w:rPr>
                <w:rFonts w:eastAsia="Yu Mincho"/>
                <w:lang w:eastAsia="zh-CN"/>
              </w:rPr>
              <w:t>O</w:t>
            </w:r>
          </w:p>
        </w:tc>
        <w:tc>
          <w:tcPr>
            <w:tcW w:w="1134" w:type="dxa"/>
          </w:tcPr>
          <w:p w14:paraId="24EAFDD3" w14:textId="77777777" w:rsidR="004F164E" w:rsidRPr="00870A2D" w:rsidRDefault="004F164E" w:rsidP="004F164E">
            <w:pPr>
              <w:pStyle w:val="TAL"/>
              <w:keepNext w:val="0"/>
              <w:keepLines w:val="0"/>
              <w:widowControl w:val="0"/>
              <w:rPr>
                <w:rFonts w:eastAsia="Yu Mincho"/>
              </w:rPr>
            </w:pPr>
          </w:p>
        </w:tc>
        <w:tc>
          <w:tcPr>
            <w:tcW w:w="1417" w:type="dxa"/>
          </w:tcPr>
          <w:p w14:paraId="66184D55" w14:textId="77777777" w:rsidR="004F164E" w:rsidRPr="00870A2D" w:rsidRDefault="004F164E" w:rsidP="004F164E">
            <w:pPr>
              <w:pStyle w:val="TAL"/>
              <w:keepNext w:val="0"/>
              <w:keepLines w:val="0"/>
              <w:widowControl w:val="0"/>
              <w:rPr>
                <w:rFonts w:eastAsia="Yu Mincho"/>
                <w:lang w:eastAsia="zh-CN"/>
              </w:rPr>
            </w:pPr>
            <w:r w:rsidRPr="00477948">
              <w:rPr>
                <w:lang w:eastAsia="zh-CN"/>
              </w:rPr>
              <w:t>9.3.1.245</w:t>
            </w:r>
          </w:p>
        </w:tc>
        <w:tc>
          <w:tcPr>
            <w:tcW w:w="1701" w:type="dxa"/>
          </w:tcPr>
          <w:p w14:paraId="4D5BB33C"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54CA3D11" w14:textId="76257388" w:rsidR="004F164E" w:rsidRPr="00870A2D" w:rsidRDefault="004F164E" w:rsidP="006F3829">
            <w:pPr>
              <w:pStyle w:val="TAC"/>
              <w:rPr>
                <w:rFonts w:eastAsia="Yu Mincho"/>
              </w:rPr>
            </w:pPr>
            <w:r w:rsidRPr="004F164E">
              <w:rPr>
                <w:rFonts w:eastAsia="Yu Mincho"/>
              </w:rPr>
              <w:t>-</w:t>
            </w:r>
          </w:p>
        </w:tc>
        <w:tc>
          <w:tcPr>
            <w:tcW w:w="1134" w:type="dxa"/>
          </w:tcPr>
          <w:p w14:paraId="52332B04" w14:textId="77777777" w:rsidR="004F164E" w:rsidRPr="00870A2D" w:rsidRDefault="004F164E" w:rsidP="006F3829">
            <w:pPr>
              <w:pStyle w:val="TAC"/>
              <w:rPr>
                <w:rFonts w:eastAsia="Yu Mincho"/>
              </w:rPr>
            </w:pPr>
          </w:p>
        </w:tc>
      </w:tr>
      <w:tr w:rsidR="004F164E" w:rsidRPr="00870A2D" w14:paraId="30DCE351" w14:textId="10061CC9" w:rsidTr="004F164E">
        <w:tc>
          <w:tcPr>
            <w:tcW w:w="2122" w:type="dxa"/>
          </w:tcPr>
          <w:p w14:paraId="2C7B4C85" w14:textId="77777777" w:rsidR="004F164E" w:rsidRPr="00091552" w:rsidRDefault="004F164E" w:rsidP="004F164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134" w:type="dxa"/>
          </w:tcPr>
          <w:p w14:paraId="11334A4F" w14:textId="77777777" w:rsidR="004F164E" w:rsidRPr="00091552" w:rsidRDefault="004F164E" w:rsidP="004F164E">
            <w:pPr>
              <w:pStyle w:val="TAL"/>
              <w:keepNext w:val="0"/>
              <w:keepLines w:val="0"/>
              <w:widowControl w:val="0"/>
              <w:rPr>
                <w:rFonts w:eastAsia="Yu Mincho"/>
                <w:lang w:eastAsia="zh-CN"/>
              </w:rPr>
            </w:pPr>
            <w:r w:rsidRPr="00D46829">
              <w:rPr>
                <w:rFonts w:eastAsia="Yu Mincho"/>
                <w:lang w:eastAsia="zh-CN"/>
              </w:rPr>
              <w:t>O</w:t>
            </w:r>
          </w:p>
        </w:tc>
        <w:tc>
          <w:tcPr>
            <w:tcW w:w="1134" w:type="dxa"/>
          </w:tcPr>
          <w:p w14:paraId="77B670D1" w14:textId="77777777" w:rsidR="004F164E" w:rsidRPr="00091552" w:rsidRDefault="004F164E" w:rsidP="004F164E">
            <w:pPr>
              <w:pStyle w:val="TAL"/>
              <w:keepNext w:val="0"/>
              <w:keepLines w:val="0"/>
              <w:widowControl w:val="0"/>
              <w:rPr>
                <w:rFonts w:eastAsia="Yu Mincho"/>
              </w:rPr>
            </w:pPr>
          </w:p>
        </w:tc>
        <w:tc>
          <w:tcPr>
            <w:tcW w:w="1417" w:type="dxa"/>
          </w:tcPr>
          <w:p w14:paraId="2D130401" w14:textId="77777777" w:rsidR="004F164E" w:rsidRPr="00D46829" w:rsidRDefault="004F164E" w:rsidP="004F164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4D8D5A6D" w14:textId="77777777" w:rsidR="004F164E" w:rsidRPr="00091552" w:rsidRDefault="004F164E" w:rsidP="004F164E">
            <w:pPr>
              <w:pStyle w:val="TAL"/>
              <w:keepNext w:val="0"/>
              <w:keepLines w:val="0"/>
              <w:widowControl w:val="0"/>
              <w:rPr>
                <w:rFonts w:eastAsia="Yu Mincho"/>
                <w:lang w:eastAsia="zh-CN"/>
              </w:rPr>
            </w:pPr>
            <w:r w:rsidRPr="00477948">
              <w:rPr>
                <w:rFonts w:eastAsia="Yu Mincho"/>
                <w:lang w:eastAsia="zh-CN"/>
              </w:rPr>
              <w:t>9.3.1.246</w:t>
            </w:r>
          </w:p>
        </w:tc>
        <w:tc>
          <w:tcPr>
            <w:tcW w:w="1701" w:type="dxa"/>
          </w:tcPr>
          <w:p w14:paraId="42D2ED0D" w14:textId="77777777" w:rsidR="004F164E" w:rsidRPr="00870A2D" w:rsidRDefault="004F164E" w:rsidP="004F164E">
            <w:pPr>
              <w:pStyle w:val="TAL"/>
              <w:keepNext w:val="0"/>
              <w:keepLines w:val="0"/>
              <w:widowControl w:val="0"/>
              <w:rPr>
                <w:rFonts w:eastAsia="Yu Mincho"/>
                <w:lang w:eastAsia="zh-CN"/>
              </w:rPr>
            </w:pPr>
          </w:p>
        </w:tc>
        <w:tc>
          <w:tcPr>
            <w:tcW w:w="1134" w:type="dxa"/>
          </w:tcPr>
          <w:p w14:paraId="1C68CBF7" w14:textId="34FF70AF" w:rsidR="004F164E" w:rsidRPr="00870A2D" w:rsidRDefault="004F164E" w:rsidP="006F3829">
            <w:pPr>
              <w:pStyle w:val="TAC"/>
              <w:rPr>
                <w:rFonts w:eastAsia="Yu Mincho"/>
              </w:rPr>
            </w:pPr>
            <w:r w:rsidRPr="004F164E">
              <w:rPr>
                <w:rFonts w:eastAsia="Yu Mincho"/>
              </w:rPr>
              <w:t>-</w:t>
            </w:r>
          </w:p>
        </w:tc>
        <w:tc>
          <w:tcPr>
            <w:tcW w:w="1134" w:type="dxa"/>
          </w:tcPr>
          <w:p w14:paraId="558B06D0" w14:textId="77777777" w:rsidR="004F164E" w:rsidRPr="00870A2D" w:rsidRDefault="004F164E" w:rsidP="006F3829">
            <w:pPr>
              <w:pStyle w:val="TAC"/>
              <w:rPr>
                <w:rFonts w:eastAsia="Yu Mincho"/>
              </w:rPr>
            </w:pPr>
          </w:p>
        </w:tc>
      </w:tr>
    </w:tbl>
    <w:p w14:paraId="07EF38FA" w14:textId="77777777" w:rsidR="008D3D52" w:rsidRPr="00870A2D" w:rsidRDefault="008D3D52" w:rsidP="008D3D52">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8D3D52" w:rsidRPr="00870A2D" w14:paraId="7FC91868" w14:textId="77777777" w:rsidTr="00345D46">
        <w:tc>
          <w:tcPr>
            <w:tcW w:w="3630" w:type="dxa"/>
          </w:tcPr>
          <w:p w14:paraId="7F6974BB" w14:textId="77777777" w:rsidR="008D3D52" w:rsidRPr="00870A2D" w:rsidRDefault="008D3D52" w:rsidP="00345D46">
            <w:pPr>
              <w:pStyle w:val="TAH"/>
              <w:keepNext w:val="0"/>
              <w:keepLines w:val="0"/>
              <w:widowControl w:val="0"/>
              <w:rPr>
                <w:rFonts w:eastAsia="Yu Mincho"/>
                <w:noProof/>
              </w:rPr>
            </w:pPr>
            <w:r w:rsidRPr="00870A2D">
              <w:rPr>
                <w:rFonts w:eastAsia="Yu Mincho"/>
                <w:noProof/>
              </w:rPr>
              <w:t>Range bound</w:t>
            </w:r>
          </w:p>
        </w:tc>
        <w:tc>
          <w:tcPr>
            <w:tcW w:w="5584" w:type="dxa"/>
          </w:tcPr>
          <w:p w14:paraId="0BB026B1" w14:textId="77777777" w:rsidR="008D3D52" w:rsidRPr="00870A2D" w:rsidRDefault="008D3D52" w:rsidP="00345D46">
            <w:pPr>
              <w:pStyle w:val="TAH"/>
              <w:keepNext w:val="0"/>
              <w:keepLines w:val="0"/>
              <w:widowControl w:val="0"/>
              <w:rPr>
                <w:rFonts w:eastAsia="Yu Mincho"/>
                <w:noProof/>
              </w:rPr>
            </w:pPr>
            <w:r w:rsidRPr="00870A2D">
              <w:rPr>
                <w:rFonts w:eastAsia="Yu Mincho"/>
                <w:noProof/>
              </w:rPr>
              <w:t>Explanation</w:t>
            </w:r>
          </w:p>
        </w:tc>
      </w:tr>
      <w:tr w:rsidR="008D3D52" w:rsidRPr="00870A2D" w14:paraId="7C60677F" w14:textId="77777777" w:rsidTr="00345D46">
        <w:tc>
          <w:tcPr>
            <w:tcW w:w="3630" w:type="dxa"/>
          </w:tcPr>
          <w:p w14:paraId="60BA5241" w14:textId="77777777" w:rsidR="008D3D52" w:rsidRPr="00870A2D" w:rsidRDefault="008D3D52" w:rsidP="00345D46">
            <w:pPr>
              <w:pStyle w:val="TAL"/>
              <w:keepNext w:val="0"/>
              <w:keepLines w:val="0"/>
              <w:widowControl w:val="0"/>
              <w:rPr>
                <w:rFonts w:eastAsia="Yu Mincho"/>
                <w:noProof/>
              </w:rPr>
            </w:pPr>
            <w:r w:rsidRPr="004B2E6F">
              <w:rPr>
                <w:rFonts w:eastAsia="Yu Mincho"/>
              </w:rPr>
              <w:t>maxNoPathExtended</w:t>
            </w:r>
          </w:p>
        </w:tc>
        <w:tc>
          <w:tcPr>
            <w:tcW w:w="5584" w:type="dxa"/>
          </w:tcPr>
          <w:p w14:paraId="66F266D8" w14:textId="77777777" w:rsidR="008D3D52" w:rsidRPr="00870A2D" w:rsidRDefault="008D3D52" w:rsidP="00345D46">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96F7D15" w14:textId="77777777" w:rsidR="008D3D52" w:rsidRPr="00870A2D" w:rsidRDefault="008D3D52" w:rsidP="008D3D52">
      <w:pPr>
        <w:widowControl w:val="0"/>
        <w:rPr>
          <w:highlight w:val="green"/>
        </w:rPr>
      </w:pPr>
    </w:p>
    <w:p w14:paraId="651E518A" w14:textId="77777777" w:rsidR="008D3D52" w:rsidRPr="00020BA3" w:rsidRDefault="008D3D52" w:rsidP="008D3D52">
      <w:pPr>
        <w:pStyle w:val="Heading4"/>
        <w:keepNext w:val="0"/>
        <w:keepLines w:val="0"/>
        <w:widowControl w:val="0"/>
        <w:rPr>
          <w:noProof/>
        </w:rPr>
      </w:pPr>
      <w:bookmarkStart w:id="13294" w:name="_CR9_3_1_249"/>
      <w:bookmarkStart w:id="13295" w:name="_Toc99038928"/>
      <w:bookmarkStart w:id="13296" w:name="_Toc99731191"/>
      <w:bookmarkStart w:id="13297" w:name="_Toc105511322"/>
      <w:bookmarkStart w:id="13298" w:name="_Toc105927854"/>
      <w:bookmarkStart w:id="13299" w:name="_Toc106110394"/>
      <w:bookmarkStart w:id="13300" w:name="_Toc113835831"/>
      <w:bookmarkStart w:id="13301" w:name="_Toc120124679"/>
      <w:bookmarkStart w:id="13302" w:name="_Toc162617851"/>
      <w:bookmarkEnd w:id="13294"/>
      <w:r w:rsidRPr="00020BA3">
        <w:rPr>
          <w:noProof/>
        </w:rPr>
        <w:t>9.3.1.</w:t>
      </w:r>
      <w:r>
        <w:rPr>
          <w:noProof/>
        </w:rPr>
        <w:t>249</w:t>
      </w:r>
      <w:r w:rsidRPr="00020BA3">
        <w:rPr>
          <w:noProof/>
        </w:rPr>
        <w:tab/>
        <w:t>LoS/NLoS Information</w:t>
      </w:r>
      <w:bookmarkEnd w:id="13295"/>
      <w:bookmarkEnd w:id="13296"/>
      <w:bookmarkEnd w:id="13297"/>
      <w:bookmarkEnd w:id="13298"/>
      <w:bookmarkEnd w:id="13299"/>
      <w:bookmarkEnd w:id="13300"/>
      <w:bookmarkEnd w:id="13301"/>
      <w:bookmarkEnd w:id="13302"/>
    </w:p>
    <w:p w14:paraId="572AFCD7" w14:textId="130BFD70" w:rsidR="008D3D52" w:rsidRPr="00020BA3" w:rsidRDefault="008D3D52" w:rsidP="008D3D52">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020BA3" w14:paraId="42EF14C8" w14:textId="77777777" w:rsidTr="00345D46">
        <w:trPr>
          <w:tblHeader/>
          <w:jc w:val="center"/>
        </w:trPr>
        <w:tc>
          <w:tcPr>
            <w:tcW w:w="1259" w:type="pct"/>
          </w:tcPr>
          <w:p w14:paraId="2732988D" w14:textId="77777777" w:rsidR="008D3D52" w:rsidRPr="00253770" w:rsidRDefault="008D3D52" w:rsidP="00345D46">
            <w:pPr>
              <w:pStyle w:val="TAH"/>
              <w:keepNext w:val="0"/>
              <w:keepLines w:val="0"/>
              <w:widowControl w:val="0"/>
            </w:pPr>
            <w:r w:rsidRPr="00253770">
              <w:t>IE/Group Name</w:t>
            </w:r>
          </w:p>
        </w:tc>
        <w:tc>
          <w:tcPr>
            <w:tcW w:w="556" w:type="pct"/>
          </w:tcPr>
          <w:p w14:paraId="5B1327E5" w14:textId="77777777" w:rsidR="008D3D52" w:rsidRPr="00253770" w:rsidRDefault="008D3D52" w:rsidP="00345D46">
            <w:pPr>
              <w:pStyle w:val="TAH"/>
              <w:keepNext w:val="0"/>
              <w:keepLines w:val="0"/>
              <w:widowControl w:val="0"/>
            </w:pPr>
            <w:r w:rsidRPr="00253770">
              <w:t>Presence</w:t>
            </w:r>
          </w:p>
        </w:tc>
        <w:tc>
          <w:tcPr>
            <w:tcW w:w="741" w:type="pct"/>
          </w:tcPr>
          <w:p w14:paraId="08EE71C2" w14:textId="77777777" w:rsidR="008D3D52" w:rsidRPr="00253770" w:rsidRDefault="008D3D52" w:rsidP="00345D46">
            <w:pPr>
              <w:pStyle w:val="TAH"/>
              <w:keepNext w:val="0"/>
              <w:keepLines w:val="0"/>
              <w:widowControl w:val="0"/>
            </w:pPr>
            <w:r w:rsidRPr="00253770">
              <w:t>Range</w:t>
            </w:r>
          </w:p>
        </w:tc>
        <w:tc>
          <w:tcPr>
            <w:tcW w:w="963" w:type="pct"/>
          </w:tcPr>
          <w:p w14:paraId="3E8ED2BA" w14:textId="77777777" w:rsidR="008D3D52" w:rsidRPr="00253770" w:rsidRDefault="008D3D52" w:rsidP="00345D46">
            <w:pPr>
              <w:pStyle w:val="TAH"/>
              <w:keepNext w:val="0"/>
              <w:keepLines w:val="0"/>
              <w:widowControl w:val="0"/>
            </w:pPr>
            <w:r w:rsidRPr="00253770">
              <w:t>IE Type and Reference</w:t>
            </w:r>
          </w:p>
        </w:tc>
        <w:tc>
          <w:tcPr>
            <w:tcW w:w="1481" w:type="pct"/>
          </w:tcPr>
          <w:p w14:paraId="08370CB4" w14:textId="77777777" w:rsidR="008D3D52" w:rsidRPr="00253770" w:rsidRDefault="008D3D52" w:rsidP="00345D46">
            <w:pPr>
              <w:pStyle w:val="TAH"/>
              <w:keepNext w:val="0"/>
              <w:keepLines w:val="0"/>
              <w:widowControl w:val="0"/>
            </w:pPr>
            <w:r w:rsidRPr="00253770">
              <w:t>Semantics Description</w:t>
            </w:r>
          </w:p>
        </w:tc>
      </w:tr>
      <w:tr w:rsidR="008D3D52" w:rsidRPr="00020BA3" w14:paraId="61989E7B"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68FD09C1" w14:textId="77777777" w:rsidR="008D3D52" w:rsidRPr="00020BA3" w:rsidRDefault="008D3D52" w:rsidP="00345D46">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4E6C2DCB" w14:textId="77777777" w:rsidR="008D3D52" w:rsidRPr="00020BA3" w:rsidRDefault="008D3D52" w:rsidP="00345D46">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725A82E"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B1A19C" w14:textId="77777777" w:rsidR="008D3D52" w:rsidRPr="00020BA3"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B91C0A7" w14:textId="77777777" w:rsidR="008D3D52" w:rsidRPr="00020BA3" w:rsidRDefault="008D3D52" w:rsidP="00345D46">
            <w:pPr>
              <w:pStyle w:val="TAL"/>
              <w:keepNext w:val="0"/>
              <w:keepLines w:val="0"/>
              <w:widowControl w:val="0"/>
              <w:rPr>
                <w:bCs/>
                <w:lang w:eastAsia="zh-CN"/>
              </w:rPr>
            </w:pPr>
          </w:p>
        </w:tc>
      </w:tr>
      <w:tr w:rsidR="008D3D52" w:rsidRPr="00020BA3" w14:paraId="367E10C5"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3704D064"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4EBB61E5" w14:textId="77777777" w:rsidR="008D3D52" w:rsidRPr="00020BA3"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05A778AB"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CCEFDF" w14:textId="77777777" w:rsidR="008D3D52" w:rsidRPr="00020BA3"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51AF6E2" w14:textId="77777777" w:rsidR="008D3D52" w:rsidRPr="00020BA3" w:rsidRDefault="008D3D52" w:rsidP="00345D46">
            <w:pPr>
              <w:pStyle w:val="TAL"/>
              <w:keepNext w:val="0"/>
              <w:keepLines w:val="0"/>
              <w:widowControl w:val="0"/>
              <w:rPr>
                <w:lang w:eastAsia="zh-CN"/>
              </w:rPr>
            </w:pPr>
          </w:p>
        </w:tc>
      </w:tr>
      <w:tr w:rsidR="008D3D52" w:rsidRPr="00020BA3" w14:paraId="3594322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D563926" w14:textId="77777777" w:rsidR="008D3D52" w:rsidRPr="00020BA3" w:rsidRDefault="008D3D52" w:rsidP="00345D46">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0FDB29A5" w14:textId="77777777" w:rsidR="008D3D52" w:rsidRPr="00020BA3" w:rsidRDefault="008D3D52" w:rsidP="00345D46">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5D95350"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D5E22FD" w14:textId="77777777" w:rsidR="008D3D52" w:rsidRPr="00020BA3" w:rsidRDefault="008D3D52" w:rsidP="00345D46">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7F713892" w14:textId="77777777" w:rsidR="008D3D52" w:rsidRPr="00020BA3" w:rsidRDefault="008D3D52" w:rsidP="00345D46">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8D3D52" w:rsidRPr="00020BA3" w14:paraId="4E51B0A0"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1153BD7C"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5498F8F1" w14:textId="77777777" w:rsidR="008D3D52" w:rsidRPr="00020BA3" w:rsidRDefault="008D3D52" w:rsidP="00345D46">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0B93068D"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26F1043" w14:textId="77777777" w:rsidR="008D3D52" w:rsidRPr="00020BA3" w:rsidRDefault="008D3D52" w:rsidP="00345D46">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9CFA74B" w14:textId="77777777" w:rsidR="008D3D52" w:rsidRPr="00020BA3" w:rsidRDefault="008D3D52" w:rsidP="00345D46">
            <w:pPr>
              <w:pStyle w:val="TAL"/>
              <w:keepNext w:val="0"/>
              <w:keepLines w:val="0"/>
              <w:widowControl w:val="0"/>
              <w:rPr>
                <w:bCs/>
                <w:lang w:eastAsia="zh-CN"/>
              </w:rPr>
            </w:pPr>
          </w:p>
        </w:tc>
      </w:tr>
      <w:tr w:rsidR="008D3D52" w:rsidRPr="003A5F73" w14:paraId="170BF869" w14:textId="77777777" w:rsidTr="00345D46">
        <w:trPr>
          <w:jc w:val="center"/>
        </w:trPr>
        <w:tc>
          <w:tcPr>
            <w:tcW w:w="1259" w:type="pct"/>
            <w:tcBorders>
              <w:top w:val="single" w:sz="4" w:space="0" w:color="auto"/>
              <w:left w:val="single" w:sz="4" w:space="0" w:color="auto"/>
              <w:bottom w:val="single" w:sz="4" w:space="0" w:color="auto"/>
              <w:right w:val="single" w:sz="4" w:space="0" w:color="auto"/>
            </w:tcBorders>
          </w:tcPr>
          <w:p w14:paraId="2EF1D5CC" w14:textId="77777777" w:rsidR="008D3D52" w:rsidRPr="00020BA3" w:rsidRDefault="008D3D52" w:rsidP="00345D46">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EA3CDA0" w14:textId="77777777" w:rsidR="008D3D52" w:rsidRPr="00020BA3" w:rsidRDefault="008D3D52" w:rsidP="00345D46">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D1436C9" w14:textId="77777777" w:rsidR="008D3D52" w:rsidRPr="00020BA3" w:rsidRDefault="008D3D52" w:rsidP="00345D4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8697AF" w14:textId="77777777" w:rsidR="008D3D52" w:rsidRPr="00A3234D" w:rsidRDefault="008D3D52" w:rsidP="00345D46">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0575E62D" w14:textId="77777777" w:rsidR="008D3D52" w:rsidRPr="003A5F73" w:rsidRDefault="008D3D52" w:rsidP="00345D46">
            <w:pPr>
              <w:pStyle w:val="TAL"/>
              <w:keepNext w:val="0"/>
              <w:keepLines w:val="0"/>
              <w:widowControl w:val="0"/>
              <w:rPr>
                <w:bCs/>
                <w:lang w:eastAsia="zh-CN"/>
              </w:rPr>
            </w:pPr>
          </w:p>
        </w:tc>
      </w:tr>
    </w:tbl>
    <w:p w14:paraId="41458021" w14:textId="77777777" w:rsidR="008D3D52" w:rsidRPr="00EA5B02" w:rsidRDefault="008D3D52" w:rsidP="008D3D52">
      <w:pPr>
        <w:widowControl w:val="0"/>
        <w:rPr>
          <w:lang w:val="en-US"/>
        </w:rPr>
      </w:pPr>
    </w:p>
    <w:p w14:paraId="22513D5E" w14:textId="77777777" w:rsidR="008D3D52" w:rsidRPr="00EF409B" w:rsidRDefault="008D3D52" w:rsidP="008D3D52">
      <w:pPr>
        <w:pStyle w:val="Heading4"/>
        <w:keepNext w:val="0"/>
        <w:keepLines w:val="0"/>
        <w:widowControl w:val="0"/>
        <w:tabs>
          <w:tab w:val="num" w:pos="864"/>
        </w:tabs>
      </w:pPr>
      <w:bookmarkStart w:id="13303" w:name="_CR9_3_1_250"/>
      <w:bookmarkStart w:id="13304" w:name="_Toc99038929"/>
      <w:bookmarkStart w:id="13305" w:name="_Toc99731192"/>
      <w:bookmarkStart w:id="13306" w:name="_Toc105511323"/>
      <w:bookmarkStart w:id="13307" w:name="_Toc105927855"/>
      <w:bookmarkStart w:id="13308" w:name="_Toc106110395"/>
      <w:bookmarkStart w:id="13309" w:name="_Toc113835832"/>
      <w:bookmarkStart w:id="13310" w:name="_Toc120124680"/>
      <w:bookmarkStart w:id="13311" w:name="_Toc162617852"/>
      <w:bookmarkEnd w:id="13303"/>
      <w:r w:rsidRPr="00EF409B">
        <w:t>9.3.1.</w:t>
      </w:r>
      <w:r>
        <w:t>250</w:t>
      </w:r>
      <w:r w:rsidRPr="00EF409B">
        <w:tab/>
        <w:t>Requested DL-PRS Resource List</w:t>
      </w:r>
      <w:bookmarkEnd w:id="13304"/>
      <w:bookmarkEnd w:id="13305"/>
      <w:bookmarkEnd w:id="13306"/>
      <w:bookmarkEnd w:id="13307"/>
      <w:bookmarkEnd w:id="13308"/>
      <w:bookmarkEnd w:id="13309"/>
      <w:bookmarkEnd w:id="13310"/>
      <w:bookmarkEnd w:id="13311"/>
    </w:p>
    <w:p w14:paraId="21AC0EA6" w14:textId="4E067652" w:rsidR="008D3D52" w:rsidRPr="00EF409B" w:rsidRDefault="008D3D52" w:rsidP="008D3D52">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F409B" w14:paraId="64BD476B" w14:textId="77777777" w:rsidTr="00345D46">
        <w:tc>
          <w:tcPr>
            <w:tcW w:w="2448" w:type="dxa"/>
            <w:tcBorders>
              <w:top w:val="single" w:sz="4" w:space="0" w:color="auto"/>
              <w:left w:val="single" w:sz="4" w:space="0" w:color="auto"/>
              <w:bottom w:val="single" w:sz="4" w:space="0" w:color="auto"/>
              <w:right w:val="single" w:sz="4" w:space="0" w:color="auto"/>
            </w:tcBorders>
            <w:hideMark/>
          </w:tcPr>
          <w:p w14:paraId="60BAC56D" w14:textId="77777777" w:rsidR="008D3D52" w:rsidRPr="00EF409B" w:rsidRDefault="008D3D52" w:rsidP="00345D46">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34DF9B" w14:textId="77777777" w:rsidR="008D3D52" w:rsidRPr="00EF409B" w:rsidRDefault="008D3D52" w:rsidP="00345D46">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F732490" w14:textId="77777777" w:rsidR="008D3D52" w:rsidRPr="00EF409B" w:rsidRDefault="008D3D52" w:rsidP="00345D46">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F4E677B" w14:textId="77777777" w:rsidR="008D3D52" w:rsidRPr="00EF409B" w:rsidRDefault="008D3D52" w:rsidP="00345D46">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E491E2" w14:textId="77777777" w:rsidR="008D3D52" w:rsidRPr="00EF409B" w:rsidRDefault="008D3D52" w:rsidP="00345D46">
            <w:pPr>
              <w:pStyle w:val="TAH"/>
              <w:keepNext w:val="0"/>
              <w:keepLines w:val="0"/>
              <w:widowControl w:val="0"/>
              <w:rPr>
                <w:rFonts w:eastAsia="Malgun Gothic"/>
              </w:rPr>
            </w:pPr>
            <w:r w:rsidRPr="00EF409B">
              <w:rPr>
                <w:rFonts w:eastAsia="Malgun Gothic"/>
              </w:rPr>
              <w:t>Semantics Description</w:t>
            </w:r>
          </w:p>
        </w:tc>
      </w:tr>
      <w:tr w:rsidR="008D3D52" w:rsidRPr="00EF409B" w14:paraId="739AF6EC" w14:textId="77777777" w:rsidTr="00345D46">
        <w:tc>
          <w:tcPr>
            <w:tcW w:w="2448" w:type="dxa"/>
            <w:tcBorders>
              <w:top w:val="single" w:sz="4" w:space="0" w:color="auto"/>
              <w:left w:val="single" w:sz="4" w:space="0" w:color="auto"/>
              <w:bottom w:val="single" w:sz="4" w:space="0" w:color="auto"/>
              <w:right w:val="single" w:sz="4" w:space="0" w:color="auto"/>
            </w:tcBorders>
          </w:tcPr>
          <w:p w14:paraId="4C69B62D" w14:textId="77777777" w:rsidR="008D3D52" w:rsidRPr="00EF409B" w:rsidRDefault="008D3D52" w:rsidP="00345D46">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0E7EC22E" w14:textId="77777777" w:rsidR="008D3D52" w:rsidRPr="00EF409B"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FEC0C6B" w14:textId="77777777" w:rsidR="008D3D52" w:rsidRPr="00EF409B" w:rsidRDefault="008D3D52" w:rsidP="00345D46">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DA53712"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63E6AFC" w14:textId="77777777" w:rsidR="008D3D52" w:rsidRPr="00EF409B" w:rsidRDefault="008D3D52" w:rsidP="00345D46">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8D3D52" w:rsidRPr="00EF409B" w14:paraId="1F64E43F" w14:textId="77777777" w:rsidTr="00345D46">
        <w:tc>
          <w:tcPr>
            <w:tcW w:w="2448" w:type="dxa"/>
            <w:tcBorders>
              <w:top w:val="single" w:sz="4" w:space="0" w:color="auto"/>
              <w:left w:val="single" w:sz="4" w:space="0" w:color="auto"/>
              <w:bottom w:val="single" w:sz="4" w:space="0" w:color="auto"/>
              <w:right w:val="single" w:sz="4" w:space="0" w:color="auto"/>
            </w:tcBorders>
          </w:tcPr>
          <w:p w14:paraId="1AFFB07A" w14:textId="77777777" w:rsidR="008D3D52" w:rsidRPr="00253770" w:rsidRDefault="008D3D52" w:rsidP="00345D46">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5E21EBCB" w14:textId="77777777" w:rsidR="008D3D52" w:rsidRPr="00EF409B" w:rsidRDefault="008D3D52" w:rsidP="00345D4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65FC2C8" w14:textId="77777777" w:rsidR="008D3D52" w:rsidRPr="00EF409B" w:rsidRDefault="008D3D52" w:rsidP="00345D46">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32C04C0C"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6323696" w14:textId="77777777" w:rsidR="008D3D52" w:rsidRPr="00EF409B" w:rsidRDefault="008D3D52" w:rsidP="00345D46">
            <w:pPr>
              <w:pStyle w:val="TAL"/>
              <w:keepNext w:val="0"/>
              <w:keepLines w:val="0"/>
              <w:widowControl w:val="0"/>
              <w:rPr>
                <w:i/>
                <w:iCs/>
                <w:lang w:eastAsia="zh-CN"/>
              </w:rPr>
            </w:pPr>
          </w:p>
        </w:tc>
      </w:tr>
      <w:tr w:rsidR="008D3D52" w:rsidRPr="00EF409B" w14:paraId="72125F99" w14:textId="77777777" w:rsidTr="00345D46">
        <w:tc>
          <w:tcPr>
            <w:tcW w:w="2448" w:type="dxa"/>
            <w:tcBorders>
              <w:top w:val="single" w:sz="4" w:space="0" w:color="auto"/>
              <w:left w:val="single" w:sz="4" w:space="0" w:color="auto"/>
              <w:bottom w:val="single" w:sz="4" w:space="0" w:color="auto"/>
              <w:right w:val="single" w:sz="4" w:space="0" w:color="auto"/>
            </w:tcBorders>
          </w:tcPr>
          <w:p w14:paraId="7C9510DC" w14:textId="77777777" w:rsidR="008D3D52" w:rsidRPr="00EF409B" w:rsidRDefault="008D3D52" w:rsidP="00345D46">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7DB4CF2A" w14:textId="77777777" w:rsidR="008D3D52" w:rsidRPr="00EF409B" w:rsidRDefault="008D3D52" w:rsidP="00345D46">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1C7C7938"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E430FAA"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DBCE10D" w14:textId="77777777" w:rsidR="008D3D52" w:rsidRPr="00EF409B" w:rsidRDefault="008D3D52" w:rsidP="00345D46">
            <w:pPr>
              <w:pStyle w:val="TAL"/>
              <w:keepNext w:val="0"/>
              <w:keepLines w:val="0"/>
              <w:widowControl w:val="0"/>
              <w:rPr>
                <w:bCs/>
                <w:lang w:eastAsia="zh-CN"/>
              </w:rPr>
            </w:pPr>
          </w:p>
        </w:tc>
      </w:tr>
      <w:tr w:rsidR="008D3D52" w:rsidRPr="00EF409B" w14:paraId="6717AF6B" w14:textId="77777777" w:rsidTr="00345D46">
        <w:tc>
          <w:tcPr>
            <w:tcW w:w="2448" w:type="dxa"/>
            <w:tcBorders>
              <w:top w:val="single" w:sz="4" w:space="0" w:color="auto"/>
              <w:left w:val="single" w:sz="4" w:space="0" w:color="auto"/>
              <w:bottom w:val="single" w:sz="4" w:space="0" w:color="auto"/>
              <w:right w:val="single" w:sz="4" w:space="0" w:color="auto"/>
            </w:tcBorders>
          </w:tcPr>
          <w:p w14:paraId="45EA7368" w14:textId="77777777" w:rsidR="008D3D52" w:rsidRPr="0030753D" w:rsidRDefault="008D3D52" w:rsidP="00345D46">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4E5A3C50" w14:textId="77777777" w:rsidR="008D3D52" w:rsidRPr="00EF409B"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6C8B99A"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D854268"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C515431" w14:textId="77777777" w:rsidR="008D3D52" w:rsidRPr="00EF409B" w:rsidRDefault="008D3D52" w:rsidP="00345D46">
            <w:pPr>
              <w:pStyle w:val="TAL"/>
              <w:keepNext w:val="0"/>
              <w:keepLines w:val="0"/>
              <w:widowControl w:val="0"/>
              <w:rPr>
                <w:bCs/>
                <w:lang w:eastAsia="zh-CN"/>
              </w:rPr>
            </w:pPr>
          </w:p>
        </w:tc>
      </w:tr>
      <w:tr w:rsidR="008D3D52" w:rsidRPr="00EF409B" w14:paraId="2732B871" w14:textId="77777777" w:rsidTr="00345D46">
        <w:tc>
          <w:tcPr>
            <w:tcW w:w="2448" w:type="dxa"/>
            <w:tcBorders>
              <w:top w:val="single" w:sz="4" w:space="0" w:color="auto"/>
              <w:left w:val="single" w:sz="4" w:space="0" w:color="auto"/>
              <w:bottom w:val="single" w:sz="4" w:space="0" w:color="auto"/>
              <w:right w:val="single" w:sz="4" w:space="0" w:color="auto"/>
            </w:tcBorders>
          </w:tcPr>
          <w:p w14:paraId="12B190FD" w14:textId="77777777" w:rsidR="008D3D52" w:rsidRPr="00EF409B" w:rsidRDefault="008D3D52" w:rsidP="00345D46">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113E9B7" w14:textId="77777777" w:rsidR="008D3D52" w:rsidRPr="00EF409B" w:rsidRDefault="008D3D52" w:rsidP="00345D46">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3F9E6FA"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51EC1F7" w14:textId="77777777" w:rsidR="008D3D52" w:rsidRPr="00EF409B" w:rsidRDefault="008D3D52" w:rsidP="00345D46">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5803DC99" w14:textId="77777777" w:rsidR="008D3D52" w:rsidRPr="00EF409B" w:rsidRDefault="008D3D52" w:rsidP="00345D46">
            <w:pPr>
              <w:pStyle w:val="TAL"/>
              <w:keepNext w:val="0"/>
              <w:keepLines w:val="0"/>
              <w:widowControl w:val="0"/>
              <w:rPr>
                <w:bCs/>
                <w:lang w:eastAsia="zh-CN"/>
              </w:rPr>
            </w:pPr>
          </w:p>
        </w:tc>
      </w:tr>
      <w:tr w:rsidR="008D3D52" w:rsidRPr="00EF409B" w14:paraId="2F189824" w14:textId="77777777" w:rsidTr="00345D46">
        <w:tc>
          <w:tcPr>
            <w:tcW w:w="2448" w:type="dxa"/>
            <w:tcBorders>
              <w:top w:val="single" w:sz="4" w:space="0" w:color="auto"/>
              <w:left w:val="single" w:sz="4" w:space="0" w:color="auto"/>
              <w:bottom w:val="single" w:sz="4" w:space="0" w:color="auto"/>
              <w:right w:val="single" w:sz="4" w:space="0" w:color="auto"/>
            </w:tcBorders>
          </w:tcPr>
          <w:p w14:paraId="5FDA9F3D" w14:textId="77777777" w:rsidR="008D3D52" w:rsidRPr="00EF409B" w:rsidRDefault="008D3D52" w:rsidP="00345D46">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611BDF58" w14:textId="77777777" w:rsidR="008D3D52" w:rsidRPr="00EF409B" w:rsidRDefault="008D3D52" w:rsidP="00345D46">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5541A4C"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6819B99" w14:textId="77777777" w:rsidR="008D3D52" w:rsidRPr="00EF409B" w:rsidRDefault="008D3D52" w:rsidP="00345D46">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353AE2B9" w14:textId="77777777" w:rsidR="008D3D52" w:rsidRPr="00EF409B" w:rsidRDefault="008D3D52" w:rsidP="00345D46">
            <w:pPr>
              <w:pStyle w:val="TAL"/>
              <w:keepNext w:val="0"/>
              <w:keepLines w:val="0"/>
              <w:widowControl w:val="0"/>
              <w:rPr>
                <w:bCs/>
                <w:lang w:eastAsia="zh-CN"/>
              </w:rPr>
            </w:pPr>
          </w:p>
        </w:tc>
      </w:tr>
      <w:tr w:rsidR="008D3D52" w:rsidRPr="00EF409B" w14:paraId="25744353" w14:textId="77777777" w:rsidTr="00345D46">
        <w:tc>
          <w:tcPr>
            <w:tcW w:w="2448" w:type="dxa"/>
            <w:tcBorders>
              <w:top w:val="single" w:sz="4" w:space="0" w:color="auto"/>
              <w:left w:val="single" w:sz="4" w:space="0" w:color="auto"/>
              <w:bottom w:val="single" w:sz="4" w:space="0" w:color="auto"/>
              <w:right w:val="single" w:sz="4" w:space="0" w:color="auto"/>
            </w:tcBorders>
          </w:tcPr>
          <w:p w14:paraId="5D917B1D" w14:textId="77777777" w:rsidR="008D3D52" w:rsidRPr="0030753D" w:rsidRDefault="008D3D52" w:rsidP="00345D46">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312CDFCD" w14:textId="77777777" w:rsidR="008D3D52" w:rsidRPr="00EF409B" w:rsidRDefault="008D3D52" w:rsidP="00345D46">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1929444"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F4EB18C" w14:textId="77777777" w:rsidR="008D3D52" w:rsidRPr="00EF409B" w:rsidRDefault="008D3D52" w:rsidP="00345D46">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8FE0E37" w14:textId="77777777" w:rsidR="008D3D52" w:rsidRPr="00EF409B" w:rsidRDefault="008D3D52" w:rsidP="00345D46">
            <w:pPr>
              <w:pStyle w:val="TAL"/>
              <w:keepNext w:val="0"/>
              <w:keepLines w:val="0"/>
              <w:widowControl w:val="0"/>
              <w:rPr>
                <w:bCs/>
                <w:lang w:eastAsia="zh-CN"/>
              </w:rPr>
            </w:pPr>
          </w:p>
        </w:tc>
      </w:tr>
      <w:tr w:rsidR="008D3D52" w:rsidRPr="00EF409B" w14:paraId="4A09F7F9" w14:textId="77777777" w:rsidTr="00345D46">
        <w:tc>
          <w:tcPr>
            <w:tcW w:w="2448" w:type="dxa"/>
            <w:tcBorders>
              <w:top w:val="single" w:sz="4" w:space="0" w:color="auto"/>
              <w:left w:val="single" w:sz="4" w:space="0" w:color="auto"/>
              <w:bottom w:val="single" w:sz="4" w:space="0" w:color="auto"/>
              <w:right w:val="single" w:sz="4" w:space="0" w:color="auto"/>
            </w:tcBorders>
          </w:tcPr>
          <w:p w14:paraId="78479DD7" w14:textId="77777777" w:rsidR="008D3D52" w:rsidRPr="00EF409B" w:rsidRDefault="008D3D52" w:rsidP="00345D46">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6E7F4760" w14:textId="77777777" w:rsidR="008D3D52" w:rsidRPr="00EF409B" w:rsidRDefault="008D3D52" w:rsidP="00345D46">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23E21AE6"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42EA81F" w14:textId="77777777" w:rsidR="008D3D52" w:rsidRPr="00EF409B" w:rsidRDefault="008D3D52" w:rsidP="00345D46">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7CF47A6F" w14:textId="77777777" w:rsidR="008D3D52" w:rsidRPr="00EF409B" w:rsidRDefault="008D3D52" w:rsidP="00345D46">
            <w:pPr>
              <w:pStyle w:val="TAL"/>
              <w:keepNext w:val="0"/>
              <w:keepLines w:val="0"/>
              <w:widowControl w:val="0"/>
              <w:rPr>
                <w:bCs/>
                <w:lang w:eastAsia="zh-CN"/>
              </w:rPr>
            </w:pPr>
          </w:p>
        </w:tc>
      </w:tr>
      <w:tr w:rsidR="008D3D52" w:rsidRPr="00EF409B" w14:paraId="01C32330" w14:textId="77777777" w:rsidTr="00345D46">
        <w:tc>
          <w:tcPr>
            <w:tcW w:w="2448" w:type="dxa"/>
            <w:tcBorders>
              <w:top w:val="single" w:sz="4" w:space="0" w:color="auto"/>
              <w:left w:val="single" w:sz="4" w:space="0" w:color="auto"/>
              <w:bottom w:val="single" w:sz="4" w:space="0" w:color="auto"/>
              <w:right w:val="single" w:sz="4" w:space="0" w:color="auto"/>
            </w:tcBorders>
          </w:tcPr>
          <w:p w14:paraId="7B7AEAD6" w14:textId="77777777" w:rsidR="008D3D52" w:rsidRPr="00EF409B" w:rsidRDefault="008D3D52" w:rsidP="00345D46">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5901CB6" w14:textId="77777777" w:rsidR="008D3D52" w:rsidRPr="00EF409B" w:rsidRDefault="008D3D52" w:rsidP="00345D46">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4AA4D74" w14:textId="77777777" w:rsidR="008D3D52" w:rsidRPr="00EF409B" w:rsidRDefault="008D3D52" w:rsidP="00345D46">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46A4517" w14:textId="77777777" w:rsidR="008D3D52" w:rsidRPr="00EF409B" w:rsidRDefault="008D3D52" w:rsidP="00345D46">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3BE95733" w14:textId="77777777" w:rsidR="008D3D52" w:rsidRPr="00EF409B" w:rsidRDefault="008D3D52" w:rsidP="00345D46">
            <w:pPr>
              <w:pStyle w:val="TAL"/>
              <w:keepNext w:val="0"/>
              <w:keepLines w:val="0"/>
              <w:widowControl w:val="0"/>
              <w:rPr>
                <w:bCs/>
                <w:lang w:eastAsia="zh-CN"/>
              </w:rPr>
            </w:pPr>
          </w:p>
        </w:tc>
      </w:tr>
    </w:tbl>
    <w:p w14:paraId="36298BE1" w14:textId="77777777" w:rsidR="008D3D52" w:rsidRPr="00EF409B"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8D3D52" w:rsidRPr="00EF409B" w14:paraId="2251843A" w14:textId="77777777" w:rsidTr="00345D46">
        <w:tc>
          <w:tcPr>
            <w:tcW w:w="2930" w:type="dxa"/>
          </w:tcPr>
          <w:p w14:paraId="72E80D5B" w14:textId="77777777" w:rsidR="008D3D52" w:rsidRPr="00EF409B" w:rsidRDefault="008D3D52" w:rsidP="00345D46">
            <w:pPr>
              <w:pStyle w:val="TAH"/>
              <w:keepNext w:val="0"/>
              <w:keepLines w:val="0"/>
              <w:widowControl w:val="0"/>
              <w:rPr>
                <w:noProof/>
              </w:rPr>
            </w:pPr>
            <w:r w:rsidRPr="00EF409B">
              <w:rPr>
                <w:noProof/>
              </w:rPr>
              <w:t>Range bound</w:t>
            </w:r>
          </w:p>
        </w:tc>
        <w:tc>
          <w:tcPr>
            <w:tcW w:w="6284" w:type="dxa"/>
          </w:tcPr>
          <w:p w14:paraId="4B554C00" w14:textId="77777777" w:rsidR="008D3D52" w:rsidRPr="00EF409B" w:rsidRDefault="008D3D52" w:rsidP="00345D46">
            <w:pPr>
              <w:pStyle w:val="TAH"/>
              <w:keepNext w:val="0"/>
              <w:keepLines w:val="0"/>
              <w:widowControl w:val="0"/>
              <w:rPr>
                <w:noProof/>
              </w:rPr>
            </w:pPr>
            <w:r w:rsidRPr="00EF409B">
              <w:rPr>
                <w:noProof/>
              </w:rPr>
              <w:t>Explanation</w:t>
            </w:r>
          </w:p>
        </w:tc>
      </w:tr>
      <w:tr w:rsidR="008D3D52" w:rsidRPr="00EF409B" w14:paraId="5345A7BB" w14:textId="77777777" w:rsidTr="00345D46">
        <w:tc>
          <w:tcPr>
            <w:tcW w:w="2930" w:type="dxa"/>
          </w:tcPr>
          <w:p w14:paraId="2C4A71F3" w14:textId="77777777" w:rsidR="008D3D52" w:rsidRPr="00EF409B" w:rsidRDefault="008D3D52" w:rsidP="00345D46">
            <w:pPr>
              <w:pStyle w:val="TAL"/>
              <w:keepNext w:val="0"/>
              <w:keepLines w:val="0"/>
              <w:widowControl w:val="0"/>
              <w:rPr>
                <w:noProof/>
              </w:rPr>
            </w:pPr>
            <w:r w:rsidRPr="00EF409B">
              <w:rPr>
                <w:lang w:eastAsia="zh-CN"/>
              </w:rPr>
              <w:t>maxnoofPRSresource</w:t>
            </w:r>
          </w:p>
        </w:tc>
        <w:tc>
          <w:tcPr>
            <w:tcW w:w="6284" w:type="dxa"/>
          </w:tcPr>
          <w:p w14:paraId="3F0238B1" w14:textId="77777777" w:rsidR="008D3D52" w:rsidRPr="00EF409B" w:rsidRDefault="008D3D52" w:rsidP="00345D46">
            <w:pPr>
              <w:pStyle w:val="TAL"/>
              <w:keepNext w:val="0"/>
              <w:keepLines w:val="0"/>
              <w:widowControl w:val="0"/>
              <w:rPr>
                <w:noProof/>
              </w:rPr>
            </w:pPr>
            <w:r w:rsidRPr="00EF409B">
              <w:rPr>
                <w:noProof/>
              </w:rPr>
              <w:t>Maximum no of PRS resources per PRS resource set. Value is 64.</w:t>
            </w:r>
          </w:p>
        </w:tc>
      </w:tr>
    </w:tbl>
    <w:p w14:paraId="32408B13" w14:textId="77777777" w:rsidR="008D3D52" w:rsidRDefault="008D3D52" w:rsidP="008D3D52">
      <w:pPr>
        <w:widowControl w:val="0"/>
        <w:rPr>
          <w:rFonts w:eastAsia="MS Mincho"/>
          <w:lang w:eastAsia="ja-JP"/>
        </w:rPr>
      </w:pPr>
    </w:p>
    <w:p w14:paraId="71241F15" w14:textId="77777777" w:rsidR="008D3D52" w:rsidRPr="00111E0F" w:rsidRDefault="008D3D52" w:rsidP="008D3D52">
      <w:pPr>
        <w:pStyle w:val="Heading4"/>
        <w:keepNext w:val="0"/>
        <w:keepLines w:val="0"/>
        <w:widowControl w:val="0"/>
      </w:pPr>
      <w:bookmarkStart w:id="13312" w:name="_CR9_3_1_251"/>
      <w:bookmarkStart w:id="13313" w:name="_Toc99038930"/>
      <w:bookmarkStart w:id="13314" w:name="_Toc99731193"/>
      <w:bookmarkStart w:id="13315" w:name="_Toc105511324"/>
      <w:bookmarkStart w:id="13316" w:name="_Toc105927856"/>
      <w:bookmarkStart w:id="13317" w:name="_Toc106110396"/>
      <w:bookmarkStart w:id="13318" w:name="_Toc113835833"/>
      <w:bookmarkStart w:id="13319" w:name="_Toc120124681"/>
      <w:bookmarkStart w:id="13320" w:name="_Toc162617853"/>
      <w:bookmarkEnd w:id="13312"/>
      <w:r w:rsidRPr="00111E0F">
        <w:t>9.</w:t>
      </w:r>
      <w:r>
        <w:t>3.1.251</w:t>
      </w:r>
      <w:r>
        <w:tab/>
      </w:r>
      <w:bookmarkEnd w:id="13313"/>
      <w:bookmarkEnd w:id="13314"/>
      <w:r>
        <w:t>Void</w:t>
      </w:r>
      <w:bookmarkEnd w:id="13315"/>
      <w:bookmarkEnd w:id="13316"/>
      <w:bookmarkEnd w:id="13317"/>
      <w:bookmarkEnd w:id="13318"/>
      <w:bookmarkEnd w:id="13319"/>
      <w:bookmarkEnd w:id="13320"/>
    </w:p>
    <w:p w14:paraId="11C957E7" w14:textId="77777777" w:rsidR="008D3D52" w:rsidRPr="003F43EC" w:rsidRDefault="008D3D52" w:rsidP="008D3D52">
      <w:pPr>
        <w:pStyle w:val="Heading4"/>
        <w:keepNext w:val="0"/>
        <w:keepLines w:val="0"/>
        <w:widowControl w:val="0"/>
      </w:pPr>
      <w:bookmarkStart w:id="13321" w:name="_CR9_3_1_252"/>
      <w:bookmarkStart w:id="13322" w:name="_Toc99038931"/>
      <w:bookmarkStart w:id="13323" w:name="_Toc99731194"/>
      <w:bookmarkStart w:id="13324" w:name="_Toc105511325"/>
      <w:bookmarkStart w:id="13325" w:name="_Toc105927857"/>
      <w:bookmarkStart w:id="13326" w:name="_Toc106110397"/>
      <w:bookmarkStart w:id="13327" w:name="_Toc113835834"/>
      <w:bookmarkStart w:id="13328" w:name="_Toc120124682"/>
      <w:bookmarkStart w:id="13329" w:name="_Toc162617854"/>
      <w:bookmarkEnd w:id="13321"/>
      <w:r w:rsidRPr="003F43EC">
        <w:t>9.</w:t>
      </w:r>
      <w:r>
        <w:t>3.1.252</w:t>
      </w:r>
      <w:r>
        <w:tab/>
      </w:r>
      <w:r w:rsidRPr="003F43EC">
        <w:t>TRP Tx TEG Association</w:t>
      </w:r>
      <w:bookmarkEnd w:id="13322"/>
      <w:bookmarkEnd w:id="13323"/>
      <w:bookmarkEnd w:id="13324"/>
      <w:bookmarkEnd w:id="13325"/>
      <w:bookmarkEnd w:id="13326"/>
      <w:bookmarkEnd w:id="13327"/>
      <w:bookmarkEnd w:id="13328"/>
      <w:bookmarkEnd w:id="13329"/>
    </w:p>
    <w:p w14:paraId="743DE25A" w14:textId="77777777" w:rsidR="008D3D52" w:rsidRPr="003F43EC" w:rsidRDefault="008D3D52" w:rsidP="008D3D52">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F43EC" w14:paraId="121A6D32" w14:textId="77777777" w:rsidTr="00345D46">
        <w:tc>
          <w:tcPr>
            <w:tcW w:w="2448" w:type="dxa"/>
          </w:tcPr>
          <w:p w14:paraId="052181B2" w14:textId="77777777" w:rsidR="008D3D52" w:rsidRPr="003F43EC" w:rsidRDefault="008D3D52" w:rsidP="00345D46">
            <w:pPr>
              <w:pStyle w:val="TAH"/>
              <w:keepNext w:val="0"/>
              <w:keepLines w:val="0"/>
              <w:widowControl w:val="0"/>
              <w:rPr>
                <w:lang w:eastAsia="ja-JP"/>
              </w:rPr>
            </w:pPr>
            <w:r w:rsidRPr="003F43EC">
              <w:rPr>
                <w:lang w:eastAsia="ja-JP"/>
              </w:rPr>
              <w:t>IE/Group Name</w:t>
            </w:r>
          </w:p>
        </w:tc>
        <w:tc>
          <w:tcPr>
            <w:tcW w:w="1080" w:type="dxa"/>
          </w:tcPr>
          <w:p w14:paraId="71794BD3" w14:textId="77777777" w:rsidR="008D3D52" w:rsidRPr="003F43EC" w:rsidRDefault="008D3D52" w:rsidP="00345D46">
            <w:pPr>
              <w:pStyle w:val="TAH"/>
              <w:keepNext w:val="0"/>
              <w:keepLines w:val="0"/>
              <w:widowControl w:val="0"/>
              <w:rPr>
                <w:lang w:eastAsia="ja-JP"/>
              </w:rPr>
            </w:pPr>
            <w:r w:rsidRPr="003F43EC">
              <w:rPr>
                <w:lang w:eastAsia="ja-JP"/>
              </w:rPr>
              <w:t>Presence</w:t>
            </w:r>
          </w:p>
        </w:tc>
        <w:tc>
          <w:tcPr>
            <w:tcW w:w="1440" w:type="dxa"/>
          </w:tcPr>
          <w:p w14:paraId="555EC667" w14:textId="77777777" w:rsidR="008D3D52" w:rsidRPr="003F43EC" w:rsidRDefault="008D3D52" w:rsidP="00345D46">
            <w:pPr>
              <w:pStyle w:val="TAH"/>
              <w:keepNext w:val="0"/>
              <w:keepLines w:val="0"/>
              <w:widowControl w:val="0"/>
              <w:rPr>
                <w:lang w:eastAsia="ja-JP"/>
              </w:rPr>
            </w:pPr>
            <w:r w:rsidRPr="003F43EC">
              <w:rPr>
                <w:lang w:eastAsia="ja-JP"/>
              </w:rPr>
              <w:t>Range</w:t>
            </w:r>
          </w:p>
        </w:tc>
        <w:tc>
          <w:tcPr>
            <w:tcW w:w="1872" w:type="dxa"/>
          </w:tcPr>
          <w:p w14:paraId="2FEE34DC" w14:textId="77777777" w:rsidR="008D3D52" w:rsidRPr="003F43EC" w:rsidRDefault="008D3D52" w:rsidP="00345D46">
            <w:pPr>
              <w:pStyle w:val="TAH"/>
              <w:keepNext w:val="0"/>
              <w:keepLines w:val="0"/>
              <w:widowControl w:val="0"/>
              <w:rPr>
                <w:lang w:eastAsia="ja-JP"/>
              </w:rPr>
            </w:pPr>
            <w:r w:rsidRPr="003F43EC">
              <w:rPr>
                <w:lang w:eastAsia="ja-JP"/>
              </w:rPr>
              <w:t>IE type and reference</w:t>
            </w:r>
          </w:p>
        </w:tc>
        <w:tc>
          <w:tcPr>
            <w:tcW w:w="2880" w:type="dxa"/>
          </w:tcPr>
          <w:p w14:paraId="606EB4C9" w14:textId="77777777" w:rsidR="008D3D52" w:rsidRPr="003F43EC" w:rsidRDefault="008D3D52" w:rsidP="00345D46">
            <w:pPr>
              <w:pStyle w:val="TAH"/>
              <w:keepNext w:val="0"/>
              <w:keepLines w:val="0"/>
              <w:widowControl w:val="0"/>
              <w:rPr>
                <w:lang w:eastAsia="ja-JP"/>
              </w:rPr>
            </w:pPr>
            <w:r w:rsidRPr="003F43EC">
              <w:rPr>
                <w:lang w:eastAsia="ja-JP"/>
              </w:rPr>
              <w:t>Semantics description</w:t>
            </w:r>
          </w:p>
        </w:tc>
      </w:tr>
      <w:tr w:rsidR="008D3D52" w:rsidRPr="003F43EC" w14:paraId="16602F0E" w14:textId="77777777" w:rsidTr="00345D46">
        <w:tc>
          <w:tcPr>
            <w:tcW w:w="2448" w:type="dxa"/>
          </w:tcPr>
          <w:p w14:paraId="1ADBD967" w14:textId="77777777" w:rsidR="008D3D52" w:rsidRPr="003F43EC" w:rsidRDefault="008D3D52" w:rsidP="00345D46">
            <w:pPr>
              <w:pStyle w:val="TAL"/>
              <w:keepNext w:val="0"/>
              <w:keepLines w:val="0"/>
              <w:widowControl w:val="0"/>
              <w:rPr>
                <w:lang w:eastAsia="ja-JP"/>
              </w:rPr>
            </w:pPr>
            <w:r w:rsidRPr="003F43EC">
              <w:rPr>
                <w:b/>
                <w:bCs/>
                <w:lang w:eastAsia="ja-JP"/>
              </w:rPr>
              <w:t>TRP TEG item</w:t>
            </w:r>
          </w:p>
        </w:tc>
        <w:tc>
          <w:tcPr>
            <w:tcW w:w="1080" w:type="dxa"/>
          </w:tcPr>
          <w:p w14:paraId="7F300DC5" w14:textId="77777777" w:rsidR="008D3D52" w:rsidRPr="003F43EC" w:rsidRDefault="008D3D52" w:rsidP="00345D46">
            <w:pPr>
              <w:pStyle w:val="TAL"/>
              <w:keepNext w:val="0"/>
              <w:keepLines w:val="0"/>
              <w:widowControl w:val="0"/>
              <w:rPr>
                <w:lang w:eastAsia="ja-JP"/>
              </w:rPr>
            </w:pPr>
          </w:p>
        </w:tc>
        <w:tc>
          <w:tcPr>
            <w:tcW w:w="1440" w:type="dxa"/>
          </w:tcPr>
          <w:p w14:paraId="718D3819" w14:textId="77777777" w:rsidR="008D3D52" w:rsidRPr="003F43EC" w:rsidRDefault="008D3D52" w:rsidP="00345D46">
            <w:pPr>
              <w:pStyle w:val="TAL"/>
              <w:keepNext w:val="0"/>
              <w:keepLines w:val="0"/>
              <w:widowControl w:val="0"/>
              <w:rPr>
                <w:lang w:eastAsia="ja-JP"/>
              </w:rPr>
            </w:pPr>
            <w:r w:rsidRPr="003F43EC">
              <w:rPr>
                <w:i/>
                <w:iCs/>
                <w:noProof/>
              </w:rPr>
              <w:t>1 .. &lt;maxnoTRPTEGs&gt;</w:t>
            </w:r>
          </w:p>
        </w:tc>
        <w:tc>
          <w:tcPr>
            <w:tcW w:w="1872" w:type="dxa"/>
          </w:tcPr>
          <w:p w14:paraId="51AE08E6" w14:textId="77777777" w:rsidR="008D3D52" w:rsidRPr="003F43EC" w:rsidRDefault="008D3D52" w:rsidP="00345D46">
            <w:pPr>
              <w:pStyle w:val="TAL"/>
              <w:keepNext w:val="0"/>
              <w:keepLines w:val="0"/>
              <w:widowControl w:val="0"/>
              <w:rPr>
                <w:lang w:eastAsia="ja-JP"/>
              </w:rPr>
            </w:pPr>
          </w:p>
        </w:tc>
        <w:tc>
          <w:tcPr>
            <w:tcW w:w="2880" w:type="dxa"/>
          </w:tcPr>
          <w:p w14:paraId="1C983619" w14:textId="77777777" w:rsidR="008D3D52" w:rsidRPr="003F43EC" w:rsidRDefault="008D3D52" w:rsidP="00345D46">
            <w:pPr>
              <w:pStyle w:val="TAL"/>
              <w:keepNext w:val="0"/>
              <w:keepLines w:val="0"/>
              <w:widowControl w:val="0"/>
              <w:rPr>
                <w:lang w:eastAsia="ja-JP"/>
              </w:rPr>
            </w:pPr>
          </w:p>
        </w:tc>
      </w:tr>
      <w:tr w:rsidR="008D3D52" w:rsidRPr="003F43EC" w14:paraId="63653160" w14:textId="77777777" w:rsidTr="00345D46">
        <w:tc>
          <w:tcPr>
            <w:tcW w:w="2448" w:type="dxa"/>
          </w:tcPr>
          <w:p w14:paraId="02F9FAFD" w14:textId="77777777" w:rsidR="008D3D52" w:rsidRPr="003F43EC" w:rsidRDefault="008D3D52" w:rsidP="00345D46">
            <w:pPr>
              <w:pStyle w:val="TAL"/>
              <w:keepNext w:val="0"/>
              <w:keepLines w:val="0"/>
              <w:widowControl w:val="0"/>
              <w:ind w:leftChars="50" w:left="100"/>
            </w:pPr>
            <w:r w:rsidRPr="003F43EC">
              <w:t xml:space="preserve">&gt;TRP Tx TEG </w:t>
            </w:r>
            <w:r>
              <w:t>Information</w:t>
            </w:r>
          </w:p>
        </w:tc>
        <w:tc>
          <w:tcPr>
            <w:tcW w:w="1080" w:type="dxa"/>
          </w:tcPr>
          <w:p w14:paraId="4B1E79A7" w14:textId="77777777" w:rsidR="008D3D52" w:rsidRPr="003F43EC" w:rsidRDefault="008D3D52" w:rsidP="00345D46">
            <w:pPr>
              <w:pStyle w:val="TAL"/>
              <w:keepNext w:val="0"/>
              <w:keepLines w:val="0"/>
              <w:widowControl w:val="0"/>
              <w:rPr>
                <w:lang w:eastAsia="ja-JP"/>
              </w:rPr>
            </w:pPr>
            <w:r w:rsidRPr="003F43EC">
              <w:rPr>
                <w:lang w:eastAsia="ja-JP"/>
              </w:rPr>
              <w:t>M</w:t>
            </w:r>
          </w:p>
        </w:tc>
        <w:tc>
          <w:tcPr>
            <w:tcW w:w="1440" w:type="dxa"/>
          </w:tcPr>
          <w:p w14:paraId="6B2DC8EB" w14:textId="77777777" w:rsidR="008D3D52" w:rsidRPr="003F43EC" w:rsidRDefault="008D3D52" w:rsidP="00345D46">
            <w:pPr>
              <w:pStyle w:val="TAL"/>
              <w:keepNext w:val="0"/>
              <w:keepLines w:val="0"/>
              <w:widowControl w:val="0"/>
              <w:rPr>
                <w:lang w:eastAsia="ja-JP"/>
              </w:rPr>
            </w:pPr>
          </w:p>
        </w:tc>
        <w:tc>
          <w:tcPr>
            <w:tcW w:w="1872" w:type="dxa"/>
          </w:tcPr>
          <w:p w14:paraId="5681DAA1" w14:textId="77777777" w:rsidR="008D3D52" w:rsidRPr="00111E0F" w:rsidRDefault="008D3D52" w:rsidP="00345D46">
            <w:pPr>
              <w:pStyle w:val="TAL"/>
              <w:keepNext w:val="0"/>
              <w:keepLines w:val="0"/>
              <w:widowControl w:val="0"/>
              <w:rPr>
                <w:lang w:eastAsia="ja-JP"/>
              </w:rPr>
            </w:pPr>
            <w:r>
              <w:rPr>
                <w:lang w:eastAsia="ja-JP"/>
              </w:rPr>
              <w:t>9.3.1.281</w:t>
            </w:r>
          </w:p>
        </w:tc>
        <w:tc>
          <w:tcPr>
            <w:tcW w:w="2880" w:type="dxa"/>
          </w:tcPr>
          <w:p w14:paraId="4EAD24AF" w14:textId="77777777" w:rsidR="008D3D52" w:rsidRPr="00111E0F" w:rsidRDefault="008D3D52" w:rsidP="00345D46">
            <w:pPr>
              <w:pStyle w:val="TAL"/>
              <w:keepNext w:val="0"/>
              <w:keepLines w:val="0"/>
              <w:widowControl w:val="0"/>
              <w:rPr>
                <w:lang w:eastAsia="ja-JP"/>
              </w:rPr>
            </w:pPr>
          </w:p>
        </w:tc>
      </w:tr>
      <w:tr w:rsidR="008D3D52" w:rsidRPr="003F43EC" w14:paraId="7493D636" w14:textId="77777777" w:rsidTr="00345D46">
        <w:tc>
          <w:tcPr>
            <w:tcW w:w="2448" w:type="dxa"/>
            <w:tcBorders>
              <w:top w:val="single" w:sz="4" w:space="0" w:color="auto"/>
              <w:left w:val="single" w:sz="4" w:space="0" w:color="auto"/>
              <w:bottom w:val="single" w:sz="4" w:space="0" w:color="auto"/>
              <w:right w:val="single" w:sz="4" w:space="0" w:color="auto"/>
            </w:tcBorders>
          </w:tcPr>
          <w:p w14:paraId="3C242DFB" w14:textId="77777777" w:rsidR="008D3D52" w:rsidRPr="003F43EC" w:rsidRDefault="008D3D52" w:rsidP="00345D46">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304C48F" w14:textId="77777777" w:rsidR="008D3D52" w:rsidRPr="003F43EC" w:rsidRDefault="008D3D52" w:rsidP="00345D46">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57BA3"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C95064F" w14:textId="77777777" w:rsidR="008D3D52" w:rsidRPr="003F43EC" w:rsidRDefault="008D3D52" w:rsidP="00345D46">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C200CB1" w14:textId="77777777" w:rsidR="008D3D52" w:rsidRPr="003F43EC" w:rsidRDefault="008D3D52" w:rsidP="00345D46">
            <w:pPr>
              <w:pStyle w:val="TAL"/>
              <w:keepNext w:val="0"/>
              <w:keepLines w:val="0"/>
              <w:widowControl w:val="0"/>
              <w:rPr>
                <w:lang w:eastAsia="ja-JP"/>
              </w:rPr>
            </w:pPr>
          </w:p>
        </w:tc>
      </w:tr>
      <w:tr w:rsidR="008D3D52" w:rsidRPr="003F43EC" w14:paraId="250DF7CA" w14:textId="77777777" w:rsidTr="00345D46">
        <w:tc>
          <w:tcPr>
            <w:tcW w:w="2448" w:type="dxa"/>
            <w:tcBorders>
              <w:top w:val="single" w:sz="4" w:space="0" w:color="auto"/>
              <w:left w:val="single" w:sz="4" w:space="0" w:color="auto"/>
              <w:bottom w:val="single" w:sz="4" w:space="0" w:color="auto"/>
              <w:right w:val="single" w:sz="4" w:space="0" w:color="auto"/>
            </w:tcBorders>
          </w:tcPr>
          <w:p w14:paraId="668DD5D1" w14:textId="77777777" w:rsidR="008D3D52" w:rsidRPr="00253770" w:rsidRDefault="008D3D52" w:rsidP="00345D46">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6A50AB09" w14:textId="77777777" w:rsidR="008D3D52" w:rsidRPr="003F43EC"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BE58A1" w14:textId="77777777" w:rsidR="008D3D52" w:rsidRPr="00111E0F" w:rsidRDefault="008D3D52" w:rsidP="00345D46">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285AE298" w14:textId="77777777" w:rsidR="008D3D52" w:rsidRPr="003F43EC"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B3AD59" w14:textId="77777777" w:rsidR="008D3D52" w:rsidRPr="003F43EC" w:rsidRDefault="008D3D52" w:rsidP="00345D46">
            <w:pPr>
              <w:pStyle w:val="TAL"/>
              <w:keepNext w:val="0"/>
              <w:keepLines w:val="0"/>
              <w:widowControl w:val="0"/>
              <w:rPr>
                <w:lang w:eastAsia="ja-JP"/>
              </w:rPr>
            </w:pPr>
          </w:p>
        </w:tc>
      </w:tr>
      <w:tr w:rsidR="008D3D52" w:rsidRPr="003F43EC" w14:paraId="7AB389B5" w14:textId="77777777" w:rsidTr="00345D46">
        <w:tc>
          <w:tcPr>
            <w:tcW w:w="2448" w:type="dxa"/>
            <w:tcBorders>
              <w:top w:val="single" w:sz="4" w:space="0" w:color="auto"/>
              <w:left w:val="single" w:sz="4" w:space="0" w:color="auto"/>
              <w:bottom w:val="single" w:sz="4" w:space="0" w:color="auto"/>
              <w:right w:val="single" w:sz="4" w:space="0" w:color="auto"/>
            </w:tcBorders>
          </w:tcPr>
          <w:p w14:paraId="23E7CCA9" w14:textId="77777777" w:rsidR="008D3D52" w:rsidRPr="00253770" w:rsidRDefault="008D3D52" w:rsidP="00345D46">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0EA345CA" w14:textId="77777777" w:rsidR="008D3D52" w:rsidRPr="003F43EC"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B91A6B" w14:textId="77777777" w:rsidR="008D3D52" w:rsidRDefault="008D3D52" w:rsidP="00345D46">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60375203" w14:textId="77777777" w:rsidR="008D3D52" w:rsidRPr="003F43EC"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522072" w14:textId="77777777" w:rsidR="008D3D52" w:rsidRPr="003F43EC" w:rsidRDefault="008D3D52" w:rsidP="00345D46">
            <w:pPr>
              <w:pStyle w:val="TAL"/>
              <w:keepNext w:val="0"/>
              <w:keepLines w:val="0"/>
              <w:widowControl w:val="0"/>
              <w:rPr>
                <w:lang w:eastAsia="ja-JP"/>
              </w:rPr>
            </w:pPr>
          </w:p>
        </w:tc>
      </w:tr>
      <w:tr w:rsidR="008D3D52" w:rsidRPr="003F43EC" w14:paraId="30864A2A" w14:textId="77777777" w:rsidTr="00345D46">
        <w:tc>
          <w:tcPr>
            <w:tcW w:w="2448" w:type="dxa"/>
            <w:tcBorders>
              <w:top w:val="single" w:sz="4" w:space="0" w:color="auto"/>
              <w:left w:val="single" w:sz="4" w:space="0" w:color="auto"/>
              <w:bottom w:val="single" w:sz="4" w:space="0" w:color="auto"/>
              <w:right w:val="single" w:sz="4" w:space="0" w:color="auto"/>
            </w:tcBorders>
          </w:tcPr>
          <w:p w14:paraId="54B6CBDB" w14:textId="77777777" w:rsidR="008D3D52" w:rsidRPr="003F43EC" w:rsidRDefault="008D3D52" w:rsidP="00345D46">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3B76801" w14:textId="77777777" w:rsidR="008D3D52" w:rsidRPr="003F43EC" w:rsidRDefault="008D3D52" w:rsidP="00345D46">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1DA0DE"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B12875" w14:textId="77777777" w:rsidR="008D3D52" w:rsidRPr="003F43EC" w:rsidRDefault="008D3D52" w:rsidP="00345D46">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469F91B" w14:textId="77777777" w:rsidR="008D3D52" w:rsidRPr="003F43EC" w:rsidRDefault="008D3D52" w:rsidP="00345D46">
            <w:pPr>
              <w:pStyle w:val="TAL"/>
              <w:keepNext w:val="0"/>
              <w:keepLines w:val="0"/>
              <w:widowControl w:val="0"/>
              <w:rPr>
                <w:lang w:eastAsia="ja-JP"/>
              </w:rPr>
            </w:pPr>
          </w:p>
        </w:tc>
      </w:tr>
    </w:tbl>
    <w:p w14:paraId="2AD8006E" w14:textId="77777777" w:rsidR="008D3D52" w:rsidRPr="003F43EC" w:rsidRDefault="008D3D52" w:rsidP="008D3D52">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8D3D52" w:rsidRPr="003F43EC" w14:paraId="5204050B" w14:textId="77777777" w:rsidTr="00345D46">
        <w:trPr>
          <w:tblHeader/>
        </w:trPr>
        <w:tc>
          <w:tcPr>
            <w:tcW w:w="3631" w:type="dxa"/>
          </w:tcPr>
          <w:p w14:paraId="3B954744" w14:textId="77777777" w:rsidR="008D3D52" w:rsidRPr="003F43EC" w:rsidRDefault="008D3D52" w:rsidP="00345D46">
            <w:pPr>
              <w:pStyle w:val="TAH"/>
              <w:keepNext w:val="0"/>
              <w:keepLines w:val="0"/>
              <w:widowControl w:val="0"/>
              <w:rPr>
                <w:noProof/>
              </w:rPr>
            </w:pPr>
            <w:r w:rsidRPr="003F43EC">
              <w:rPr>
                <w:noProof/>
              </w:rPr>
              <w:t>Range bound</w:t>
            </w:r>
          </w:p>
        </w:tc>
        <w:tc>
          <w:tcPr>
            <w:tcW w:w="5583" w:type="dxa"/>
          </w:tcPr>
          <w:p w14:paraId="68DBC43B" w14:textId="77777777" w:rsidR="008D3D52" w:rsidRPr="003F43EC" w:rsidRDefault="008D3D52" w:rsidP="00345D46">
            <w:pPr>
              <w:pStyle w:val="TAH"/>
              <w:keepNext w:val="0"/>
              <w:keepLines w:val="0"/>
              <w:widowControl w:val="0"/>
              <w:rPr>
                <w:noProof/>
              </w:rPr>
            </w:pPr>
            <w:r w:rsidRPr="003F43EC">
              <w:rPr>
                <w:noProof/>
              </w:rPr>
              <w:t>Explanation</w:t>
            </w:r>
          </w:p>
        </w:tc>
      </w:tr>
      <w:tr w:rsidR="008D3D52" w:rsidRPr="003F43EC" w14:paraId="32763C04" w14:textId="77777777" w:rsidTr="00345D46">
        <w:tc>
          <w:tcPr>
            <w:tcW w:w="3631" w:type="dxa"/>
          </w:tcPr>
          <w:p w14:paraId="7F424944" w14:textId="77777777" w:rsidR="008D3D52" w:rsidRPr="003F43EC" w:rsidRDefault="008D3D52" w:rsidP="00345D46">
            <w:pPr>
              <w:pStyle w:val="TAL"/>
              <w:keepNext w:val="0"/>
              <w:keepLines w:val="0"/>
              <w:widowControl w:val="0"/>
              <w:rPr>
                <w:noProof/>
              </w:rPr>
            </w:pPr>
            <w:r w:rsidRPr="003F43EC">
              <w:rPr>
                <w:noProof/>
              </w:rPr>
              <w:t>maxnoTRPTEGs</w:t>
            </w:r>
          </w:p>
        </w:tc>
        <w:tc>
          <w:tcPr>
            <w:tcW w:w="5583" w:type="dxa"/>
          </w:tcPr>
          <w:p w14:paraId="2D01A07A" w14:textId="77777777" w:rsidR="008D3D52" w:rsidRPr="00111E0F" w:rsidRDefault="008D3D52" w:rsidP="00345D46">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8D3D52" w:rsidRPr="00DD5098" w14:paraId="1B85DDDA" w14:textId="77777777" w:rsidTr="00345D46">
        <w:tc>
          <w:tcPr>
            <w:tcW w:w="3631" w:type="dxa"/>
          </w:tcPr>
          <w:p w14:paraId="7CE93B2B" w14:textId="77777777" w:rsidR="008D3D52" w:rsidRPr="003F43EC" w:rsidRDefault="008D3D52" w:rsidP="00345D46">
            <w:pPr>
              <w:pStyle w:val="TAL"/>
              <w:keepNext w:val="0"/>
              <w:keepLines w:val="0"/>
              <w:widowControl w:val="0"/>
              <w:rPr>
                <w:noProof/>
              </w:rPr>
            </w:pPr>
            <w:r w:rsidRPr="003F43EC">
              <w:rPr>
                <w:noProof/>
              </w:rPr>
              <w:t>maxnoofPRS-ResourcesPerSet</w:t>
            </w:r>
          </w:p>
        </w:tc>
        <w:tc>
          <w:tcPr>
            <w:tcW w:w="5583" w:type="dxa"/>
          </w:tcPr>
          <w:p w14:paraId="1A8FD909" w14:textId="77777777" w:rsidR="008D3D52" w:rsidRPr="00DD5098" w:rsidRDefault="008D3D52" w:rsidP="00345D46">
            <w:pPr>
              <w:pStyle w:val="TAL"/>
              <w:keepNext w:val="0"/>
              <w:keepLines w:val="0"/>
              <w:widowControl w:val="0"/>
              <w:rPr>
                <w:noProof/>
              </w:rPr>
            </w:pPr>
            <w:r w:rsidRPr="003F43EC">
              <w:rPr>
                <w:noProof/>
              </w:rPr>
              <w:t>Maximum no of DL-PRS resources of the DL-PRS resource set of the TRP. Value is 64.</w:t>
            </w:r>
          </w:p>
        </w:tc>
      </w:tr>
    </w:tbl>
    <w:p w14:paraId="799CB4C8" w14:textId="77777777" w:rsidR="008D3D52" w:rsidRDefault="008D3D52" w:rsidP="008D3D52">
      <w:pPr>
        <w:widowControl w:val="0"/>
      </w:pPr>
    </w:p>
    <w:p w14:paraId="0BD04C87" w14:textId="77777777" w:rsidR="008D3D52" w:rsidRPr="003F43EC" w:rsidRDefault="008D3D52" w:rsidP="008D3D52">
      <w:pPr>
        <w:pStyle w:val="Heading4"/>
        <w:keepNext w:val="0"/>
        <w:keepLines w:val="0"/>
        <w:widowControl w:val="0"/>
      </w:pPr>
      <w:bookmarkStart w:id="13330" w:name="_CR9_3_1_253"/>
      <w:bookmarkStart w:id="13331" w:name="_Toc99038932"/>
      <w:bookmarkStart w:id="13332" w:name="_Toc99731195"/>
      <w:bookmarkStart w:id="13333" w:name="_Toc105511326"/>
      <w:bookmarkStart w:id="13334" w:name="_Toc105927858"/>
      <w:bookmarkStart w:id="13335" w:name="_Toc106110398"/>
      <w:bookmarkStart w:id="13336" w:name="_Toc113835835"/>
      <w:bookmarkStart w:id="13337" w:name="_Toc120124683"/>
      <w:bookmarkStart w:id="13338" w:name="_Toc162617855"/>
      <w:bookmarkEnd w:id="13330"/>
      <w:r>
        <w:t>9.3.1.253</w:t>
      </w:r>
      <w:r>
        <w:tab/>
        <w:t xml:space="preserve">TRP </w:t>
      </w:r>
      <w:r w:rsidRPr="004B6BE7">
        <w:t>TEG Information</w:t>
      </w:r>
      <w:bookmarkEnd w:id="13331"/>
      <w:bookmarkEnd w:id="13332"/>
      <w:bookmarkEnd w:id="13333"/>
      <w:bookmarkEnd w:id="13334"/>
      <w:bookmarkEnd w:id="13335"/>
      <w:bookmarkEnd w:id="13336"/>
      <w:bookmarkEnd w:id="13337"/>
      <w:bookmarkEnd w:id="13338"/>
    </w:p>
    <w:p w14:paraId="511491DC" w14:textId="77777777" w:rsidR="008D3D52" w:rsidRPr="003F43EC" w:rsidRDefault="008D3D52" w:rsidP="008D3D52">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3F43EC" w14:paraId="586B2E5F" w14:textId="77777777" w:rsidTr="00345D46">
        <w:trPr>
          <w:tblHeader/>
        </w:trPr>
        <w:tc>
          <w:tcPr>
            <w:tcW w:w="2448" w:type="dxa"/>
          </w:tcPr>
          <w:p w14:paraId="1D2C9551" w14:textId="77777777" w:rsidR="008D3D52" w:rsidRPr="003F43EC" w:rsidRDefault="008D3D52" w:rsidP="00345D46">
            <w:pPr>
              <w:pStyle w:val="TAH"/>
              <w:keepNext w:val="0"/>
              <w:keepLines w:val="0"/>
              <w:widowControl w:val="0"/>
              <w:rPr>
                <w:lang w:eastAsia="ja-JP"/>
              </w:rPr>
            </w:pPr>
            <w:r w:rsidRPr="003F43EC">
              <w:rPr>
                <w:lang w:eastAsia="ja-JP"/>
              </w:rPr>
              <w:t>IE/Group Name</w:t>
            </w:r>
          </w:p>
        </w:tc>
        <w:tc>
          <w:tcPr>
            <w:tcW w:w="1080" w:type="dxa"/>
          </w:tcPr>
          <w:p w14:paraId="52690995" w14:textId="77777777" w:rsidR="008D3D52" w:rsidRPr="003F43EC" w:rsidRDefault="008D3D52" w:rsidP="00345D46">
            <w:pPr>
              <w:pStyle w:val="TAH"/>
              <w:keepNext w:val="0"/>
              <w:keepLines w:val="0"/>
              <w:widowControl w:val="0"/>
              <w:rPr>
                <w:lang w:eastAsia="ja-JP"/>
              </w:rPr>
            </w:pPr>
            <w:r w:rsidRPr="003F43EC">
              <w:rPr>
                <w:lang w:eastAsia="ja-JP"/>
              </w:rPr>
              <w:t>Presence</w:t>
            </w:r>
          </w:p>
        </w:tc>
        <w:tc>
          <w:tcPr>
            <w:tcW w:w="1440" w:type="dxa"/>
          </w:tcPr>
          <w:p w14:paraId="22A18C12" w14:textId="77777777" w:rsidR="008D3D52" w:rsidRPr="003F43EC" w:rsidRDefault="008D3D52" w:rsidP="00345D46">
            <w:pPr>
              <w:pStyle w:val="TAH"/>
              <w:keepNext w:val="0"/>
              <w:keepLines w:val="0"/>
              <w:widowControl w:val="0"/>
              <w:rPr>
                <w:lang w:eastAsia="ja-JP"/>
              </w:rPr>
            </w:pPr>
            <w:r w:rsidRPr="003F43EC">
              <w:rPr>
                <w:lang w:eastAsia="ja-JP"/>
              </w:rPr>
              <w:t>Range</w:t>
            </w:r>
          </w:p>
        </w:tc>
        <w:tc>
          <w:tcPr>
            <w:tcW w:w="1872" w:type="dxa"/>
          </w:tcPr>
          <w:p w14:paraId="2A875A71" w14:textId="77777777" w:rsidR="008D3D52" w:rsidRPr="003F43EC" w:rsidRDefault="008D3D52" w:rsidP="00345D46">
            <w:pPr>
              <w:pStyle w:val="TAH"/>
              <w:keepNext w:val="0"/>
              <w:keepLines w:val="0"/>
              <w:widowControl w:val="0"/>
              <w:rPr>
                <w:lang w:eastAsia="ja-JP"/>
              </w:rPr>
            </w:pPr>
            <w:r w:rsidRPr="003F43EC">
              <w:rPr>
                <w:lang w:eastAsia="ja-JP"/>
              </w:rPr>
              <w:t>IE type and reference</w:t>
            </w:r>
          </w:p>
        </w:tc>
        <w:tc>
          <w:tcPr>
            <w:tcW w:w="2880" w:type="dxa"/>
          </w:tcPr>
          <w:p w14:paraId="25A57AF7" w14:textId="77777777" w:rsidR="008D3D52" w:rsidRPr="003F43EC" w:rsidRDefault="008D3D52" w:rsidP="00345D46">
            <w:pPr>
              <w:pStyle w:val="TAH"/>
              <w:keepNext w:val="0"/>
              <w:keepLines w:val="0"/>
              <w:widowControl w:val="0"/>
              <w:rPr>
                <w:lang w:eastAsia="ja-JP"/>
              </w:rPr>
            </w:pPr>
            <w:r w:rsidRPr="003F43EC">
              <w:rPr>
                <w:lang w:eastAsia="ja-JP"/>
              </w:rPr>
              <w:t>Semantics description</w:t>
            </w:r>
          </w:p>
        </w:tc>
      </w:tr>
      <w:tr w:rsidR="008D3D52" w:rsidRPr="003F43EC" w14:paraId="427F4B2F" w14:textId="77777777" w:rsidTr="00345D46">
        <w:tc>
          <w:tcPr>
            <w:tcW w:w="2448" w:type="dxa"/>
          </w:tcPr>
          <w:p w14:paraId="22DEC7C8" w14:textId="77777777" w:rsidR="008D3D52" w:rsidRPr="003F43EC" w:rsidRDefault="008D3D52" w:rsidP="00345D46">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57A31241" w14:textId="77777777" w:rsidR="008D3D52" w:rsidRPr="003F43EC" w:rsidRDefault="008D3D52" w:rsidP="00345D46">
            <w:pPr>
              <w:pStyle w:val="TAL"/>
              <w:keepNext w:val="0"/>
              <w:keepLines w:val="0"/>
              <w:widowControl w:val="0"/>
              <w:rPr>
                <w:lang w:eastAsia="ja-JP"/>
              </w:rPr>
            </w:pPr>
            <w:r>
              <w:rPr>
                <w:lang w:eastAsia="ja-JP"/>
              </w:rPr>
              <w:t>M</w:t>
            </w:r>
          </w:p>
        </w:tc>
        <w:tc>
          <w:tcPr>
            <w:tcW w:w="1440" w:type="dxa"/>
          </w:tcPr>
          <w:p w14:paraId="26003636" w14:textId="77777777" w:rsidR="008D3D52" w:rsidRPr="003F43EC" w:rsidRDefault="008D3D52" w:rsidP="00345D46">
            <w:pPr>
              <w:pStyle w:val="TAL"/>
              <w:keepNext w:val="0"/>
              <w:keepLines w:val="0"/>
              <w:widowControl w:val="0"/>
              <w:rPr>
                <w:lang w:eastAsia="ja-JP"/>
              </w:rPr>
            </w:pPr>
          </w:p>
        </w:tc>
        <w:tc>
          <w:tcPr>
            <w:tcW w:w="1872" w:type="dxa"/>
          </w:tcPr>
          <w:p w14:paraId="712C6CFD" w14:textId="77777777" w:rsidR="008D3D52" w:rsidRPr="003F43EC" w:rsidRDefault="008D3D52" w:rsidP="00345D46">
            <w:pPr>
              <w:pStyle w:val="TAL"/>
              <w:keepNext w:val="0"/>
              <w:keepLines w:val="0"/>
              <w:widowControl w:val="0"/>
              <w:rPr>
                <w:lang w:eastAsia="ja-JP"/>
              </w:rPr>
            </w:pPr>
          </w:p>
        </w:tc>
        <w:tc>
          <w:tcPr>
            <w:tcW w:w="2880" w:type="dxa"/>
          </w:tcPr>
          <w:p w14:paraId="505E08AA" w14:textId="77777777" w:rsidR="008D3D52" w:rsidRPr="003F43EC" w:rsidRDefault="008D3D52" w:rsidP="00345D46">
            <w:pPr>
              <w:pStyle w:val="TAL"/>
              <w:keepNext w:val="0"/>
              <w:keepLines w:val="0"/>
              <w:widowControl w:val="0"/>
              <w:rPr>
                <w:lang w:eastAsia="ja-JP"/>
              </w:rPr>
            </w:pPr>
          </w:p>
        </w:tc>
      </w:tr>
      <w:tr w:rsidR="008D3D52" w:rsidRPr="003F43EC" w14:paraId="6E056151" w14:textId="77777777" w:rsidTr="00345D46">
        <w:tc>
          <w:tcPr>
            <w:tcW w:w="2448" w:type="dxa"/>
          </w:tcPr>
          <w:p w14:paraId="2874135B" w14:textId="77777777" w:rsidR="008D3D52" w:rsidRPr="0030753D" w:rsidRDefault="008D3D52" w:rsidP="00345D46">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08175644" w14:textId="77777777" w:rsidR="008D3D52" w:rsidRPr="003F43EC" w:rsidRDefault="008D3D52" w:rsidP="00345D46">
            <w:pPr>
              <w:pStyle w:val="TAL"/>
              <w:keepNext w:val="0"/>
              <w:keepLines w:val="0"/>
              <w:widowControl w:val="0"/>
              <w:rPr>
                <w:lang w:eastAsia="ja-JP"/>
              </w:rPr>
            </w:pPr>
          </w:p>
        </w:tc>
        <w:tc>
          <w:tcPr>
            <w:tcW w:w="1440" w:type="dxa"/>
          </w:tcPr>
          <w:p w14:paraId="025517C5" w14:textId="77777777" w:rsidR="008D3D52" w:rsidRPr="003F43EC" w:rsidRDefault="008D3D52" w:rsidP="00345D46">
            <w:pPr>
              <w:pStyle w:val="TAL"/>
              <w:keepNext w:val="0"/>
              <w:keepLines w:val="0"/>
              <w:widowControl w:val="0"/>
              <w:rPr>
                <w:lang w:eastAsia="ja-JP"/>
              </w:rPr>
            </w:pPr>
          </w:p>
        </w:tc>
        <w:tc>
          <w:tcPr>
            <w:tcW w:w="1872" w:type="dxa"/>
          </w:tcPr>
          <w:p w14:paraId="157D825D" w14:textId="77777777" w:rsidR="008D3D52" w:rsidRPr="00111E0F" w:rsidRDefault="008D3D52" w:rsidP="00345D46">
            <w:pPr>
              <w:pStyle w:val="TAL"/>
              <w:keepNext w:val="0"/>
              <w:keepLines w:val="0"/>
              <w:widowControl w:val="0"/>
              <w:rPr>
                <w:lang w:eastAsia="ja-JP"/>
              </w:rPr>
            </w:pPr>
          </w:p>
        </w:tc>
        <w:tc>
          <w:tcPr>
            <w:tcW w:w="2880" w:type="dxa"/>
          </w:tcPr>
          <w:p w14:paraId="0AFEDA32" w14:textId="77777777" w:rsidR="008D3D52" w:rsidRPr="00111E0F" w:rsidRDefault="008D3D52" w:rsidP="00345D46">
            <w:pPr>
              <w:pStyle w:val="TAL"/>
              <w:keepNext w:val="0"/>
              <w:keepLines w:val="0"/>
              <w:widowControl w:val="0"/>
              <w:rPr>
                <w:lang w:eastAsia="ja-JP"/>
              </w:rPr>
            </w:pPr>
          </w:p>
        </w:tc>
      </w:tr>
      <w:tr w:rsidR="008D3D52" w:rsidRPr="003F43EC" w14:paraId="5EA095D7" w14:textId="77777777" w:rsidTr="00345D46">
        <w:tc>
          <w:tcPr>
            <w:tcW w:w="2448" w:type="dxa"/>
            <w:tcBorders>
              <w:top w:val="single" w:sz="4" w:space="0" w:color="auto"/>
              <w:left w:val="single" w:sz="4" w:space="0" w:color="auto"/>
              <w:bottom w:val="single" w:sz="4" w:space="0" w:color="auto"/>
              <w:right w:val="single" w:sz="4" w:space="0" w:color="auto"/>
            </w:tcBorders>
          </w:tcPr>
          <w:p w14:paraId="5F734042" w14:textId="77777777" w:rsidR="008D3D52" w:rsidRPr="003F43EC" w:rsidRDefault="008D3D52" w:rsidP="00345D46">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63750A1A" w14:textId="77777777" w:rsidR="008D3D52" w:rsidRPr="003F43EC" w:rsidRDefault="008D3D52" w:rsidP="00345D46">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1C117764"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1DF90A" w14:textId="77777777" w:rsidR="008D3D52" w:rsidRPr="003F43EC" w:rsidRDefault="008D3D52" w:rsidP="00345D46">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49E7D9F0" w14:textId="77777777" w:rsidR="008D3D52" w:rsidRPr="003F43EC" w:rsidRDefault="008D3D52" w:rsidP="00345D46">
            <w:pPr>
              <w:pStyle w:val="TAL"/>
              <w:keepNext w:val="0"/>
              <w:keepLines w:val="0"/>
              <w:widowControl w:val="0"/>
              <w:rPr>
                <w:lang w:eastAsia="ja-JP"/>
              </w:rPr>
            </w:pPr>
          </w:p>
        </w:tc>
      </w:tr>
      <w:tr w:rsidR="008D3D52" w:rsidRPr="003F43EC" w14:paraId="6C89CD90" w14:textId="77777777" w:rsidTr="00345D46">
        <w:tc>
          <w:tcPr>
            <w:tcW w:w="2448" w:type="dxa"/>
            <w:tcBorders>
              <w:top w:val="single" w:sz="4" w:space="0" w:color="auto"/>
              <w:left w:val="single" w:sz="4" w:space="0" w:color="auto"/>
              <w:bottom w:val="single" w:sz="4" w:space="0" w:color="auto"/>
              <w:right w:val="single" w:sz="4" w:space="0" w:color="auto"/>
            </w:tcBorders>
          </w:tcPr>
          <w:p w14:paraId="51A14826" w14:textId="77777777" w:rsidR="008D3D52" w:rsidRPr="003F43EC" w:rsidRDefault="008D3D52" w:rsidP="00345D46">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3359BAFD" w14:textId="77777777" w:rsidR="008D3D52" w:rsidRPr="003F43EC" w:rsidRDefault="008D3D52" w:rsidP="00345D46">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146745F1" w14:textId="77777777" w:rsidR="008D3D52" w:rsidRPr="00111E0F"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F2F3B5" w14:textId="77777777" w:rsidR="008D3D52" w:rsidRPr="003F43EC" w:rsidRDefault="008D3D52" w:rsidP="00345D46">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B7C59B1" w14:textId="77777777" w:rsidR="008D3D52" w:rsidRPr="003F43EC" w:rsidRDefault="008D3D52" w:rsidP="00345D46">
            <w:pPr>
              <w:pStyle w:val="TAL"/>
              <w:keepNext w:val="0"/>
              <w:keepLines w:val="0"/>
              <w:widowControl w:val="0"/>
              <w:rPr>
                <w:lang w:eastAsia="ja-JP"/>
              </w:rPr>
            </w:pPr>
          </w:p>
        </w:tc>
      </w:tr>
      <w:tr w:rsidR="008D3D52" w:rsidRPr="003F43EC" w14:paraId="050EFCC4" w14:textId="77777777" w:rsidTr="00345D46">
        <w:tc>
          <w:tcPr>
            <w:tcW w:w="2448" w:type="dxa"/>
            <w:tcBorders>
              <w:top w:val="single" w:sz="4" w:space="0" w:color="auto"/>
              <w:left w:val="single" w:sz="4" w:space="0" w:color="auto"/>
              <w:bottom w:val="single" w:sz="4" w:space="0" w:color="auto"/>
              <w:right w:val="single" w:sz="4" w:space="0" w:color="auto"/>
            </w:tcBorders>
          </w:tcPr>
          <w:p w14:paraId="7DA00DA9" w14:textId="77777777" w:rsidR="008D3D52" w:rsidRPr="0030753D" w:rsidRDefault="008D3D52" w:rsidP="00345D46">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00391272" w14:textId="77777777" w:rsidR="008D3D52" w:rsidRPr="003F43EC" w:rsidRDefault="008D3D52" w:rsidP="00345D4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885513E"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A8959" w14:textId="77777777" w:rsidR="008D3D52" w:rsidRPr="003F43EC"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C3EAAE" w14:textId="77777777" w:rsidR="008D3D52" w:rsidRPr="003F43EC" w:rsidRDefault="008D3D52" w:rsidP="00345D46">
            <w:pPr>
              <w:pStyle w:val="TAL"/>
              <w:keepNext w:val="0"/>
              <w:keepLines w:val="0"/>
              <w:widowControl w:val="0"/>
              <w:rPr>
                <w:lang w:eastAsia="ja-JP"/>
              </w:rPr>
            </w:pPr>
          </w:p>
        </w:tc>
      </w:tr>
      <w:tr w:rsidR="008D3D52" w:rsidRPr="003F43EC" w14:paraId="56194CC8" w14:textId="77777777" w:rsidTr="00345D46">
        <w:tc>
          <w:tcPr>
            <w:tcW w:w="2448" w:type="dxa"/>
            <w:tcBorders>
              <w:top w:val="single" w:sz="4" w:space="0" w:color="auto"/>
              <w:left w:val="single" w:sz="4" w:space="0" w:color="auto"/>
              <w:bottom w:val="single" w:sz="4" w:space="0" w:color="auto"/>
              <w:right w:val="single" w:sz="4" w:space="0" w:color="auto"/>
            </w:tcBorders>
          </w:tcPr>
          <w:p w14:paraId="2B039FBB" w14:textId="77777777" w:rsidR="008D3D52" w:rsidRPr="003F43EC" w:rsidRDefault="008D3D52" w:rsidP="00345D46">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5138912" w14:textId="77777777" w:rsidR="008D3D52" w:rsidRPr="003F43EC" w:rsidRDefault="008D3D52" w:rsidP="00345D46">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197E63F7"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CDA7D7" w14:textId="77777777" w:rsidR="008D3D52" w:rsidRPr="003F43EC" w:rsidRDefault="008D3D52" w:rsidP="00345D46">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0CACA3EC" w14:textId="77777777" w:rsidR="008D3D52" w:rsidRPr="003F43EC" w:rsidRDefault="008D3D52" w:rsidP="00345D46">
            <w:pPr>
              <w:pStyle w:val="TAL"/>
              <w:keepNext w:val="0"/>
              <w:keepLines w:val="0"/>
              <w:widowControl w:val="0"/>
              <w:rPr>
                <w:lang w:eastAsia="ja-JP"/>
              </w:rPr>
            </w:pPr>
          </w:p>
        </w:tc>
      </w:tr>
      <w:tr w:rsidR="008D3D52" w:rsidRPr="003F43EC" w14:paraId="7EF6BEF0" w14:textId="77777777" w:rsidTr="00345D46">
        <w:tc>
          <w:tcPr>
            <w:tcW w:w="2448" w:type="dxa"/>
            <w:tcBorders>
              <w:top w:val="single" w:sz="4" w:space="0" w:color="auto"/>
              <w:left w:val="single" w:sz="4" w:space="0" w:color="auto"/>
              <w:bottom w:val="single" w:sz="4" w:space="0" w:color="auto"/>
              <w:right w:val="single" w:sz="4" w:space="0" w:color="auto"/>
            </w:tcBorders>
          </w:tcPr>
          <w:p w14:paraId="23A36967" w14:textId="77777777" w:rsidR="008D3D52" w:rsidRPr="003F43EC" w:rsidRDefault="008D3D52" w:rsidP="00345D46">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F0F589A" w14:textId="77777777" w:rsidR="008D3D52" w:rsidRPr="003F43EC" w:rsidRDefault="008D3D52" w:rsidP="00345D46">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1AC6F107" w14:textId="77777777" w:rsidR="008D3D52" w:rsidRPr="003F43EC"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94E4B" w14:textId="77777777" w:rsidR="008D3D52" w:rsidRPr="003F43EC" w:rsidRDefault="008D3D52" w:rsidP="00345D46">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2EDD684B" w14:textId="77777777" w:rsidR="008D3D52" w:rsidRPr="003F43EC" w:rsidRDefault="008D3D52" w:rsidP="00345D46">
            <w:pPr>
              <w:pStyle w:val="TAL"/>
              <w:keepNext w:val="0"/>
              <w:keepLines w:val="0"/>
              <w:widowControl w:val="0"/>
              <w:rPr>
                <w:lang w:eastAsia="ja-JP"/>
              </w:rPr>
            </w:pPr>
          </w:p>
        </w:tc>
      </w:tr>
    </w:tbl>
    <w:p w14:paraId="5B07F825" w14:textId="77777777" w:rsidR="008D3D52" w:rsidRDefault="008D3D52" w:rsidP="008D3D52">
      <w:pPr>
        <w:widowControl w:val="0"/>
        <w:rPr>
          <w:highlight w:val="yellow"/>
        </w:rPr>
      </w:pPr>
    </w:p>
    <w:p w14:paraId="5BC78020" w14:textId="77777777" w:rsidR="008D3D52" w:rsidRPr="00D46829" w:rsidRDefault="008D3D52" w:rsidP="008D3D52">
      <w:pPr>
        <w:pStyle w:val="Heading4"/>
        <w:keepNext w:val="0"/>
        <w:keepLines w:val="0"/>
        <w:widowControl w:val="0"/>
      </w:pPr>
      <w:bookmarkStart w:id="13339" w:name="_CR9_3_1_254"/>
      <w:bookmarkStart w:id="13340" w:name="_Hlk162266454"/>
      <w:bookmarkStart w:id="13341" w:name="_Toc99038933"/>
      <w:bookmarkStart w:id="13342" w:name="_Toc99731196"/>
      <w:bookmarkStart w:id="13343" w:name="_Toc105511327"/>
      <w:bookmarkStart w:id="13344" w:name="_Toc105927859"/>
      <w:bookmarkStart w:id="13345" w:name="_Toc106110399"/>
      <w:bookmarkStart w:id="13346" w:name="_Toc113835836"/>
      <w:bookmarkStart w:id="13347" w:name="_Toc120124684"/>
      <w:bookmarkStart w:id="13348" w:name="_Toc162617856"/>
      <w:bookmarkEnd w:id="13339"/>
      <w:r w:rsidRPr="00D46829">
        <w:t>9.3.1.</w:t>
      </w:r>
      <w:r>
        <w:t>254</w:t>
      </w:r>
      <w:bookmarkEnd w:id="13340"/>
      <w:r w:rsidRPr="00D46829">
        <w:tab/>
        <w:t>Measurement Characteristics Request Indicator</w:t>
      </w:r>
      <w:bookmarkEnd w:id="13341"/>
      <w:bookmarkEnd w:id="13342"/>
      <w:bookmarkEnd w:id="13343"/>
      <w:bookmarkEnd w:id="13344"/>
      <w:bookmarkEnd w:id="13345"/>
      <w:bookmarkEnd w:id="13346"/>
      <w:bookmarkEnd w:id="13347"/>
      <w:bookmarkEnd w:id="13348"/>
    </w:p>
    <w:p w14:paraId="0F8B3FEB" w14:textId="68F61050" w:rsidR="008D3D52" w:rsidRPr="00D46829" w:rsidRDefault="008D3D52" w:rsidP="008D3D52">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8D3D52" w:rsidRPr="009D3781" w14:paraId="47E2F7CC" w14:textId="77777777" w:rsidTr="00345D46">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6C1FCA3F" w14:textId="77777777" w:rsidR="008D3D52" w:rsidRPr="001E0A42" w:rsidRDefault="008D3D52" w:rsidP="00345D46">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1A9ED5B7" w14:textId="77777777" w:rsidR="008D3D52" w:rsidRPr="001E0A42" w:rsidRDefault="008D3D52" w:rsidP="00345D46">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5A7986A6" w14:textId="77777777" w:rsidR="008D3D52" w:rsidRPr="001E0A42" w:rsidRDefault="008D3D52" w:rsidP="00345D46">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32F7EDA" w14:textId="77777777" w:rsidR="008D3D52" w:rsidRPr="001E0A42" w:rsidRDefault="008D3D52" w:rsidP="00345D46">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0221DED" w14:textId="77777777" w:rsidR="008D3D52" w:rsidRPr="001E0A42" w:rsidRDefault="008D3D52" w:rsidP="00345D46">
            <w:pPr>
              <w:pStyle w:val="TAH"/>
              <w:keepNext w:val="0"/>
              <w:keepLines w:val="0"/>
              <w:widowControl w:val="0"/>
            </w:pPr>
            <w:r w:rsidRPr="001E0A42">
              <w:t>Semantics Description</w:t>
            </w:r>
          </w:p>
        </w:tc>
      </w:tr>
      <w:tr w:rsidR="008D3D52" w:rsidRPr="00127AAF" w14:paraId="4C6C8FE5" w14:textId="77777777" w:rsidTr="00345D46">
        <w:trPr>
          <w:trHeight w:val="1127"/>
        </w:trPr>
        <w:tc>
          <w:tcPr>
            <w:tcW w:w="2448" w:type="dxa"/>
            <w:tcBorders>
              <w:top w:val="single" w:sz="4" w:space="0" w:color="auto"/>
              <w:left w:val="single" w:sz="4" w:space="0" w:color="auto"/>
              <w:bottom w:val="single" w:sz="4" w:space="0" w:color="auto"/>
              <w:right w:val="single" w:sz="4" w:space="0" w:color="auto"/>
            </w:tcBorders>
          </w:tcPr>
          <w:p w14:paraId="694930C3" w14:textId="77777777" w:rsidR="008D3D52" w:rsidRPr="001E0A42" w:rsidRDefault="008D3D52" w:rsidP="00345D46">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37E09902" w14:textId="77777777" w:rsidR="008D3D52" w:rsidRPr="001E0A42" w:rsidRDefault="008D3D52" w:rsidP="00345D46">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3E5AB858" w14:textId="77777777" w:rsidR="008D3D52" w:rsidRPr="001E0A42" w:rsidRDefault="008D3D52" w:rsidP="00345D46">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395EE0E9" w14:textId="77777777" w:rsidR="008D3D52" w:rsidRPr="001E0A42" w:rsidRDefault="008D3D52" w:rsidP="00345D46">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7E7156D"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472DB4B7" w14:textId="77777777" w:rsidR="008D3D52" w:rsidRPr="001E0A42" w:rsidRDefault="008D3D52" w:rsidP="00345D46">
            <w:pPr>
              <w:pStyle w:val="TAL"/>
              <w:keepNext w:val="0"/>
              <w:keepLines w:val="0"/>
              <w:widowControl w:val="0"/>
              <w:rPr>
                <w:rFonts w:eastAsia="Calibri"/>
                <w:bCs/>
                <w:lang w:eastAsia="zh-CN"/>
              </w:rPr>
            </w:pPr>
          </w:p>
          <w:p w14:paraId="3F7A9A36"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5D7AD944" w14:textId="77777777" w:rsidR="008D3D52" w:rsidRPr="001E0A42" w:rsidRDefault="008D3D52" w:rsidP="00345D46">
            <w:pPr>
              <w:pStyle w:val="TAL"/>
              <w:keepNext w:val="0"/>
              <w:keepLines w:val="0"/>
              <w:widowControl w:val="0"/>
              <w:rPr>
                <w:rFonts w:eastAsia="Calibri"/>
                <w:bCs/>
                <w:lang w:eastAsia="zh-CN"/>
              </w:rPr>
            </w:pPr>
          </w:p>
          <w:p w14:paraId="4CEDE2C3"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5D21439B" w14:textId="77777777" w:rsidR="008D3D52" w:rsidRPr="001E0A42" w:rsidRDefault="008D3D52" w:rsidP="00345D46">
            <w:pPr>
              <w:pStyle w:val="TAL"/>
              <w:keepNext w:val="0"/>
              <w:keepLines w:val="0"/>
              <w:widowControl w:val="0"/>
              <w:rPr>
                <w:rFonts w:eastAsia="Calibri"/>
                <w:bCs/>
                <w:lang w:eastAsia="zh-CN"/>
              </w:rPr>
            </w:pPr>
          </w:p>
          <w:p w14:paraId="602B794F"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7ED9AA08" w14:textId="77777777" w:rsidR="008D3D52" w:rsidRPr="001E0A42" w:rsidRDefault="008D3D52" w:rsidP="00345D46">
            <w:pPr>
              <w:pStyle w:val="TAL"/>
              <w:keepNext w:val="0"/>
              <w:keepLines w:val="0"/>
              <w:widowControl w:val="0"/>
              <w:rPr>
                <w:rFonts w:eastAsia="Calibri"/>
                <w:bCs/>
                <w:lang w:eastAsia="zh-CN"/>
              </w:rPr>
            </w:pPr>
          </w:p>
          <w:p w14:paraId="7F5CE90B"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2A6539D1" w14:textId="77777777" w:rsidR="008D3D52" w:rsidRPr="001E0A42" w:rsidRDefault="008D3D52" w:rsidP="00345D46">
            <w:pPr>
              <w:pStyle w:val="TAL"/>
              <w:keepNext w:val="0"/>
              <w:keepLines w:val="0"/>
              <w:widowControl w:val="0"/>
              <w:rPr>
                <w:rFonts w:eastAsia="Calibri"/>
                <w:bCs/>
                <w:lang w:eastAsia="zh-CN"/>
              </w:rPr>
            </w:pPr>
          </w:p>
          <w:p w14:paraId="0867D348"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12212828" w14:textId="77777777" w:rsidR="008D3D52" w:rsidRPr="001E0A42" w:rsidRDefault="008D3D52" w:rsidP="00345D46">
            <w:pPr>
              <w:pStyle w:val="TAL"/>
              <w:keepNext w:val="0"/>
              <w:keepLines w:val="0"/>
              <w:widowControl w:val="0"/>
              <w:rPr>
                <w:rFonts w:eastAsia="Calibri"/>
                <w:bCs/>
                <w:lang w:eastAsia="zh-CN"/>
              </w:rPr>
            </w:pPr>
          </w:p>
          <w:p w14:paraId="1D0E4673"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47B15AEE" w14:textId="77777777" w:rsidR="008D3D52" w:rsidRPr="001E0A42" w:rsidRDefault="008D3D52" w:rsidP="00345D46">
            <w:pPr>
              <w:pStyle w:val="TAL"/>
              <w:keepNext w:val="0"/>
              <w:keepLines w:val="0"/>
              <w:widowControl w:val="0"/>
              <w:rPr>
                <w:rFonts w:eastAsia="Calibri"/>
                <w:bCs/>
                <w:lang w:eastAsia="zh-CN"/>
              </w:rPr>
            </w:pPr>
          </w:p>
          <w:p w14:paraId="79FA3C4A"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FE7EF4D" w14:textId="77777777" w:rsidR="008D3D52" w:rsidRPr="001E0A42" w:rsidRDefault="008D3D52" w:rsidP="00345D46">
            <w:pPr>
              <w:pStyle w:val="TAL"/>
              <w:keepNext w:val="0"/>
              <w:keepLines w:val="0"/>
              <w:widowControl w:val="0"/>
              <w:rPr>
                <w:rFonts w:eastAsia="Calibri"/>
                <w:bCs/>
                <w:lang w:eastAsia="zh-CN"/>
              </w:rPr>
            </w:pPr>
          </w:p>
          <w:p w14:paraId="4FD41FBC" w14:textId="77777777" w:rsidR="008D3D52" w:rsidRDefault="008D3D52" w:rsidP="00345D46">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17D24312" w14:textId="77777777" w:rsidR="008D3D52" w:rsidRDefault="008D3D52" w:rsidP="00345D46">
            <w:pPr>
              <w:pStyle w:val="TAL"/>
              <w:keepNext w:val="0"/>
              <w:keepLines w:val="0"/>
              <w:widowControl w:val="0"/>
              <w:rPr>
                <w:rFonts w:eastAsia="Calibri"/>
                <w:bCs/>
                <w:lang w:eastAsia="zh-CN"/>
              </w:rPr>
            </w:pPr>
          </w:p>
          <w:p w14:paraId="7863BFDC" w14:textId="77777777" w:rsidR="008D3D52" w:rsidRPr="001E0A42" w:rsidRDefault="008D3D52" w:rsidP="00345D46">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25C44F36" w14:textId="77777777" w:rsidR="008D3D52" w:rsidRDefault="008D3D52" w:rsidP="006F3829">
            <w:pPr>
              <w:pStyle w:val="TAL"/>
              <w:rPr>
                <w:rFonts w:eastAsia="Calibri"/>
                <w:lang w:eastAsia="zh-CN"/>
              </w:rPr>
            </w:pPr>
          </w:p>
          <w:p w14:paraId="771FA0DB" w14:textId="77777777" w:rsidR="008D3D52" w:rsidRPr="00B81034" w:rsidRDefault="008D3D52" w:rsidP="006F3829">
            <w:pPr>
              <w:pStyle w:val="TAL"/>
              <w:rPr>
                <w:rFonts w:eastAsia="Calibri"/>
                <w:lang w:val="en-US" w:eastAsia="zh-CN"/>
              </w:rPr>
            </w:pPr>
            <w:r>
              <w:rPr>
                <w:rFonts w:eastAsia="Calibri"/>
                <w:lang w:val="en-US" w:eastAsia="zh-CN"/>
              </w:rPr>
              <w:t>Tenth bit: Mobile TRP location information</w:t>
            </w:r>
          </w:p>
          <w:p w14:paraId="136AF463" w14:textId="77777777" w:rsidR="008D3D52" w:rsidRPr="001E0A42" w:rsidRDefault="008D3D52" w:rsidP="00345D46">
            <w:pPr>
              <w:pStyle w:val="TAL"/>
              <w:keepNext w:val="0"/>
              <w:keepLines w:val="0"/>
              <w:widowControl w:val="0"/>
              <w:rPr>
                <w:rFonts w:eastAsia="Calibri"/>
                <w:bCs/>
                <w:lang w:eastAsia="zh-CN"/>
              </w:rPr>
            </w:pPr>
          </w:p>
          <w:p w14:paraId="5192E96E" w14:textId="608055A1" w:rsidR="004F164E" w:rsidRPr="00F11E20" w:rsidRDefault="0038123D" w:rsidP="006F3829">
            <w:pPr>
              <w:pStyle w:val="TAL"/>
              <w:rPr>
                <w:rFonts w:eastAsia="Calibri"/>
                <w:lang w:eastAsia="zh-CN"/>
              </w:rPr>
            </w:pPr>
            <w:r>
              <w:rPr>
                <w:rFonts w:eastAsia="Calibri"/>
                <w:lang w:eastAsia="zh-CN"/>
              </w:rPr>
              <w:t>Eleven</w:t>
            </w:r>
            <w:r w:rsidR="004F164E">
              <w:rPr>
                <w:rFonts w:eastAsia="Calibri"/>
                <w:lang w:eastAsia="zh-CN"/>
              </w:rPr>
              <w:t>th bit: SRS bandwidth aggregation used for joint UL positioning measurement.</w:t>
            </w:r>
          </w:p>
          <w:p w14:paraId="0C121075" w14:textId="77777777" w:rsidR="004F164E" w:rsidRPr="001E0A42" w:rsidRDefault="004F164E" w:rsidP="006F3829">
            <w:pPr>
              <w:pStyle w:val="TAL"/>
              <w:rPr>
                <w:rFonts w:eastAsia="Calibri"/>
                <w:lang w:eastAsia="zh-CN"/>
              </w:rPr>
            </w:pPr>
          </w:p>
          <w:p w14:paraId="092E3324" w14:textId="77777777" w:rsidR="008D3D52" w:rsidRPr="001E0A42" w:rsidRDefault="008D3D52" w:rsidP="00345D46">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7BD91749" w14:textId="77777777" w:rsidR="008D3D52" w:rsidRDefault="008D3D52" w:rsidP="008D3D52">
      <w:pPr>
        <w:widowControl w:val="0"/>
        <w:rPr>
          <w:rFonts w:eastAsia="MS Mincho"/>
          <w:lang w:eastAsia="ja-JP"/>
        </w:rPr>
      </w:pPr>
    </w:p>
    <w:p w14:paraId="525F3637" w14:textId="77777777" w:rsidR="008D3D52" w:rsidRPr="00D46829" w:rsidRDefault="008D3D52" w:rsidP="008D3D52">
      <w:pPr>
        <w:pStyle w:val="Heading4"/>
        <w:keepNext w:val="0"/>
        <w:keepLines w:val="0"/>
        <w:widowControl w:val="0"/>
        <w:rPr>
          <w:rFonts w:eastAsia="Malgun Gothic"/>
        </w:rPr>
      </w:pPr>
      <w:bookmarkStart w:id="13349" w:name="_CR9_3_1_255"/>
      <w:bookmarkStart w:id="13350" w:name="_Toc99038934"/>
      <w:bookmarkStart w:id="13351" w:name="_Toc99731197"/>
      <w:bookmarkStart w:id="13352" w:name="_Toc105511328"/>
      <w:bookmarkStart w:id="13353" w:name="_Toc105927860"/>
      <w:bookmarkStart w:id="13354" w:name="_Toc106110400"/>
      <w:bookmarkStart w:id="13355" w:name="_Toc113835837"/>
      <w:bookmarkStart w:id="13356" w:name="_Toc120124685"/>
      <w:bookmarkStart w:id="13357" w:name="_Toc162617857"/>
      <w:bookmarkStart w:id="13358" w:name="_Hlk95250476"/>
      <w:bookmarkEnd w:id="13349"/>
      <w:r w:rsidRPr="00D46829">
        <w:rPr>
          <w:rFonts w:eastAsia="Malgun Gothic"/>
        </w:rPr>
        <w:t>9.3.1.</w:t>
      </w:r>
      <w:r>
        <w:rPr>
          <w:rFonts w:eastAsia="Malgun Gothic"/>
        </w:rPr>
        <w:t>255</w:t>
      </w:r>
      <w:r w:rsidRPr="00D46829">
        <w:rPr>
          <w:rFonts w:eastAsia="Malgun Gothic"/>
        </w:rPr>
        <w:tab/>
        <w:t>UE Reporting Information</w:t>
      </w:r>
      <w:bookmarkEnd w:id="13350"/>
      <w:bookmarkEnd w:id="13351"/>
      <w:bookmarkEnd w:id="13352"/>
      <w:bookmarkEnd w:id="13353"/>
      <w:bookmarkEnd w:id="13354"/>
      <w:bookmarkEnd w:id="13355"/>
      <w:bookmarkEnd w:id="13356"/>
      <w:bookmarkEnd w:id="13357"/>
    </w:p>
    <w:p w14:paraId="29AFCEFF" w14:textId="42DCB5D0" w:rsidR="008D3D52" w:rsidRPr="002D1BEF" w:rsidRDefault="008D3D52" w:rsidP="008D3D52">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2D1BEF" w14:paraId="5B0F7D85" w14:textId="77777777" w:rsidTr="00345D46">
        <w:trPr>
          <w:tblHeader/>
        </w:trPr>
        <w:tc>
          <w:tcPr>
            <w:tcW w:w="1259" w:type="pct"/>
          </w:tcPr>
          <w:p w14:paraId="58A4DF82" w14:textId="77777777" w:rsidR="008D3D52" w:rsidRPr="002D1BEF" w:rsidRDefault="008D3D52" w:rsidP="00345D46">
            <w:pPr>
              <w:pStyle w:val="TAH"/>
              <w:keepNext w:val="0"/>
              <w:keepLines w:val="0"/>
              <w:widowControl w:val="0"/>
            </w:pPr>
            <w:r w:rsidRPr="002D1BEF">
              <w:t>IE/Group Name</w:t>
            </w:r>
          </w:p>
        </w:tc>
        <w:tc>
          <w:tcPr>
            <w:tcW w:w="556" w:type="pct"/>
          </w:tcPr>
          <w:p w14:paraId="481F5405" w14:textId="77777777" w:rsidR="008D3D52" w:rsidRPr="002D1BEF" w:rsidRDefault="008D3D52" w:rsidP="00345D46">
            <w:pPr>
              <w:pStyle w:val="TAH"/>
              <w:keepNext w:val="0"/>
              <w:keepLines w:val="0"/>
              <w:widowControl w:val="0"/>
            </w:pPr>
            <w:r w:rsidRPr="002D1BEF">
              <w:t>Presence</w:t>
            </w:r>
          </w:p>
        </w:tc>
        <w:tc>
          <w:tcPr>
            <w:tcW w:w="741" w:type="pct"/>
          </w:tcPr>
          <w:p w14:paraId="74E71CD4" w14:textId="77777777" w:rsidR="008D3D52" w:rsidRPr="002D1BEF" w:rsidRDefault="008D3D52" w:rsidP="00345D46">
            <w:pPr>
              <w:pStyle w:val="TAH"/>
              <w:keepNext w:val="0"/>
              <w:keepLines w:val="0"/>
              <w:widowControl w:val="0"/>
            </w:pPr>
            <w:r w:rsidRPr="002D1BEF">
              <w:t>Range</w:t>
            </w:r>
          </w:p>
        </w:tc>
        <w:tc>
          <w:tcPr>
            <w:tcW w:w="963" w:type="pct"/>
          </w:tcPr>
          <w:p w14:paraId="6149E920" w14:textId="77777777" w:rsidR="008D3D52" w:rsidRPr="002D1BEF" w:rsidRDefault="008D3D52" w:rsidP="00345D46">
            <w:pPr>
              <w:pStyle w:val="TAH"/>
              <w:keepNext w:val="0"/>
              <w:keepLines w:val="0"/>
              <w:widowControl w:val="0"/>
            </w:pPr>
            <w:r w:rsidRPr="002D1BEF">
              <w:t>IE type and reference</w:t>
            </w:r>
          </w:p>
        </w:tc>
        <w:tc>
          <w:tcPr>
            <w:tcW w:w="1481" w:type="pct"/>
          </w:tcPr>
          <w:p w14:paraId="6B81510E" w14:textId="77777777" w:rsidR="008D3D52" w:rsidRPr="002D1BEF" w:rsidRDefault="008D3D52" w:rsidP="00345D46">
            <w:pPr>
              <w:pStyle w:val="TAH"/>
              <w:keepNext w:val="0"/>
              <w:keepLines w:val="0"/>
              <w:widowControl w:val="0"/>
            </w:pPr>
            <w:r w:rsidRPr="002D1BEF">
              <w:t>Semantics description</w:t>
            </w:r>
          </w:p>
        </w:tc>
      </w:tr>
      <w:tr w:rsidR="008D3D52" w:rsidRPr="002D1BEF" w14:paraId="40CE999F" w14:textId="77777777" w:rsidTr="00345D46">
        <w:tc>
          <w:tcPr>
            <w:tcW w:w="1259" w:type="pct"/>
          </w:tcPr>
          <w:p w14:paraId="7C4F45D5" w14:textId="77777777" w:rsidR="008D3D52" w:rsidRPr="002D1BEF" w:rsidRDefault="008D3D52" w:rsidP="00345D46">
            <w:pPr>
              <w:pStyle w:val="TAL"/>
              <w:keepNext w:val="0"/>
              <w:keepLines w:val="0"/>
              <w:widowControl w:val="0"/>
            </w:pPr>
            <w:r w:rsidRPr="002D1BEF">
              <w:t>Reporting Amount</w:t>
            </w:r>
          </w:p>
        </w:tc>
        <w:tc>
          <w:tcPr>
            <w:tcW w:w="556" w:type="pct"/>
          </w:tcPr>
          <w:p w14:paraId="0836F983" w14:textId="77777777" w:rsidR="008D3D52" w:rsidRPr="002D1BEF" w:rsidRDefault="008D3D52" w:rsidP="00345D46">
            <w:pPr>
              <w:pStyle w:val="TAL"/>
              <w:keepNext w:val="0"/>
              <w:keepLines w:val="0"/>
              <w:widowControl w:val="0"/>
            </w:pPr>
            <w:r w:rsidRPr="002D1BEF">
              <w:t>M</w:t>
            </w:r>
          </w:p>
        </w:tc>
        <w:tc>
          <w:tcPr>
            <w:tcW w:w="741" w:type="pct"/>
          </w:tcPr>
          <w:p w14:paraId="400ED741" w14:textId="77777777" w:rsidR="008D3D52" w:rsidRPr="002D1BEF" w:rsidRDefault="008D3D52" w:rsidP="00345D46">
            <w:pPr>
              <w:pStyle w:val="TAL"/>
              <w:keepNext w:val="0"/>
              <w:keepLines w:val="0"/>
              <w:widowControl w:val="0"/>
              <w:rPr>
                <w:i/>
                <w:iCs/>
              </w:rPr>
            </w:pPr>
          </w:p>
        </w:tc>
        <w:tc>
          <w:tcPr>
            <w:tcW w:w="963" w:type="pct"/>
          </w:tcPr>
          <w:p w14:paraId="1464A917" w14:textId="77777777" w:rsidR="008D3D52" w:rsidRPr="002D1BEF" w:rsidRDefault="008D3D52" w:rsidP="00345D46">
            <w:pPr>
              <w:pStyle w:val="TAL"/>
              <w:keepNext w:val="0"/>
              <w:keepLines w:val="0"/>
              <w:widowControl w:val="0"/>
            </w:pPr>
            <w:r w:rsidRPr="00525C09">
              <w:t>ENUMERATED (0, 1, 2, 4, 8, 16, 32, 64)</w:t>
            </w:r>
          </w:p>
        </w:tc>
        <w:tc>
          <w:tcPr>
            <w:tcW w:w="1481" w:type="pct"/>
          </w:tcPr>
          <w:p w14:paraId="74B78DFA" w14:textId="77777777" w:rsidR="008D3D52" w:rsidRPr="002D1BEF" w:rsidRDefault="008D3D52" w:rsidP="00345D46">
            <w:pPr>
              <w:pStyle w:val="TAL"/>
              <w:keepNext w:val="0"/>
              <w:keepLines w:val="0"/>
              <w:widowControl w:val="0"/>
            </w:pPr>
            <w:r w:rsidRPr="002D1BEF">
              <w:t>Value 0 represents an infinite number of periodic reporting</w:t>
            </w:r>
          </w:p>
        </w:tc>
      </w:tr>
      <w:tr w:rsidR="008D3D52" w:rsidRPr="002D1BEF" w14:paraId="572F148A" w14:textId="77777777" w:rsidTr="00345D46">
        <w:tc>
          <w:tcPr>
            <w:tcW w:w="1259" w:type="pct"/>
          </w:tcPr>
          <w:p w14:paraId="50E82E85" w14:textId="77777777" w:rsidR="008D3D52" w:rsidRPr="002D1BEF" w:rsidRDefault="008D3D52" w:rsidP="00345D46">
            <w:pPr>
              <w:pStyle w:val="TAL"/>
              <w:keepNext w:val="0"/>
              <w:keepLines w:val="0"/>
              <w:widowControl w:val="0"/>
            </w:pPr>
            <w:r w:rsidRPr="002D1BEF">
              <w:t>Reporting Interval</w:t>
            </w:r>
          </w:p>
        </w:tc>
        <w:tc>
          <w:tcPr>
            <w:tcW w:w="556" w:type="pct"/>
          </w:tcPr>
          <w:p w14:paraId="764D8246" w14:textId="77777777" w:rsidR="008D3D52" w:rsidRPr="002D1BEF" w:rsidRDefault="008D3D52" w:rsidP="00345D46">
            <w:pPr>
              <w:pStyle w:val="TAL"/>
              <w:keepNext w:val="0"/>
              <w:keepLines w:val="0"/>
              <w:widowControl w:val="0"/>
            </w:pPr>
            <w:r w:rsidRPr="002D1BEF">
              <w:t>M</w:t>
            </w:r>
          </w:p>
        </w:tc>
        <w:tc>
          <w:tcPr>
            <w:tcW w:w="741" w:type="pct"/>
          </w:tcPr>
          <w:p w14:paraId="168BAF18" w14:textId="77777777" w:rsidR="008D3D52" w:rsidRPr="002D1BEF" w:rsidRDefault="008D3D52" w:rsidP="00345D46">
            <w:pPr>
              <w:pStyle w:val="TAL"/>
              <w:keepNext w:val="0"/>
              <w:keepLines w:val="0"/>
              <w:widowControl w:val="0"/>
              <w:rPr>
                <w:i/>
                <w:iCs/>
              </w:rPr>
            </w:pPr>
          </w:p>
        </w:tc>
        <w:tc>
          <w:tcPr>
            <w:tcW w:w="963" w:type="pct"/>
          </w:tcPr>
          <w:p w14:paraId="07C8E258" w14:textId="77777777" w:rsidR="008D3D52" w:rsidRPr="002D1BEF" w:rsidRDefault="008D3D52" w:rsidP="00345D46">
            <w:pPr>
              <w:pStyle w:val="TAL"/>
              <w:keepNext w:val="0"/>
              <w:keepLines w:val="0"/>
              <w:widowControl w:val="0"/>
            </w:pPr>
            <w:r w:rsidRPr="00525C09">
              <w:t>ENUMERATED (none, 1, 2, 4, 8, 10, 16, 20, 32, 64</w:t>
            </w:r>
            <w:r>
              <w:t>, ...)</w:t>
            </w:r>
          </w:p>
        </w:tc>
        <w:tc>
          <w:tcPr>
            <w:tcW w:w="1481" w:type="pct"/>
          </w:tcPr>
          <w:p w14:paraId="40A00D68" w14:textId="77777777" w:rsidR="008D3D52" w:rsidRPr="002D1BEF" w:rsidRDefault="008D3D52" w:rsidP="00345D46">
            <w:pPr>
              <w:pStyle w:val="TAL"/>
              <w:keepNext w:val="0"/>
              <w:keepLines w:val="0"/>
              <w:widowControl w:val="0"/>
            </w:pPr>
            <w:r>
              <w:t>Unit: seconds</w:t>
            </w:r>
          </w:p>
        </w:tc>
      </w:tr>
      <w:bookmarkEnd w:id="13358"/>
    </w:tbl>
    <w:p w14:paraId="4433D018" w14:textId="77777777" w:rsidR="008D3D52" w:rsidRPr="00226CF5" w:rsidRDefault="008D3D52" w:rsidP="008D3D52">
      <w:pPr>
        <w:widowControl w:val="0"/>
        <w:rPr>
          <w:rFonts w:eastAsia="Malgun Gothic"/>
          <w:highlight w:val="yellow"/>
        </w:rPr>
      </w:pPr>
    </w:p>
    <w:p w14:paraId="12C2FA05" w14:textId="77777777" w:rsidR="008D3D52" w:rsidRPr="00EC3636" w:rsidRDefault="008D3D52" w:rsidP="008D3D52">
      <w:pPr>
        <w:pStyle w:val="Heading4"/>
        <w:keepNext w:val="0"/>
        <w:keepLines w:val="0"/>
        <w:widowControl w:val="0"/>
        <w:rPr>
          <w:rFonts w:eastAsia="SimSun"/>
          <w:noProof/>
        </w:rPr>
      </w:pPr>
      <w:bookmarkStart w:id="13359" w:name="_CR9_3_1_256"/>
      <w:bookmarkStart w:id="13360" w:name="_Toc99038935"/>
      <w:bookmarkStart w:id="13361" w:name="_Toc99731198"/>
      <w:bookmarkStart w:id="13362" w:name="_Toc105511329"/>
      <w:bookmarkStart w:id="13363" w:name="_Toc105927861"/>
      <w:bookmarkStart w:id="13364" w:name="_Toc106110401"/>
      <w:bookmarkStart w:id="13365" w:name="_Toc113835838"/>
      <w:bookmarkStart w:id="13366" w:name="_Toc120124686"/>
      <w:bookmarkStart w:id="13367" w:name="_Toc162617858"/>
      <w:bookmarkEnd w:id="13359"/>
      <w:r w:rsidRPr="00EC3636">
        <w:rPr>
          <w:rFonts w:eastAsia="SimSun"/>
          <w:noProof/>
        </w:rPr>
        <w:t>9.3.1.</w:t>
      </w:r>
      <w:r>
        <w:rPr>
          <w:rFonts w:eastAsia="SimSun"/>
          <w:noProof/>
        </w:rPr>
        <w:t>256</w:t>
      </w:r>
      <w:r w:rsidRPr="00EC3636">
        <w:rPr>
          <w:rFonts w:eastAsia="SimSun"/>
          <w:noProof/>
        </w:rPr>
        <w:tab/>
      </w:r>
      <w:bookmarkStart w:id="13368" w:name="_Hlk94648081"/>
      <w:r w:rsidRPr="00EC3636">
        <w:rPr>
          <w:rFonts w:eastAsia="SimSun"/>
          <w:noProof/>
        </w:rPr>
        <w:t>TRP Beam Antenna Information</w:t>
      </w:r>
      <w:bookmarkEnd w:id="13360"/>
      <w:bookmarkEnd w:id="13361"/>
      <w:bookmarkEnd w:id="13362"/>
      <w:bookmarkEnd w:id="13363"/>
      <w:bookmarkEnd w:id="13364"/>
      <w:bookmarkEnd w:id="13365"/>
      <w:bookmarkEnd w:id="13366"/>
      <w:bookmarkEnd w:id="13367"/>
      <w:bookmarkEnd w:id="13368"/>
    </w:p>
    <w:p w14:paraId="5CFE485D" w14:textId="2837C3DB" w:rsidR="008D3D52" w:rsidRPr="00EC3636" w:rsidRDefault="008D3D52" w:rsidP="008D3D52">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C3636" w14:paraId="533E82E7"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hideMark/>
          </w:tcPr>
          <w:p w14:paraId="222AFA9E"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DD4947"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5510660"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406E8C0F"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FFE69A"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Semantics description</w:t>
            </w:r>
          </w:p>
        </w:tc>
      </w:tr>
      <w:tr w:rsidR="008D3D52" w:rsidRPr="00EC3636" w14:paraId="4A6D436F" w14:textId="77777777" w:rsidTr="00345D46">
        <w:trPr>
          <w:trHeight w:val="302"/>
        </w:trPr>
        <w:tc>
          <w:tcPr>
            <w:tcW w:w="2448" w:type="dxa"/>
            <w:tcBorders>
              <w:top w:val="single" w:sz="4" w:space="0" w:color="auto"/>
              <w:left w:val="single" w:sz="4" w:space="0" w:color="auto"/>
              <w:bottom w:val="single" w:sz="4" w:space="0" w:color="auto"/>
              <w:right w:val="single" w:sz="4" w:space="0" w:color="auto"/>
            </w:tcBorders>
          </w:tcPr>
          <w:p w14:paraId="2030B38F"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7652E0C" w14:textId="77777777" w:rsidR="008D3D52" w:rsidRPr="00EC3636" w:rsidRDefault="008D3D52" w:rsidP="00345D46">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A44592"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C0DC941" w14:textId="77777777" w:rsidR="008D3D52" w:rsidRPr="00EC3636" w:rsidRDefault="008D3D52" w:rsidP="00345D46">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67EEACEF" w14:textId="77777777" w:rsidR="008D3D52" w:rsidRPr="00EC3636" w:rsidRDefault="008D3D52" w:rsidP="00345D46">
            <w:pPr>
              <w:pStyle w:val="TAL"/>
              <w:keepNext w:val="0"/>
              <w:keepLines w:val="0"/>
              <w:widowControl w:val="0"/>
              <w:rPr>
                <w:rFonts w:eastAsia="SimSun"/>
              </w:rPr>
            </w:pPr>
          </w:p>
        </w:tc>
      </w:tr>
      <w:tr w:rsidR="008D3D52" w:rsidRPr="00EC3636" w14:paraId="4D582A28" w14:textId="77777777" w:rsidTr="00345D46">
        <w:trPr>
          <w:trHeight w:val="302"/>
        </w:trPr>
        <w:tc>
          <w:tcPr>
            <w:tcW w:w="2448" w:type="dxa"/>
            <w:tcBorders>
              <w:top w:val="single" w:sz="4" w:space="0" w:color="auto"/>
              <w:left w:val="single" w:sz="4" w:space="0" w:color="auto"/>
              <w:bottom w:val="single" w:sz="4" w:space="0" w:color="auto"/>
              <w:right w:val="single" w:sz="4" w:space="0" w:color="auto"/>
            </w:tcBorders>
          </w:tcPr>
          <w:p w14:paraId="5CC0E7C4" w14:textId="77777777" w:rsidR="008D3D52" w:rsidRPr="0030753D" w:rsidRDefault="008D3D52" w:rsidP="00345D46">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F88405D" w14:textId="77777777" w:rsidR="008D3D52" w:rsidRPr="00EC3636" w:rsidRDefault="008D3D52" w:rsidP="00345D46">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91A1AC8"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982532E" w14:textId="77777777" w:rsidR="008D3D52" w:rsidRPr="00EC3636" w:rsidRDefault="008D3D52" w:rsidP="00345D46">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7BDF475" w14:textId="77777777" w:rsidR="008D3D52" w:rsidRPr="00EC3636" w:rsidRDefault="008D3D52" w:rsidP="00345D46">
            <w:pPr>
              <w:pStyle w:val="TAL"/>
              <w:keepNext w:val="0"/>
              <w:keepLines w:val="0"/>
              <w:widowControl w:val="0"/>
              <w:rPr>
                <w:rFonts w:eastAsia="SimSun"/>
              </w:rPr>
            </w:pPr>
          </w:p>
        </w:tc>
      </w:tr>
      <w:tr w:rsidR="008D3D52" w:rsidRPr="00EC3636" w14:paraId="42777C06"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4A5631E6" w14:textId="77777777" w:rsidR="008D3D52" w:rsidRPr="00EC3636" w:rsidRDefault="008D3D52" w:rsidP="00345D46">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67C51793"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264623"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A5D5720" w14:textId="77777777" w:rsidR="008D3D52" w:rsidRPr="00EC3636" w:rsidRDefault="008D3D52" w:rsidP="00345D46">
            <w:pPr>
              <w:pStyle w:val="TAL"/>
              <w:keepNext w:val="0"/>
              <w:keepLines w:val="0"/>
              <w:widowControl w:val="0"/>
              <w:rPr>
                <w:rFonts w:eastAsia="SimSun"/>
              </w:rPr>
            </w:pPr>
            <w:r w:rsidRPr="00EC3636">
              <w:rPr>
                <w:rFonts w:eastAsia="SimSun"/>
              </w:rPr>
              <w:t>TRP ID</w:t>
            </w:r>
          </w:p>
          <w:p w14:paraId="79E4391E"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43703394" w14:textId="7E61737C" w:rsidR="008D3D52" w:rsidRPr="00EC3636" w:rsidRDefault="008D3D52" w:rsidP="00345D46">
            <w:pPr>
              <w:pStyle w:val="TAL"/>
              <w:keepNext w:val="0"/>
              <w:keepLines w:val="0"/>
              <w:widowControl w:val="0"/>
              <w:rPr>
                <w:rFonts w:eastAsia="SimSun"/>
                <w:noProof/>
                <w:lang w:eastAsia="zh-CN"/>
              </w:rPr>
            </w:pPr>
            <w:r w:rsidRPr="00EC3636">
              <w:rPr>
                <w:rFonts w:eastAsia="SimSun"/>
                <w:noProof/>
              </w:rPr>
              <w:t xml:space="preserve">This IE specifies the </w:t>
            </w:r>
            <w:r w:rsidRPr="009E4564">
              <w:rPr>
                <w:rFonts w:eastAsia="SimSun"/>
                <w:noProof/>
                <w:rPrChange w:id="13369" w:author="Huawei" w:date="2024-04-04T15:14:00Z">
                  <w:rPr>
                    <w:rFonts w:eastAsia="SimSun"/>
                    <w:i/>
                    <w:iCs/>
                    <w:noProof/>
                  </w:rPr>
                </w:rPrChange>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8D3D52" w:rsidRPr="00EC3636" w14:paraId="2F170F48"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7CDDC20D" w14:textId="77777777" w:rsidR="008D3D52" w:rsidRPr="0030753D" w:rsidRDefault="008D3D52" w:rsidP="00345D46">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626A5EB0"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5BF6A6B"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B62549A" w14:textId="77777777" w:rsidR="008D3D52" w:rsidRPr="00EC3636" w:rsidRDefault="008D3D52" w:rsidP="00345D46">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46546798" w14:textId="77777777" w:rsidR="008D3D52" w:rsidRPr="00EC3636" w:rsidRDefault="008D3D52" w:rsidP="00345D46">
            <w:pPr>
              <w:pStyle w:val="TAL"/>
              <w:keepNext w:val="0"/>
              <w:keepLines w:val="0"/>
              <w:widowControl w:val="0"/>
              <w:rPr>
                <w:rFonts w:eastAsia="SimSun"/>
                <w:noProof/>
              </w:rPr>
            </w:pPr>
          </w:p>
        </w:tc>
      </w:tr>
      <w:tr w:rsidR="008D3D52" w:rsidRPr="00EC3636" w14:paraId="632C6C17"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hideMark/>
          </w:tcPr>
          <w:p w14:paraId="22B20790" w14:textId="77777777" w:rsidR="008D3D52" w:rsidRPr="00EC3636" w:rsidRDefault="008D3D52" w:rsidP="00345D46">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22D8E0F4"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753AA89C"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635CCF" w14:textId="77777777" w:rsidR="008D3D52" w:rsidRPr="00EC3636" w:rsidRDefault="008D3D52" w:rsidP="00345D46">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0CEC6006"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0C9F8DB3"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3A3BAB1D" w14:textId="77777777" w:rsidR="008D3D52" w:rsidRPr="00EC3636" w:rsidRDefault="008D3D52" w:rsidP="00345D46">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1E203B93"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559A272E"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5DDF312" w14:textId="77777777" w:rsidR="008D3D52" w:rsidRPr="00EC3636" w:rsidRDefault="008D3D52" w:rsidP="00345D46">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7EC2A777"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8D3D52" w:rsidRPr="00EC3636" w14:paraId="46C49E6D"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600BBD1B" w14:textId="77777777" w:rsidR="008D3D52" w:rsidRPr="0030753D" w:rsidRDefault="008D3D52" w:rsidP="00345D46">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3D628DAD"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E1E9A9"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DCDBAA1"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387DA235"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7FFE86E6" w14:textId="77777777" w:rsidR="008D3D52" w:rsidRPr="00EC3636" w:rsidRDefault="008D3D52" w:rsidP="008D3D52">
      <w:pPr>
        <w:widowControl w:val="0"/>
        <w:rPr>
          <w:rFonts w:eastAsia="SimSun"/>
        </w:rPr>
      </w:pPr>
    </w:p>
    <w:p w14:paraId="628A1472" w14:textId="77777777" w:rsidR="008D3D52" w:rsidRPr="00EC3636" w:rsidRDefault="008D3D52" w:rsidP="008D3D52">
      <w:pPr>
        <w:pStyle w:val="Heading4"/>
        <w:keepNext w:val="0"/>
        <w:keepLines w:val="0"/>
        <w:widowControl w:val="0"/>
        <w:rPr>
          <w:rFonts w:eastAsia="SimSun"/>
          <w:noProof/>
        </w:rPr>
      </w:pPr>
      <w:bookmarkStart w:id="13370" w:name="_CR9_3_1_257"/>
      <w:bookmarkStart w:id="13371" w:name="_Toc99038936"/>
      <w:bookmarkStart w:id="13372" w:name="_Toc99731199"/>
      <w:bookmarkStart w:id="13373" w:name="_Toc105511330"/>
      <w:bookmarkStart w:id="13374" w:name="_Toc105927862"/>
      <w:bookmarkStart w:id="13375" w:name="_Toc106110402"/>
      <w:bookmarkStart w:id="13376" w:name="_Toc113835839"/>
      <w:bookmarkStart w:id="13377" w:name="_Toc120124687"/>
      <w:bookmarkStart w:id="13378" w:name="_Toc162617859"/>
      <w:bookmarkEnd w:id="13370"/>
      <w:r w:rsidRPr="00EC3636">
        <w:rPr>
          <w:rFonts w:eastAsia="SimSun"/>
          <w:noProof/>
        </w:rPr>
        <w:t>9.3.1.</w:t>
      </w:r>
      <w:r>
        <w:rPr>
          <w:rFonts w:eastAsia="SimSun"/>
          <w:noProof/>
        </w:rPr>
        <w:t>257</w:t>
      </w:r>
      <w:r w:rsidRPr="00EC3636">
        <w:rPr>
          <w:rFonts w:eastAsia="SimSun"/>
          <w:noProof/>
        </w:rPr>
        <w:tab/>
        <w:t>TRP Beam Antenna Angles</w:t>
      </w:r>
      <w:bookmarkEnd w:id="13371"/>
      <w:bookmarkEnd w:id="13372"/>
      <w:bookmarkEnd w:id="13373"/>
      <w:bookmarkEnd w:id="13374"/>
      <w:bookmarkEnd w:id="13375"/>
      <w:bookmarkEnd w:id="13376"/>
      <w:bookmarkEnd w:id="13377"/>
      <w:bookmarkEnd w:id="13378"/>
    </w:p>
    <w:p w14:paraId="663F5305" w14:textId="7B984E76" w:rsidR="008D3D52" w:rsidRPr="00EC3636" w:rsidRDefault="008D3D52" w:rsidP="008D3D52">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C3636" w14:paraId="07AD4207" w14:textId="77777777" w:rsidTr="00345D46">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6D69298C"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6BD9D7"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22910238"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00EF496"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8C9FAF4" w14:textId="77777777" w:rsidR="008D3D52" w:rsidRPr="00EC3636" w:rsidRDefault="008D3D52" w:rsidP="00345D46">
            <w:pPr>
              <w:pStyle w:val="TAH"/>
              <w:keepNext w:val="0"/>
              <w:keepLines w:val="0"/>
              <w:widowControl w:val="0"/>
              <w:rPr>
                <w:rFonts w:eastAsia="SimSun"/>
                <w:noProof/>
                <w:lang w:eastAsia="zh-CN"/>
              </w:rPr>
            </w:pPr>
            <w:r w:rsidRPr="00EC3636">
              <w:rPr>
                <w:rFonts w:eastAsia="SimSun"/>
                <w:noProof/>
                <w:lang w:eastAsia="zh-CN"/>
              </w:rPr>
              <w:t>Semantics description</w:t>
            </w:r>
          </w:p>
        </w:tc>
      </w:tr>
      <w:tr w:rsidR="008D3D52" w:rsidRPr="00EC3636" w14:paraId="30C86BB0"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hideMark/>
          </w:tcPr>
          <w:p w14:paraId="1CCAC2CA" w14:textId="77777777" w:rsidR="008D3D52" w:rsidRPr="009E6EC2" w:rsidRDefault="008D3D52" w:rsidP="00345D46">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299F745C"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53FB101"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57766D6C"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5509DF3"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233B1BA6"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13D814E2" w14:textId="77777777" w:rsidR="008D3D52" w:rsidRPr="00EC3636" w:rsidRDefault="008D3D52" w:rsidP="00345D46">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63A5E2B0"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F669CE"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145E4F2"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16CDAFA"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1819721A"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8D3D52" w:rsidRPr="00EC3636" w14:paraId="4E09907A"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2DA07EBB" w14:textId="77777777" w:rsidR="008D3D52" w:rsidRPr="00EC3636" w:rsidRDefault="008D3D52" w:rsidP="00345D46">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012A9418" w14:textId="77777777" w:rsidR="008D3D52" w:rsidRPr="00EC3636" w:rsidRDefault="008D3D52" w:rsidP="00345D46">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800D1F" w14:textId="77777777" w:rsidR="008D3D52" w:rsidRPr="00EC3636" w:rsidRDefault="008D3D52" w:rsidP="00345D46">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0844524" w14:textId="77777777" w:rsidR="008D3D52" w:rsidRPr="00EC3636" w:rsidRDefault="008D3D52" w:rsidP="00345D46">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0D5D4415" w14:textId="77777777" w:rsidR="008D3D52" w:rsidRPr="00EC3636" w:rsidDel="0053234D" w:rsidRDefault="008D3D52" w:rsidP="00345D46">
            <w:pPr>
              <w:pStyle w:val="TAL"/>
              <w:keepNext w:val="0"/>
              <w:keepLines w:val="0"/>
              <w:widowControl w:val="0"/>
              <w:rPr>
                <w:rFonts w:eastAsia="SimSun"/>
                <w:noProof/>
                <w:lang w:eastAsia="zh-CN"/>
              </w:rPr>
            </w:pPr>
            <w:r>
              <w:rPr>
                <w:noProof/>
                <w:lang w:eastAsia="zh-CN"/>
              </w:rPr>
              <w:t>Fine angle</w:t>
            </w:r>
          </w:p>
        </w:tc>
      </w:tr>
      <w:tr w:rsidR="008D3D52" w:rsidRPr="00EC3636" w14:paraId="031486D6" w14:textId="77777777" w:rsidTr="00345D46">
        <w:trPr>
          <w:trHeight w:val="587"/>
        </w:trPr>
        <w:tc>
          <w:tcPr>
            <w:tcW w:w="2448" w:type="dxa"/>
            <w:tcBorders>
              <w:top w:val="single" w:sz="4" w:space="0" w:color="auto"/>
              <w:left w:val="single" w:sz="4" w:space="0" w:color="auto"/>
              <w:bottom w:val="single" w:sz="4" w:space="0" w:color="auto"/>
              <w:right w:val="single" w:sz="4" w:space="0" w:color="auto"/>
            </w:tcBorders>
          </w:tcPr>
          <w:p w14:paraId="5FF870A9" w14:textId="77777777" w:rsidR="008D3D52" w:rsidRPr="00BB24DE" w:rsidRDefault="008D3D52" w:rsidP="00345D46">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906E327"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452E40"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10C3A59"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1D272DCB"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3170A22E"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45857B29" w14:textId="77777777" w:rsidR="008D3D52" w:rsidRPr="00BB24DE" w:rsidRDefault="008D3D52" w:rsidP="00345D46">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2CD2AF50"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99C4B42"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BFFE97B"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3AD10F6"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476FCC25"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490A9F5E" w14:textId="77777777" w:rsidR="008D3D52" w:rsidRPr="00EC3636" w:rsidRDefault="008D3D52" w:rsidP="00345D46">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3790BF20"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0110A2"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EE7E0CF"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70A82363"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D628406"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8D3D52" w:rsidRPr="00EC3636" w14:paraId="068B19AD"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26F78BEC" w14:textId="77777777" w:rsidR="008D3D52" w:rsidRPr="00EC3636" w:rsidRDefault="008D3D52" w:rsidP="00345D46">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01BFA678" w14:textId="77777777" w:rsidR="008D3D52" w:rsidRPr="00EC3636" w:rsidRDefault="008D3D52" w:rsidP="00345D46">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061F2E1"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8AF7ECD" w14:textId="77777777" w:rsidR="008D3D52" w:rsidRPr="00EC3636" w:rsidRDefault="008D3D52" w:rsidP="00345D46">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FA05FE1" w14:textId="77777777" w:rsidR="008D3D52" w:rsidRPr="00EC3636" w:rsidDel="0053234D" w:rsidRDefault="008D3D52" w:rsidP="00345D46">
            <w:pPr>
              <w:pStyle w:val="TAL"/>
              <w:keepNext w:val="0"/>
              <w:keepLines w:val="0"/>
              <w:widowControl w:val="0"/>
              <w:rPr>
                <w:rFonts w:eastAsia="SimSun"/>
                <w:noProof/>
                <w:lang w:eastAsia="zh-CN"/>
              </w:rPr>
            </w:pPr>
            <w:r>
              <w:rPr>
                <w:noProof/>
                <w:lang w:eastAsia="zh-CN"/>
              </w:rPr>
              <w:t>Fine angle</w:t>
            </w:r>
          </w:p>
        </w:tc>
      </w:tr>
      <w:tr w:rsidR="008D3D52" w:rsidRPr="00EC3636" w14:paraId="3CE2380F"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2164BAA5" w14:textId="77777777" w:rsidR="008D3D52" w:rsidRPr="00BB24DE" w:rsidRDefault="008D3D52" w:rsidP="00345D46">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305919A5"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399047" w14:textId="77777777" w:rsidR="008D3D52" w:rsidRPr="00454D3D" w:rsidRDefault="008D3D52" w:rsidP="00345D46">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60DC9E"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AFC77A8"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287555B"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8D3D52" w:rsidRPr="00EC3636" w14:paraId="4EC805B5"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4D8D7389" w14:textId="77777777" w:rsidR="008D3D52" w:rsidRPr="00BB24DE" w:rsidRDefault="008D3D52" w:rsidP="00345D46">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469631AD" w14:textId="77777777" w:rsidR="008D3D52" w:rsidRPr="00EC3636" w:rsidRDefault="008D3D52" w:rsidP="00345D46">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AFC8AB3" w14:textId="77777777" w:rsidR="008D3D52" w:rsidRPr="00EC3636" w:rsidRDefault="008D3D52" w:rsidP="00345D46">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1561A822" w14:textId="77777777" w:rsidR="008D3D52" w:rsidRPr="00EC3636" w:rsidRDefault="008D3D52" w:rsidP="00345D46">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E7BCF2E" w14:textId="77777777" w:rsidR="008D3D52" w:rsidRPr="00EC3636" w:rsidRDefault="008D3D52" w:rsidP="00345D46">
            <w:pPr>
              <w:pStyle w:val="TAL"/>
              <w:keepNext w:val="0"/>
              <w:keepLines w:val="0"/>
              <w:widowControl w:val="0"/>
              <w:rPr>
                <w:rFonts w:eastAsia="SimSun"/>
                <w:noProof/>
                <w:lang w:eastAsia="zh-CN"/>
              </w:rPr>
            </w:pPr>
          </w:p>
        </w:tc>
      </w:tr>
      <w:tr w:rsidR="008D3D52" w:rsidRPr="00EC3636" w14:paraId="00AB1891"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6A8FBD1B" w14:textId="77777777" w:rsidR="008D3D52" w:rsidRPr="00EC3636" w:rsidRDefault="008D3D52" w:rsidP="00345D46">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2756922C"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3261E6"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E28C13" w14:textId="77777777" w:rsidR="008D3D52" w:rsidRPr="00EC3636" w:rsidRDefault="008D3D52" w:rsidP="00345D46">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30246E60"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8D3D52" w:rsidRPr="00EC3636" w14:paraId="3027851B"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3EDA354A" w14:textId="77777777" w:rsidR="008D3D52" w:rsidRPr="00EC3636" w:rsidRDefault="008D3D52" w:rsidP="00345D46">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43B1DB7"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EFE5DF"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0528788" w14:textId="77777777" w:rsidR="008D3D52" w:rsidRPr="00EC3636" w:rsidRDefault="008D3D52" w:rsidP="00345D46">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9265F6C"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8D3D52" w:rsidRPr="00EC3636" w14:paraId="34D457BD"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772A3299" w14:textId="77777777" w:rsidR="008D3D52" w:rsidRPr="00EC3636" w:rsidRDefault="008D3D52" w:rsidP="00345D46">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28E416F6" w14:textId="77777777" w:rsidR="008D3D52" w:rsidRPr="00EC3636" w:rsidRDefault="008D3D52" w:rsidP="00345D46">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51AD1D"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56B11E5" w14:textId="77777777" w:rsidR="008D3D52" w:rsidRPr="00EC3636" w:rsidRDefault="008D3D52" w:rsidP="00345D46">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379A484C" w14:textId="77777777" w:rsidR="008D3D52" w:rsidRPr="00EC3636" w:rsidRDefault="008D3D52" w:rsidP="00345D46">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8D3D52" w:rsidRPr="00EC3636" w14:paraId="43E80436" w14:textId="77777777" w:rsidTr="00345D46">
        <w:trPr>
          <w:trHeight w:val="200"/>
        </w:trPr>
        <w:tc>
          <w:tcPr>
            <w:tcW w:w="2448" w:type="dxa"/>
            <w:tcBorders>
              <w:top w:val="single" w:sz="4" w:space="0" w:color="auto"/>
              <w:left w:val="single" w:sz="4" w:space="0" w:color="auto"/>
              <w:bottom w:val="single" w:sz="4" w:space="0" w:color="auto"/>
              <w:right w:val="single" w:sz="4" w:space="0" w:color="auto"/>
            </w:tcBorders>
          </w:tcPr>
          <w:p w14:paraId="5136B61D" w14:textId="77777777" w:rsidR="008D3D52" w:rsidRPr="00EC3636" w:rsidRDefault="008D3D52" w:rsidP="00345D46">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3AF5692D" w14:textId="77777777" w:rsidR="008D3D52" w:rsidRPr="00EC3636" w:rsidRDefault="008D3D52" w:rsidP="00345D46">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D0B9BD" w14:textId="77777777" w:rsidR="008D3D52" w:rsidRPr="00EC3636" w:rsidRDefault="008D3D52" w:rsidP="00345D46">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72720F" w14:textId="77777777" w:rsidR="008D3D52" w:rsidRPr="00E64242" w:rsidRDefault="008D3D52" w:rsidP="00345D46">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68E8098" w14:textId="77777777" w:rsidR="008D3D52" w:rsidRDefault="008D3D52" w:rsidP="00345D46">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6F65FEA" w14:textId="77777777" w:rsidR="008D3D52" w:rsidRPr="00EC3636" w:rsidRDefault="008D3D52" w:rsidP="008D3D52">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8D3D52" w:rsidRPr="00EC3636" w14:paraId="0FA06FE2" w14:textId="77777777" w:rsidTr="00345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24CA54BF" w14:textId="77777777" w:rsidR="008D3D52" w:rsidRPr="00EC3636" w:rsidRDefault="008D3D52" w:rsidP="00345D46">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0121FAD5" w14:textId="77777777" w:rsidR="008D3D52" w:rsidRPr="00EC3636" w:rsidRDefault="008D3D52" w:rsidP="00345D46">
            <w:pPr>
              <w:pStyle w:val="TAH"/>
              <w:keepNext w:val="0"/>
              <w:keepLines w:val="0"/>
              <w:widowControl w:val="0"/>
              <w:rPr>
                <w:rFonts w:eastAsia="SimSun"/>
                <w:noProof/>
              </w:rPr>
            </w:pPr>
            <w:r w:rsidRPr="00EC3636">
              <w:rPr>
                <w:rFonts w:eastAsia="SimSun"/>
                <w:noProof/>
              </w:rPr>
              <w:t>Explanation</w:t>
            </w:r>
          </w:p>
        </w:tc>
      </w:tr>
      <w:tr w:rsidR="008D3D52" w:rsidRPr="00EC3636" w14:paraId="1BD4B164" w14:textId="77777777" w:rsidTr="00345D46">
        <w:trPr>
          <w:trHeight w:val="248"/>
        </w:trPr>
        <w:tc>
          <w:tcPr>
            <w:tcW w:w="2660" w:type="dxa"/>
            <w:tcBorders>
              <w:top w:val="single" w:sz="4" w:space="0" w:color="auto"/>
              <w:left w:val="single" w:sz="4" w:space="0" w:color="auto"/>
              <w:bottom w:val="single" w:sz="4" w:space="0" w:color="auto"/>
              <w:right w:val="single" w:sz="4" w:space="0" w:color="auto"/>
            </w:tcBorders>
          </w:tcPr>
          <w:p w14:paraId="18F0F4EA" w14:textId="77777777" w:rsidR="008D3D52" w:rsidRPr="00EC3636" w:rsidRDefault="008D3D52" w:rsidP="00345D46">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EF082BE" w14:textId="77777777" w:rsidR="008D3D52" w:rsidRPr="00EC3636" w:rsidRDefault="008D3D52" w:rsidP="00345D46">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8D3D52" w:rsidRPr="00EC3636" w14:paraId="12C3FD9B" w14:textId="77777777" w:rsidTr="00345D46">
        <w:trPr>
          <w:trHeight w:val="248"/>
        </w:trPr>
        <w:tc>
          <w:tcPr>
            <w:tcW w:w="2660" w:type="dxa"/>
            <w:tcBorders>
              <w:top w:val="single" w:sz="4" w:space="0" w:color="auto"/>
              <w:left w:val="single" w:sz="4" w:space="0" w:color="auto"/>
              <w:bottom w:val="single" w:sz="4" w:space="0" w:color="auto"/>
              <w:right w:val="single" w:sz="4" w:space="0" w:color="auto"/>
            </w:tcBorders>
          </w:tcPr>
          <w:p w14:paraId="49A61D06" w14:textId="77777777" w:rsidR="008D3D52" w:rsidRPr="00EC3636" w:rsidRDefault="008D3D52" w:rsidP="00345D46">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04B444E7" w14:textId="77777777" w:rsidR="008D3D52" w:rsidRPr="00EC3636" w:rsidRDefault="008D3D52" w:rsidP="00345D46">
            <w:pPr>
              <w:pStyle w:val="TAL"/>
              <w:keepNext w:val="0"/>
              <w:keepLines w:val="0"/>
              <w:widowControl w:val="0"/>
              <w:rPr>
                <w:rFonts w:eastAsia="SimSun"/>
                <w:noProof/>
              </w:rPr>
            </w:pPr>
            <w:r w:rsidRPr="00EC3636">
              <w:rPr>
                <w:rFonts w:eastAsia="SimSun"/>
                <w:noProof/>
              </w:rPr>
              <w:t>Maximum number of azimuth angles per TRP. Value is 3600.</w:t>
            </w:r>
          </w:p>
        </w:tc>
      </w:tr>
      <w:tr w:rsidR="008D3D52" w:rsidRPr="00EC3636" w14:paraId="2F76A97D" w14:textId="77777777" w:rsidTr="00345D46">
        <w:trPr>
          <w:trHeight w:val="248"/>
        </w:trPr>
        <w:tc>
          <w:tcPr>
            <w:tcW w:w="2660" w:type="dxa"/>
            <w:tcBorders>
              <w:top w:val="single" w:sz="4" w:space="0" w:color="auto"/>
              <w:left w:val="single" w:sz="4" w:space="0" w:color="auto"/>
              <w:bottom w:val="single" w:sz="4" w:space="0" w:color="auto"/>
              <w:right w:val="single" w:sz="4" w:space="0" w:color="auto"/>
            </w:tcBorders>
          </w:tcPr>
          <w:p w14:paraId="03E4D2D1" w14:textId="77777777" w:rsidR="008D3D52" w:rsidRPr="00EC3636" w:rsidRDefault="008D3D52" w:rsidP="00345D46">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7C78558B" w14:textId="77777777" w:rsidR="008D3D52" w:rsidRPr="00EC3636" w:rsidRDefault="008D3D52" w:rsidP="00345D46">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7650DAC7" w14:textId="77777777" w:rsidR="008D3D52" w:rsidRDefault="008D3D52" w:rsidP="008D3D52">
      <w:pPr>
        <w:widowControl w:val="0"/>
        <w:rPr>
          <w:rFonts w:eastAsia="MS Mincho"/>
          <w:lang w:eastAsia="ja-JP"/>
        </w:rPr>
      </w:pPr>
    </w:p>
    <w:p w14:paraId="16E5F13E" w14:textId="77777777" w:rsidR="008D3D52" w:rsidRPr="00EA5FA7" w:rsidRDefault="008D3D52" w:rsidP="008D3D52">
      <w:pPr>
        <w:pStyle w:val="Heading4"/>
        <w:keepNext w:val="0"/>
        <w:keepLines w:val="0"/>
        <w:widowControl w:val="0"/>
      </w:pPr>
      <w:bookmarkStart w:id="13379" w:name="_CR9_3_1_258"/>
      <w:bookmarkStart w:id="13380" w:name="_Toc99038937"/>
      <w:bookmarkStart w:id="13381" w:name="_Toc99731200"/>
      <w:bookmarkStart w:id="13382" w:name="_Toc105511331"/>
      <w:bookmarkStart w:id="13383" w:name="_Toc105927863"/>
      <w:bookmarkStart w:id="13384" w:name="_Toc106110403"/>
      <w:bookmarkStart w:id="13385" w:name="_Toc113835840"/>
      <w:bookmarkStart w:id="13386" w:name="_Toc120124688"/>
      <w:bookmarkStart w:id="13387" w:name="_Toc162617860"/>
      <w:bookmarkEnd w:id="13379"/>
      <w:r w:rsidRPr="00EA5FA7">
        <w:t>9.3.1.</w:t>
      </w:r>
      <w:r>
        <w:t>258</w:t>
      </w:r>
      <w:r w:rsidRPr="00EA5FA7">
        <w:tab/>
      </w:r>
      <w:r>
        <w:rPr>
          <w:lang w:eastAsia="ja-JP"/>
        </w:rPr>
        <w:t>NR Paging eDRX Information</w:t>
      </w:r>
      <w:bookmarkEnd w:id="13380"/>
      <w:bookmarkEnd w:id="13381"/>
      <w:bookmarkEnd w:id="13382"/>
      <w:bookmarkEnd w:id="13383"/>
      <w:bookmarkEnd w:id="13384"/>
      <w:bookmarkEnd w:id="13385"/>
      <w:bookmarkEnd w:id="13386"/>
      <w:bookmarkEnd w:id="13387"/>
    </w:p>
    <w:p w14:paraId="0E648F33" w14:textId="1D06ECCC" w:rsidR="008D3D52" w:rsidRPr="0026312A" w:rsidRDefault="008D3D52" w:rsidP="008D3D52">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682183C4" w14:textId="77777777" w:rsidTr="00345D46">
        <w:trPr>
          <w:tblHeader/>
        </w:trPr>
        <w:tc>
          <w:tcPr>
            <w:tcW w:w="1259" w:type="pct"/>
          </w:tcPr>
          <w:p w14:paraId="42D6496E"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31CBD9C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46D7DF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785E65D"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56E346D7"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5332B884" w14:textId="77777777" w:rsidTr="00345D46">
        <w:tc>
          <w:tcPr>
            <w:tcW w:w="1259" w:type="pct"/>
          </w:tcPr>
          <w:p w14:paraId="68C8D1FD" w14:textId="77777777" w:rsidR="008D3D52" w:rsidRPr="00EA5FA7" w:rsidRDefault="008D3D52" w:rsidP="00345D46">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7B2CC44D" w14:textId="77777777" w:rsidR="008D3D52" w:rsidRPr="00EA5FA7" w:rsidRDefault="008D3D52" w:rsidP="00345D46">
            <w:pPr>
              <w:pStyle w:val="TAL"/>
              <w:keepNext w:val="0"/>
              <w:keepLines w:val="0"/>
              <w:widowControl w:val="0"/>
              <w:rPr>
                <w:lang w:eastAsia="ja-JP"/>
              </w:rPr>
            </w:pPr>
            <w:r w:rsidRPr="00F103BB">
              <w:rPr>
                <w:rFonts w:eastAsia="Malgun Gothic" w:hint="eastAsia"/>
                <w:lang w:eastAsia="ja-JP"/>
              </w:rPr>
              <w:t>M</w:t>
            </w:r>
          </w:p>
        </w:tc>
        <w:tc>
          <w:tcPr>
            <w:tcW w:w="741" w:type="pct"/>
          </w:tcPr>
          <w:p w14:paraId="7F73C5AA" w14:textId="77777777" w:rsidR="008D3D52" w:rsidRPr="00EA5FA7" w:rsidRDefault="008D3D52" w:rsidP="00345D46">
            <w:pPr>
              <w:pStyle w:val="TAL"/>
              <w:keepNext w:val="0"/>
              <w:keepLines w:val="0"/>
              <w:widowControl w:val="0"/>
              <w:rPr>
                <w:lang w:eastAsia="ja-JP"/>
              </w:rPr>
            </w:pPr>
          </w:p>
        </w:tc>
        <w:tc>
          <w:tcPr>
            <w:tcW w:w="963" w:type="pct"/>
          </w:tcPr>
          <w:p w14:paraId="1773092A" w14:textId="77777777" w:rsidR="008D3D52" w:rsidRPr="00EA5FA7" w:rsidRDefault="008D3D52" w:rsidP="00345D46">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3335438" w14:textId="77777777" w:rsidR="008D3D52" w:rsidRPr="000C6588" w:rsidRDefault="008D3D52" w:rsidP="00345D46">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8D3D52" w:rsidRPr="00EA5FA7" w14:paraId="22A0792F" w14:textId="77777777" w:rsidTr="00345D46">
        <w:tc>
          <w:tcPr>
            <w:tcW w:w="1259" w:type="pct"/>
          </w:tcPr>
          <w:p w14:paraId="5BDD876D" w14:textId="77777777" w:rsidR="008D3D52" w:rsidRPr="00F103BB" w:rsidRDefault="008D3D52" w:rsidP="00345D46">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CA15AE1" w14:textId="77777777" w:rsidR="008D3D52" w:rsidRPr="00F103BB" w:rsidRDefault="008D3D52" w:rsidP="00345D46">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3528545D" w14:textId="77777777" w:rsidR="008D3D52" w:rsidRPr="00EA5FA7" w:rsidRDefault="008D3D52" w:rsidP="00345D46">
            <w:pPr>
              <w:pStyle w:val="TAL"/>
              <w:keepNext w:val="0"/>
              <w:keepLines w:val="0"/>
              <w:widowControl w:val="0"/>
              <w:rPr>
                <w:lang w:eastAsia="ja-JP"/>
              </w:rPr>
            </w:pPr>
          </w:p>
        </w:tc>
        <w:tc>
          <w:tcPr>
            <w:tcW w:w="963" w:type="pct"/>
          </w:tcPr>
          <w:p w14:paraId="67393977" w14:textId="77777777" w:rsidR="008D3D52" w:rsidRPr="00F103BB" w:rsidRDefault="008D3D52" w:rsidP="00345D46">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195E8797" w14:textId="77777777" w:rsidR="008D3D52" w:rsidRDefault="008D3D52" w:rsidP="00345D46">
            <w:pPr>
              <w:pStyle w:val="TAL"/>
              <w:keepNext w:val="0"/>
              <w:keepLines w:val="0"/>
              <w:widowControl w:val="0"/>
              <w:rPr>
                <w:rFonts w:eastAsia="Malgun Gothic"/>
                <w:lang w:eastAsia="ja-JP"/>
              </w:rPr>
            </w:pPr>
            <w:r w:rsidRPr="00F103BB">
              <w:rPr>
                <w:rFonts w:eastAsia="Malgun Gothic" w:hint="eastAsia"/>
                <w:lang w:eastAsia="ja-JP"/>
              </w:rPr>
              <w:t>Unit: [1.28 second].</w:t>
            </w:r>
          </w:p>
          <w:p w14:paraId="5A845AE9" w14:textId="77777777" w:rsidR="008D3D52" w:rsidRPr="00F103BB" w:rsidRDefault="008D3D52" w:rsidP="00345D46">
            <w:pPr>
              <w:pStyle w:val="TAL"/>
              <w:keepNext w:val="0"/>
              <w:keepLines w:val="0"/>
              <w:widowControl w:val="0"/>
              <w:rPr>
                <w:rFonts w:eastAsia="Malgun Gothic"/>
                <w:lang w:eastAsia="ja-JP"/>
              </w:rPr>
            </w:pPr>
          </w:p>
        </w:tc>
      </w:tr>
    </w:tbl>
    <w:p w14:paraId="0155C011" w14:textId="77777777" w:rsidR="008D3D52" w:rsidRPr="00EA5FA7" w:rsidRDefault="008D3D52" w:rsidP="008D3D52">
      <w:pPr>
        <w:widowControl w:val="0"/>
      </w:pPr>
    </w:p>
    <w:p w14:paraId="51B6044C" w14:textId="77777777" w:rsidR="008D3D52" w:rsidRPr="00F103BB" w:rsidRDefault="008D3D52" w:rsidP="008D3D52">
      <w:pPr>
        <w:pStyle w:val="Heading4"/>
        <w:keepNext w:val="0"/>
        <w:keepLines w:val="0"/>
        <w:widowControl w:val="0"/>
        <w:rPr>
          <w:rFonts w:eastAsia="Batang"/>
        </w:rPr>
      </w:pPr>
      <w:bookmarkStart w:id="13388" w:name="_CR9_3_1_259"/>
      <w:bookmarkStart w:id="13389" w:name="_Toc99038938"/>
      <w:bookmarkStart w:id="13390" w:name="_Toc99731201"/>
      <w:bookmarkStart w:id="13391" w:name="_Toc105511332"/>
      <w:bookmarkStart w:id="13392" w:name="_Toc105927864"/>
      <w:bookmarkStart w:id="13393" w:name="_Toc106110404"/>
      <w:bookmarkStart w:id="13394" w:name="_Toc113835841"/>
      <w:bookmarkStart w:id="13395" w:name="_Toc120124689"/>
      <w:bookmarkStart w:id="13396" w:name="_Toc162617861"/>
      <w:bookmarkEnd w:id="13388"/>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89"/>
      <w:bookmarkEnd w:id="13390"/>
      <w:bookmarkEnd w:id="13391"/>
      <w:bookmarkEnd w:id="13392"/>
      <w:bookmarkEnd w:id="13393"/>
      <w:bookmarkEnd w:id="13394"/>
      <w:bookmarkEnd w:id="13395"/>
      <w:bookmarkEnd w:id="13396"/>
    </w:p>
    <w:p w14:paraId="4ECFB352" w14:textId="6068AD4D" w:rsidR="008D3D52" w:rsidRPr="0026312A" w:rsidRDefault="008D3D52" w:rsidP="008D3D52">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19B977CF" w14:textId="77777777" w:rsidTr="00345D46">
        <w:tc>
          <w:tcPr>
            <w:tcW w:w="1259" w:type="pct"/>
          </w:tcPr>
          <w:p w14:paraId="111F42A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774DEAA5"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32FA931"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67A69FB"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3140B055"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375F1E2" w14:textId="77777777" w:rsidTr="00345D46">
        <w:tc>
          <w:tcPr>
            <w:tcW w:w="1259" w:type="pct"/>
          </w:tcPr>
          <w:p w14:paraId="7B360C40" w14:textId="77777777" w:rsidR="008D3D52" w:rsidRPr="00EA5FA7" w:rsidRDefault="008D3D52" w:rsidP="00345D46">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380DB19" w14:textId="77777777" w:rsidR="008D3D52" w:rsidRPr="00EA5FA7" w:rsidRDefault="008D3D52" w:rsidP="00345D46">
            <w:pPr>
              <w:pStyle w:val="TAL"/>
              <w:keepNext w:val="0"/>
              <w:keepLines w:val="0"/>
              <w:widowControl w:val="0"/>
              <w:rPr>
                <w:lang w:eastAsia="ja-JP"/>
              </w:rPr>
            </w:pPr>
            <w:r w:rsidRPr="00F103BB">
              <w:rPr>
                <w:rFonts w:eastAsia="Malgun Gothic" w:hint="eastAsia"/>
                <w:lang w:eastAsia="ja-JP"/>
              </w:rPr>
              <w:t>M</w:t>
            </w:r>
          </w:p>
        </w:tc>
        <w:tc>
          <w:tcPr>
            <w:tcW w:w="741" w:type="pct"/>
          </w:tcPr>
          <w:p w14:paraId="616244FE" w14:textId="77777777" w:rsidR="008D3D52" w:rsidRPr="00EA5FA7" w:rsidRDefault="008D3D52" w:rsidP="00345D46">
            <w:pPr>
              <w:pStyle w:val="TAL"/>
              <w:keepNext w:val="0"/>
              <w:keepLines w:val="0"/>
              <w:widowControl w:val="0"/>
              <w:rPr>
                <w:lang w:eastAsia="ja-JP"/>
              </w:rPr>
            </w:pPr>
          </w:p>
        </w:tc>
        <w:tc>
          <w:tcPr>
            <w:tcW w:w="963" w:type="pct"/>
          </w:tcPr>
          <w:p w14:paraId="11FDA83B" w14:textId="77777777" w:rsidR="008D3D52" w:rsidRPr="00EA5FA7" w:rsidRDefault="008D3D52" w:rsidP="00345D46">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4B2B9EBF" w14:textId="77777777" w:rsidR="008D3D52" w:rsidRPr="000C6588" w:rsidRDefault="008D3D52" w:rsidP="00345D46">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3ECD458A" w14:textId="77777777" w:rsidR="008D3D52" w:rsidRPr="00CC5A81" w:rsidRDefault="008D3D52" w:rsidP="008D3D52">
      <w:pPr>
        <w:widowControl w:val="0"/>
      </w:pPr>
    </w:p>
    <w:p w14:paraId="63F1A230" w14:textId="77777777" w:rsidR="008D3D52" w:rsidRDefault="008D3D52" w:rsidP="008D3D52">
      <w:pPr>
        <w:pStyle w:val="Heading4"/>
        <w:keepNext w:val="0"/>
        <w:keepLines w:val="0"/>
        <w:widowControl w:val="0"/>
        <w:rPr>
          <w:rFonts w:eastAsia="SimSun"/>
        </w:rPr>
      </w:pPr>
      <w:bookmarkStart w:id="13397" w:name="_CR9_3_1_260"/>
      <w:bookmarkStart w:id="13398" w:name="_Toc99038939"/>
      <w:bookmarkStart w:id="13399" w:name="_Toc99731202"/>
      <w:bookmarkStart w:id="13400" w:name="_Toc105511333"/>
      <w:bookmarkStart w:id="13401" w:name="_Toc105927865"/>
      <w:bookmarkStart w:id="13402" w:name="_Toc106110405"/>
      <w:bookmarkStart w:id="13403" w:name="_Toc113835842"/>
      <w:bookmarkStart w:id="13404" w:name="_Toc120124690"/>
      <w:bookmarkStart w:id="13405" w:name="_Toc162617862"/>
      <w:bookmarkEnd w:id="13397"/>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98"/>
      <w:bookmarkEnd w:id="13399"/>
      <w:bookmarkEnd w:id="13400"/>
      <w:bookmarkEnd w:id="13401"/>
      <w:bookmarkEnd w:id="13402"/>
      <w:bookmarkEnd w:id="13403"/>
      <w:bookmarkEnd w:id="13404"/>
      <w:bookmarkEnd w:id="13405"/>
    </w:p>
    <w:p w14:paraId="47E7EA39" w14:textId="2ACD4D26" w:rsidR="008D3D52" w:rsidRDefault="008D3D52" w:rsidP="008D3D52">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08FEA661" w14:textId="77777777" w:rsidTr="00345D46">
        <w:tc>
          <w:tcPr>
            <w:tcW w:w="1259" w:type="pct"/>
          </w:tcPr>
          <w:p w14:paraId="27115DEE"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IE/Group Name</w:t>
            </w:r>
          </w:p>
        </w:tc>
        <w:tc>
          <w:tcPr>
            <w:tcW w:w="556" w:type="pct"/>
          </w:tcPr>
          <w:p w14:paraId="604D4967"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Presence</w:t>
            </w:r>
          </w:p>
        </w:tc>
        <w:tc>
          <w:tcPr>
            <w:tcW w:w="741" w:type="pct"/>
          </w:tcPr>
          <w:p w14:paraId="1005DB5F"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Range</w:t>
            </w:r>
          </w:p>
        </w:tc>
        <w:tc>
          <w:tcPr>
            <w:tcW w:w="963" w:type="pct"/>
          </w:tcPr>
          <w:p w14:paraId="4BBD9504"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30A9B8F" w14:textId="77777777" w:rsidR="008D3D52" w:rsidRPr="00EA5FA7" w:rsidRDefault="008D3D52" w:rsidP="00345D46">
            <w:pPr>
              <w:pStyle w:val="TAH"/>
              <w:keepNext w:val="0"/>
              <w:keepLines w:val="0"/>
              <w:widowControl w:val="0"/>
              <w:rPr>
                <w:rFonts w:eastAsia="Yu Mincho"/>
                <w:lang w:eastAsia="ja-JP"/>
              </w:rPr>
            </w:pPr>
            <w:r>
              <w:rPr>
                <w:rFonts w:eastAsia="SimSun"/>
                <w:lang w:eastAsia="ja-JP"/>
              </w:rPr>
              <w:t>Semantics description</w:t>
            </w:r>
          </w:p>
        </w:tc>
      </w:tr>
      <w:tr w:rsidR="008D3D52" w:rsidRPr="00EA5FA7" w14:paraId="37020240" w14:textId="77777777" w:rsidTr="00345D46">
        <w:tc>
          <w:tcPr>
            <w:tcW w:w="1259" w:type="pct"/>
          </w:tcPr>
          <w:p w14:paraId="2C417A28" w14:textId="77777777" w:rsidR="008D3D52" w:rsidRPr="00EA5FA7" w:rsidRDefault="008D3D52" w:rsidP="00345D46">
            <w:pPr>
              <w:pStyle w:val="TAL"/>
              <w:keepNext w:val="0"/>
              <w:keepLines w:val="0"/>
              <w:widowControl w:val="0"/>
              <w:rPr>
                <w:rFonts w:eastAsia="Yu Mincho"/>
                <w:lang w:eastAsia="ja-JP"/>
              </w:rPr>
            </w:pPr>
            <w:r>
              <w:rPr>
                <w:lang w:eastAsia="ja-JP"/>
              </w:rPr>
              <w:t>Application Layer Buffer Level List</w:t>
            </w:r>
          </w:p>
        </w:tc>
        <w:tc>
          <w:tcPr>
            <w:tcW w:w="556" w:type="pct"/>
          </w:tcPr>
          <w:p w14:paraId="66F81CBB" w14:textId="77777777" w:rsidR="008D3D52" w:rsidRPr="00EA5FA7" w:rsidRDefault="008D3D52" w:rsidP="00345D46">
            <w:pPr>
              <w:pStyle w:val="TAL"/>
              <w:keepNext w:val="0"/>
              <w:keepLines w:val="0"/>
              <w:widowControl w:val="0"/>
              <w:rPr>
                <w:rFonts w:eastAsia="Yu Mincho"/>
                <w:lang w:eastAsia="ja-JP"/>
              </w:rPr>
            </w:pPr>
            <w:r>
              <w:rPr>
                <w:lang w:eastAsia="ja-JP"/>
              </w:rPr>
              <w:t>O</w:t>
            </w:r>
          </w:p>
        </w:tc>
        <w:tc>
          <w:tcPr>
            <w:tcW w:w="741" w:type="pct"/>
          </w:tcPr>
          <w:p w14:paraId="577327B8" w14:textId="77777777" w:rsidR="008D3D52" w:rsidRPr="00EA5FA7" w:rsidRDefault="008D3D52" w:rsidP="00345D46">
            <w:pPr>
              <w:pStyle w:val="TAL"/>
              <w:keepNext w:val="0"/>
              <w:keepLines w:val="0"/>
              <w:widowControl w:val="0"/>
              <w:rPr>
                <w:rFonts w:eastAsia="Yu Mincho"/>
                <w:lang w:eastAsia="ja-JP"/>
              </w:rPr>
            </w:pPr>
          </w:p>
        </w:tc>
        <w:tc>
          <w:tcPr>
            <w:tcW w:w="963" w:type="pct"/>
          </w:tcPr>
          <w:p w14:paraId="77C7AC5C" w14:textId="77777777" w:rsidR="008D3D52" w:rsidRPr="00EA5FA7" w:rsidRDefault="008D3D52" w:rsidP="00345D46">
            <w:pPr>
              <w:pStyle w:val="TAL"/>
              <w:keepNext w:val="0"/>
              <w:keepLines w:val="0"/>
              <w:widowControl w:val="0"/>
              <w:rPr>
                <w:rFonts w:eastAsia="Yu Mincho"/>
                <w:lang w:eastAsia="ja-JP"/>
              </w:rPr>
            </w:pPr>
            <w:r>
              <w:rPr>
                <w:rFonts w:eastAsia="SimSun"/>
                <w:lang w:eastAsia="ja-JP"/>
              </w:rPr>
              <w:t>OCTET STRING</w:t>
            </w:r>
          </w:p>
        </w:tc>
        <w:tc>
          <w:tcPr>
            <w:tcW w:w="1481" w:type="pct"/>
          </w:tcPr>
          <w:p w14:paraId="422C428D" w14:textId="77777777" w:rsidR="008D3D52" w:rsidRPr="00EA5FA7" w:rsidRDefault="008D3D52" w:rsidP="00345D46">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8D3D52" w:rsidRPr="00EA5FA7" w14:paraId="51B7F1DD" w14:textId="77777777" w:rsidTr="00345D46">
        <w:tc>
          <w:tcPr>
            <w:tcW w:w="1259" w:type="pct"/>
          </w:tcPr>
          <w:p w14:paraId="631D21B9" w14:textId="77777777" w:rsidR="008D3D52" w:rsidRPr="00EA5FA7" w:rsidRDefault="008D3D52" w:rsidP="00345D46">
            <w:pPr>
              <w:pStyle w:val="TAL"/>
              <w:keepNext w:val="0"/>
              <w:keepLines w:val="0"/>
              <w:widowControl w:val="0"/>
              <w:rPr>
                <w:rFonts w:eastAsia="Yu Mincho"/>
                <w:lang w:eastAsia="ja-JP"/>
              </w:rPr>
            </w:pPr>
            <w:r>
              <w:rPr>
                <w:lang w:eastAsia="ja-JP"/>
              </w:rPr>
              <w:t>Playout Delay for Media Startup</w:t>
            </w:r>
          </w:p>
        </w:tc>
        <w:tc>
          <w:tcPr>
            <w:tcW w:w="556" w:type="pct"/>
          </w:tcPr>
          <w:p w14:paraId="6FA39331" w14:textId="77777777" w:rsidR="008D3D52" w:rsidRPr="00EA5FA7" w:rsidRDefault="008D3D52" w:rsidP="00345D46">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7152A899" w14:textId="77777777" w:rsidR="008D3D52" w:rsidRPr="00EA5FA7" w:rsidRDefault="008D3D52" w:rsidP="00345D46">
            <w:pPr>
              <w:pStyle w:val="TAL"/>
              <w:keepNext w:val="0"/>
              <w:keepLines w:val="0"/>
              <w:widowControl w:val="0"/>
              <w:rPr>
                <w:rFonts w:eastAsia="Yu Mincho"/>
                <w:lang w:eastAsia="ja-JP"/>
              </w:rPr>
            </w:pPr>
          </w:p>
        </w:tc>
        <w:tc>
          <w:tcPr>
            <w:tcW w:w="963" w:type="pct"/>
          </w:tcPr>
          <w:p w14:paraId="0B1AE1B5" w14:textId="77777777" w:rsidR="008D3D52" w:rsidRPr="00EA5FA7" w:rsidRDefault="008D3D52" w:rsidP="00345D46">
            <w:pPr>
              <w:pStyle w:val="TAL"/>
              <w:keepNext w:val="0"/>
              <w:keepLines w:val="0"/>
              <w:widowControl w:val="0"/>
              <w:rPr>
                <w:rFonts w:eastAsia="Yu Mincho"/>
                <w:lang w:eastAsia="ja-JP"/>
              </w:rPr>
            </w:pPr>
            <w:r>
              <w:rPr>
                <w:rFonts w:eastAsia="SimSun"/>
                <w:lang w:eastAsia="ja-JP"/>
              </w:rPr>
              <w:t>OCTET STRING</w:t>
            </w:r>
          </w:p>
        </w:tc>
        <w:tc>
          <w:tcPr>
            <w:tcW w:w="1481" w:type="pct"/>
          </w:tcPr>
          <w:p w14:paraId="2151946E" w14:textId="77777777" w:rsidR="008D3D52" w:rsidRPr="00EA5FA7" w:rsidRDefault="008D3D52" w:rsidP="00345D46">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18C68414" w14:textId="77777777" w:rsidR="008D3D52" w:rsidRDefault="008D3D52" w:rsidP="008D3D52">
      <w:pPr>
        <w:widowControl w:val="0"/>
      </w:pPr>
    </w:p>
    <w:p w14:paraId="12C5B01C" w14:textId="77777777" w:rsidR="008D3D52" w:rsidRPr="002544BF" w:rsidRDefault="008D3D52" w:rsidP="008D3D52">
      <w:pPr>
        <w:pStyle w:val="Heading4"/>
        <w:keepNext w:val="0"/>
        <w:keepLines w:val="0"/>
        <w:widowControl w:val="0"/>
      </w:pPr>
      <w:bookmarkStart w:id="13406" w:name="_CR9_3_1_261"/>
      <w:bookmarkStart w:id="13407" w:name="_Toc99038940"/>
      <w:bookmarkStart w:id="13408" w:name="_Toc99731203"/>
      <w:bookmarkStart w:id="13409" w:name="_Toc105511334"/>
      <w:bookmarkStart w:id="13410" w:name="_Toc105927866"/>
      <w:bookmarkStart w:id="13411" w:name="_Toc106110406"/>
      <w:bookmarkStart w:id="13412" w:name="_Toc113835843"/>
      <w:bookmarkStart w:id="13413" w:name="_Toc120124691"/>
      <w:bookmarkStart w:id="13414" w:name="_Toc162617863"/>
      <w:bookmarkEnd w:id="13406"/>
      <w:r w:rsidRPr="002544BF">
        <w:t>9.3.1.</w:t>
      </w:r>
      <w:r>
        <w:t>261</w:t>
      </w:r>
      <w:r>
        <w:tab/>
      </w:r>
      <w:r w:rsidRPr="002544BF">
        <w:t>CG-SDT Session Info</w:t>
      </w:r>
      <w:bookmarkEnd w:id="13407"/>
      <w:bookmarkEnd w:id="13408"/>
      <w:bookmarkEnd w:id="13409"/>
      <w:bookmarkEnd w:id="13410"/>
      <w:bookmarkEnd w:id="13411"/>
      <w:bookmarkEnd w:id="13412"/>
      <w:bookmarkEnd w:id="13413"/>
      <w:bookmarkEnd w:id="13414"/>
    </w:p>
    <w:p w14:paraId="4501E888" w14:textId="21156D0B" w:rsidR="008D3D52" w:rsidRPr="002D299A" w:rsidRDefault="008D3D52" w:rsidP="008D3D52">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2D299A" w14:paraId="598F3C95" w14:textId="77777777" w:rsidTr="00345D46">
        <w:trPr>
          <w:jc w:val="center"/>
        </w:trPr>
        <w:tc>
          <w:tcPr>
            <w:tcW w:w="1259" w:type="pct"/>
          </w:tcPr>
          <w:p w14:paraId="75427262" w14:textId="77777777" w:rsidR="008D3D52" w:rsidRPr="002D299A" w:rsidRDefault="008D3D52" w:rsidP="00345D46">
            <w:pPr>
              <w:pStyle w:val="TAH"/>
              <w:keepNext w:val="0"/>
              <w:keepLines w:val="0"/>
              <w:widowControl w:val="0"/>
              <w:rPr>
                <w:lang w:eastAsia="ja-JP"/>
              </w:rPr>
            </w:pPr>
            <w:r w:rsidRPr="002D299A">
              <w:rPr>
                <w:lang w:eastAsia="ja-JP"/>
              </w:rPr>
              <w:t>IE/Group Name</w:t>
            </w:r>
          </w:p>
        </w:tc>
        <w:tc>
          <w:tcPr>
            <w:tcW w:w="556" w:type="pct"/>
          </w:tcPr>
          <w:p w14:paraId="112B16A9" w14:textId="77777777" w:rsidR="008D3D52" w:rsidRPr="002D299A" w:rsidRDefault="008D3D52" w:rsidP="00345D46">
            <w:pPr>
              <w:pStyle w:val="TAH"/>
              <w:keepNext w:val="0"/>
              <w:keepLines w:val="0"/>
              <w:widowControl w:val="0"/>
              <w:rPr>
                <w:lang w:eastAsia="ja-JP"/>
              </w:rPr>
            </w:pPr>
            <w:r w:rsidRPr="002D299A">
              <w:rPr>
                <w:lang w:eastAsia="ja-JP"/>
              </w:rPr>
              <w:t>Presence</w:t>
            </w:r>
          </w:p>
        </w:tc>
        <w:tc>
          <w:tcPr>
            <w:tcW w:w="741" w:type="pct"/>
          </w:tcPr>
          <w:p w14:paraId="3D110B04" w14:textId="77777777" w:rsidR="008D3D52" w:rsidRPr="002D299A" w:rsidRDefault="008D3D52" w:rsidP="00345D46">
            <w:pPr>
              <w:pStyle w:val="TAH"/>
              <w:keepNext w:val="0"/>
              <w:keepLines w:val="0"/>
              <w:widowControl w:val="0"/>
              <w:rPr>
                <w:lang w:eastAsia="ja-JP"/>
              </w:rPr>
            </w:pPr>
            <w:r w:rsidRPr="002D299A">
              <w:rPr>
                <w:lang w:eastAsia="ja-JP"/>
              </w:rPr>
              <w:t>Range</w:t>
            </w:r>
          </w:p>
        </w:tc>
        <w:tc>
          <w:tcPr>
            <w:tcW w:w="963" w:type="pct"/>
          </w:tcPr>
          <w:p w14:paraId="51E06614" w14:textId="77777777" w:rsidR="008D3D52" w:rsidRPr="002D299A" w:rsidRDefault="008D3D52" w:rsidP="00345D46">
            <w:pPr>
              <w:pStyle w:val="TAH"/>
              <w:keepNext w:val="0"/>
              <w:keepLines w:val="0"/>
              <w:widowControl w:val="0"/>
              <w:rPr>
                <w:lang w:eastAsia="ja-JP"/>
              </w:rPr>
            </w:pPr>
            <w:r w:rsidRPr="002D299A">
              <w:rPr>
                <w:lang w:eastAsia="ja-JP"/>
              </w:rPr>
              <w:t>IE type and reference</w:t>
            </w:r>
          </w:p>
        </w:tc>
        <w:tc>
          <w:tcPr>
            <w:tcW w:w="1481" w:type="pct"/>
          </w:tcPr>
          <w:p w14:paraId="28B8EE00" w14:textId="77777777" w:rsidR="008D3D52" w:rsidRPr="002D299A" w:rsidRDefault="008D3D52" w:rsidP="00345D46">
            <w:pPr>
              <w:pStyle w:val="TAH"/>
              <w:keepNext w:val="0"/>
              <w:keepLines w:val="0"/>
              <w:widowControl w:val="0"/>
              <w:rPr>
                <w:lang w:eastAsia="ja-JP"/>
              </w:rPr>
            </w:pPr>
            <w:r w:rsidRPr="002D299A">
              <w:rPr>
                <w:lang w:eastAsia="ja-JP"/>
              </w:rPr>
              <w:t>Semantics description</w:t>
            </w:r>
          </w:p>
        </w:tc>
      </w:tr>
      <w:tr w:rsidR="008D3D52" w:rsidRPr="002D299A" w14:paraId="1A8E9C8C" w14:textId="77777777" w:rsidTr="00345D46">
        <w:trPr>
          <w:jc w:val="center"/>
        </w:trPr>
        <w:tc>
          <w:tcPr>
            <w:tcW w:w="1259" w:type="pct"/>
          </w:tcPr>
          <w:p w14:paraId="6713FE03" w14:textId="77777777" w:rsidR="008D3D52" w:rsidRPr="002D299A" w:rsidRDefault="008D3D52" w:rsidP="00345D46">
            <w:pPr>
              <w:pStyle w:val="TAL"/>
              <w:keepNext w:val="0"/>
              <w:keepLines w:val="0"/>
              <w:widowControl w:val="0"/>
              <w:rPr>
                <w:lang w:eastAsia="ja-JP"/>
              </w:rPr>
            </w:pPr>
            <w:r w:rsidRPr="00A34957">
              <w:rPr>
                <w:rFonts w:eastAsia="Batang"/>
              </w:rPr>
              <w:t>gNB-CU UE F1AP ID</w:t>
            </w:r>
          </w:p>
        </w:tc>
        <w:tc>
          <w:tcPr>
            <w:tcW w:w="556" w:type="pct"/>
          </w:tcPr>
          <w:p w14:paraId="0504A9C9" w14:textId="77777777" w:rsidR="008D3D52" w:rsidRPr="002D299A" w:rsidRDefault="008D3D52" w:rsidP="00345D46">
            <w:pPr>
              <w:pStyle w:val="TAL"/>
              <w:keepNext w:val="0"/>
              <w:keepLines w:val="0"/>
              <w:widowControl w:val="0"/>
              <w:rPr>
                <w:lang w:eastAsia="ja-JP"/>
              </w:rPr>
            </w:pPr>
            <w:r>
              <w:rPr>
                <w:lang w:eastAsia="zh-CN"/>
              </w:rPr>
              <w:t>M</w:t>
            </w:r>
          </w:p>
        </w:tc>
        <w:tc>
          <w:tcPr>
            <w:tcW w:w="741" w:type="pct"/>
          </w:tcPr>
          <w:p w14:paraId="1EF23EB1" w14:textId="77777777" w:rsidR="008D3D52" w:rsidRPr="002D299A" w:rsidRDefault="008D3D52" w:rsidP="00345D46">
            <w:pPr>
              <w:pStyle w:val="TAL"/>
              <w:keepNext w:val="0"/>
              <w:keepLines w:val="0"/>
              <w:widowControl w:val="0"/>
              <w:rPr>
                <w:lang w:eastAsia="ja-JP"/>
              </w:rPr>
            </w:pPr>
          </w:p>
        </w:tc>
        <w:tc>
          <w:tcPr>
            <w:tcW w:w="963" w:type="pct"/>
          </w:tcPr>
          <w:p w14:paraId="4E5BC865" w14:textId="77777777" w:rsidR="008D3D52" w:rsidRPr="002D299A" w:rsidRDefault="008D3D52" w:rsidP="00345D46">
            <w:pPr>
              <w:pStyle w:val="TAL"/>
              <w:keepNext w:val="0"/>
              <w:keepLines w:val="0"/>
              <w:widowControl w:val="0"/>
              <w:rPr>
                <w:lang w:eastAsia="ja-JP"/>
              </w:rPr>
            </w:pPr>
            <w:r w:rsidRPr="008F642B">
              <w:rPr>
                <w:lang w:val="fr-FR"/>
              </w:rPr>
              <w:t>9.3.1.4</w:t>
            </w:r>
          </w:p>
        </w:tc>
        <w:tc>
          <w:tcPr>
            <w:tcW w:w="1481" w:type="pct"/>
          </w:tcPr>
          <w:p w14:paraId="32239818" w14:textId="77777777" w:rsidR="008D3D52" w:rsidRPr="002D299A" w:rsidRDefault="008D3D52" w:rsidP="00345D46">
            <w:pPr>
              <w:pStyle w:val="TAL"/>
              <w:keepNext w:val="0"/>
              <w:keepLines w:val="0"/>
              <w:widowControl w:val="0"/>
              <w:rPr>
                <w:lang w:eastAsia="ja-JP"/>
              </w:rPr>
            </w:pPr>
          </w:p>
        </w:tc>
      </w:tr>
      <w:tr w:rsidR="008D3D52" w:rsidRPr="00053365" w14:paraId="60839C07" w14:textId="77777777" w:rsidTr="00345D46">
        <w:trPr>
          <w:jc w:val="center"/>
        </w:trPr>
        <w:tc>
          <w:tcPr>
            <w:tcW w:w="1259" w:type="pct"/>
          </w:tcPr>
          <w:p w14:paraId="6C1879CD" w14:textId="77777777" w:rsidR="008D3D52" w:rsidRPr="00FE76B6" w:rsidRDefault="008D3D52" w:rsidP="00345D46">
            <w:pPr>
              <w:pStyle w:val="TAL"/>
              <w:keepNext w:val="0"/>
              <w:keepLines w:val="0"/>
              <w:widowControl w:val="0"/>
              <w:rPr>
                <w:highlight w:val="green"/>
                <w:lang w:val="fr-FR"/>
              </w:rPr>
            </w:pPr>
            <w:r w:rsidRPr="00FE76B6">
              <w:rPr>
                <w:rFonts w:eastAsia="Batang"/>
                <w:lang w:val="fr-FR"/>
              </w:rPr>
              <w:t>gNB-DU UE F1AP ID</w:t>
            </w:r>
          </w:p>
        </w:tc>
        <w:tc>
          <w:tcPr>
            <w:tcW w:w="556" w:type="pct"/>
          </w:tcPr>
          <w:p w14:paraId="0205B09A" w14:textId="77777777" w:rsidR="008D3D52" w:rsidRPr="002D299A" w:rsidRDefault="008D3D52" w:rsidP="00345D46">
            <w:pPr>
              <w:pStyle w:val="TAL"/>
              <w:keepNext w:val="0"/>
              <w:keepLines w:val="0"/>
              <w:widowControl w:val="0"/>
              <w:rPr>
                <w:highlight w:val="green"/>
                <w:lang w:eastAsia="ja-JP"/>
              </w:rPr>
            </w:pPr>
            <w:r w:rsidRPr="002D299A">
              <w:t>M</w:t>
            </w:r>
          </w:p>
        </w:tc>
        <w:tc>
          <w:tcPr>
            <w:tcW w:w="741" w:type="pct"/>
          </w:tcPr>
          <w:p w14:paraId="2F54B2A1" w14:textId="77777777" w:rsidR="008D3D52" w:rsidRPr="002D299A" w:rsidRDefault="008D3D52" w:rsidP="00345D46">
            <w:pPr>
              <w:pStyle w:val="TAL"/>
              <w:keepNext w:val="0"/>
              <w:keepLines w:val="0"/>
              <w:widowControl w:val="0"/>
              <w:rPr>
                <w:highlight w:val="green"/>
                <w:lang w:eastAsia="ja-JP"/>
              </w:rPr>
            </w:pPr>
          </w:p>
        </w:tc>
        <w:tc>
          <w:tcPr>
            <w:tcW w:w="963" w:type="pct"/>
          </w:tcPr>
          <w:p w14:paraId="5F55842F" w14:textId="77777777" w:rsidR="008D3D52" w:rsidRPr="00FE76B6" w:rsidRDefault="008D3D52" w:rsidP="00345D46">
            <w:pPr>
              <w:pStyle w:val="TAL"/>
              <w:keepNext w:val="0"/>
              <w:keepLines w:val="0"/>
              <w:widowControl w:val="0"/>
              <w:rPr>
                <w:highlight w:val="green"/>
                <w:lang w:val="fr-FR"/>
              </w:rPr>
            </w:pPr>
            <w:r w:rsidRPr="00FE76B6">
              <w:rPr>
                <w:lang w:val="fr-FR"/>
              </w:rPr>
              <w:t>9.3.1.5</w:t>
            </w:r>
          </w:p>
        </w:tc>
        <w:tc>
          <w:tcPr>
            <w:tcW w:w="1481" w:type="pct"/>
          </w:tcPr>
          <w:p w14:paraId="6EBCEAAB" w14:textId="77777777" w:rsidR="008D3D52" w:rsidRPr="00FE76B6" w:rsidRDefault="008D3D52" w:rsidP="00345D46">
            <w:pPr>
              <w:pStyle w:val="TAL"/>
              <w:keepNext w:val="0"/>
              <w:keepLines w:val="0"/>
              <w:widowControl w:val="0"/>
              <w:rPr>
                <w:lang w:val="fr-FR"/>
              </w:rPr>
            </w:pPr>
          </w:p>
        </w:tc>
      </w:tr>
    </w:tbl>
    <w:p w14:paraId="3405A6C3" w14:textId="77777777" w:rsidR="008D3D52" w:rsidRPr="00FE76B6" w:rsidRDefault="008D3D52" w:rsidP="008D3D52">
      <w:pPr>
        <w:widowControl w:val="0"/>
        <w:overflowPunct/>
        <w:autoSpaceDE/>
        <w:autoSpaceDN/>
        <w:adjustRightInd/>
        <w:textAlignment w:val="auto"/>
        <w:rPr>
          <w:lang w:val="fr-FR"/>
        </w:rPr>
      </w:pPr>
    </w:p>
    <w:p w14:paraId="57DB6818" w14:textId="77777777" w:rsidR="008D3D52" w:rsidRPr="009E6EC2" w:rsidRDefault="008D3D52" w:rsidP="008D3D52">
      <w:pPr>
        <w:pStyle w:val="Heading4"/>
        <w:keepNext w:val="0"/>
        <w:keepLines w:val="0"/>
        <w:widowControl w:val="0"/>
        <w:rPr>
          <w:rFonts w:eastAsia="SimSun"/>
        </w:rPr>
      </w:pPr>
      <w:bookmarkStart w:id="13415" w:name="_CR9_3_1_262"/>
      <w:bookmarkStart w:id="13416" w:name="_Toc99038941"/>
      <w:bookmarkStart w:id="13417" w:name="_Toc99731204"/>
      <w:bookmarkStart w:id="13418" w:name="_Toc105511335"/>
      <w:bookmarkStart w:id="13419" w:name="_Toc105927867"/>
      <w:bookmarkStart w:id="13420" w:name="_Toc106110407"/>
      <w:bookmarkStart w:id="13421" w:name="_Toc113835844"/>
      <w:bookmarkStart w:id="13422" w:name="_Toc120124692"/>
      <w:bookmarkStart w:id="13423" w:name="_Toc162617864"/>
      <w:bookmarkEnd w:id="13415"/>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16"/>
      <w:bookmarkEnd w:id="13417"/>
      <w:bookmarkEnd w:id="13418"/>
      <w:bookmarkEnd w:id="13419"/>
      <w:bookmarkEnd w:id="13420"/>
      <w:bookmarkEnd w:id="13421"/>
      <w:bookmarkEnd w:id="13422"/>
      <w:bookmarkEnd w:id="13423"/>
      <w:r w:rsidRPr="00BD14F4">
        <w:rPr>
          <w:rFonts w:eastAsia="SimSun"/>
          <w:lang w:eastAsia="zh-CN"/>
        </w:rPr>
        <w:t xml:space="preserve"> </w:t>
      </w:r>
    </w:p>
    <w:p w14:paraId="17355815" w14:textId="4E05085A" w:rsidR="008D3D52" w:rsidRPr="00BD14F4" w:rsidRDefault="008D3D52" w:rsidP="008D3D52">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rsidRPr="00BD14F4" w14:paraId="0126BD04" w14:textId="77777777" w:rsidTr="00345D46">
        <w:trPr>
          <w:tblHeader/>
        </w:trPr>
        <w:tc>
          <w:tcPr>
            <w:tcW w:w="1259" w:type="pct"/>
            <w:tcBorders>
              <w:top w:val="single" w:sz="4" w:space="0" w:color="auto"/>
              <w:left w:val="single" w:sz="4" w:space="0" w:color="auto"/>
              <w:bottom w:val="single" w:sz="4" w:space="0" w:color="auto"/>
              <w:right w:val="single" w:sz="4" w:space="0" w:color="auto"/>
            </w:tcBorders>
            <w:hideMark/>
          </w:tcPr>
          <w:p w14:paraId="7480DEAA" w14:textId="77777777" w:rsidR="008D3D52" w:rsidRPr="00BD14F4" w:rsidRDefault="008D3D52" w:rsidP="00345D46">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EEB1313" w14:textId="77777777" w:rsidR="008D3D52" w:rsidRPr="00BD14F4" w:rsidRDefault="008D3D52" w:rsidP="00345D46">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6B47885B" w14:textId="77777777" w:rsidR="008D3D52" w:rsidRPr="00BD14F4" w:rsidRDefault="008D3D52" w:rsidP="00345D46">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3246FDB3" w14:textId="77777777" w:rsidR="008D3D52" w:rsidRPr="00BD14F4" w:rsidRDefault="008D3D52" w:rsidP="00345D46">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87F9291" w14:textId="77777777" w:rsidR="008D3D52" w:rsidRPr="00BD14F4" w:rsidRDefault="008D3D52" w:rsidP="00345D46">
            <w:pPr>
              <w:pStyle w:val="TAH"/>
              <w:keepNext w:val="0"/>
              <w:keepLines w:val="0"/>
              <w:widowControl w:val="0"/>
              <w:rPr>
                <w:rFonts w:eastAsia="SimSun"/>
              </w:rPr>
            </w:pPr>
            <w:r w:rsidRPr="00BD14F4">
              <w:rPr>
                <w:rFonts w:eastAsia="SimSun"/>
              </w:rPr>
              <w:t>Semantics Description</w:t>
            </w:r>
          </w:p>
        </w:tc>
      </w:tr>
      <w:tr w:rsidR="008D3D52" w:rsidRPr="00BD14F4" w14:paraId="5A913106" w14:textId="77777777" w:rsidTr="00345D46">
        <w:tc>
          <w:tcPr>
            <w:tcW w:w="1259" w:type="pct"/>
            <w:tcBorders>
              <w:top w:val="single" w:sz="4" w:space="0" w:color="auto"/>
              <w:left w:val="single" w:sz="4" w:space="0" w:color="auto"/>
              <w:bottom w:val="single" w:sz="4" w:space="0" w:color="auto"/>
              <w:right w:val="single" w:sz="4" w:space="0" w:color="auto"/>
            </w:tcBorders>
            <w:hideMark/>
          </w:tcPr>
          <w:p w14:paraId="462DEAFD" w14:textId="77777777" w:rsidR="008D3D52" w:rsidRPr="00BD14F4" w:rsidRDefault="008D3D52" w:rsidP="00345D46">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6A9CD003" w14:textId="77777777" w:rsidR="008D3D52" w:rsidRPr="00BD14F4" w:rsidRDefault="008D3D52" w:rsidP="00345D46">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CE5022C" w14:textId="77777777" w:rsidR="008D3D52" w:rsidRPr="00BD14F4" w:rsidRDefault="008D3D52" w:rsidP="00345D46">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189107DC" w14:textId="77777777" w:rsidR="008D3D52" w:rsidRPr="00BD14F4" w:rsidRDefault="008D3D52" w:rsidP="00345D46">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0EE74D67" w14:textId="77777777" w:rsidR="008D3D52" w:rsidRPr="00BD14F4" w:rsidRDefault="008D3D52" w:rsidP="00345D46">
            <w:pPr>
              <w:pStyle w:val="TAL"/>
              <w:keepNext w:val="0"/>
              <w:keepLines w:val="0"/>
              <w:widowControl w:val="0"/>
              <w:rPr>
                <w:rFonts w:eastAsia="SimSun"/>
                <w:iCs/>
                <w:lang w:eastAsia="zh-CN"/>
              </w:rPr>
            </w:pPr>
          </w:p>
        </w:tc>
      </w:tr>
      <w:tr w:rsidR="008D3D52" w:rsidRPr="00BD14F4" w14:paraId="5E379E81" w14:textId="77777777" w:rsidTr="00345D46">
        <w:tc>
          <w:tcPr>
            <w:tcW w:w="1259" w:type="pct"/>
            <w:tcBorders>
              <w:top w:val="single" w:sz="4" w:space="0" w:color="auto"/>
              <w:left w:val="single" w:sz="4" w:space="0" w:color="auto"/>
              <w:bottom w:val="single" w:sz="4" w:space="0" w:color="auto"/>
              <w:right w:val="single" w:sz="4" w:space="0" w:color="auto"/>
            </w:tcBorders>
          </w:tcPr>
          <w:p w14:paraId="0F128D66" w14:textId="77777777" w:rsidR="008D3D52" w:rsidRPr="00BD14F4" w:rsidRDefault="008D3D52" w:rsidP="00345D46">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55C729D7" w14:textId="77777777" w:rsidR="008D3D52" w:rsidRPr="00BD14F4" w:rsidRDefault="008D3D52" w:rsidP="00345D46">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549D0841" w14:textId="77777777" w:rsidR="008D3D52" w:rsidRPr="00BD14F4" w:rsidRDefault="008D3D52" w:rsidP="00345D46">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275275B7" w14:textId="77777777" w:rsidR="008D3D52" w:rsidRPr="000A5EF5" w:rsidRDefault="008D3D52" w:rsidP="00345D46">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217AA7A1" w14:textId="77777777" w:rsidR="008D3D52" w:rsidRDefault="008D3D52" w:rsidP="00345D46">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797D7D2A" w14:textId="77777777" w:rsidR="008D3D52" w:rsidRPr="00BD14F4" w:rsidRDefault="008D3D52" w:rsidP="00345D46">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6C8AA96" w14:textId="77777777" w:rsidR="008D3D52" w:rsidRPr="00BD14F4" w:rsidRDefault="008D3D52" w:rsidP="008D3D52">
      <w:pPr>
        <w:widowControl w:val="0"/>
        <w:rPr>
          <w:rFonts w:eastAsia="Malgun Gothic"/>
        </w:rPr>
      </w:pPr>
    </w:p>
    <w:p w14:paraId="2B44E94D" w14:textId="77777777" w:rsidR="008D3D52" w:rsidRDefault="008D3D52" w:rsidP="008D3D52">
      <w:pPr>
        <w:pStyle w:val="Heading4"/>
        <w:keepNext w:val="0"/>
        <w:keepLines w:val="0"/>
        <w:widowControl w:val="0"/>
        <w:rPr>
          <w:lang w:eastAsia="en-GB"/>
        </w:rPr>
      </w:pPr>
      <w:bookmarkStart w:id="13424" w:name="_CR9_3_1_263"/>
      <w:bookmarkStart w:id="13425" w:name="_Toc99038942"/>
      <w:bookmarkStart w:id="13426" w:name="_Toc99731205"/>
      <w:bookmarkStart w:id="13427" w:name="_Toc105511336"/>
      <w:bookmarkStart w:id="13428" w:name="_Toc105927868"/>
      <w:bookmarkStart w:id="13429" w:name="_Toc106110408"/>
      <w:bookmarkStart w:id="13430" w:name="_Toc113835845"/>
      <w:bookmarkStart w:id="13431" w:name="_Toc120124693"/>
      <w:bookmarkStart w:id="13432" w:name="_Toc162617865"/>
      <w:bookmarkEnd w:id="13424"/>
      <w:r>
        <w:rPr>
          <w:lang w:eastAsia="en-GB"/>
        </w:rPr>
        <w:t>9.3.1.263</w:t>
      </w:r>
      <w:r>
        <w:rPr>
          <w:lang w:eastAsia="en-GB"/>
        </w:rPr>
        <w:tab/>
      </w:r>
      <w:r>
        <w:rPr>
          <w:rFonts w:eastAsia="FangSong"/>
          <w:lang w:eastAsia="en-GB"/>
        </w:rPr>
        <w:t>Path Switch Configuration</w:t>
      </w:r>
      <w:bookmarkEnd w:id="13425"/>
      <w:bookmarkEnd w:id="13426"/>
      <w:bookmarkEnd w:id="13427"/>
      <w:bookmarkEnd w:id="13428"/>
      <w:bookmarkEnd w:id="13429"/>
      <w:bookmarkEnd w:id="13430"/>
      <w:bookmarkEnd w:id="13431"/>
      <w:bookmarkEnd w:id="13432"/>
    </w:p>
    <w:p w14:paraId="0DB6FA47" w14:textId="321E37DE" w:rsidR="008D3D52" w:rsidRDefault="008D3D52" w:rsidP="008D3D52">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48324698" w14:textId="77777777" w:rsidTr="00345D46">
        <w:tc>
          <w:tcPr>
            <w:tcW w:w="1259" w:type="pct"/>
          </w:tcPr>
          <w:p w14:paraId="3FAC3E53" w14:textId="77777777" w:rsidR="008D3D52" w:rsidRDefault="008D3D52" w:rsidP="00345D46">
            <w:pPr>
              <w:pStyle w:val="TAH"/>
              <w:keepNext w:val="0"/>
              <w:keepLines w:val="0"/>
              <w:widowControl w:val="0"/>
              <w:rPr>
                <w:rFonts w:eastAsia="Tahoma"/>
              </w:rPr>
            </w:pPr>
            <w:r>
              <w:rPr>
                <w:rFonts w:eastAsia="Tahoma"/>
              </w:rPr>
              <w:t>IE/Group Name</w:t>
            </w:r>
          </w:p>
        </w:tc>
        <w:tc>
          <w:tcPr>
            <w:tcW w:w="556" w:type="pct"/>
          </w:tcPr>
          <w:p w14:paraId="4DDFC966" w14:textId="77777777" w:rsidR="008D3D52" w:rsidRDefault="008D3D52" w:rsidP="00345D46">
            <w:pPr>
              <w:pStyle w:val="TAH"/>
              <w:keepNext w:val="0"/>
              <w:keepLines w:val="0"/>
              <w:widowControl w:val="0"/>
              <w:rPr>
                <w:rFonts w:eastAsia="Tahoma"/>
              </w:rPr>
            </w:pPr>
            <w:r>
              <w:rPr>
                <w:rFonts w:eastAsia="Tahoma"/>
              </w:rPr>
              <w:t>Presence</w:t>
            </w:r>
          </w:p>
        </w:tc>
        <w:tc>
          <w:tcPr>
            <w:tcW w:w="741" w:type="pct"/>
          </w:tcPr>
          <w:p w14:paraId="1D3E2054" w14:textId="77777777" w:rsidR="008D3D52" w:rsidRDefault="008D3D52" w:rsidP="00345D46">
            <w:pPr>
              <w:pStyle w:val="TAH"/>
              <w:keepNext w:val="0"/>
              <w:keepLines w:val="0"/>
              <w:widowControl w:val="0"/>
              <w:rPr>
                <w:rFonts w:eastAsia="Tahoma"/>
              </w:rPr>
            </w:pPr>
            <w:r>
              <w:rPr>
                <w:rFonts w:eastAsia="Tahoma"/>
              </w:rPr>
              <w:t>Range</w:t>
            </w:r>
          </w:p>
        </w:tc>
        <w:tc>
          <w:tcPr>
            <w:tcW w:w="963" w:type="pct"/>
          </w:tcPr>
          <w:p w14:paraId="736AFAEC" w14:textId="77777777" w:rsidR="008D3D52" w:rsidRDefault="008D3D52" w:rsidP="00345D46">
            <w:pPr>
              <w:pStyle w:val="TAH"/>
              <w:keepNext w:val="0"/>
              <w:keepLines w:val="0"/>
              <w:widowControl w:val="0"/>
              <w:rPr>
                <w:rFonts w:eastAsia="Tahoma"/>
              </w:rPr>
            </w:pPr>
            <w:r>
              <w:rPr>
                <w:rFonts w:eastAsia="Tahoma"/>
              </w:rPr>
              <w:t>IE type and reference</w:t>
            </w:r>
          </w:p>
        </w:tc>
        <w:tc>
          <w:tcPr>
            <w:tcW w:w="1481" w:type="pct"/>
          </w:tcPr>
          <w:p w14:paraId="6A2929B7" w14:textId="77777777" w:rsidR="008D3D52" w:rsidRDefault="008D3D52" w:rsidP="00345D46">
            <w:pPr>
              <w:pStyle w:val="TAH"/>
              <w:keepNext w:val="0"/>
              <w:keepLines w:val="0"/>
              <w:widowControl w:val="0"/>
              <w:rPr>
                <w:rFonts w:eastAsia="Tahoma"/>
              </w:rPr>
            </w:pPr>
            <w:r>
              <w:rPr>
                <w:rFonts w:eastAsia="Tahoma"/>
              </w:rPr>
              <w:t>Semantics description</w:t>
            </w:r>
          </w:p>
        </w:tc>
      </w:tr>
      <w:tr w:rsidR="008D3D52" w14:paraId="46BBA8E2" w14:textId="77777777" w:rsidTr="00345D46">
        <w:tc>
          <w:tcPr>
            <w:tcW w:w="1259" w:type="pct"/>
          </w:tcPr>
          <w:p w14:paraId="4BCB0B63" w14:textId="77777777" w:rsidR="008D3D52" w:rsidRDefault="008D3D52" w:rsidP="00345D46">
            <w:pPr>
              <w:pStyle w:val="TAL"/>
              <w:keepNext w:val="0"/>
              <w:keepLines w:val="0"/>
              <w:widowControl w:val="0"/>
              <w:rPr>
                <w:rFonts w:eastAsia="Tahoma"/>
              </w:rPr>
            </w:pPr>
            <w:r>
              <w:rPr>
                <w:rFonts w:eastAsia="Tahoma"/>
                <w:lang w:eastAsia="ja-JP"/>
              </w:rPr>
              <w:t>Target Relay UE ID</w:t>
            </w:r>
          </w:p>
        </w:tc>
        <w:tc>
          <w:tcPr>
            <w:tcW w:w="556" w:type="pct"/>
          </w:tcPr>
          <w:p w14:paraId="4780AA75" w14:textId="77777777" w:rsidR="008D3D52" w:rsidRDefault="008D3D52" w:rsidP="00345D46">
            <w:pPr>
              <w:pStyle w:val="TAL"/>
              <w:keepNext w:val="0"/>
              <w:keepLines w:val="0"/>
              <w:widowControl w:val="0"/>
              <w:rPr>
                <w:rFonts w:eastAsia="Tahoma"/>
              </w:rPr>
            </w:pPr>
            <w:r>
              <w:rPr>
                <w:rFonts w:eastAsia="Tahoma"/>
              </w:rPr>
              <w:t>M</w:t>
            </w:r>
          </w:p>
        </w:tc>
        <w:tc>
          <w:tcPr>
            <w:tcW w:w="741" w:type="pct"/>
          </w:tcPr>
          <w:p w14:paraId="2E182E03" w14:textId="77777777" w:rsidR="008D3D52" w:rsidRDefault="008D3D52" w:rsidP="00345D46">
            <w:pPr>
              <w:pStyle w:val="TAL"/>
              <w:keepNext w:val="0"/>
              <w:keepLines w:val="0"/>
              <w:widowControl w:val="0"/>
              <w:rPr>
                <w:rFonts w:eastAsia="Tahoma"/>
              </w:rPr>
            </w:pPr>
          </w:p>
        </w:tc>
        <w:tc>
          <w:tcPr>
            <w:tcW w:w="963" w:type="pct"/>
          </w:tcPr>
          <w:p w14:paraId="70A9E4F4" w14:textId="77777777" w:rsidR="008D3D52" w:rsidRDefault="008D3D52" w:rsidP="00345D46">
            <w:pPr>
              <w:pStyle w:val="TAL"/>
              <w:keepNext w:val="0"/>
              <w:keepLines w:val="0"/>
              <w:widowControl w:val="0"/>
              <w:rPr>
                <w:rFonts w:eastAsia="Tahoma"/>
              </w:rPr>
            </w:pPr>
            <w:r>
              <w:rPr>
                <w:rFonts w:eastAsia="Tahoma"/>
              </w:rPr>
              <w:t>BIT STRING (SIZE(24))</w:t>
            </w:r>
          </w:p>
        </w:tc>
        <w:tc>
          <w:tcPr>
            <w:tcW w:w="1481" w:type="pct"/>
          </w:tcPr>
          <w:p w14:paraId="40C169DD" w14:textId="77777777" w:rsidR="008D3D52" w:rsidRDefault="008D3D52" w:rsidP="00345D46">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57071BA0" w14:textId="77777777" w:rsidR="008D3D52" w:rsidRDefault="008D3D52" w:rsidP="00345D46">
            <w:pPr>
              <w:pStyle w:val="TAL"/>
              <w:keepNext w:val="0"/>
              <w:keepLines w:val="0"/>
              <w:widowControl w:val="0"/>
              <w:rPr>
                <w:rFonts w:eastAsia="Tahoma"/>
                <w:snapToGrid w:val="0"/>
              </w:rPr>
            </w:pPr>
          </w:p>
        </w:tc>
      </w:tr>
      <w:tr w:rsidR="008D3D52" w14:paraId="0248EEA6" w14:textId="77777777" w:rsidTr="00345D46">
        <w:tc>
          <w:tcPr>
            <w:tcW w:w="1259" w:type="pct"/>
          </w:tcPr>
          <w:p w14:paraId="284AC530" w14:textId="77777777" w:rsidR="008D3D52" w:rsidRDefault="008D3D52" w:rsidP="00345D46">
            <w:pPr>
              <w:pStyle w:val="TAL"/>
              <w:keepNext w:val="0"/>
              <w:keepLines w:val="0"/>
              <w:widowControl w:val="0"/>
              <w:rPr>
                <w:rFonts w:eastAsia="Tahoma"/>
                <w:lang w:eastAsia="ja-JP"/>
              </w:rPr>
            </w:pPr>
            <w:r>
              <w:rPr>
                <w:rFonts w:eastAsia="Tahoma"/>
              </w:rPr>
              <w:t>Remote UE Local ID</w:t>
            </w:r>
          </w:p>
        </w:tc>
        <w:tc>
          <w:tcPr>
            <w:tcW w:w="556" w:type="pct"/>
          </w:tcPr>
          <w:p w14:paraId="577B892B" w14:textId="77777777" w:rsidR="008D3D52" w:rsidRDefault="008D3D52" w:rsidP="00345D46">
            <w:pPr>
              <w:pStyle w:val="TAL"/>
              <w:keepNext w:val="0"/>
              <w:keepLines w:val="0"/>
              <w:widowControl w:val="0"/>
              <w:rPr>
                <w:rFonts w:eastAsia="Tahoma"/>
              </w:rPr>
            </w:pPr>
            <w:r>
              <w:rPr>
                <w:rFonts w:eastAsia="Tahoma"/>
              </w:rPr>
              <w:t>M</w:t>
            </w:r>
          </w:p>
        </w:tc>
        <w:tc>
          <w:tcPr>
            <w:tcW w:w="741" w:type="pct"/>
          </w:tcPr>
          <w:p w14:paraId="394A2272" w14:textId="77777777" w:rsidR="008D3D52" w:rsidRDefault="008D3D52" w:rsidP="00345D46">
            <w:pPr>
              <w:pStyle w:val="TAL"/>
              <w:keepNext w:val="0"/>
              <w:keepLines w:val="0"/>
              <w:widowControl w:val="0"/>
              <w:rPr>
                <w:rFonts w:eastAsia="Tahoma"/>
              </w:rPr>
            </w:pPr>
          </w:p>
        </w:tc>
        <w:tc>
          <w:tcPr>
            <w:tcW w:w="963" w:type="pct"/>
          </w:tcPr>
          <w:p w14:paraId="6C183180" w14:textId="77777777" w:rsidR="008D3D52" w:rsidRDefault="008D3D52" w:rsidP="00345D46">
            <w:pPr>
              <w:pStyle w:val="TAL"/>
              <w:keepNext w:val="0"/>
              <w:keepLines w:val="0"/>
              <w:widowControl w:val="0"/>
              <w:rPr>
                <w:rFonts w:eastAsia="Tahoma"/>
                <w:snapToGrid w:val="0"/>
              </w:rPr>
            </w:pPr>
            <w:r w:rsidRPr="00D25507">
              <w:rPr>
                <w:rFonts w:eastAsia="Tahoma"/>
                <w:snapToGrid w:val="0"/>
              </w:rPr>
              <w:t>9.3.1.267</w:t>
            </w:r>
          </w:p>
        </w:tc>
        <w:tc>
          <w:tcPr>
            <w:tcW w:w="1481" w:type="pct"/>
          </w:tcPr>
          <w:p w14:paraId="772FDD47" w14:textId="77777777" w:rsidR="008D3D52" w:rsidRDefault="008D3D52" w:rsidP="00345D46">
            <w:pPr>
              <w:pStyle w:val="TAL"/>
              <w:keepNext w:val="0"/>
              <w:keepLines w:val="0"/>
              <w:widowControl w:val="0"/>
              <w:rPr>
                <w:rFonts w:eastAsia="Tahoma"/>
                <w:snapToGrid w:val="0"/>
              </w:rPr>
            </w:pPr>
          </w:p>
        </w:tc>
      </w:tr>
      <w:tr w:rsidR="008D3D52" w14:paraId="4AAF51B4" w14:textId="77777777" w:rsidTr="00345D46">
        <w:tc>
          <w:tcPr>
            <w:tcW w:w="1259" w:type="pct"/>
          </w:tcPr>
          <w:p w14:paraId="42F8018A" w14:textId="77777777" w:rsidR="008D3D52" w:rsidRDefault="008D3D52" w:rsidP="00345D46">
            <w:pPr>
              <w:pStyle w:val="TAL"/>
              <w:keepNext w:val="0"/>
              <w:keepLines w:val="0"/>
              <w:widowControl w:val="0"/>
              <w:rPr>
                <w:rFonts w:eastAsia="Tahoma"/>
                <w:lang w:eastAsia="zh-CN"/>
              </w:rPr>
            </w:pPr>
            <w:r>
              <w:rPr>
                <w:rFonts w:eastAsia="Tahoma"/>
                <w:lang w:eastAsia="zh-CN"/>
              </w:rPr>
              <w:t>T420</w:t>
            </w:r>
          </w:p>
        </w:tc>
        <w:tc>
          <w:tcPr>
            <w:tcW w:w="556" w:type="pct"/>
          </w:tcPr>
          <w:p w14:paraId="3F5FDD8F" w14:textId="77777777" w:rsidR="008D3D52" w:rsidRDefault="008D3D52" w:rsidP="00345D46">
            <w:pPr>
              <w:pStyle w:val="TAL"/>
              <w:keepNext w:val="0"/>
              <w:keepLines w:val="0"/>
              <w:widowControl w:val="0"/>
              <w:rPr>
                <w:rFonts w:eastAsia="Tahoma"/>
              </w:rPr>
            </w:pPr>
            <w:r>
              <w:rPr>
                <w:rFonts w:eastAsia="Tahoma"/>
              </w:rPr>
              <w:t>M</w:t>
            </w:r>
          </w:p>
        </w:tc>
        <w:tc>
          <w:tcPr>
            <w:tcW w:w="741" w:type="pct"/>
          </w:tcPr>
          <w:p w14:paraId="5BC379EF" w14:textId="77777777" w:rsidR="008D3D52" w:rsidRDefault="008D3D52" w:rsidP="00345D46">
            <w:pPr>
              <w:pStyle w:val="TAL"/>
              <w:keepNext w:val="0"/>
              <w:keepLines w:val="0"/>
              <w:widowControl w:val="0"/>
              <w:rPr>
                <w:rFonts w:eastAsia="Tahoma"/>
              </w:rPr>
            </w:pPr>
          </w:p>
        </w:tc>
        <w:tc>
          <w:tcPr>
            <w:tcW w:w="963" w:type="pct"/>
          </w:tcPr>
          <w:p w14:paraId="7529AE7F" w14:textId="77777777" w:rsidR="008D3D52" w:rsidRDefault="008D3D52" w:rsidP="00345D46">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5B1834D2" w14:textId="77777777" w:rsidR="008D3D52" w:rsidRDefault="008D3D52" w:rsidP="00345D46">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42DE3211" w14:textId="77777777" w:rsidR="008D3D52" w:rsidRDefault="008D3D52" w:rsidP="008D3D52">
      <w:pPr>
        <w:widowControl w:val="0"/>
      </w:pPr>
    </w:p>
    <w:p w14:paraId="6133A18C" w14:textId="77777777" w:rsidR="008D3D52" w:rsidRPr="00693623" w:rsidRDefault="008D3D52" w:rsidP="008D3D52">
      <w:pPr>
        <w:pStyle w:val="Heading4"/>
        <w:keepNext w:val="0"/>
        <w:keepLines w:val="0"/>
        <w:widowControl w:val="0"/>
        <w:rPr>
          <w:lang w:eastAsia="en-GB"/>
        </w:rPr>
      </w:pPr>
      <w:bookmarkStart w:id="13433" w:name="_CR9_3_1_264"/>
      <w:bookmarkStart w:id="13434" w:name="_Toc99038943"/>
      <w:bookmarkStart w:id="13435" w:name="_Toc99731206"/>
      <w:bookmarkStart w:id="13436" w:name="_Toc105511337"/>
      <w:bookmarkStart w:id="13437" w:name="_Toc105927869"/>
      <w:bookmarkStart w:id="13438" w:name="_Toc106110409"/>
      <w:bookmarkStart w:id="13439" w:name="_Toc113835846"/>
      <w:bookmarkStart w:id="13440" w:name="_Toc120124694"/>
      <w:bookmarkStart w:id="13441" w:name="_Toc162617866"/>
      <w:bookmarkEnd w:id="13433"/>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34"/>
      <w:bookmarkEnd w:id="13435"/>
      <w:bookmarkEnd w:id="13436"/>
      <w:bookmarkEnd w:id="13437"/>
      <w:bookmarkEnd w:id="13438"/>
      <w:bookmarkEnd w:id="13439"/>
      <w:bookmarkEnd w:id="13440"/>
      <w:bookmarkEnd w:id="13441"/>
    </w:p>
    <w:p w14:paraId="14C95CDE" w14:textId="4C520AF3" w:rsidR="008D3D52" w:rsidRPr="00320F73" w:rsidRDefault="008D3D52" w:rsidP="008D3D52">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rsidRPr="0054714B" w14:paraId="6D36B3A1" w14:textId="77777777" w:rsidTr="00345D46">
        <w:tc>
          <w:tcPr>
            <w:tcW w:w="1259" w:type="pct"/>
            <w:tcBorders>
              <w:top w:val="single" w:sz="4" w:space="0" w:color="auto"/>
              <w:left w:val="single" w:sz="4" w:space="0" w:color="auto"/>
              <w:bottom w:val="single" w:sz="4" w:space="0" w:color="auto"/>
              <w:right w:val="single" w:sz="4" w:space="0" w:color="auto"/>
            </w:tcBorders>
          </w:tcPr>
          <w:p w14:paraId="0BFC5E6F" w14:textId="77777777" w:rsidR="008D3D52" w:rsidRPr="0054714B" w:rsidRDefault="008D3D52" w:rsidP="00345D46">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6BBF7B20" w14:textId="77777777" w:rsidR="008D3D52" w:rsidRDefault="008D3D52" w:rsidP="00345D46">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2BE35A4F" w14:textId="77777777" w:rsidR="008D3D52" w:rsidRPr="0054714B" w:rsidRDefault="008D3D52" w:rsidP="00345D46">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4C0C60E4" w14:textId="77777777" w:rsidR="008D3D52" w:rsidRPr="0054714B" w:rsidRDefault="008D3D52" w:rsidP="00345D46">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1EDDCA7" w14:textId="77777777" w:rsidR="008D3D52" w:rsidRPr="0054714B" w:rsidRDefault="008D3D52" w:rsidP="00345D46">
            <w:pPr>
              <w:pStyle w:val="TAH"/>
              <w:keepNext w:val="0"/>
              <w:keepLines w:val="0"/>
              <w:widowControl w:val="0"/>
            </w:pPr>
            <w:r>
              <w:rPr>
                <w:rFonts w:eastAsia="Tahoma"/>
              </w:rPr>
              <w:t>Semantics description</w:t>
            </w:r>
          </w:p>
        </w:tc>
      </w:tr>
      <w:tr w:rsidR="008D3D52" w:rsidRPr="00BD6196" w14:paraId="0403556B" w14:textId="77777777" w:rsidTr="00345D46">
        <w:tc>
          <w:tcPr>
            <w:tcW w:w="1259" w:type="pct"/>
            <w:tcBorders>
              <w:top w:val="single" w:sz="4" w:space="0" w:color="auto"/>
              <w:left w:val="single" w:sz="4" w:space="0" w:color="auto"/>
              <w:bottom w:val="single" w:sz="4" w:space="0" w:color="auto"/>
              <w:right w:val="single" w:sz="4" w:space="0" w:color="auto"/>
            </w:tcBorders>
          </w:tcPr>
          <w:p w14:paraId="669613D5" w14:textId="77777777" w:rsidR="008D3D52" w:rsidRPr="0054714B" w:rsidRDefault="008D3D52" w:rsidP="00345D46">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2683C565" w14:textId="77777777" w:rsidR="008D3D52" w:rsidRPr="0054714B" w:rsidRDefault="008D3D52" w:rsidP="00345D46">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8388690" w14:textId="77777777" w:rsidR="008D3D52" w:rsidRPr="0054714B" w:rsidRDefault="008D3D52" w:rsidP="00345D46">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1B8F181C" w14:textId="77777777" w:rsidR="008D3D52" w:rsidRPr="0009701E" w:rsidRDefault="008D3D52" w:rsidP="00345D46">
            <w:pPr>
              <w:pStyle w:val="TAL"/>
              <w:keepNext w:val="0"/>
              <w:keepLines w:val="0"/>
              <w:widowControl w:val="0"/>
              <w:rPr>
                <w:lang w:val="fr-FR"/>
              </w:rPr>
            </w:pPr>
            <w:r w:rsidRPr="0009701E">
              <w:rPr>
                <w:rFonts w:eastAsia="Monotype Sorts"/>
                <w:lang w:val="fr-FR"/>
              </w:rPr>
              <w:t>gNB-DU UE F1AP ID</w:t>
            </w:r>
          </w:p>
          <w:p w14:paraId="5B9C9CD2" w14:textId="77777777" w:rsidR="008D3D52" w:rsidRPr="0009701E" w:rsidRDefault="008D3D52" w:rsidP="00345D46">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22391C67" w14:textId="77777777" w:rsidR="008D3D52" w:rsidRPr="0009701E" w:rsidRDefault="008D3D52" w:rsidP="00345D46">
            <w:pPr>
              <w:pStyle w:val="TAL"/>
              <w:keepNext w:val="0"/>
              <w:keepLines w:val="0"/>
              <w:widowControl w:val="0"/>
              <w:rPr>
                <w:lang w:val="fr-FR"/>
              </w:rPr>
            </w:pPr>
          </w:p>
        </w:tc>
      </w:tr>
      <w:tr w:rsidR="008D3D52" w:rsidRPr="0054714B" w14:paraId="0D461A0D" w14:textId="77777777" w:rsidTr="00345D46">
        <w:tc>
          <w:tcPr>
            <w:tcW w:w="1259" w:type="pct"/>
            <w:tcBorders>
              <w:top w:val="single" w:sz="4" w:space="0" w:color="auto"/>
              <w:left w:val="single" w:sz="4" w:space="0" w:color="auto"/>
              <w:bottom w:val="single" w:sz="4" w:space="0" w:color="auto"/>
              <w:right w:val="single" w:sz="4" w:space="0" w:color="auto"/>
            </w:tcBorders>
          </w:tcPr>
          <w:p w14:paraId="0EF08D9D" w14:textId="77777777" w:rsidR="008D3D52" w:rsidRPr="0054714B" w:rsidRDefault="008D3D52" w:rsidP="00345D46">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3D758C2A" w14:textId="77777777" w:rsidR="008D3D52" w:rsidRPr="0054714B" w:rsidRDefault="008D3D52" w:rsidP="00345D46">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8EEFB6" w14:textId="77777777" w:rsidR="008D3D52" w:rsidRPr="0054714B" w:rsidRDefault="008D3D52" w:rsidP="00345D46">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438F0BC2" w14:textId="77777777" w:rsidR="008D3D52" w:rsidRPr="0054714B" w:rsidRDefault="008D3D52" w:rsidP="00345D46">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61C2E7DE" w14:textId="77777777" w:rsidR="008D3D52" w:rsidRPr="0054714B" w:rsidRDefault="008D3D52" w:rsidP="00345D46">
            <w:pPr>
              <w:pStyle w:val="TAL"/>
              <w:keepNext w:val="0"/>
              <w:keepLines w:val="0"/>
              <w:widowControl w:val="0"/>
            </w:pPr>
          </w:p>
        </w:tc>
      </w:tr>
      <w:tr w:rsidR="008D3D52" w:rsidRPr="0054714B" w14:paraId="2A3A6797" w14:textId="77777777" w:rsidTr="00345D46">
        <w:tc>
          <w:tcPr>
            <w:tcW w:w="1259" w:type="pct"/>
            <w:tcBorders>
              <w:top w:val="single" w:sz="4" w:space="0" w:color="auto"/>
              <w:left w:val="single" w:sz="4" w:space="0" w:color="auto"/>
              <w:bottom w:val="single" w:sz="4" w:space="0" w:color="auto"/>
              <w:right w:val="single" w:sz="4" w:space="0" w:color="auto"/>
            </w:tcBorders>
          </w:tcPr>
          <w:p w14:paraId="55621580" w14:textId="77777777" w:rsidR="008D3D52" w:rsidRPr="0054714B" w:rsidRDefault="008D3D52" w:rsidP="00345D46">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EDFB2DB" w14:textId="77777777" w:rsidR="008D3D52" w:rsidRPr="0054714B" w:rsidRDefault="008D3D52" w:rsidP="00345D4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6DD4FDA" w14:textId="77777777" w:rsidR="008D3D52" w:rsidRPr="0054714B" w:rsidRDefault="008D3D52" w:rsidP="00345D46">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34D454D" w14:textId="77777777" w:rsidR="008D3D52" w:rsidRPr="0054714B" w:rsidRDefault="008D3D52" w:rsidP="00345D46">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46684C0D" w14:textId="77777777" w:rsidR="008D3D52" w:rsidRPr="0054714B" w:rsidRDefault="008D3D52" w:rsidP="00345D46">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1DA4E6AC" w14:textId="77777777" w:rsidR="008D3D52" w:rsidRDefault="008D3D52" w:rsidP="008D3D52">
      <w:pPr>
        <w:widowControl w:val="0"/>
      </w:pPr>
    </w:p>
    <w:p w14:paraId="5A320DA7" w14:textId="77777777" w:rsidR="008D3D52" w:rsidRDefault="008D3D52" w:rsidP="008D3D52">
      <w:pPr>
        <w:pStyle w:val="Heading4"/>
        <w:keepNext w:val="0"/>
        <w:keepLines w:val="0"/>
        <w:widowControl w:val="0"/>
        <w:rPr>
          <w:lang w:val="en-US" w:eastAsia="zh-CN"/>
        </w:rPr>
      </w:pPr>
      <w:bookmarkStart w:id="13442" w:name="_CR9_3_1_265"/>
      <w:bookmarkStart w:id="13443" w:name="_Toc99038944"/>
      <w:bookmarkStart w:id="13444" w:name="_Toc99731207"/>
      <w:bookmarkStart w:id="13445" w:name="_Toc105511338"/>
      <w:bookmarkStart w:id="13446" w:name="_Toc105927870"/>
      <w:bookmarkStart w:id="13447" w:name="_Toc106110410"/>
      <w:bookmarkStart w:id="13448" w:name="_Toc113835847"/>
      <w:bookmarkStart w:id="13449" w:name="_Toc120124695"/>
      <w:bookmarkStart w:id="13450" w:name="_Toc162617867"/>
      <w:bookmarkEnd w:id="13442"/>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43"/>
      <w:bookmarkEnd w:id="13444"/>
      <w:bookmarkEnd w:id="13445"/>
      <w:bookmarkEnd w:id="13446"/>
      <w:bookmarkEnd w:id="13447"/>
      <w:bookmarkEnd w:id="13448"/>
      <w:bookmarkEnd w:id="13449"/>
      <w:bookmarkEnd w:id="13450"/>
    </w:p>
    <w:p w14:paraId="4D42B036" w14:textId="027AFB2D" w:rsidR="008D3D52" w:rsidRDefault="008D3D52" w:rsidP="008D3D52">
      <w:pPr>
        <w:widowControl w:val="0"/>
      </w:pPr>
      <w:r>
        <w:rPr>
          <w:lang w:eastAsia="zh-CN"/>
        </w:rPr>
        <w:t xml:space="preserve">This IE uniquely identifies a </w:t>
      </w:r>
      <w:r>
        <w:rPr>
          <w:lang w:val="en-US" w:eastAsia="zh-CN"/>
        </w:rPr>
        <w:t>PC5 Relay RLC channel</w:t>
      </w:r>
      <w:r>
        <w:rPr>
          <w:lang w:eastAsia="zh-CN"/>
        </w:rPr>
        <w:t xml:space="preserve"> for a L2 U2N Remote UE</w:t>
      </w:r>
      <w:r w:rsidR="00A02B6E">
        <w:rPr>
          <w:lang w:eastAsia="zh-CN"/>
        </w:rPr>
        <w:t>,</w:t>
      </w:r>
      <w:r>
        <w:rPr>
          <w:lang w:eastAsia="zh-CN"/>
        </w:rPr>
        <w:t xml:space="preserve"> or a L2 U2N Relay UE</w:t>
      </w:r>
      <w:r w:rsidR="00A02B6E">
        <w:rPr>
          <w:lang w:eastAsia="zh-CN"/>
        </w:rPr>
        <w:t>,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5A2714D1" w14:textId="77777777" w:rsidTr="00345D46">
        <w:trPr>
          <w:jc w:val="center"/>
        </w:trPr>
        <w:tc>
          <w:tcPr>
            <w:tcW w:w="1259" w:type="pct"/>
          </w:tcPr>
          <w:p w14:paraId="126EDAB7" w14:textId="77777777" w:rsidR="008D3D52" w:rsidRDefault="008D3D52" w:rsidP="00345D46">
            <w:pPr>
              <w:pStyle w:val="TAH"/>
              <w:keepNext w:val="0"/>
              <w:keepLines w:val="0"/>
              <w:widowControl w:val="0"/>
            </w:pPr>
            <w:r>
              <w:t>IE/Group Name</w:t>
            </w:r>
          </w:p>
        </w:tc>
        <w:tc>
          <w:tcPr>
            <w:tcW w:w="556" w:type="pct"/>
          </w:tcPr>
          <w:p w14:paraId="41C962D1" w14:textId="77777777" w:rsidR="008D3D52" w:rsidRDefault="008D3D52" w:rsidP="00345D46">
            <w:pPr>
              <w:pStyle w:val="TAH"/>
              <w:keepNext w:val="0"/>
              <w:keepLines w:val="0"/>
              <w:widowControl w:val="0"/>
            </w:pPr>
            <w:r>
              <w:t>Presence</w:t>
            </w:r>
          </w:p>
        </w:tc>
        <w:tc>
          <w:tcPr>
            <w:tcW w:w="741" w:type="pct"/>
          </w:tcPr>
          <w:p w14:paraId="65E0B893" w14:textId="77777777" w:rsidR="008D3D52" w:rsidRDefault="008D3D52" w:rsidP="00345D46">
            <w:pPr>
              <w:pStyle w:val="TAH"/>
              <w:keepNext w:val="0"/>
              <w:keepLines w:val="0"/>
              <w:widowControl w:val="0"/>
            </w:pPr>
            <w:r>
              <w:t>Range</w:t>
            </w:r>
          </w:p>
        </w:tc>
        <w:tc>
          <w:tcPr>
            <w:tcW w:w="963" w:type="pct"/>
          </w:tcPr>
          <w:p w14:paraId="7915D8A2" w14:textId="77777777" w:rsidR="008D3D52" w:rsidRDefault="008D3D52" w:rsidP="00345D46">
            <w:pPr>
              <w:pStyle w:val="TAH"/>
              <w:keepNext w:val="0"/>
              <w:keepLines w:val="0"/>
              <w:widowControl w:val="0"/>
            </w:pPr>
            <w:r>
              <w:t>IE type and reference</w:t>
            </w:r>
          </w:p>
        </w:tc>
        <w:tc>
          <w:tcPr>
            <w:tcW w:w="1481" w:type="pct"/>
          </w:tcPr>
          <w:p w14:paraId="5624BB02" w14:textId="77777777" w:rsidR="008D3D52" w:rsidRDefault="008D3D52" w:rsidP="00345D46">
            <w:pPr>
              <w:pStyle w:val="TAH"/>
              <w:keepNext w:val="0"/>
              <w:keepLines w:val="0"/>
              <w:widowControl w:val="0"/>
            </w:pPr>
            <w:r>
              <w:t>Semantics description</w:t>
            </w:r>
          </w:p>
        </w:tc>
      </w:tr>
      <w:tr w:rsidR="008D3D52" w14:paraId="2CAF71DD" w14:textId="77777777" w:rsidTr="00345D46">
        <w:trPr>
          <w:jc w:val="center"/>
        </w:trPr>
        <w:tc>
          <w:tcPr>
            <w:tcW w:w="1259" w:type="pct"/>
          </w:tcPr>
          <w:p w14:paraId="28566EA5" w14:textId="77777777" w:rsidR="008D3D52" w:rsidRDefault="008D3D52" w:rsidP="00345D46">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16DF65D1" w14:textId="77777777" w:rsidR="008D3D52" w:rsidRDefault="008D3D52" w:rsidP="00345D46">
            <w:pPr>
              <w:pStyle w:val="TAL"/>
              <w:keepNext w:val="0"/>
              <w:keepLines w:val="0"/>
              <w:widowControl w:val="0"/>
            </w:pPr>
            <w:r>
              <w:t>M</w:t>
            </w:r>
          </w:p>
        </w:tc>
        <w:tc>
          <w:tcPr>
            <w:tcW w:w="741" w:type="pct"/>
          </w:tcPr>
          <w:p w14:paraId="1351CD68" w14:textId="77777777" w:rsidR="008D3D52" w:rsidRDefault="008D3D52" w:rsidP="00345D46">
            <w:pPr>
              <w:pStyle w:val="TAL"/>
              <w:keepNext w:val="0"/>
              <w:keepLines w:val="0"/>
              <w:widowControl w:val="0"/>
            </w:pPr>
          </w:p>
        </w:tc>
        <w:tc>
          <w:tcPr>
            <w:tcW w:w="963" w:type="pct"/>
          </w:tcPr>
          <w:p w14:paraId="4441D763" w14:textId="77777777" w:rsidR="008D3D52" w:rsidRDefault="008D3D52" w:rsidP="00345D46">
            <w:pPr>
              <w:pStyle w:val="TAL"/>
              <w:keepNext w:val="0"/>
              <w:keepLines w:val="0"/>
              <w:widowControl w:val="0"/>
            </w:pPr>
            <w:r>
              <w:t xml:space="preserve">INTEGER (1.. 512, ...) </w:t>
            </w:r>
          </w:p>
        </w:tc>
        <w:tc>
          <w:tcPr>
            <w:tcW w:w="1481" w:type="pct"/>
          </w:tcPr>
          <w:p w14:paraId="2CF0CB2E" w14:textId="77777777" w:rsidR="008D3D52" w:rsidRDefault="008D3D52" w:rsidP="00345D46">
            <w:pPr>
              <w:pStyle w:val="TAL"/>
              <w:keepNext w:val="0"/>
              <w:keepLines w:val="0"/>
              <w:widowControl w:val="0"/>
            </w:pPr>
          </w:p>
        </w:tc>
      </w:tr>
    </w:tbl>
    <w:p w14:paraId="61AFF011" w14:textId="77777777" w:rsidR="008D3D52" w:rsidRDefault="008D3D52" w:rsidP="008D3D52">
      <w:pPr>
        <w:widowControl w:val="0"/>
      </w:pPr>
    </w:p>
    <w:p w14:paraId="3599B2A3" w14:textId="77777777" w:rsidR="008D3D52" w:rsidRDefault="008D3D52" w:rsidP="008D3D52">
      <w:pPr>
        <w:pStyle w:val="Heading4"/>
        <w:keepNext w:val="0"/>
        <w:keepLines w:val="0"/>
        <w:widowControl w:val="0"/>
        <w:rPr>
          <w:lang w:val="en-US" w:eastAsia="zh-CN"/>
        </w:rPr>
      </w:pPr>
      <w:bookmarkStart w:id="13451" w:name="_CR9_3_1_266"/>
      <w:bookmarkStart w:id="13452" w:name="_Toc99038945"/>
      <w:bookmarkStart w:id="13453" w:name="_Toc99731208"/>
      <w:bookmarkStart w:id="13454" w:name="_Toc105511339"/>
      <w:bookmarkStart w:id="13455" w:name="_Toc105927871"/>
      <w:bookmarkStart w:id="13456" w:name="_Toc106110411"/>
      <w:bookmarkStart w:id="13457" w:name="_Toc113835848"/>
      <w:bookmarkStart w:id="13458" w:name="_Toc120124696"/>
      <w:bookmarkStart w:id="13459" w:name="_Toc162617868"/>
      <w:bookmarkEnd w:id="13451"/>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52"/>
      <w:bookmarkEnd w:id="13453"/>
      <w:bookmarkEnd w:id="13454"/>
      <w:bookmarkEnd w:id="13455"/>
      <w:bookmarkEnd w:id="13456"/>
      <w:bookmarkEnd w:id="13457"/>
      <w:bookmarkEnd w:id="13458"/>
      <w:bookmarkEnd w:id="13459"/>
    </w:p>
    <w:p w14:paraId="6466F7B8" w14:textId="43029A3B" w:rsidR="008D3D52" w:rsidRDefault="008D3D52" w:rsidP="008D3D52">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4C38C05C" w14:textId="77777777" w:rsidTr="00345D46">
        <w:trPr>
          <w:tblHeader/>
          <w:jc w:val="center"/>
        </w:trPr>
        <w:tc>
          <w:tcPr>
            <w:tcW w:w="1259" w:type="pct"/>
          </w:tcPr>
          <w:p w14:paraId="5D3A4C3F" w14:textId="77777777" w:rsidR="008D3D52" w:rsidRDefault="008D3D52" w:rsidP="00345D46">
            <w:pPr>
              <w:pStyle w:val="TAH"/>
              <w:keepNext w:val="0"/>
              <w:keepLines w:val="0"/>
              <w:widowControl w:val="0"/>
            </w:pPr>
            <w:r>
              <w:t>IE/Group Name</w:t>
            </w:r>
          </w:p>
        </w:tc>
        <w:tc>
          <w:tcPr>
            <w:tcW w:w="556" w:type="pct"/>
          </w:tcPr>
          <w:p w14:paraId="208BF723" w14:textId="77777777" w:rsidR="008D3D52" w:rsidRDefault="008D3D52" w:rsidP="00345D46">
            <w:pPr>
              <w:pStyle w:val="TAH"/>
              <w:keepNext w:val="0"/>
              <w:keepLines w:val="0"/>
              <w:widowControl w:val="0"/>
            </w:pPr>
            <w:r>
              <w:t>Presence</w:t>
            </w:r>
          </w:p>
        </w:tc>
        <w:tc>
          <w:tcPr>
            <w:tcW w:w="741" w:type="pct"/>
          </w:tcPr>
          <w:p w14:paraId="3494C2EC" w14:textId="77777777" w:rsidR="008D3D52" w:rsidRDefault="008D3D52" w:rsidP="00345D46">
            <w:pPr>
              <w:pStyle w:val="TAH"/>
              <w:keepNext w:val="0"/>
              <w:keepLines w:val="0"/>
              <w:widowControl w:val="0"/>
            </w:pPr>
            <w:r>
              <w:t>Range</w:t>
            </w:r>
          </w:p>
        </w:tc>
        <w:tc>
          <w:tcPr>
            <w:tcW w:w="963" w:type="pct"/>
          </w:tcPr>
          <w:p w14:paraId="4A069CF8" w14:textId="77777777" w:rsidR="008D3D52" w:rsidRDefault="008D3D52" w:rsidP="00345D46">
            <w:pPr>
              <w:pStyle w:val="TAH"/>
              <w:keepNext w:val="0"/>
              <w:keepLines w:val="0"/>
              <w:widowControl w:val="0"/>
            </w:pPr>
            <w:r>
              <w:t>IE type and reference</w:t>
            </w:r>
          </w:p>
        </w:tc>
        <w:tc>
          <w:tcPr>
            <w:tcW w:w="1481" w:type="pct"/>
          </w:tcPr>
          <w:p w14:paraId="7AC0A9A3" w14:textId="77777777" w:rsidR="008D3D52" w:rsidRDefault="008D3D52" w:rsidP="00345D46">
            <w:pPr>
              <w:pStyle w:val="TAH"/>
              <w:keepNext w:val="0"/>
              <w:keepLines w:val="0"/>
              <w:widowControl w:val="0"/>
            </w:pPr>
            <w:r>
              <w:t>Semantics description</w:t>
            </w:r>
          </w:p>
        </w:tc>
      </w:tr>
      <w:tr w:rsidR="008D3D52" w14:paraId="10312549" w14:textId="77777777" w:rsidTr="00345D46">
        <w:trPr>
          <w:jc w:val="center"/>
        </w:trPr>
        <w:tc>
          <w:tcPr>
            <w:tcW w:w="1259" w:type="pct"/>
          </w:tcPr>
          <w:p w14:paraId="383863DC" w14:textId="77777777" w:rsidR="008D3D52" w:rsidRDefault="008D3D52" w:rsidP="00345D46">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665BD1FA" w14:textId="77777777" w:rsidR="008D3D52" w:rsidRDefault="008D3D52" w:rsidP="00345D46">
            <w:pPr>
              <w:pStyle w:val="TAL"/>
              <w:keepNext w:val="0"/>
              <w:keepLines w:val="0"/>
              <w:widowControl w:val="0"/>
            </w:pPr>
            <w:r>
              <w:t>M</w:t>
            </w:r>
          </w:p>
        </w:tc>
        <w:tc>
          <w:tcPr>
            <w:tcW w:w="741" w:type="pct"/>
          </w:tcPr>
          <w:p w14:paraId="6B93429A" w14:textId="77777777" w:rsidR="008D3D52" w:rsidRDefault="008D3D52" w:rsidP="00345D46">
            <w:pPr>
              <w:pStyle w:val="TAL"/>
              <w:keepNext w:val="0"/>
              <w:keepLines w:val="0"/>
              <w:widowControl w:val="0"/>
            </w:pPr>
          </w:p>
        </w:tc>
        <w:tc>
          <w:tcPr>
            <w:tcW w:w="963" w:type="pct"/>
          </w:tcPr>
          <w:p w14:paraId="0B6F0589" w14:textId="77777777" w:rsidR="008D3D52" w:rsidRDefault="008D3D52" w:rsidP="00345D46">
            <w:pPr>
              <w:pStyle w:val="TAL"/>
              <w:keepNext w:val="0"/>
              <w:keepLines w:val="0"/>
              <w:widowControl w:val="0"/>
            </w:pPr>
            <w:r>
              <w:rPr>
                <w:rFonts w:eastAsia="SimSun"/>
                <w:lang w:eastAsia="zh-CN"/>
              </w:rPr>
              <w:t>INTEGER (1..32)</w:t>
            </w:r>
          </w:p>
        </w:tc>
        <w:tc>
          <w:tcPr>
            <w:tcW w:w="1481" w:type="pct"/>
          </w:tcPr>
          <w:p w14:paraId="3D340859" w14:textId="77777777" w:rsidR="008D3D52" w:rsidRDefault="008D3D52" w:rsidP="00345D46">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48702B06" w14:textId="77777777" w:rsidR="008D3D52" w:rsidRDefault="008D3D52" w:rsidP="008D3D52">
      <w:pPr>
        <w:widowControl w:val="0"/>
        <w:rPr>
          <w:lang w:eastAsia="zh-CN"/>
        </w:rPr>
      </w:pPr>
    </w:p>
    <w:p w14:paraId="122F664A" w14:textId="77777777" w:rsidR="008D3D52" w:rsidRDefault="008D3D52" w:rsidP="008D3D52">
      <w:pPr>
        <w:pStyle w:val="Heading4"/>
        <w:keepNext w:val="0"/>
        <w:keepLines w:val="0"/>
        <w:widowControl w:val="0"/>
        <w:rPr>
          <w:lang w:val="en-US" w:eastAsia="zh-CN"/>
        </w:rPr>
      </w:pPr>
      <w:bookmarkStart w:id="13460" w:name="_CR9_3_1_267"/>
      <w:bookmarkStart w:id="13461" w:name="_Toc99038946"/>
      <w:bookmarkStart w:id="13462" w:name="_Toc99731209"/>
      <w:bookmarkStart w:id="13463" w:name="_Toc105511340"/>
      <w:bookmarkStart w:id="13464" w:name="_Toc105927872"/>
      <w:bookmarkStart w:id="13465" w:name="_Toc106110412"/>
      <w:bookmarkStart w:id="13466" w:name="_Toc113835849"/>
      <w:bookmarkStart w:id="13467" w:name="_Toc120124697"/>
      <w:bookmarkStart w:id="13468" w:name="_Toc162617869"/>
      <w:bookmarkEnd w:id="13460"/>
      <w:r>
        <w:t>9.3.1.267</w:t>
      </w:r>
      <w:r>
        <w:tab/>
      </w:r>
      <w:r>
        <w:rPr>
          <w:lang w:val="en-US" w:eastAsia="zh-CN"/>
        </w:rPr>
        <w:t>Remote UE Local</w:t>
      </w:r>
      <w:r>
        <w:t xml:space="preserve"> I</w:t>
      </w:r>
      <w:r>
        <w:rPr>
          <w:rFonts w:hint="eastAsia"/>
          <w:lang w:val="en-US" w:eastAsia="zh-CN"/>
        </w:rPr>
        <w:t>D</w:t>
      </w:r>
      <w:bookmarkEnd w:id="13461"/>
      <w:bookmarkEnd w:id="13462"/>
      <w:bookmarkEnd w:id="13463"/>
      <w:bookmarkEnd w:id="13464"/>
      <w:bookmarkEnd w:id="13465"/>
      <w:bookmarkEnd w:id="13466"/>
      <w:bookmarkEnd w:id="13467"/>
      <w:bookmarkEnd w:id="13468"/>
    </w:p>
    <w:p w14:paraId="3F73E7F2" w14:textId="55E39BB5" w:rsidR="008D3D52" w:rsidRDefault="008D3D52" w:rsidP="008D3D52">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14:paraId="38BDF087" w14:textId="77777777" w:rsidTr="00345D46">
        <w:trPr>
          <w:tblHeader/>
          <w:jc w:val="center"/>
        </w:trPr>
        <w:tc>
          <w:tcPr>
            <w:tcW w:w="1259" w:type="pct"/>
          </w:tcPr>
          <w:p w14:paraId="5C95F831" w14:textId="77777777" w:rsidR="008D3D52" w:rsidRDefault="008D3D52" w:rsidP="00345D46">
            <w:pPr>
              <w:pStyle w:val="TAH"/>
              <w:keepNext w:val="0"/>
              <w:keepLines w:val="0"/>
              <w:widowControl w:val="0"/>
            </w:pPr>
            <w:r>
              <w:t>IE/Group Name</w:t>
            </w:r>
          </w:p>
        </w:tc>
        <w:tc>
          <w:tcPr>
            <w:tcW w:w="556" w:type="pct"/>
          </w:tcPr>
          <w:p w14:paraId="005F625F" w14:textId="77777777" w:rsidR="008D3D52" w:rsidRDefault="008D3D52" w:rsidP="00345D46">
            <w:pPr>
              <w:pStyle w:val="TAH"/>
              <w:keepNext w:val="0"/>
              <w:keepLines w:val="0"/>
              <w:widowControl w:val="0"/>
            </w:pPr>
            <w:r>
              <w:t>Presence</w:t>
            </w:r>
          </w:p>
        </w:tc>
        <w:tc>
          <w:tcPr>
            <w:tcW w:w="741" w:type="pct"/>
          </w:tcPr>
          <w:p w14:paraId="664D7F92" w14:textId="77777777" w:rsidR="008D3D52" w:rsidRDefault="008D3D52" w:rsidP="00345D46">
            <w:pPr>
              <w:pStyle w:val="TAH"/>
              <w:keepNext w:val="0"/>
              <w:keepLines w:val="0"/>
              <w:widowControl w:val="0"/>
            </w:pPr>
            <w:r>
              <w:t>Range</w:t>
            </w:r>
          </w:p>
        </w:tc>
        <w:tc>
          <w:tcPr>
            <w:tcW w:w="963" w:type="pct"/>
          </w:tcPr>
          <w:p w14:paraId="4623F28F" w14:textId="77777777" w:rsidR="008D3D52" w:rsidRDefault="008D3D52" w:rsidP="00345D46">
            <w:pPr>
              <w:pStyle w:val="TAH"/>
              <w:keepNext w:val="0"/>
              <w:keepLines w:val="0"/>
              <w:widowControl w:val="0"/>
            </w:pPr>
            <w:r>
              <w:t>IE type and reference</w:t>
            </w:r>
          </w:p>
        </w:tc>
        <w:tc>
          <w:tcPr>
            <w:tcW w:w="1481" w:type="pct"/>
          </w:tcPr>
          <w:p w14:paraId="6C1D3D1A" w14:textId="77777777" w:rsidR="008D3D52" w:rsidRDefault="008D3D52" w:rsidP="00345D46">
            <w:pPr>
              <w:pStyle w:val="TAH"/>
              <w:keepNext w:val="0"/>
              <w:keepLines w:val="0"/>
              <w:widowControl w:val="0"/>
            </w:pPr>
            <w:r>
              <w:t>Semantics description</w:t>
            </w:r>
          </w:p>
        </w:tc>
      </w:tr>
      <w:tr w:rsidR="008D3D52" w14:paraId="0857DB46" w14:textId="77777777" w:rsidTr="00345D46">
        <w:trPr>
          <w:jc w:val="center"/>
        </w:trPr>
        <w:tc>
          <w:tcPr>
            <w:tcW w:w="1259" w:type="pct"/>
          </w:tcPr>
          <w:p w14:paraId="69C13C0A" w14:textId="77777777" w:rsidR="008D3D52" w:rsidRDefault="008D3D52" w:rsidP="00345D46">
            <w:pPr>
              <w:pStyle w:val="TAL"/>
              <w:keepNext w:val="0"/>
              <w:keepLines w:val="0"/>
              <w:widowControl w:val="0"/>
            </w:pPr>
            <w:r>
              <w:rPr>
                <w:lang w:val="en-US" w:eastAsia="zh-CN"/>
              </w:rPr>
              <w:t>Remote UE Local ID</w:t>
            </w:r>
          </w:p>
        </w:tc>
        <w:tc>
          <w:tcPr>
            <w:tcW w:w="556" w:type="pct"/>
          </w:tcPr>
          <w:p w14:paraId="35293309" w14:textId="77777777" w:rsidR="008D3D52" w:rsidRDefault="008D3D52" w:rsidP="00345D46">
            <w:pPr>
              <w:pStyle w:val="TAL"/>
              <w:keepNext w:val="0"/>
              <w:keepLines w:val="0"/>
              <w:widowControl w:val="0"/>
            </w:pPr>
            <w:r>
              <w:t>M</w:t>
            </w:r>
          </w:p>
        </w:tc>
        <w:tc>
          <w:tcPr>
            <w:tcW w:w="741" w:type="pct"/>
          </w:tcPr>
          <w:p w14:paraId="0897AD39" w14:textId="77777777" w:rsidR="008D3D52" w:rsidRDefault="008D3D52" w:rsidP="00345D46">
            <w:pPr>
              <w:pStyle w:val="TAL"/>
              <w:keepNext w:val="0"/>
              <w:keepLines w:val="0"/>
              <w:widowControl w:val="0"/>
            </w:pPr>
          </w:p>
        </w:tc>
        <w:tc>
          <w:tcPr>
            <w:tcW w:w="963" w:type="pct"/>
          </w:tcPr>
          <w:p w14:paraId="3DDD2C17" w14:textId="77777777" w:rsidR="008D3D52" w:rsidRDefault="008D3D52" w:rsidP="00345D46">
            <w:pPr>
              <w:pStyle w:val="TAL"/>
              <w:keepNext w:val="0"/>
              <w:keepLines w:val="0"/>
              <w:widowControl w:val="0"/>
            </w:pPr>
            <w:r>
              <w:t>INTEGER (0..</w:t>
            </w:r>
            <w:r>
              <w:rPr>
                <w:lang w:val="en-US" w:eastAsia="zh-CN"/>
              </w:rPr>
              <w:t>255,</w:t>
            </w:r>
            <w:r>
              <w:t xml:space="preserve"> ...) </w:t>
            </w:r>
          </w:p>
        </w:tc>
        <w:tc>
          <w:tcPr>
            <w:tcW w:w="1481" w:type="pct"/>
          </w:tcPr>
          <w:p w14:paraId="68F133A9" w14:textId="77777777" w:rsidR="008D3D52" w:rsidRDefault="008D3D52" w:rsidP="00345D46">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D83D017" w14:textId="77777777" w:rsidR="008D3D52" w:rsidRDefault="008D3D52" w:rsidP="008D3D52">
      <w:pPr>
        <w:widowControl w:val="0"/>
        <w:rPr>
          <w:lang w:eastAsia="zh-CN"/>
        </w:rPr>
      </w:pPr>
    </w:p>
    <w:p w14:paraId="34D2DD05" w14:textId="77777777" w:rsidR="008D3D52" w:rsidRDefault="008D3D52" w:rsidP="008D3D52">
      <w:pPr>
        <w:pStyle w:val="Heading4"/>
        <w:keepNext w:val="0"/>
        <w:keepLines w:val="0"/>
        <w:widowControl w:val="0"/>
        <w:rPr>
          <w:lang w:eastAsia="en-GB"/>
        </w:rPr>
      </w:pPr>
      <w:bookmarkStart w:id="13469" w:name="_CR9_3_1_268"/>
      <w:bookmarkStart w:id="13470" w:name="_Toc99038947"/>
      <w:bookmarkStart w:id="13471" w:name="_Toc99731210"/>
      <w:bookmarkStart w:id="13472" w:name="_Toc105511341"/>
      <w:bookmarkStart w:id="13473" w:name="_Toc105927873"/>
      <w:bookmarkStart w:id="13474" w:name="_Toc106110413"/>
      <w:bookmarkStart w:id="13475" w:name="_Toc113835850"/>
      <w:bookmarkStart w:id="13476" w:name="_Toc120124698"/>
      <w:bookmarkStart w:id="13477" w:name="_Toc162617870"/>
      <w:bookmarkEnd w:id="13469"/>
      <w:r>
        <w:rPr>
          <w:lang w:eastAsia="en-GB"/>
        </w:rPr>
        <w:t>9.3.1.268</w:t>
      </w:r>
      <w:r>
        <w:rPr>
          <w:lang w:eastAsia="en-GB"/>
        </w:rPr>
        <w:tab/>
      </w:r>
      <w:r>
        <w:rPr>
          <w:rFonts w:eastAsia="FangSong"/>
          <w:lang w:eastAsia="en-GB"/>
        </w:rPr>
        <w:t>5G ProSe Authorized</w:t>
      </w:r>
      <w:bookmarkEnd w:id="13470"/>
      <w:bookmarkEnd w:id="13471"/>
      <w:bookmarkEnd w:id="13472"/>
      <w:bookmarkEnd w:id="13473"/>
      <w:bookmarkEnd w:id="13474"/>
      <w:bookmarkEnd w:id="13475"/>
      <w:bookmarkEnd w:id="13476"/>
      <w:bookmarkEnd w:id="13477"/>
    </w:p>
    <w:p w14:paraId="1875DA6B" w14:textId="17D94A2B" w:rsidR="008D3D52" w:rsidRDefault="008D3D52" w:rsidP="008D3D52">
      <w:pPr>
        <w:widowControl w:val="0"/>
        <w:rPr>
          <w:rFonts w:eastAsia="Tahoma"/>
          <w:lang w:eastAsia="zh-CN"/>
        </w:rPr>
      </w:pPr>
      <w:r>
        <w:rPr>
          <w:rFonts w:eastAsia="Tahoma"/>
          <w:lang w:eastAsia="zh-CN"/>
        </w:rPr>
        <w:t>This IE provides information on the authorization status of the UE for NR ProSe service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3"/>
        <w:gridCol w:w="1135"/>
        <w:gridCol w:w="1568"/>
        <w:gridCol w:w="1841"/>
        <w:gridCol w:w="1135"/>
        <w:gridCol w:w="1127"/>
      </w:tblGrid>
      <w:tr w:rsidR="008D3D52" w14:paraId="3C4F953A" w14:textId="77777777" w:rsidTr="00345D46">
        <w:tc>
          <w:tcPr>
            <w:tcW w:w="1055" w:type="pct"/>
          </w:tcPr>
          <w:p w14:paraId="7C48E6ED" w14:textId="77777777" w:rsidR="008D3D52" w:rsidRDefault="008D3D52" w:rsidP="00345D46">
            <w:pPr>
              <w:pStyle w:val="TAH"/>
              <w:keepNext w:val="0"/>
              <w:keepLines w:val="0"/>
              <w:widowControl w:val="0"/>
              <w:rPr>
                <w:rFonts w:eastAsia="Tahoma"/>
              </w:rPr>
            </w:pPr>
            <w:r>
              <w:rPr>
                <w:rFonts w:eastAsia="Tahoma"/>
              </w:rPr>
              <w:t>IE/Group Name</w:t>
            </w:r>
          </w:p>
        </w:tc>
        <w:tc>
          <w:tcPr>
            <w:tcW w:w="563" w:type="pct"/>
          </w:tcPr>
          <w:p w14:paraId="13D00ACF" w14:textId="77777777" w:rsidR="008D3D52" w:rsidRDefault="008D3D52" w:rsidP="00345D46">
            <w:pPr>
              <w:pStyle w:val="TAH"/>
              <w:keepNext w:val="0"/>
              <w:keepLines w:val="0"/>
              <w:widowControl w:val="0"/>
              <w:rPr>
                <w:rFonts w:eastAsia="Tahoma"/>
              </w:rPr>
            </w:pPr>
            <w:r>
              <w:rPr>
                <w:rFonts w:eastAsia="Tahoma"/>
              </w:rPr>
              <w:t>Presence</w:t>
            </w:r>
          </w:p>
        </w:tc>
        <w:tc>
          <w:tcPr>
            <w:tcW w:w="564" w:type="pct"/>
          </w:tcPr>
          <w:p w14:paraId="2F3B72A7" w14:textId="77777777" w:rsidR="008D3D52" w:rsidRDefault="008D3D52" w:rsidP="00345D46">
            <w:pPr>
              <w:pStyle w:val="TAH"/>
              <w:keepNext w:val="0"/>
              <w:keepLines w:val="0"/>
              <w:widowControl w:val="0"/>
              <w:rPr>
                <w:rFonts w:eastAsia="Tahoma"/>
              </w:rPr>
            </w:pPr>
            <w:r>
              <w:rPr>
                <w:rFonts w:eastAsia="Tahoma"/>
              </w:rPr>
              <w:t>Range</w:t>
            </w:r>
          </w:p>
        </w:tc>
        <w:tc>
          <w:tcPr>
            <w:tcW w:w="779" w:type="pct"/>
          </w:tcPr>
          <w:p w14:paraId="16AA4723" w14:textId="77777777" w:rsidR="008D3D52" w:rsidRDefault="008D3D52" w:rsidP="00345D46">
            <w:pPr>
              <w:pStyle w:val="TAH"/>
              <w:keepNext w:val="0"/>
              <w:keepLines w:val="0"/>
              <w:widowControl w:val="0"/>
              <w:rPr>
                <w:rFonts w:eastAsia="Tahoma"/>
              </w:rPr>
            </w:pPr>
            <w:r>
              <w:rPr>
                <w:rFonts w:eastAsia="Tahoma"/>
              </w:rPr>
              <w:t>IE type and reference</w:t>
            </w:r>
          </w:p>
        </w:tc>
        <w:tc>
          <w:tcPr>
            <w:tcW w:w="915" w:type="pct"/>
          </w:tcPr>
          <w:p w14:paraId="1D77D4B8" w14:textId="77777777" w:rsidR="008D3D52" w:rsidRDefault="008D3D52" w:rsidP="00345D46">
            <w:pPr>
              <w:pStyle w:val="TAH"/>
              <w:keepNext w:val="0"/>
              <w:keepLines w:val="0"/>
              <w:widowControl w:val="0"/>
              <w:rPr>
                <w:rFonts w:eastAsia="Tahoma"/>
              </w:rPr>
            </w:pPr>
            <w:r>
              <w:rPr>
                <w:rFonts w:eastAsia="Tahoma"/>
              </w:rPr>
              <w:t>Semantics description</w:t>
            </w:r>
          </w:p>
        </w:tc>
        <w:tc>
          <w:tcPr>
            <w:tcW w:w="564" w:type="pct"/>
          </w:tcPr>
          <w:p w14:paraId="192869DE" w14:textId="77777777" w:rsidR="008D3D52" w:rsidRDefault="008D3D52" w:rsidP="00345D46">
            <w:pPr>
              <w:pStyle w:val="TAH"/>
              <w:keepNext w:val="0"/>
              <w:keepLines w:val="0"/>
              <w:widowControl w:val="0"/>
              <w:rPr>
                <w:rFonts w:eastAsia="Tahoma"/>
              </w:rPr>
            </w:pPr>
            <w:r>
              <w:rPr>
                <w:rFonts w:eastAsia="Tahoma"/>
              </w:rPr>
              <w:t>Criticality</w:t>
            </w:r>
          </w:p>
        </w:tc>
        <w:tc>
          <w:tcPr>
            <w:tcW w:w="560" w:type="pct"/>
          </w:tcPr>
          <w:p w14:paraId="3E722704" w14:textId="77777777" w:rsidR="008D3D52" w:rsidRDefault="008D3D52" w:rsidP="00345D46">
            <w:pPr>
              <w:pStyle w:val="TAH"/>
              <w:keepNext w:val="0"/>
              <w:keepLines w:val="0"/>
              <w:widowControl w:val="0"/>
              <w:rPr>
                <w:rFonts w:eastAsia="Tahoma"/>
              </w:rPr>
            </w:pPr>
            <w:r>
              <w:rPr>
                <w:rFonts w:eastAsia="Tahoma"/>
              </w:rPr>
              <w:t>Assigned Criticality</w:t>
            </w:r>
          </w:p>
        </w:tc>
      </w:tr>
      <w:tr w:rsidR="008D3D52" w14:paraId="22D6FC0F" w14:textId="77777777" w:rsidTr="00345D46">
        <w:tc>
          <w:tcPr>
            <w:tcW w:w="1055" w:type="pct"/>
          </w:tcPr>
          <w:p w14:paraId="541CA491" w14:textId="77777777" w:rsidR="008D3D52" w:rsidRDefault="008D3D52" w:rsidP="00345D46">
            <w:pPr>
              <w:pStyle w:val="TAL"/>
              <w:keepNext w:val="0"/>
              <w:keepLines w:val="0"/>
              <w:widowControl w:val="0"/>
              <w:rPr>
                <w:rFonts w:eastAsia="Tahoma"/>
              </w:rPr>
            </w:pPr>
            <w:bookmarkStart w:id="13478" w:name="_Hlk85188221"/>
            <w:r>
              <w:rPr>
                <w:rFonts w:eastAsia="Tahoma"/>
                <w:lang w:eastAsia="ja-JP"/>
              </w:rPr>
              <w:t>5G ProSe Direct Discovery</w:t>
            </w:r>
          </w:p>
        </w:tc>
        <w:tc>
          <w:tcPr>
            <w:tcW w:w="563" w:type="pct"/>
          </w:tcPr>
          <w:p w14:paraId="69E227FD"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24250288" w14:textId="77777777" w:rsidR="008D3D52" w:rsidRDefault="008D3D52" w:rsidP="00345D46">
            <w:pPr>
              <w:pStyle w:val="TAL"/>
              <w:keepNext w:val="0"/>
              <w:keepLines w:val="0"/>
              <w:widowControl w:val="0"/>
              <w:rPr>
                <w:rFonts w:eastAsia="Tahoma"/>
              </w:rPr>
            </w:pPr>
          </w:p>
        </w:tc>
        <w:tc>
          <w:tcPr>
            <w:tcW w:w="779" w:type="pct"/>
          </w:tcPr>
          <w:p w14:paraId="3ADEEB48" w14:textId="77777777" w:rsidR="008D3D52" w:rsidRDefault="008D3D52" w:rsidP="00345D46">
            <w:pPr>
              <w:pStyle w:val="TAL"/>
              <w:keepNext w:val="0"/>
              <w:keepLines w:val="0"/>
              <w:widowControl w:val="0"/>
              <w:rPr>
                <w:rFonts w:eastAsia="Tahoma"/>
              </w:rPr>
            </w:pPr>
            <w:r>
              <w:rPr>
                <w:rFonts w:eastAsia="Tahoma"/>
                <w:snapToGrid w:val="0"/>
              </w:rPr>
              <w:t>ENUMERATED (authorized, not authorized, ...)</w:t>
            </w:r>
          </w:p>
        </w:tc>
        <w:tc>
          <w:tcPr>
            <w:tcW w:w="915" w:type="pct"/>
          </w:tcPr>
          <w:p w14:paraId="14F4F4C3"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64" w:type="pct"/>
          </w:tcPr>
          <w:p w14:paraId="145E9AE2"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0C6892DE" w14:textId="77777777" w:rsidR="008D3D52" w:rsidRDefault="008D3D52" w:rsidP="00345D46">
            <w:pPr>
              <w:pStyle w:val="TAC"/>
              <w:keepNext w:val="0"/>
              <w:keepLines w:val="0"/>
              <w:widowControl w:val="0"/>
              <w:rPr>
                <w:rFonts w:eastAsia="Tahoma"/>
                <w:snapToGrid w:val="0"/>
              </w:rPr>
            </w:pPr>
          </w:p>
        </w:tc>
      </w:tr>
      <w:tr w:rsidR="008D3D52" w14:paraId="28C96500" w14:textId="77777777" w:rsidTr="00345D46">
        <w:tc>
          <w:tcPr>
            <w:tcW w:w="1055" w:type="pct"/>
          </w:tcPr>
          <w:p w14:paraId="2C9081C6" w14:textId="77777777" w:rsidR="008D3D52" w:rsidRDefault="008D3D52" w:rsidP="00345D46">
            <w:pPr>
              <w:pStyle w:val="TAL"/>
              <w:keepNext w:val="0"/>
              <w:keepLines w:val="0"/>
              <w:widowControl w:val="0"/>
              <w:rPr>
                <w:rFonts w:eastAsia="Tahoma"/>
                <w:lang w:eastAsia="ja-JP"/>
              </w:rPr>
            </w:pPr>
            <w:r>
              <w:rPr>
                <w:rFonts w:eastAsia="Tahoma"/>
              </w:rPr>
              <w:t>5G ProSe Direct Communication</w:t>
            </w:r>
          </w:p>
        </w:tc>
        <w:tc>
          <w:tcPr>
            <w:tcW w:w="563" w:type="pct"/>
          </w:tcPr>
          <w:p w14:paraId="3ECF56DB"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3343E5CD" w14:textId="77777777" w:rsidR="008D3D52" w:rsidRDefault="008D3D52" w:rsidP="00345D46">
            <w:pPr>
              <w:pStyle w:val="TAL"/>
              <w:keepNext w:val="0"/>
              <w:keepLines w:val="0"/>
              <w:widowControl w:val="0"/>
              <w:rPr>
                <w:rFonts w:eastAsia="Tahoma"/>
              </w:rPr>
            </w:pPr>
          </w:p>
        </w:tc>
        <w:tc>
          <w:tcPr>
            <w:tcW w:w="779" w:type="pct"/>
          </w:tcPr>
          <w:p w14:paraId="4ED3C5EF"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2D5D4136"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64" w:type="pct"/>
          </w:tcPr>
          <w:p w14:paraId="6D9B70DB"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7F458342" w14:textId="77777777" w:rsidR="008D3D52" w:rsidRDefault="008D3D52" w:rsidP="00345D46">
            <w:pPr>
              <w:pStyle w:val="TAC"/>
              <w:keepNext w:val="0"/>
              <w:keepLines w:val="0"/>
              <w:widowControl w:val="0"/>
              <w:rPr>
                <w:rFonts w:eastAsia="Tahoma"/>
                <w:snapToGrid w:val="0"/>
              </w:rPr>
            </w:pPr>
          </w:p>
        </w:tc>
      </w:tr>
      <w:tr w:rsidR="008D3D52" w14:paraId="19540533" w14:textId="77777777" w:rsidTr="00345D46">
        <w:tc>
          <w:tcPr>
            <w:tcW w:w="1055" w:type="pct"/>
          </w:tcPr>
          <w:p w14:paraId="51348BBD" w14:textId="77777777" w:rsidR="008D3D52" w:rsidRDefault="008D3D52" w:rsidP="00345D46">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63" w:type="pct"/>
          </w:tcPr>
          <w:p w14:paraId="67E1AA39"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574C415F" w14:textId="77777777" w:rsidR="008D3D52" w:rsidRDefault="008D3D52" w:rsidP="00345D46">
            <w:pPr>
              <w:pStyle w:val="TAL"/>
              <w:keepNext w:val="0"/>
              <w:keepLines w:val="0"/>
              <w:widowControl w:val="0"/>
              <w:rPr>
                <w:rFonts w:eastAsia="Tahoma"/>
              </w:rPr>
            </w:pPr>
          </w:p>
        </w:tc>
        <w:tc>
          <w:tcPr>
            <w:tcW w:w="779" w:type="pct"/>
          </w:tcPr>
          <w:p w14:paraId="2374AC3C"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4E0041A7"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64" w:type="pct"/>
          </w:tcPr>
          <w:p w14:paraId="7AE384EC"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056F4919" w14:textId="77777777" w:rsidR="008D3D52" w:rsidRDefault="008D3D52" w:rsidP="00345D46">
            <w:pPr>
              <w:pStyle w:val="TAC"/>
              <w:keepNext w:val="0"/>
              <w:keepLines w:val="0"/>
              <w:widowControl w:val="0"/>
              <w:rPr>
                <w:rFonts w:eastAsia="Tahoma"/>
                <w:snapToGrid w:val="0"/>
              </w:rPr>
            </w:pPr>
          </w:p>
        </w:tc>
      </w:tr>
      <w:tr w:rsidR="008D3D52" w14:paraId="687C7CB6" w14:textId="77777777" w:rsidTr="00345D46">
        <w:tc>
          <w:tcPr>
            <w:tcW w:w="1055" w:type="pct"/>
          </w:tcPr>
          <w:p w14:paraId="47582315" w14:textId="77777777" w:rsidR="008D3D52" w:rsidRDefault="008D3D52" w:rsidP="00345D46">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63" w:type="pct"/>
          </w:tcPr>
          <w:p w14:paraId="1B46C741"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0556CE4D" w14:textId="77777777" w:rsidR="008D3D52" w:rsidRDefault="008D3D52" w:rsidP="00345D46">
            <w:pPr>
              <w:pStyle w:val="TAL"/>
              <w:keepNext w:val="0"/>
              <w:keepLines w:val="0"/>
              <w:widowControl w:val="0"/>
              <w:rPr>
                <w:rFonts w:eastAsia="Tahoma"/>
              </w:rPr>
            </w:pPr>
          </w:p>
        </w:tc>
        <w:tc>
          <w:tcPr>
            <w:tcW w:w="779" w:type="pct"/>
          </w:tcPr>
          <w:p w14:paraId="6E351099"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4CAB95E"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64" w:type="pct"/>
          </w:tcPr>
          <w:p w14:paraId="70360152"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62DD8D24" w14:textId="77777777" w:rsidR="008D3D52" w:rsidRDefault="008D3D52" w:rsidP="00345D46">
            <w:pPr>
              <w:pStyle w:val="TAC"/>
              <w:keepNext w:val="0"/>
              <w:keepLines w:val="0"/>
              <w:widowControl w:val="0"/>
              <w:rPr>
                <w:rFonts w:eastAsia="Tahoma"/>
                <w:snapToGrid w:val="0"/>
              </w:rPr>
            </w:pPr>
          </w:p>
        </w:tc>
      </w:tr>
      <w:tr w:rsidR="008D3D52" w14:paraId="666CEA47" w14:textId="77777777" w:rsidTr="00345D46">
        <w:tc>
          <w:tcPr>
            <w:tcW w:w="1055" w:type="pct"/>
          </w:tcPr>
          <w:p w14:paraId="0AC93BC5" w14:textId="77777777" w:rsidR="008D3D52" w:rsidRDefault="008D3D52" w:rsidP="00345D46">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63" w:type="pct"/>
          </w:tcPr>
          <w:p w14:paraId="6506AC63" w14:textId="77777777" w:rsidR="008D3D52" w:rsidRDefault="008D3D52" w:rsidP="00345D46">
            <w:pPr>
              <w:pStyle w:val="TAL"/>
              <w:keepNext w:val="0"/>
              <w:keepLines w:val="0"/>
              <w:widowControl w:val="0"/>
              <w:rPr>
                <w:rFonts w:eastAsia="Tahoma"/>
              </w:rPr>
            </w:pPr>
            <w:r>
              <w:rPr>
                <w:rFonts w:eastAsia="Tahoma"/>
              </w:rPr>
              <w:t>O</w:t>
            </w:r>
          </w:p>
        </w:tc>
        <w:tc>
          <w:tcPr>
            <w:tcW w:w="564" w:type="pct"/>
          </w:tcPr>
          <w:p w14:paraId="4C10382B" w14:textId="77777777" w:rsidR="008D3D52" w:rsidRDefault="008D3D52" w:rsidP="00345D46">
            <w:pPr>
              <w:pStyle w:val="TAL"/>
              <w:keepNext w:val="0"/>
              <w:keepLines w:val="0"/>
              <w:widowControl w:val="0"/>
              <w:rPr>
                <w:rFonts w:eastAsia="Tahoma"/>
              </w:rPr>
            </w:pPr>
          </w:p>
        </w:tc>
        <w:tc>
          <w:tcPr>
            <w:tcW w:w="779" w:type="pct"/>
          </w:tcPr>
          <w:p w14:paraId="25479A2C" w14:textId="77777777" w:rsidR="008D3D52" w:rsidRDefault="008D3D52" w:rsidP="00345D46">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46F24793" w14:textId="77777777" w:rsidR="008D3D52" w:rsidRDefault="008D3D52" w:rsidP="00345D46">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64" w:type="pct"/>
          </w:tcPr>
          <w:p w14:paraId="57B0B814" w14:textId="77777777" w:rsidR="008D3D52" w:rsidRDefault="008D3D52" w:rsidP="00345D46">
            <w:pPr>
              <w:pStyle w:val="TAC"/>
              <w:keepNext w:val="0"/>
              <w:keepLines w:val="0"/>
              <w:widowControl w:val="0"/>
              <w:rPr>
                <w:rFonts w:eastAsia="Tahoma"/>
                <w:snapToGrid w:val="0"/>
              </w:rPr>
            </w:pPr>
            <w:r>
              <w:rPr>
                <w:rFonts w:eastAsia="Tahoma"/>
                <w:snapToGrid w:val="0"/>
              </w:rPr>
              <w:t>-</w:t>
            </w:r>
          </w:p>
        </w:tc>
        <w:tc>
          <w:tcPr>
            <w:tcW w:w="560" w:type="pct"/>
          </w:tcPr>
          <w:p w14:paraId="3192C3C3" w14:textId="77777777" w:rsidR="008D3D52" w:rsidRDefault="008D3D52" w:rsidP="00345D46">
            <w:pPr>
              <w:pStyle w:val="TAC"/>
              <w:keepNext w:val="0"/>
              <w:keepLines w:val="0"/>
              <w:widowControl w:val="0"/>
              <w:rPr>
                <w:rFonts w:eastAsia="Tahoma"/>
                <w:snapToGrid w:val="0"/>
              </w:rPr>
            </w:pPr>
          </w:p>
        </w:tc>
      </w:tr>
      <w:tr w:rsidR="008D3D52" w14:paraId="187FFC25" w14:textId="77777777" w:rsidTr="00345D46">
        <w:tc>
          <w:tcPr>
            <w:tcW w:w="1055" w:type="pct"/>
          </w:tcPr>
          <w:p w14:paraId="7B6488D8" w14:textId="77777777" w:rsidR="008D3D52" w:rsidRDefault="008D3D52" w:rsidP="00345D46">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63" w:type="pct"/>
          </w:tcPr>
          <w:p w14:paraId="5AE2CB9D" w14:textId="77777777" w:rsidR="008D3D52" w:rsidRDefault="008D3D52" w:rsidP="00345D46">
            <w:pPr>
              <w:pStyle w:val="TAL"/>
              <w:keepNext w:val="0"/>
              <w:keepLines w:val="0"/>
              <w:widowControl w:val="0"/>
              <w:rPr>
                <w:rFonts w:eastAsia="Tahoma"/>
              </w:rPr>
            </w:pPr>
            <w:r w:rsidRPr="00694DF3">
              <w:rPr>
                <w:rFonts w:eastAsia="Tahoma"/>
              </w:rPr>
              <w:t>O</w:t>
            </w:r>
          </w:p>
        </w:tc>
        <w:tc>
          <w:tcPr>
            <w:tcW w:w="564" w:type="pct"/>
          </w:tcPr>
          <w:p w14:paraId="49AA3DB2" w14:textId="77777777" w:rsidR="008D3D52" w:rsidRDefault="008D3D52" w:rsidP="00345D46">
            <w:pPr>
              <w:pStyle w:val="TAL"/>
              <w:keepNext w:val="0"/>
              <w:keepLines w:val="0"/>
              <w:widowControl w:val="0"/>
              <w:rPr>
                <w:rFonts w:eastAsia="Tahoma"/>
              </w:rPr>
            </w:pPr>
          </w:p>
        </w:tc>
        <w:tc>
          <w:tcPr>
            <w:tcW w:w="779" w:type="pct"/>
          </w:tcPr>
          <w:p w14:paraId="230DB294" w14:textId="77777777" w:rsidR="008D3D52" w:rsidRDefault="008D3D52" w:rsidP="00345D46">
            <w:pPr>
              <w:pStyle w:val="TAL"/>
              <w:keepNext w:val="0"/>
              <w:keepLines w:val="0"/>
              <w:widowControl w:val="0"/>
              <w:rPr>
                <w:rFonts w:eastAsia="Tahoma"/>
                <w:snapToGrid w:val="0"/>
              </w:rPr>
            </w:pPr>
            <w:r w:rsidRPr="00694DF3">
              <w:rPr>
                <w:rFonts w:eastAsia="Tahoma"/>
                <w:snapToGrid w:val="0"/>
              </w:rPr>
              <w:t>ENUMERATED (authorized, not authorized, ...)</w:t>
            </w:r>
          </w:p>
        </w:tc>
        <w:tc>
          <w:tcPr>
            <w:tcW w:w="915" w:type="pct"/>
          </w:tcPr>
          <w:p w14:paraId="5F88943B" w14:textId="77777777" w:rsidR="008D3D52" w:rsidRDefault="008D3D52" w:rsidP="00345D46">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64" w:type="pct"/>
          </w:tcPr>
          <w:p w14:paraId="15AB8BAE" w14:textId="77777777" w:rsidR="008D3D52" w:rsidRDefault="008D3D52" w:rsidP="00345D46">
            <w:pPr>
              <w:pStyle w:val="TAC"/>
              <w:keepNext w:val="0"/>
              <w:keepLines w:val="0"/>
              <w:widowControl w:val="0"/>
              <w:rPr>
                <w:rFonts w:eastAsia="Tahoma"/>
                <w:snapToGrid w:val="0"/>
              </w:rPr>
            </w:pPr>
            <w:r>
              <w:rPr>
                <w:rFonts w:eastAsia="Tahoma"/>
                <w:snapToGrid w:val="0"/>
              </w:rPr>
              <w:t>YES</w:t>
            </w:r>
          </w:p>
        </w:tc>
        <w:tc>
          <w:tcPr>
            <w:tcW w:w="560" w:type="pct"/>
          </w:tcPr>
          <w:p w14:paraId="711A496E" w14:textId="77777777" w:rsidR="008D3D52" w:rsidRDefault="008D3D52" w:rsidP="00345D46">
            <w:pPr>
              <w:pStyle w:val="TAC"/>
              <w:keepNext w:val="0"/>
              <w:keepLines w:val="0"/>
              <w:widowControl w:val="0"/>
              <w:rPr>
                <w:rFonts w:eastAsia="Tahoma"/>
                <w:snapToGrid w:val="0"/>
              </w:rPr>
            </w:pPr>
            <w:r>
              <w:rPr>
                <w:rFonts w:eastAsia="Tahoma"/>
                <w:snapToGrid w:val="0"/>
              </w:rPr>
              <w:t>ignore</w:t>
            </w:r>
          </w:p>
        </w:tc>
      </w:tr>
      <w:tr w:rsidR="008D3D52" w14:paraId="6AF182D6" w14:textId="77777777" w:rsidTr="00345D46">
        <w:tc>
          <w:tcPr>
            <w:tcW w:w="1055" w:type="pct"/>
          </w:tcPr>
          <w:p w14:paraId="00F8E299" w14:textId="77777777" w:rsidR="008D3D52" w:rsidRDefault="008D3D52" w:rsidP="00345D46">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63" w:type="pct"/>
          </w:tcPr>
          <w:p w14:paraId="6719C22D" w14:textId="77777777" w:rsidR="008D3D52" w:rsidRDefault="008D3D52" w:rsidP="00345D46">
            <w:pPr>
              <w:pStyle w:val="TAL"/>
              <w:keepNext w:val="0"/>
              <w:keepLines w:val="0"/>
              <w:widowControl w:val="0"/>
              <w:rPr>
                <w:rFonts w:eastAsia="Tahoma"/>
              </w:rPr>
            </w:pPr>
            <w:r w:rsidRPr="00176F04">
              <w:rPr>
                <w:rFonts w:eastAsia="Tahoma"/>
              </w:rPr>
              <w:t>O</w:t>
            </w:r>
          </w:p>
        </w:tc>
        <w:tc>
          <w:tcPr>
            <w:tcW w:w="564" w:type="pct"/>
          </w:tcPr>
          <w:p w14:paraId="623B13D6" w14:textId="77777777" w:rsidR="008D3D52" w:rsidRDefault="008D3D52" w:rsidP="00345D46">
            <w:pPr>
              <w:pStyle w:val="TAL"/>
              <w:keepNext w:val="0"/>
              <w:keepLines w:val="0"/>
              <w:widowControl w:val="0"/>
              <w:rPr>
                <w:rFonts w:eastAsia="Tahoma"/>
              </w:rPr>
            </w:pPr>
          </w:p>
        </w:tc>
        <w:tc>
          <w:tcPr>
            <w:tcW w:w="779" w:type="pct"/>
          </w:tcPr>
          <w:p w14:paraId="0F74D5BB" w14:textId="77777777" w:rsidR="008D3D52" w:rsidRDefault="008D3D52" w:rsidP="00345D46">
            <w:pPr>
              <w:pStyle w:val="TAL"/>
              <w:keepNext w:val="0"/>
              <w:keepLines w:val="0"/>
              <w:widowControl w:val="0"/>
              <w:rPr>
                <w:rFonts w:eastAsia="Tahoma"/>
                <w:snapToGrid w:val="0"/>
              </w:rPr>
            </w:pPr>
            <w:r w:rsidRPr="00176F04">
              <w:rPr>
                <w:rFonts w:eastAsia="Tahoma"/>
                <w:snapToGrid w:val="0"/>
              </w:rPr>
              <w:t>ENUMERATED (authorized, not authorized, ...)</w:t>
            </w:r>
          </w:p>
        </w:tc>
        <w:tc>
          <w:tcPr>
            <w:tcW w:w="915" w:type="pct"/>
          </w:tcPr>
          <w:p w14:paraId="10382A5F" w14:textId="77777777" w:rsidR="008D3D52" w:rsidRDefault="008D3D52" w:rsidP="00345D46">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64" w:type="pct"/>
          </w:tcPr>
          <w:p w14:paraId="55BE4445" w14:textId="77777777" w:rsidR="008D3D52" w:rsidRDefault="008D3D52" w:rsidP="00345D46">
            <w:pPr>
              <w:pStyle w:val="TAC"/>
              <w:keepNext w:val="0"/>
              <w:keepLines w:val="0"/>
              <w:widowControl w:val="0"/>
              <w:rPr>
                <w:rFonts w:eastAsia="Tahoma"/>
                <w:snapToGrid w:val="0"/>
              </w:rPr>
            </w:pPr>
            <w:r>
              <w:rPr>
                <w:rFonts w:eastAsia="Tahoma"/>
                <w:snapToGrid w:val="0"/>
              </w:rPr>
              <w:t>YES</w:t>
            </w:r>
          </w:p>
        </w:tc>
        <w:tc>
          <w:tcPr>
            <w:tcW w:w="560" w:type="pct"/>
          </w:tcPr>
          <w:p w14:paraId="7F4DE906" w14:textId="77777777" w:rsidR="008D3D52" w:rsidRDefault="008D3D52" w:rsidP="00345D46">
            <w:pPr>
              <w:pStyle w:val="TAC"/>
              <w:keepNext w:val="0"/>
              <w:keepLines w:val="0"/>
              <w:widowControl w:val="0"/>
              <w:rPr>
                <w:rFonts w:eastAsia="Tahoma"/>
                <w:snapToGrid w:val="0"/>
              </w:rPr>
            </w:pPr>
            <w:r>
              <w:rPr>
                <w:rFonts w:eastAsia="Tahoma"/>
                <w:snapToGrid w:val="0"/>
              </w:rPr>
              <w:t>ignore</w:t>
            </w:r>
          </w:p>
        </w:tc>
      </w:tr>
      <w:tr w:rsidR="008D3D52" w14:paraId="3D66352F" w14:textId="77777777" w:rsidTr="00345D46">
        <w:tc>
          <w:tcPr>
            <w:tcW w:w="1055" w:type="pct"/>
          </w:tcPr>
          <w:p w14:paraId="4E354F17" w14:textId="77777777" w:rsidR="008D3D52" w:rsidRDefault="008D3D52" w:rsidP="00345D46">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63" w:type="pct"/>
          </w:tcPr>
          <w:p w14:paraId="6E280F3A" w14:textId="77777777" w:rsidR="008D3D52" w:rsidRDefault="008D3D52" w:rsidP="00345D46">
            <w:pPr>
              <w:pStyle w:val="TAL"/>
              <w:keepNext w:val="0"/>
              <w:keepLines w:val="0"/>
              <w:widowControl w:val="0"/>
              <w:rPr>
                <w:rFonts w:eastAsia="Tahoma"/>
              </w:rPr>
            </w:pPr>
            <w:r w:rsidRPr="00BE09E0">
              <w:rPr>
                <w:rFonts w:eastAsia="Tahoma"/>
              </w:rPr>
              <w:t>O</w:t>
            </w:r>
          </w:p>
        </w:tc>
        <w:tc>
          <w:tcPr>
            <w:tcW w:w="564" w:type="pct"/>
          </w:tcPr>
          <w:p w14:paraId="11DD172A" w14:textId="77777777" w:rsidR="008D3D52" w:rsidRDefault="008D3D52" w:rsidP="00345D46">
            <w:pPr>
              <w:pStyle w:val="TAL"/>
              <w:keepNext w:val="0"/>
              <w:keepLines w:val="0"/>
              <w:widowControl w:val="0"/>
              <w:rPr>
                <w:rFonts w:eastAsia="Tahoma"/>
              </w:rPr>
            </w:pPr>
          </w:p>
        </w:tc>
        <w:tc>
          <w:tcPr>
            <w:tcW w:w="779" w:type="pct"/>
          </w:tcPr>
          <w:p w14:paraId="69CE59BB" w14:textId="77777777" w:rsidR="008D3D52" w:rsidRDefault="008D3D52" w:rsidP="00345D46">
            <w:pPr>
              <w:pStyle w:val="TAL"/>
              <w:keepNext w:val="0"/>
              <w:keepLines w:val="0"/>
              <w:widowControl w:val="0"/>
              <w:rPr>
                <w:rFonts w:eastAsia="Tahoma"/>
                <w:snapToGrid w:val="0"/>
              </w:rPr>
            </w:pPr>
            <w:r w:rsidRPr="00BE09E0">
              <w:rPr>
                <w:rFonts w:eastAsia="Tahoma"/>
                <w:snapToGrid w:val="0"/>
              </w:rPr>
              <w:t>ENUMERATED (authorized, not authorized, ...)</w:t>
            </w:r>
          </w:p>
        </w:tc>
        <w:tc>
          <w:tcPr>
            <w:tcW w:w="915" w:type="pct"/>
          </w:tcPr>
          <w:p w14:paraId="2C5552F8" w14:textId="77777777" w:rsidR="008D3D52" w:rsidRDefault="008D3D52" w:rsidP="00345D46">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64" w:type="pct"/>
          </w:tcPr>
          <w:p w14:paraId="605CCD7B" w14:textId="77777777" w:rsidR="008D3D52" w:rsidRDefault="008D3D52" w:rsidP="00345D46">
            <w:pPr>
              <w:pStyle w:val="TAC"/>
              <w:keepNext w:val="0"/>
              <w:keepLines w:val="0"/>
              <w:widowControl w:val="0"/>
              <w:rPr>
                <w:rFonts w:eastAsia="Tahoma"/>
                <w:snapToGrid w:val="0"/>
              </w:rPr>
            </w:pPr>
            <w:r>
              <w:rPr>
                <w:rFonts w:eastAsia="Tahoma"/>
                <w:snapToGrid w:val="0"/>
              </w:rPr>
              <w:t>YES</w:t>
            </w:r>
          </w:p>
        </w:tc>
        <w:tc>
          <w:tcPr>
            <w:tcW w:w="560" w:type="pct"/>
          </w:tcPr>
          <w:p w14:paraId="6343DC45" w14:textId="77777777" w:rsidR="008D3D52" w:rsidRDefault="008D3D52" w:rsidP="00345D46">
            <w:pPr>
              <w:pStyle w:val="TAC"/>
              <w:keepNext w:val="0"/>
              <w:keepLines w:val="0"/>
              <w:widowControl w:val="0"/>
              <w:rPr>
                <w:rFonts w:eastAsia="Tahoma"/>
                <w:snapToGrid w:val="0"/>
              </w:rPr>
            </w:pPr>
            <w:r>
              <w:rPr>
                <w:rFonts w:eastAsia="Tahoma"/>
                <w:snapToGrid w:val="0"/>
              </w:rPr>
              <w:t>ignore</w:t>
            </w:r>
          </w:p>
        </w:tc>
      </w:tr>
      <w:bookmarkEnd w:id="13478"/>
    </w:tbl>
    <w:p w14:paraId="1513180E" w14:textId="77777777" w:rsidR="008D3D52" w:rsidRDefault="008D3D52" w:rsidP="008D3D52">
      <w:pPr>
        <w:widowControl w:val="0"/>
        <w:rPr>
          <w:lang w:val="en-US" w:eastAsia="zh-CN"/>
        </w:rPr>
      </w:pPr>
    </w:p>
    <w:p w14:paraId="188E8B9C" w14:textId="77777777" w:rsidR="008D3D52" w:rsidRDefault="008D3D52" w:rsidP="008D3D52">
      <w:pPr>
        <w:pStyle w:val="Heading4"/>
        <w:keepNext w:val="0"/>
        <w:keepLines w:val="0"/>
        <w:widowControl w:val="0"/>
        <w:rPr>
          <w:rFonts w:eastAsia="Batang"/>
        </w:rPr>
      </w:pPr>
      <w:bookmarkStart w:id="13479" w:name="_CR9_3_1_269"/>
      <w:bookmarkStart w:id="13480" w:name="_Toc73982229"/>
      <w:bookmarkStart w:id="13481" w:name="_Toc45658802"/>
      <w:bookmarkStart w:id="13482" w:name="_Toc36553331"/>
      <w:bookmarkStart w:id="13483" w:name="_Toc64446359"/>
      <w:bookmarkStart w:id="13484" w:name="_Toc45720622"/>
      <w:bookmarkStart w:id="13485" w:name="_Toc29504885"/>
      <w:bookmarkStart w:id="13486" w:name="_Toc51746095"/>
      <w:bookmarkStart w:id="13487" w:name="_Toc45798502"/>
      <w:bookmarkStart w:id="13488" w:name="_Toc45652370"/>
      <w:bookmarkStart w:id="13489" w:name="_Toc45897891"/>
      <w:bookmarkStart w:id="13490" w:name="_Toc36555058"/>
      <w:bookmarkStart w:id="13491" w:name="_Toc29503717"/>
      <w:bookmarkStart w:id="13492" w:name="_Toc20955268"/>
      <w:bookmarkStart w:id="13493" w:name="_Toc81304813"/>
      <w:bookmarkStart w:id="13494" w:name="_Toc29504301"/>
      <w:bookmarkStart w:id="13495" w:name="_Toc99038948"/>
      <w:bookmarkStart w:id="13496" w:name="_Toc99731211"/>
      <w:bookmarkStart w:id="13497" w:name="_Toc105511342"/>
      <w:bookmarkStart w:id="13498" w:name="_Toc105927874"/>
      <w:bookmarkStart w:id="13499" w:name="_Toc106110414"/>
      <w:bookmarkStart w:id="13500" w:name="_Toc113835851"/>
      <w:bookmarkStart w:id="13501" w:name="_Toc120124699"/>
      <w:bookmarkStart w:id="13502" w:name="_Toc162617871"/>
      <w:bookmarkEnd w:id="13479"/>
      <w:r>
        <w:rPr>
          <w:rFonts w:eastAsia="Batang"/>
        </w:rPr>
        <w:t>9.3.1.</w:t>
      </w:r>
      <w:r>
        <w:rPr>
          <w:rFonts w:eastAsia="Batang"/>
          <w:lang w:val="en-US"/>
        </w:rPr>
        <w:t>269</w:t>
      </w:r>
      <w:r>
        <w:rPr>
          <w:rFonts w:eastAsia="Batang"/>
        </w:rPr>
        <w:tab/>
      </w:r>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r>
        <w:rPr>
          <w:rFonts w:hint="eastAsia"/>
        </w:rPr>
        <w:t>PEIPS Assistance Information</w:t>
      </w:r>
      <w:bookmarkEnd w:id="13495"/>
      <w:bookmarkEnd w:id="13496"/>
      <w:bookmarkEnd w:id="13497"/>
      <w:bookmarkEnd w:id="13498"/>
      <w:bookmarkEnd w:id="13499"/>
      <w:bookmarkEnd w:id="13500"/>
      <w:bookmarkEnd w:id="13501"/>
      <w:bookmarkEnd w:id="13502"/>
    </w:p>
    <w:p w14:paraId="2F8E8DD4" w14:textId="05FF1E2E" w:rsidR="008D3D52" w:rsidRDefault="008D3D52" w:rsidP="008D3D52">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404AFBFE" w14:textId="77777777" w:rsidTr="00345D46">
        <w:tc>
          <w:tcPr>
            <w:tcW w:w="1259" w:type="pct"/>
          </w:tcPr>
          <w:p w14:paraId="0AE3D3AA"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613BC579"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4D138CF2"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0212FF87"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2DE188D4"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1863E963" w14:textId="77777777" w:rsidTr="00345D46">
        <w:tc>
          <w:tcPr>
            <w:tcW w:w="1259" w:type="pct"/>
          </w:tcPr>
          <w:p w14:paraId="17B21AFD" w14:textId="77777777" w:rsidR="008D3D52" w:rsidRDefault="008D3D52" w:rsidP="00345D46">
            <w:pPr>
              <w:pStyle w:val="TAL"/>
              <w:keepNext w:val="0"/>
              <w:keepLines w:val="0"/>
              <w:widowControl w:val="0"/>
              <w:rPr>
                <w:rFonts w:cs="Arial"/>
                <w:lang w:val="en-US" w:eastAsia="ja-JP"/>
              </w:rPr>
            </w:pPr>
            <w:r>
              <w:rPr>
                <w:rFonts w:cs="Arial" w:hint="eastAsia"/>
                <w:lang w:eastAsia="ja-JP"/>
              </w:rPr>
              <w:t>CN Subgroup ID</w:t>
            </w:r>
          </w:p>
        </w:tc>
        <w:tc>
          <w:tcPr>
            <w:tcW w:w="556" w:type="pct"/>
          </w:tcPr>
          <w:p w14:paraId="26C21BFA"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741" w:type="pct"/>
          </w:tcPr>
          <w:p w14:paraId="7FB804E8" w14:textId="77777777" w:rsidR="008D3D52" w:rsidRDefault="008D3D52" w:rsidP="00345D46">
            <w:pPr>
              <w:pStyle w:val="TAL"/>
              <w:keepNext w:val="0"/>
              <w:keepLines w:val="0"/>
              <w:widowControl w:val="0"/>
              <w:rPr>
                <w:i/>
                <w:lang w:eastAsia="ja-JP"/>
              </w:rPr>
            </w:pPr>
          </w:p>
        </w:tc>
        <w:tc>
          <w:tcPr>
            <w:tcW w:w="963" w:type="pct"/>
          </w:tcPr>
          <w:p w14:paraId="51A1363C" w14:textId="77777777" w:rsidR="008D3D52" w:rsidRDefault="008D3D52" w:rsidP="00345D46">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30AA82AD" w14:textId="77777777" w:rsidR="008D3D52" w:rsidRDefault="008D3D52" w:rsidP="00345D46">
            <w:pPr>
              <w:pStyle w:val="TAL"/>
              <w:keepNext w:val="0"/>
              <w:keepLines w:val="0"/>
              <w:widowControl w:val="0"/>
              <w:rPr>
                <w:lang w:eastAsia="ja-JP"/>
              </w:rPr>
            </w:pPr>
          </w:p>
        </w:tc>
      </w:tr>
    </w:tbl>
    <w:p w14:paraId="4BFD39D4" w14:textId="77777777" w:rsidR="008D3D52" w:rsidRDefault="008D3D52" w:rsidP="008D3D52">
      <w:pPr>
        <w:widowControl w:val="0"/>
      </w:pPr>
    </w:p>
    <w:p w14:paraId="4CA06311" w14:textId="77777777" w:rsidR="008D3D52" w:rsidRDefault="008D3D52" w:rsidP="008D3D52">
      <w:pPr>
        <w:pStyle w:val="Heading4"/>
        <w:keepNext w:val="0"/>
        <w:keepLines w:val="0"/>
        <w:widowControl w:val="0"/>
        <w:rPr>
          <w:bCs/>
          <w:iCs/>
        </w:rPr>
      </w:pPr>
      <w:bookmarkStart w:id="13503" w:name="_CR9_3_1_270"/>
      <w:bookmarkStart w:id="13504" w:name="_Toc99038949"/>
      <w:bookmarkStart w:id="13505" w:name="_Toc99731212"/>
      <w:bookmarkStart w:id="13506" w:name="_Toc105511343"/>
      <w:bookmarkStart w:id="13507" w:name="_Toc105927875"/>
      <w:bookmarkStart w:id="13508" w:name="_Toc106110415"/>
      <w:bookmarkStart w:id="13509" w:name="_Toc113835852"/>
      <w:bookmarkStart w:id="13510" w:name="_Toc120124700"/>
      <w:bookmarkStart w:id="13511" w:name="_Toc162617872"/>
      <w:bookmarkEnd w:id="13503"/>
      <w:r>
        <w:rPr>
          <w:bCs/>
          <w:iCs/>
        </w:rPr>
        <w:t>9.3.1.270</w:t>
      </w:r>
      <w:r>
        <w:rPr>
          <w:bCs/>
          <w:iCs/>
        </w:rPr>
        <w:tab/>
        <w:t>UE Paging Capability</w:t>
      </w:r>
      <w:bookmarkEnd w:id="13504"/>
      <w:bookmarkEnd w:id="13505"/>
      <w:bookmarkEnd w:id="13506"/>
      <w:bookmarkEnd w:id="13507"/>
      <w:bookmarkEnd w:id="13508"/>
      <w:bookmarkEnd w:id="13509"/>
      <w:bookmarkEnd w:id="13510"/>
      <w:bookmarkEnd w:id="13511"/>
    </w:p>
    <w:p w14:paraId="40054FFA" w14:textId="273573EC" w:rsidR="008D3D52" w:rsidRDefault="008D3D52" w:rsidP="008D3D52">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137"/>
        <w:gridCol w:w="1137"/>
        <w:gridCol w:w="1557"/>
        <w:gridCol w:w="1843"/>
        <w:gridCol w:w="1133"/>
        <w:gridCol w:w="1133"/>
      </w:tblGrid>
      <w:tr w:rsidR="008D3D52" w14:paraId="7B25731D" w14:textId="77777777" w:rsidTr="00345D46">
        <w:tc>
          <w:tcPr>
            <w:tcW w:w="1054" w:type="pct"/>
          </w:tcPr>
          <w:p w14:paraId="26DA0AA1" w14:textId="77777777" w:rsidR="008D3D52" w:rsidRDefault="008D3D52" w:rsidP="00345D46">
            <w:pPr>
              <w:pStyle w:val="TAH"/>
              <w:keepNext w:val="0"/>
              <w:keepLines w:val="0"/>
              <w:widowControl w:val="0"/>
            </w:pPr>
            <w:r>
              <w:t>IE/Group Name</w:t>
            </w:r>
          </w:p>
        </w:tc>
        <w:tc>
          <w:tcPr>
            <w:tcW w:w="565" w:type="pct"/>
          </w:tcPr>
          <w:p w14:paraId="15D6900B" w14:textId="77777777" w:rsidR="008D3D52" w:rsidRDefault="008D3D52" w:rsidP="00345D46">
            <w:pPr>
              <w:pStyle w:val="TAH"/>
              <w:keepNext w:val="0"/>
              <w:keepLines w:val="0"/>
              <w:widowControl w:val="0"/>
            </w:pPr>
            <w:r>
              <w:t>Presence</w:t>
            </w:r>
          </w:p>
        </w:tc>
        <w:tc>
          <w:tcPr>
            <w:tcW w:w="565" w:type="pct"/>
          </w:tcPr>
          <w:p w14:paraId="6360A965" w14:textId="77777777" w:rsidR="008D3D52" w:rsidRDefault="008D3D52" w:rsidP="00345D46">
            <w:pPr>
              <w:pStyle w:val="TAH"/>
              <w:keepNext w:val="0"/>
              <w:keepLines w:val="0"/>
              <w:widowControl w:val="0"/>
            </w:pPr>
            <w:r>
              <w:t>Range</w:t>
            </w:r>
          </w:p>
        </w:tc>
        <w:tc>
          <w:tcPr>
            <w:tcW w:w="774" w:type="pct"/>
          </w:tcPr>
          <w:p w14:paraId="0E4F78C3" w14:textId="77777777" w:rsidR="008D3D52" w:rsidRDefault="008D3D52" w:rsidP="00345D46">
            <w:pPr>
              <w:pStyle w:val="TAH"/>
              <w:keepNext w:val="0"/>
              <w:keepLines w:val="0"/>
              <w:widowControl w:val="0"/>
            </w:pPr>
            <w:r>
              <w:t>IE type and reference</w:t>
            </w:r>
          </w:p>
        </w:tc>
        <w:tc>
          <w:tcPr>
            <w:tcW w:w="916" w:type="pct"/>
          </w:tcPr>
          <w:p w14:paraId="19D887FD" w14:textId="77777777" w:rsidR="008D3D52" w:rsidRDefault="008D3D52" w:rsidP="00345D46">
            <w:pPr>
              <w:pStyle w:val="TAH"/>
              <w:keepNext w:val="0"/>
              <w:keepLines w:val="0"/>
              <w:widowControl w:val="0"/>
            </w:pPr>
            <w:r>
              <w:t>Semantics description</w:t>
            </w:r>
          </w:p>
        </w:tc>
        <w:tc>
          <w:tcPr>
            <w:tcW w:w="563" w:type="pct"/>
          </w:tcPr>
          <w:p w14:paraId="22E5C2C3" w14:textId="77777777" w:rsidR="008D3D52" w:rsidRDefault="008D3D52" w:rsidP="00345D46">
            <w:pPr>
              <w:pStyle w:val="TAH"/>
              <w:keepNext w:val="0"/>
              <w:keepLines w:val="0"/>
              <w:widowControl w:val="0"/>
            </w:pPr>
            <w:r>
              <w:t>Criticality</w:t>
            </w:r>
          </w:p>
        </w:tc>
        <w:tc>
          <w:tcPr>
            <w:tcW w:w="564" w:type="pct"/>
          </w:tcPr>
          <w:p w14:paraId="636D821D" w14:textId="77777777" w:rsidR="008D3D52" w:rsidRDefault="008D3D52" w:rsidP="00345D46">
            <w:pPr>
              <w:pStyle w:val="TAH"/>
              <w:keepNext w:val="0"/>
              <w:keepLines w:val="0"/>
              <w:widowControl w:val="0"/>
            </w:pPr>
            <w:r>
              <w:t>Assigned Criticality</w:t>
            </w:r>
          </w:p>
        </w:tc>
      </w:tr>
      <w:tr w:rsidR="008D3D52" w14:paraId="555A06CE" w14:textId="77777777" w:rsidTr="00345D46">
        <w:tc>
          <w:tcPr>
            <w:tcW w:w="1054" w:type="pct"/>
          </w:tcPr>
          <w:p w14:paraId="66BE24E8" w14:textId="77777777" w:rsidR="008D3D52" w:rsidRDefault="008D3D52" w:rsidP="00345D46">
            <w:pPr>
              <w:pStyle w:val="TAL"/>
              <w:keepNext w:val="0"/>
              <w:keepLines w:val="0"/>
              <w:widowControl w:val="0"/>
            </w:pPr>
            <w:r>
              <w:t xml:space="preserve">INACTIVE </w:t>
            </w:r>
            <w:r w:rsidRPr="001B3D7C">
              <w:t>State</w:t>
            </w:r>
            <w:r>
              <w:t xml:space="preserve"> </w:t>
            </w:r>
            <w:r w:rsidRPr="001B3D7C">
              <w:t>PO-Determination</w:t>
            </w:r>
          </w:p>
        </w:tc>
        <w:tc>
          <w:tcPr>
            <w:tcW w:w="565" w:type="pct"/>
          </w:tcPr>
          <w:p w14:paraId="279ABE69" w14:textId="77777777" w:rsidR="008D3D52" w:rsidRDefault="008D3D52" w:rsidP="00345D46">
            <w:pPr>
              <w:pStyle w:val="TAL"/>
              <w:keepNext w:val="0"/>
              <w:keepLines w:val="0"/>
              <w:widowControl w:val="0"/>
            </w:pPr>
            <w:r>
              <w:t>O</w:t>
            </w:r>
          </w:p>
        </w:tc>
        <w:tc>
          <w:tcPr>
            <w:tcW w:w="565" w:type="pct"/>
          </w:tcPr>
          <w:p w14:paraId="76878BB9" w14:textId="77777777" w:rsidR="008D3D52" w:rsidRDefault="008D3D52" w:rsidP="00345D46">
            <w:pPr>
              <w:pStyle w:val="TAL"/>
              <w:keepNext w:val="0"/>
              <w:keepLines w:val="0"/>
              <w:widowControl w:val="0"/>
            </w:pPr>
          </w:p>
        </w:tc>
        <w:tc>
          <w:tcPr>
            <w:tcW w:w="774" w:type="pct"/>
          </w:tcPr>
          <w:p w14:paraId="49082048" w14:textId="77777777" w:rsidR="008D3D52" w:rsidRDefault="008D3D52" w:rsidP="00345D46">
            <w:pPr>
              <w:pStyle w:val="TAL"/>
              <w:keepNext w:val="0"/>
              <w:keepLines w:val="0"/>
              <w:widowControl w:val="0"/>
            </w:pPr>
            <w:r>
              <w:t>ENUMERATED(supported,…)</w:t>
            </w:r>
          </w:p>
        </w:tc>
        <w:tc>
          <w:tcPr>
            <w:tcW w:w="916" w:type="pct"/>
          </w:tcPr>
          <w:p w14:paraId="57CB4F88" w14:textId="77777777" w:rsidR="008D3D52" w:rsidRDefault="008D3D52" w:rsidP="00345D46">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63" w:type="pct"/>
          </w:tcPr>
          <w:p w14:paraId="2DB70B65" w14:textId="77777777" w:rsidR="008D3D52" w:rsidRDefault="008D3D52" w:rsidP="00345D46">
            <w:pPr>
              <w:pStyle w:val="TAC"/>
              <w:keepNext w:val="0"/>
              <w:keepLines w:val="0"/>
              <w:widowControl w:val="0"/>
            </w:pPr>
            <w:r>
              <w:t>-</w:t>
            </w:r>
          </w:p>
        </w:tc>
        <w:tc>
          <w:tcPr>
            <w:tcW w:w="564" w:type="pct"/>
          </w:tcPr>
          <w:p w14:paraId="623CE640" w14:textId="77777777" w:rsidR="008D3D52" w:rsidRDefault="008D3D52" w:rsidP="00345D46">
            <w:pPr>
              <w:pStyle w:val="TAC"/>
              <w:keepNext w:val="0"/>
              <w:keepLines w:val="0"/>
              <w:widowControl w:val="0"/>
            </w:pPr>
            <w:r>
              <w:t>-</w:t>
            </w:r>
          </w:p>
        </w:tc>
      </w:tr>
      <w:tr w:rsidR="008D3D52" w14:paraId="5A2C36B6" w14:textId="77777777" w:rsidTr="00345D46">
        <w:tc>
          <w:tcPr>
            <w:tcW w:w="1054" w:type="pct"/>
          </w:tcPr>
          <w:p w14:paraId="79C3F9B4" w14:textId="77777777" w:rsidR="008D3D52" w:rsidRDefault="008D3D52" w:rsidP="00345D46">
            <w:pPr>
              <w:pStyle w:val="TAL"/>
              <w:keepNext w:val="0"/>
              <w:keepLines w:val="0"/>
              <w:widowControl w:val="0"/>
            </w:pPr>
            <w:r>
              <w:rPr>
                <w:rFonts w:hint="eastAsia"/>
                <w:lang w:val="en-US" w:eastAsia="zh-CN"/>
              </w:rPr>
              <w:t>RedCap Indication</w:t>
            </w:r>
          </w:p>
        </w:tc>
        <w:tc>
          <w:tcPr>
            <w:tcW w:w="565" w:type="pct"/>
          </w:tcPr>
          <w:p w14:paraId="6E4F6BAB" w14:textId="77777777" w:rsidR="008D3D52" w:rsidRDefault="008D3D52" w:rsidP="00345D46">
            <w:pPr>
              <w:pStyle w:val="TAL"/>
              <w:keepNext w:val="0"/>
              <w:keepLines w:val="0"/>
              <w:widowControl w:val="0"/>
            </w:pPr>
            <w:r>
              <w:rPr>
                <w:rFonts w:hint="eastAsia"/>
                <w:lang w:val="en-US" w:eastAsia="zh-CN"/>
              </w:rPr>
              <w:t>O</w:t>
            </w:r>
          </w:p>
        </w:tc>
        <w:tc>
          <w:tcPr>
            <w:tcW w:w="565" w:type="pct"/>
          </w:tcPr>
          <w:p w14:paraId="77E273EE" w14:textId="77777777" w:rsidR="008D3D52" w:rsidRDefault="008D3D52" w:rsidP="00345D46">
            <w:pPr>
              <w:pStyle w:val="TAL"/>
              <w:keepNext w:val="0"/>
              <w:keepLines w:val="0"/>
              <w:widowControl w:val="0"/>
            </w:pPr>
          </w:p>
        </w:tc>
        <w:tc>
          <w:tcPr>
            <w:tcW w:w="774" w:type="pct"/>
          </w:tcPr>
          <w:p w14:paraId="4586788E" w14:textId="77777777" w:rsidR="008D3D52" w:rsidRDefault="008D3D52" w:rsidP="00345D46">
            <w:pPr>
              <w:pStyle w:val="TAL"/>
              <w:keepNext w:val="0"/>
              <w:keepLines w:val="0"/>
              <w:widowControl w:val="0"/>
            </w:pPr>
            <w:r>
              <w:t>ENUMERATED(true,…)</w:t>
            </w:r>
          </w:p>
        </w:tc>
        <w:tc>
          <w:tcPr>
            <w:tcW w:w="916" w:type="pct"/>
          </w:tcPr>
          <w:p w14:paraId="52CBCC9B" w14:textId="77777777" w:rsidR="008D3D52" w:rsidRDefault="008D3D52" w:rsidP="00345D46">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63" w:type="pct"/>
          </w:tcPr>
          <w:p w14:paraId="6F753B29" w14:textId="77777777" w:rsidR="008D3D52" w:rsidRDefault="008D3D52" w:rsidP="00345D46">
            <w:pPr>
              <w:pStyle w:val="TAC"/>
              <w:keepNext w:val="0"/>
              <w:keepLines w:val="0"/>
              <w:widowControl w:val="0"/>
            </w:pPr>
            <w:r>
              <w:t>YES</w:t>
            </w:r>
          </w:p>
        </w:tc>
        <w:tc>
          <w:tcPr>
            <w:tcW w:w="564" w:type="pct"/>
          </w:tcPr>
          <w:p w14:paraId="7F6B8076" w14:textId="3661E3B8" w:rsidR="008D3D52" w:rsidRDefault="008D3D52" w:rsidP="00345D46">
            <w:pPr>
              <w:pStyle w:val="TAC"/>
              <w:keepNext w:val="0"/>
              <w:keepLines w:val="0"/>
              <w:widowControl w:val="0"/>
            </w:pPr>
            <w:r>
              <w:rPr>
                <w:rFonts w:eastAsia="Tahoma"/>
                <w:snapToGrid w:val="0"/>
              </w:rPr>
              <w:t>ignore</w:t>
            </w:r>
          </w:p>
        </w:tc>
      </w:tr>
    </w:tbl>
    <w:p w14:paraId="6D3BCA18" w14:textId="77777777" w:rsidR="008D3D52" w:rsidRDefault="008D3D52" w:rsidP="008D3D52">
      <w:pPr>
        <w:widowControl w:val="0"/>
      </w:pPr>
    </w:p>
    <w:p w14:paraId="29C4DCBA" w14:textId="77777777" w:rsidR="008D3D52" w:rsidRDefault="008D3D52" w:rsidP="008D3D52">
      <w:pPr>
        <w:pStyle w:val="Heading4"/>
        <w:keepNext w:val="0"/>
        <w:keepLines w:val="0"/>
        <w:widowControl w:val="0"/>
      </w:pPr>
      <w:bookmarkStart w:id="13512" w:name="_CR9_3_1_271"/>
      <w:bookmarkStart w:id="13513" w:name="_Toc99038950"/>
      <w:bookmarkStart w:id="13514" w:name="_Toc99731213"/>
      <w:bookmarkStart w:id="13515" w:name="_Toc105511344"/>
      <w:bookmarkStart w:id="13516" w:name="_Toc105927876"/>
      <w:bookmarkStart w:id="13517" w:name="_Toc106110416"/>
      <w:bookmarkStart w:id="13518" w:name="_Toc113835853"/>
      <w:bookmarkStart w:id="13519" w:name="_Toc120124701"/>
      <w:bookmarkStart w:id="13520" w:name="_Toc162617873"/>
      <w:bookmarkEnd w:id="13512"/>
      <w:r>
        <w:t>9.3.1.</w:t>
      </w:r>
      <w:r>
        <w:rPr>
          <w:lang w:eastAsia="zh-CN"/>
        </w:rPr>
        <w:t>271</w:t>
      </w:r>
      <w:r>
        <w:tab/>
        <w:t xml:space="preserve">gNB-DU UE </w:t>
      </w:r>
      <w:r>
        <w:rPr>
          <w:rFonts w:eastAsia="MS Mincho" w:cs="Arial"/>
          <w:lang w:eastAsia="ja-JP"/>
        </w:rPr>
        <w:t>Slice Maximum Bit Rate List</w:t>
      </w:r>
      <w:bookmarkEnd w:id="13513"/>
      <w:bookmarkEnd w:id="13514"/>
      <w:bookmarkEnd w:id="13515"/>
      <w:bookmarkEnd w:id="13516"/>
      <w:bookmarkEnd w:id="13517"/>
      <w:bookmarkEnd w:id="13518"/>
      <w:bookmarkEnd w:id="13519"/>
      <w:bookmarkEnd w:id="13520"/>
    </w:p>
    <w:p w14:paraId="00549587" w14:textId="48ACFAD4" w:rsidR="008D3D52" w:rsidRDefault="008D3D52" w:rsidP="008D3D52">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219658F" w14:textId="77777777" w:rsidTr="00345D46">
        <w:trPr>
          <w:tblHeader/>
        </w:trPr>
        <w:tc>
          <w:tcPr>
            <w:tcW w:w="2448" w:type="dxa"/>
          </w:tcPr>
          <w:p w14:paraId="47F91A3C"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3A70407F"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7F67220C"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3292255D"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2BB03621"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9CFD525" w14:textId="77777777" w:rsidTr="00345D46">
        <w:tc>
          <w:tcPr>
            <w:tcW w:w="2448" w:type="dxa"/>
          </w:tcPr>
          <w:p w14:paraId="4359E30F" w14:textId="77777777" w:rsidR="008D3D52" w:rsidRDefault="008D3D52" w:rsidP="00345D4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6A68948F" w14:textId="77777777" w:rsidR="008D3D52" w:rsidRDefault="008D3D52" w:rsidP="00345D46">
            <w:pPr>
              <w:pStyle w:val="TAL"/>
              <w:keepNext w:val="0"/>
              <w:keepLines w:val="0"/>
              <w:widowControl w:val="0"/>
              <w:rPr>
                <w:rFonts w:cs="Arial"/>
                <w:lang w:eastAsia="ja-JP"/>
              </w:rPr>
            </w:pPr>
          </w:p>
        </w:tc>
        <w:tc>
          <w:tcPr>
            <w:tcW w:w="1440" w:type="dxa"/>
          </w:tcPr>
          <w:p w14:paraId="4918112F" w14:textId="77777777" w:rsidR="008D3D52" w:rsidRDefault="008D3D52" w:rsidP="00345D46">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3B580CBE" w14:textId="77777777" w:rsidR="008D3D52" w:rsidRDefault="008D3D52" w:rsidP="00345D46">
            <w:pPr>
              <w:pStyle w:val="TAL"/>
              <w:keepNext w:val="0"/>
              <w:keepLines w:val="0"/>
              <w:widowControl w:val="0"/>
              <w:rPr>
                <w:lang w:eastAsia="ja-JP"/>
              </w:rPr>
            </w:pPr>
          </w:p>
        </w:tc>
        <w:tc>
          <w:tcPr>
            <w:tcW w:w="2880" w:type="dxa"/>
          </w:tcPr>
          <w:p w14:paraId="3BEDB89B" w14:textId="77777777" w:rsidR="008D3D52" w:rsidRDefault="008D3D52" w:rsidP="00345D46">
            <w:pPr>
              <w:pStyle w:val="TAL"/>
              <w:keepNext w:val="0"/>
              <w:keepLines w:val="0"/>
              <w:widowControl w:val="0"/>
              <w:rPr>
                <w:lang w:eastAsia="ja-JP"/>
              </w:rPr>
            </w:pPr>
          </w:p>
        </w:tc>
      </w:tr>
      <w:tr w:rsidR="008D3D52" w14:paraId="0EDB888B" w14:textId="77777777" w:rsidTr="00345D46">
        <w:tc>
          <w:tcPr>
            <w:tcW w:w="2448" w:type="dxa"/>
          </w:tcPr>
          <w:p w14:paraId="2530C72E" w14:textId="77777777" w:rsidR="008D3D52" w:rsidRDefault="008D3D52" w:rsidP="00345D46">
            <w:pPr>
              <w:pStyle w:val="TAL"/>
              <w:keepNext w:val="0"/>
              <w:keepLines w:val="0"/>
              <w:widowControl w:val="0"/>
              <w:ind w:leftChars="50" w:left="100"/>
              <w:rPr>
                <w:rFonts w:cs="Arial"/>
                <w:b/>
                <w:lang w:eastAsia="ja-JP"/>
              </w:rPr>
            </w:pPr>
            <w:r>
              <w:rPr>
                <w:rFonts w:cs="Arial"/>
                <w:lang w:eastAsia="ja-JP"/>
              </w:rPr>
              <w:t>&gt;S-NSSAI</w:t>
            </w:r>
          </w:p>
        </w:tc>
        <w:tc>
          <w:tcPr>
            <w:tcW w:w="1080" w:type="dxa"/>
          </w:tcPr>
          <w:p w14:paraId="5B560846" w14:textId="77777777" w:rsidR="008D3D52" w:rsidRDefault="008D3D52" w:rsidP="00345D46">
            <w:pPr>
              <w:pStyle w:val="TAL"/>
              <w:keepNext w:val="0"/>
              <w:keepLines w:val="0"/>
              <w:widowControl w:val="0"/>
              <w:rPr>
                <w:rFonts w:cs="Arial"/>
                <w:lang w:eastAsia="zh-CN"/>
              </w:rPr>
            </w:pPr>
            <w:r>
              <w:rPr>
                <w:rFonts w:cs="Arial" w:hint="eastAsia"/>
                <w:lang w:eastAsia="zh-CN"/>
              </w:rPr>
              <w:t>M</w:t>
            </w:r>
          </w:p>
        </w:tc>
        <w:tc>
          <w:tcPr>
            <w:tcW w:w="1440" w:type="dxa"/>
          </w:tcPr>
          <w:p w14:paraId="0E885A19" w14:textId="77777777" w:rsidR="008D3D52" w:rsidRDefault="008D3D52" w:rsidP="00345D46">
            <w:pPr>
              <w:pStyle w:val="TAL"/>
              <w:keepNext w:val="0"/>
              <w:keepLines w:val="0"/>
              <w:widowControl w:val="0"/>
              <w:rPr>
                <w:i/>
                <w:lang w:eastAsia="ja-JP"/>
              </w:rPr>
            </w:pPr>
          </w:p>
        </w:tc>
        <w:tc>
          <w:tcPr>
            <w:tcW w:w="1872" w:type="dxa"/>
          </w:tcPr>
          <w:p w14:paraId="1FF51D71" w14:textId="77777777" w:rsidR="008D3D52" w:rsidRDefault="008D3D52" w:rsidP="00345D46">
            <w:pPr>
              <w:pStyle w:val="TAL"/>
              <w:keepNext w:val="0"/>
              <w:keepLines w:val="0"/>
              <w:widowControl w:val="0"/>
              <w:rPr>
                <w:lang w:eastAsia="zh-CN"/>
              </w:rPr>
            </w:pPr>
            <w:r>
              <w:rPr>
                <w:rFonts w:hint="eastAsia"/>
                <w:lang w:eastAsia="zh-CN"/>
              </w:rPr>
              <w:t>9</w:t>
            </w:r>
            <w:r>
              <w:rPr>
                <w:lang w:eastAsia="zh-CN"/>
              </w:rPr>
              <w:t>.3.1.38</w:t>
            </w:r>
          </w:p>
        </w:tc>
        <w:tc>
          <w:tcPr>
            <w:tcW w:w="2880" w:type="dxa"/>
          </w:tcPr>
          <w:p w14:paraId="19773FE9" w14:textId="77777777" w:rsidR="008D3D52" w:rsidRDefault="008D3D52" w:rsidP="00345D46">
            <w:pPr>
              <w:pStyle w:val="TAL"/>
              <w:keepNext w:val="0"/>
              <w:keepLines w:val="0"/>
              <w:widowControl w:val="0"/>
              <w:rPr>
                <w:rFonts w:cs="Arial"/>
                <w:lang w:eastAsia="ja-JP"/>
              </w:rPr>
            </w:pPr>
          </w:p>
        </w:tc>
      </w:tr>
      <w:tr w:rsidR="008D3D52" w14:paraId="5C5A3556" w14:textId="77777777" w:rsidTr="00345D46">
        <w:tc>
          <w:tcPr>
            <w:tcW w:w="2448" w:type="dxa"/>
          </w:tcPr>
          <w:p w14:paraId="1711E722" w14:textId="77777777" w:rsidR="008D3D52" w:rsidRDefault="008D3D52" w:rsidP="00345D46">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4DCC464"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4466FD48" w14:textId="77777777" w:rsidR="008D3D52" w:rsidRDefault="008D3D52" w:rsidP="00345D46">
            <w:pPr>
              <w:pStyle w:val="TAL"/>
              <w:keepNext w:val="0"/>
              <w:keepLines w:val="0"/>
              <w:widowControl w:val="0"/>
              <w:rPr>
                <w:i/>
                <w:lang w:eastAsia="ja-JP"/>
              </w:rPr>
            </w:pPr>
          </w:p>
        </w:tc>
        <w:tc>
          <w:tcPr>
            <w:tcW w:w="1872" w:type="dxa"/>
          </w:tcPr>
          <w:p w14:paraId="3E0F7B8A" w14:textId="77777777" w:rsidR="008D3D52" w:rsidRDefault="008D3D52" w:rsidP="00345D46">
            <w:pPr>
              <w:pStyle w:val="TAL"/>
              <w:keepNext w:val="0"/>
              <w:keepLines w:val="0"/>
              <w:widowControl w:val="0"/>
              <w:rPr>
                <w:rFonts w:cs="Arial"/>
                <w:lang w:eastAsia="ja-JP"/>
              </w:rPr>
            </w:pPr>
            <w:r>
              <w:rPr>
                <w:rFonts w:cs="Arial"/>
                <w:lang w:eastAsia="ja-JP"/>
              </w:rPr>
              <w:t>Bit Rate</w:t>
            </w:r>
          </w:p>
          <w:p w14:paraId="73032270" w14:textId="77777777" w:rsidR="008D3D52" w:rsidRDefault="008D3D52" w:rsidP="00345D46">
            <w:pPr>
              <w:pStyle w:val="TAL"/>
              <w:keepNext w:val="0"/>
              <w:keepLines w:val="0"/>
              <w:widowControl w:val="0"/>
              <w:rPr>
                <w:rFonts w:cs="Arial"/>
                <w:lang w:eastAsia="ja-JP"/>
              </w:rPr>
            </w:pPr>
            <w:r>
              <w:t>9.3.1.22</w:t>
            </w:r>
          </w:p>
        </w:tc>
        <w:tc>
          <w:tcPr>
            <w:tcW w:w="2880" w:type="dxa"/>
          </w:tcPr>
          <w:p w14:paraId="5A4D2390" w14:textId="2F1F658B" w:rsidR="008D3D52" w:rsidRDefault="008D3D52" w:rsidP="00345D46">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0BBCFEE9" w14:textId="77777777" w:rsidR="008D3D52"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8D3D52" w14:paraId="42F50C3E" w14:textId="77777777" w:rsidTr="00345D46">
        <w:tc>
          <w:tcPr>
            <w:tcW w:w="1815" w:type="pct"/>
          </w:tcPr>
          <w:p w14:paraId="6C8BDBE0" w14:textId="77777777" w:rsidR="008D3D52" w:rsidRDefault="008D3D52" w:rsidP="00345D46">
            <w:pPr>
              <w:pStyle w:val="TAH"/>
              <w:keepNext w:val="0"/>
              <w:keepLines w:val="0"/>
              <w:widowControl w:val="0"/>
              <w:rPr>
                <w:rFonts w:cs="Arial"/>
                <w:lang w:eastAsia="ja-JP"/>
              </w:rPr>
            </w:pPr>
            <w:r>
              <w:rPr>
                <w:rFonts w:cs="Arial"/>
                <w:lang w:eastAsia="ja-JP"/>
              </w:rPr>
              <w:t>Range bound</w:t>
            </w:r>
          </w:p>
        </w:tc>
        <w:tc>
          <w:tcPr>
            <w:tcW w:w="3185" w:type="pct"/>
          </w:tcPr>
          <w:p w14:paraId="4C7F1929" w14:textId="77777777" w:rsidR="008D3D52" w:rsidRDefault="008D3D52" w:rsidP="00345D46">
            <w:pPr>
              <w:pStyle w:val="TAH"/>
              <w:keepNext w:val="0"/>
              <w:keepLines w:val="0"/>
              <w:widowControl w:val="0"/>
              <w:rPr>
                <w:rFonts w:cs="Arial"/>
                <w:lang w:eastAsia="ja-JP"/>
              </w:rPr>
            </w:pPr>
            <w:r>
              <w:rPr>
                <w:rFonts w:cs="Arial"/>
                <w:lang w:eastAsia="ja-JP"/>
              </w:rPr>
              <w:t>Explanation</w:t>
            </w:r>
          </w:p>
        </w:tc>
      </w:tr>
      <w:tr w:rsidR="008D3D52" w14:paraId="668629FE" w14:textId="77777777" w:rsidTr="00345D46">
        <w:tc>
          <w:tcPr>
            <w:tcW w:w="1815" w:type="pct"/>
          </w:tcPr>
          <w:p w14:paraId="4DE371E7" w14:textId="77777777" w:rsidR="008D3D52" w:rsidRPr="00ED28A6" w:rsidRDefault="008D3D52" w:rsidP="00345D46">
            <w:pPr>
              <w:pStyle w:val="TAL"/>
              <w:keepNext w:val="0"/>
              <w:keepLines w:val="0"/>
              <w:widowControl w:val="0"/>
              <w:rPr>
                <w:lang w:eastAsia="ja-JP"/>
              </w:rPr>
            </w:pPr>
            <w:r w:rsidRPr="009E6EC2">
              <w:rPr>
                <w:bCs/>
                <w:iCs/>
                <w:szCs w:val="18"/>
              </w:rPr>
              <w:t>maxnoofSMBRValues</w:t>
            </w:r>
          </w:p>
        </w:tc>
        <w:tc>
          <w:tcPr>
            <w:tcW w:w="3185" w:type="pct"/>
          </w:tcPr>
          <w:p w14:paraId="29957A6B" w14:textId="77777777" w:rsidR="008D3D52" w:rsidRDefault="008D3D52" w:rsidP="00345D46">
            <w:pPr>
              <w:pStyle w:val="TAL"/>
              <w:keepNext w:val="0"/>
              <w:keepLines w:val="0"/>
              <w:widowControl w:val="0"/>
              <w:rPr>
                <w:lang w:eastAsia="ja-JP"/>
              </w:rPr>
            </w:pPr>
            <w:r>
              <w:t>Maximum no. of SLICE MAXIMUM BIT RATE values for a UE. Value is 8.</w:t>
            </w:r>
          </w:p>
        </w:tc>
      </w:tr>
    </w:tbl>
    <w:p w14:paraId="4405EE48" w14:textId="77777777" w:rsidR="008D3D52" w:rsidRDefault="008D3D52" w:rsidP="008D3D52">
      <w:pPr>
        <w:widowControl w:val="0"/>
        <w:rPr>
          <w:lang w:eastAsia="zh-CN"/>
        </w:rPr>
      </w:pPr>
    </w:p>
    <w:p w14:paraId="32932769" w14:textId="77777777" w:rsidR="008D3D52" w:rsidRDefault="008D3D52" w:rsidP="008D3D52">
      <w:pPr>
        <w:pStyle w:val="Heading4"/>
        <w:keepNext w:val="0"/>
        <w:keepLines w:val="0"/>
        <w:widowControl w:val="0"/>
        <w:rPr>
          <w:lang w:eastAsia="en-GB"/>
        </w:rPr>
      </w:pPr>
      <w:bookmarkStart w:id="13521" w:name="_CR9_3_1_272"/>
      <w:bookmarkStart w:id="13522" w:name="_Toc105511345"/>
      <w:bookmarkStart w:id="13523" w:name="_Toc105927877"/>
      <w:bookmarkStart w:id="13524" w:name="_Toc106110417"/>
      <w:bookmarkStart w:id="13525" w:name="_Toc113835854"/>
      <w:bookmarkStart w:id="13526" w:name="_Toc120124702"/>
      <w:bookmarkStart w:id="13527" w:name="_Toc162617874"/>
      <w:bookmarkStart w:id="13528" w:name="_Toc99038951"/>
      <w:bookmarkStart w:id="13529" w:name="_Toc99731214"/>
      <w:bookmarkEnd w:id="13521"/>
      <w:r w:rsidRPr="001F5312">
        <w:t>9.3.1.</w:t>
      </w:r>
      <w:r>
        <w:rPr>
          <w:lang w:eastAsia="zh-CN"/>
        </w:rPr>
        <w:t>272</w:t>
      </w:r>
      <w:r w:rsidRPr="001F5312">
        <w:tab/>
      </w:r>
      <w:r>
        <w:t xml:space="preserve">Multicast </w:t>
      </w:r>
      <w:r w:rsidRPr="001F5312">
        <w:rPr>
          <w:lang w:eastAsia="en-GB"/>
        </w:rPr>
        <w:t>MBS Session List</w:t>
      </w:r>
      <w:bookmarkEnd w:id="13522"/>
      <w:bookmarkEnd w:id="13523"/>
      <w:bookmarkEnd w:id="13524"/>
      <w:bookmarkEnd w:id="13525"/>
      <w:bookmarkEnd w:id="13526"/>
      <w:bookmarkEnd w:id="13527"/>
    </w:p>
    <w:p w14:paraId="525BA629" w14:textId="628746C2" w:rsidR="008D3D52" w:rsidRPr="00312C16" w:rsidRDefault="008D3D52" w:rsidP="008D3D52">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1F5312" w14:paraId="1409BD58" w14:textId="77777777" w:rsidTr="00345D46">
        <w:trPr>
          <w:trHeight w:val="405"/>
        </w:trPr>
        <w:tc>
          <w:tcPr>
            <w:tcW w:w="2448" w:type="dxa"/>
            <w:tcBorders>
              <w:top w:val="single" w:sz="4" w:space="0" w:color="auto"/>
              <w:left w:val="single" w:sz="4" w:space="0" w:color="auto"/>
              <w:bottom w:val="single" w:sz="4" w:space="0" w:color="auto"/>
              <w:right w:val="single" w:sz="4" w:space="0" w:color="auto"/>
            </w:tcBorders>
          </w:tcPr>
          <w:p w14:paraId="21024385" w14:textId="77777777" w:rsidR="008D3D52" w:rsidRPr="001F5312" w:rsidRDefault="008D3D52" w:rsidP="00345D46">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509E0" w14:textId="77777777" w:rsidR="008D3D52" w:rsidRPr="001F5312" w:rsidRDefault="008D3D52" w:rsidP="00345D46">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B8B7EE" w14:textId="77777777" w:rsidR="008D3D52" w:rsidRPr="001F5312" w:rsidRDefault="008D3D52" w:rsidP="00345D46">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75127B" w14:textId="77777777" w:rsidR="008D3D52" w:rsidRPr="001F5312" w:rsidRDefault="008D3D52" w:rsidP="00345D46">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52DD89" w14:textId="77777777" w:rsidR="008D3D52" w:rsidRPr="001F5312" w:rsidRDefault="008D3D52" w:rsidP="00345D46">
            <w:pPr>
              <w:pStyle w:val="TAH"/>
              <w:keepNext w:val="0"/>
              <w:keepLines w:val="0"/>
              <w:widowControl w:val="0"/>
              <w:rPr>
                <w:szCs w:val="18"/>
              </w:rPr>
            </w:pPr>
            <w:r w:rsidRPr="001F5312">
              <w:rPr>
                <w:lang w:eastAsia="ja-JP"/>
              </w:rPr>
              <w:t>Semantics description</w:t>
            </w:r>
          </w:p>
        </w:tc>
      </w:tr>
      <w:tr w:rsidR="008D3D52" w:rsidRPr="001F5312" w14:paraId="20B5F7F8" w14:textId="77777777" w:rsidTr="00345D46">
        <w:trPr>
          <w:trHeight w:val="405"/>
        </w:trPr>
        <w:tc>
          <w:tcPr>
            <w:tcW w:w="2448" w:type="dxa"/>
            <w:tcBorders>
              <w:top w:val="single" w:sz="4" w:space="0" w:color="auto"/>
              <w:left w:val="single" w:sz="4" w:space="0" w:color="auto"/>
              <w:bottom w:val="single" w:sz="4" w:space="0" w:color="auto"/>
              <w:right w:val="single" w:sz="4" w:space="0" w:color="auto"/>
            </w:tcBorders>
          </w:tcPr>
          <w:p w14:paraId="54B19403" w14:textId="77777777" w:rsidR="008D3D52" w:rsidRPr="001F5312" w:rsidRDefault="008D3D52" w:rsidP="00345D46">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B881606" w14:textId="77777777" w:rsidR="008D3D52" w:rsidRPr="001F5312" w:rsidRDefault="008D3D52" w:rsidP="00345D46">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EC1C356" w14:textId="77777777" w:rsidR="008D3D52" w:rsidRPr="001F5312" w:rsidRDefault="008D3D52" w:rsidP="00345D46">
            <w:pPr>
              <w:pStyle w:val="TAL"/>
              <w:keepNext w:val="0"/>
              <w:keepLines w:val="0"/>
              <w:widowControl w:val="0"/>
              <w:rPr>
                <w:i/>
                <w:lang w:eastAsia="ja-JP"/>
              </w:rPr>
            </w:pPr>
            <w:r w:rsidRPr="001F5312">
              <w:rPr>
                <w:i/>
                <w:lang w:eastAsia="ja-JP"/>
              </w:rPr>
              <w:t>1..&lt;</w:t>
            </w:r>
            <w:bookmarkStart w:id="13530" w:name="OLE_LINK77"/>
            <w:bookmarkStart w:id="13531" w:name="OLE_LINK80"/>
            <w:bookmarkStart w:id="13532" w:name="OLE_LINK82"/>
            <w:bookmarkStart w:id="13533" w:name="OLE_LINK294"/>
            <w:bookmarkStart w:id="13534" w:name="OLE_LINK295"/>
            <w:r w:rsidRPr="001F5312">
              <w:rPr>
                <w:i/>
                <w:lang w:eastAsia="ja-JP"/>
              </w:rPr>
              <w:t>maxnoofMBSSessions</w:t>
            </w:r>
            <w:bookmarkEnd w:id="13530"/>
            <w:bookmarkEnd w:id="13531"/>
            <w:bookmarkEnd w:id="13532"/>
            <w:r>
              <w:rPr>
                <w:rFonts w:hint="eastAsia"/>
                <w:i/>
                <w:lang w:eastAsia="zh-CN"/>
              </w:rPr>
              <w:t>ofUE</w:t>
            </w:r>
            <w:bookmarkEnd w:id="13533"/>
            <w:bookmarkEnd w:id="13534"/>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A6FAE4F" w14:textId="77777777" w:rsidR="008D3D52" w:rsidRPr="001F5312" w:rsidRDefault="008D3D52" w:rsidP="00345D4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97ECE1D" w14:textId="77777777" w:rsidR="008D3D52" w:rsidRPr="001F5312" w:rsidRDefault="008D3D52" w:rsidP="00345D46">
            <w:pPr>
              <w:pStyle w:val="TAL"/>
              <w:keepNext w:val="0"/>
              <w:keepLines w:val="0"/>
              <w:widowControl w:val="0"/>
              <w:rPr>
                <w:rFonts w:cs="Arial"/>
                <w:szCs w:val="18"/>
              </w:rPr>
            </w:pPr>
          </w:p>
        </w:tc>
      </w:tr>
      <w:tr w:rsidR="008D3D52" w:rsidRPr="001F5312" w14:paraId="5A201833" w14:textId="77777777" w:rsidTr="00345D46">
        <w:trPr>
          <w:trHeight w:val="196"/>
        </w:trPr>
        <w:tc>
          <w:tcPr>
            <w:tcW w:w="2448" w:type="dxa"/>
            <w:tcBorders>
              <w:top w:val="single" w:sz="4" w:space="0" w:color="auto"/>
              <w:left w:val="single" w:sz="4" w:space="0" w:color="auto"/>
              <w:bottom w:val="single" w:sz="4" w:space="0" w:color="auto"/>
              <w:right w:val="single" w:sz="4" w:space="0" w:color="auto"/>
            </w:tcBorders>
          </w:tcPr>
          <w:p w14:paraId="7FF698DE" w14:textId="77777777" w:rsidR="008D3D52" w:rsidRPr="008F6D79" w:rsidRDefault="008D3D52" w:rsidP="00345D46">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32536A32" w14:textId="77777777" w:rsidR="008D3D52" w:rsidRPr="001F5312" w:rsidRDefault="008D3D52" w:rsidP="00345D46">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1DC938" w14:textId="77777777" w:rsidR="008D3D52" w:rsidRPr="001F5312" w:rsidRDefault="008D3D52" w:rsidP="00345D4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BD4702" w14:textId="77777777" w:rsidR="008D3D52" w:rsidRPr="001F5312" w:rsidRDefault="008D3D52" w:rsidP="00345D46">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5259CD26" w14:textId="77777777" w:rsidR="008D3D52" w:rsidRPr="001F5312" w:rsidRDefault="008D3D52" w:rsidP="00345D46">
            <w:pPr>
              <w:pStyle w:val="TAL"/>
              <w:keepNext w:val="0"/>
              <w:keepLines w:val="0"/>
              <w:widowControl w:val="0"/>
              <w:rPr>
                <w:rFonts w:cs="Arial"/>
                <w:szCs w:val="18"/>
              </w:rPr>
            </w:pPr>
          </w:p>
        </w:tc>
      </w:tr>
    </w:tbl>
    <w:p w14:paraId="1C4D3DDD" w14:textId="77777777" w:rsidR="008D3D52" w:rsidRDefault="008D3D52" w:rsidP="008D3D52">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37720FB7" w14:textId="77777777" w:rsidTr="00345D46">
        <w:trPr>
          <w:jc w:val="center"/>
        </w:trPr>
        <w:tc>
          <w:tcPr>
            <w:tcW w:w="3686" w:type="dxa"/>
          </w:tcPr>
          <w:p w14:paraId="5A4AF8E3" w14:textId="77777777" w:rsidR="008D3D52" w:rsidRPr="00EA5FA7" w:rsidRDefault="008D3D52" w:rsidP="00345D46">
            <w:pPr>
              <w:pStyle w:val="TAH"/>
              <w:keepNext w:val="0"/>
              <w:keepLines w:val="0"/>
              <w:widowControl w:val="0"/>
              <w:rPr>
                <w:lang w:eastAsia="zh-CN"/>
              </w:rPr>
            </w:pPr>
            <w:r w:rsidRPr="00EA5FA7">
              <w:rPr>
                <w:lang w:eastAsia="zh-CN"/>
              </w:rPr>
              <w:t>Range bound</w:t>
            </w:r>
          </w:p>
        </w:tc>
        <w:tc>
          <w:tcPr>
            <w:tcW w:w="5670" w:type="dxa"/>
          </w:tcPr>
          <w:p w14:paraId="093AFFC0" w14:textId="77777777" w:rsidR="008D3D52" w:rsidRPr="00EA5FA7" w:rsidRDefault="008D3D52" w:rsidP="00345D46">
            <w:pPr>
              <w:pStyle w:val="TAH"/>
              <w:keepNext w:val="0"/>
              <w:keepLines w:val="0"/>
              <w:widowControl w:val="0"/>
              <w:rPr>
                <w:lang w:eastAsia="zh-CN"/>
              </w:rPr>
            </w:pPr>
            <w:r w:rsidRPr="00EA5FA7">
              <w:rPr>
                <w:lang w:eastAsia="zh-CN"/>
              </w:rPr>
              <w:t>Explanation</w:t>
            </w:r>
          </w:p>
        </w:tc>
      </w:tr>
      <w:tr w:rsidR="008D3D52" w:rsidRPr="00EA5FA7" w14:paraId="667AC6DE" w14:textId="77777777" w:rsidTr="00345D46">
        <w:trPr>
          <w:jc w:val="center"/>
        </w:trPr>
        <w:tc>
          <w:tcPr>
            <w:tcW w:w="3686" w:type="dxa"/>
          </w:tcPr>
          <w:p w14:paraId="2DD1A457" w14:textId="77777777" w:rsidR="008D3D52" w:rsidRPr="00DB02F9" w:rsidRDefault="008D3D52" w:rsidP="00345D46">
            <w:pPr>
              <w:pStyle w:val="TAL"/>
              <w:keepNext w:val="0"/>
              <w:keepLines w:val="0"/>
              <w:widowControl w:val="0"/>
              <w:rPr>
                <w:lang w:eastAsia="zh-CN"/>
              </w:rPr>
            </w:pPr>
            <w:r>
              <w:rPr>
                <w:i/>
                <w:lang w:eastAsia="ja-JP"/>
              </w:rPr>
              <w:t>maxnoofMBSSessions</w:t>
            </w:r>
            <w:r>
              <w:rPr>
                <w:i/>
                <w:lang w:eastAsia="zh-CN"/>
              </w:rPr>
              <w:t>ofUE</w:t>
            </w:r>
          </w:p>
        </w:tc>
        <w:tc>
          <w:tcPr>
            <w:tcW w:w="5670" w:type="dxa"/>
          </w:tcPr>
          <w:p w14:paraId="5E9A74AC" w14:textId="77777777" w:rsidR="008D3D52" w:rsidRPr="00EA5FA7" w:rsidRDefault="008D3D52" w:rsidP="00345D46">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0F2C316E" w14:textId="77777777" w:rsidR="008D3D52" w:rsidRDefault="008D3D52" w:rsidP="008D3D52">
      <w:pPr>
        <w:widowControl w:val="0"/>
      </w:pPr>
    </w:p>
    <w:p w14:paraId="2D710953" w14:textId="77777777" w:rsidR="008D3D52" w:rsidRPr="001D2E49" w:rsidRDefault="008D3D52" w:rsidP="008D3D52">
      <w:pPr>
        <w:pStyle w:val="Heading4"/>
        <w:keepNext w:val="0"/>
        <w:keepLines w:val="0"/>
        <w:widowControl w:val="0"/>
        <w:rPr>
          <w:rFonts w:eastAsia="SimSun"/>
        </w:rPr>
      </w:pPr>
      <w:bookmarkStart w:id="13535" w:name="_CR9_3_1_273"/>
      <w:bookmarkStart w:id="13536" w:name="_Toc20955181"/>
      <w:bookmarkStart w:id="13537" w:name="_Toc29503630"/>
      <w:bookmarkStart w:id="13538" w:name="_Toc29504214"/>
      <w:bookmarkStart w:id="13539" w:name="_Toc29504798"/>
      <w:bookmarkStart w:id="13540" w:name="_Toc36553244"/>
      <w:bookmarkStart w:id="13541" w:name="_Toc36554971"/>
      <w:bookmarkStart w:id="13542" w:name="_Toc45652282"/>
      <w:bookmarkStart w:id="13543" w:name="_Toc45658714"/>
      <w:bookmarkStart w:id="13544" w:name="_Toc45720534"/>
      <w:bookmarkStart w:id="13545" w:name="_Toc45798414"/>
      <w:bookmarkStart w:id="13546" w:name="_Toc45897803"/>
      <w:bookmarkStart w:id="13547" w:name="_Toc51746007"/>
      <w:bookmarkStart w:id="13548" w:name="_Toc64446271"/>
      <w:bookmarkStart w:id="13549" w:name="_Toc73982141"/>
      <w:bookmarkStart w:id="13550" w:name="_Toc88652230"/>
      <w:bookmarkStart w:id="13551" w:name="_Toc105511346"/>
      <w:bookmarkStart w:id="13552" w:name="_Toc105927878"/>
      <w:bookmarkStart w:id="13553" w:name="_Toc106110418"/>
      <w:bookmarkStart w:id="13554" w:name="_Toc113835855"/>
      <w:bookmarkStart w:id="13555" w:name="_Toc120124703"/>
      <w:bookmarkStart w:id="13556" w:name="_Toc162617875"/>
      <w:bookmarkEnd w:id="13535"/>
      <w:r w:rsidRPr="001D2E49">
        <w:rPr>
          <w:rFonts w:eastAsia="SimSun"/>
        </w:rPr>
        <w:t>9.3.1.</w:t>
      </w:r>
      <w:r>
        <w:rPr>
          <w:rFonts w:eastAsia="SimSun"/>
        </w:rPr>
        <w:t>273</w:t>
      </w:r>
      <w:r w:rsidRPr="001D2E49">
        <w:rPr>
          <w:rFonts w:eastAsia="SimSun"/>
        </w:rPr>
        <w:tab/>
      </w:r>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r w:rsidRPr="001D2E49">
        <w:rPr>
          <w:rFonts w:eastAsia="Batang" w:cs="Arial"/>
          <w:lang w:eastAsia="ja-JP"/>
        </w:rPr>
        <w:t xml:space="preserve">TAI </w:t>
      </w:r>
      <w:r>
        <w:t>NSAG</w:t>
      </w:r>
      <w:r w:rsidRPr="001D2E49">
        <w:rPr>
          <w:rFonts w:eastAsia="Batang" w:cs="Arial"/>
          <w:lang w:eastAsia="ja-JP"/>
        </w:rPr>
        <w:t xml:space="preserve"> Support List</w:t>
      </w:r>
      <w:bookmarkEnd w:id="13551"/>
      <w:bookmarkEnd w:id="13552"/>
      <w:bookmarkEnd w:id="13553"/>
      <w:bookmarkEnd w:id="13554"/>
      <w:bookmarkEnd w:id="13555"/>
      <w:bookmarkEnd w:id="13556"/>
    </w:p>
    <w:p w14:paraId="647F901D" w14:textId="28733943" w:rsidR="008D3D52" w:rsidRPr="001D2E49" w:rsidRDefault="008D3D52" w:rsidP="008D3D52">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1D2E49" w14:paraId="08A3A15F" w14:textId="77777777" w:rsidTr="00345D46">
        <w:tc>
          <w:tcPr>
            <w:tcW w:w="2448" w:type="dxa"/>
          </w:tcPr>
          <w:p w14:paraId="0CC89602"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Group Name</w:t>
            </w:r>
          </w:p>
        </w:tc>
        <w:tc>
          <w:tcPr>
            <w:tcW w:w="1080" w:type="dxa"/>
          </w:tcPr>
          <w:p w14:paraId="062F8CAB"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Presence</w:t>
            </w:r>
          </w:p>
        </w:tc>
        <w:tc>
          <w:tcPr>
            <w:tcW w:w="1440" w:type="dxa"/>
          </w:tcPr>
          <w:p w14:paraId="6934299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Range</w:t>
            </w:r>
          </w:p>
        </w:tc>
        <w:tc>
          <w:tcPr>
            <w:tcW w:w="1872" w:type="dxa"/>
          </w:tcPr>
          <w:p w14:paraId="112CDC9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117C9C1"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Semantics description</w:t>
            </w:r>
          </w:p>
        </w:tc>
      </w:tr>
      <w:tr w:rsidR="008D3D52" w:rsidRPr="001D2E49" w14:paraId="1CF0A77E" w14:textId="77777777" w:rsidTr="00345D46">
        <w:tc>
          <w:tcPr>
            <w:tcW w:w="2448" w:type="dxa"/>
          </w:tcPr>
          <w:p w14:paraId="08726C18" w14:textId="77777777" w:rsidR="008D3D52" w:rsidRPr="001D2E49" w:rsidRDefault="008D3D52" w:rsidP="00345D46">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8A984A3" w14:textId="77777777" w:rsidR="008D3D52" w:rsidRPr="001D2E49" w:rsidRDefault="008D3D52" w:rsidP="00345D46">
            <w:pPr>
              <w:pStyle w:val="TAL"/>
              <w:keepNext w:val="0"/>
              <w:keepLines w:val="0"/>
              <w:widowControl w:val="0"/>
              <w:rPr>
                <w:rFonts w:eastAsia="Batang"/>
                <w:lang w:eastAsia="ja-JP"/>
              </w:rPr>
            </w:pPr>
          </w:p>
        </w:tc>
        <w:tc>
          <w:tcPr>
            <w:tcW w:w="1440" w:type="dxa"/>
          </w:tcPr>
          <w:p w14:paraId="0A522DFC" w14:textId="77777777" w:rsidR="008D3D52" w:rsidRPr="001D2E49" w:rsidRDefault="008D3D52" w:rsidP="00345D46">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0DBAC054" w14:textId="77777777" w:rsidR="008D3D52" w:rsidRPr="001D2E49" w:rsidRDefault="008D3D52" w:rsidP="00345D46">
            <w:pPr>
              <w:pStyle w:val="TAL"/>
              <w:keepNext w:val="0"/>
              <w:keepLines w:val="0"/>
              <w:widowControl w:val="0"/>
              <w:rPr>
                <w:lang w:eastAsia="ja-JP"/>
              </w:rPr>
            </w:pPr>
          </w:p>
        </w:tc>
        <w:tc>
          <w:tcPr>
            <w:tcW w:w="2880" w:type="dxa"/>
          </w:tcPr>
          <w:p w14:paraId="507112F2" w14:textId="77777777" w:rsidR="008D3D52" w:rsidRPr="001D2E49" w:rsidRDefault="008D3D52" w:rsidP="00345D46">
            <w:pPr>
              <w:pStyle w:val="TAL"/>
              <w:keepNext w:val="0"/>
              <w:keepLines w:val="0"/>
              <w:widowControl w:val="0"/>
              <w:rPr>
                <w:lang w:eastAsia="ja-JP"/>
              </w:rPr>
            </w:pPr>
          </w:p>
        </w:tc>
      </w:tr>
      <w:tr w:rsidR="008D3D52" w:rsidRPr="001D2E49" w14:paraId="27E9781A" w14:textId="77777777" w:rsidTr="00345D46">
        <w:tc>
          <w:tcPr>
            <w:tcW w:w="2448" w:type="dxa"/>
          </w:tcPr>
          <w:p w14:paraId="57565933" w14:textId="77777777" w:rsidR="008D3D52" w:rsidRPr="001D2E49" w:rsidRDefault="008D3D52" w:rsidP="00345D46">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26A8DDDC" w14:textId="77777777" w:rsidR="008D3D52" w:rsidRPr="001D2E49" w:rsidRDefault="008D3D52" w:rsidP="00345D46">
            <w:pPr>
              <w:pStyle w:val="TAL"/>
              <w:keepNext w:val="0"/>
              <w:keepLines w:val="0"/>
              <w:widowControl w:val="0"/>
              <w:rPr>
                <w:lang w:eastAsia="ja-JP"/>
              </w:rPr>
            </w:pPr>
            <w:r w:rsidRPr="001D2E49">
              <w:rPr>
                <w:lang w:eastAsia="ja-JP"/>
              </w:rPr>
              <w:t>M</w:t>
            </w:r>
          </w:p>
        </w:tc>
        <w:tc>
          <w:tcPr>
            <w:tcW w:w="1440" w:type="dxa"/>
          </w:tcPr>
          <w:p w14:paraId="3753FCB7" w14:textId="77777777" w:rsidR="008D3D52" w:rsidRPr="001D2E49" w:rsidRDefault="008D3D52" w:rsidP="00345D46">
            <w:pPr>
              <w:pStyle w:val="TAL"/>
              <w:keepNext w:val="0"/>
              <w:keepLines w:val="0"/>
              <w:widowControl w:val="0"/>
              <w:rPr>
                <w:lang w:eastAsia="ja-JP"/>
              </w:rPr>
            </w:pPr>
          </w:p>
        </w:tc>
        <w:tc>
          <w:tcPr>
            <w:tcW w:w="1872" w:type="dxa"/>
          </w:tcPr>
          <w:p w14:paraId="2C12D05F" w14:textId="77777777" w:rsidR="008D3D52" w:rsidRPr="001D2E49" w:rsidRDefault="008D3D52" w:rsidP="00345D46">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68D0A8D2" w14:textId="77777777" w:rsidR="008D3D52" w:rsidRPr="001D2E49" w:rsidRDefault="008D3D52" w:rsidP="00345D46">
            <w:pPr>
              <w:pStyle w:val="TAL"/>
              <w:keepNext w:val="0"/>
              <w:keepLines w:val="0"/>
              <w:widowControl w:val="0"/>
              <w:rPr>
                <w:lang w:eastAsia="ja-JP"/>
              </w:rPr>
            </w:pPr>
          </w:p>
        </w:tc>
      </w:tr>
      <w:tr w:rsidR="008D3D52" w:rsidRPr="001D2E49" w14:paraId="44E2F26E" w14:textId="77777777" w:rsidTr="00345D46">
        <w:tc>
          <w:tcPr>
            <w:tcW w:w="2448" w:type="dxa"/>
          </w:tcPr>
          <w:p w14:paraId="42B141EE" w14:textId="77777777" w:rsidR="008D3D52" w:rsidRPr="001D2E49" w:rsidRDefault="008D3D52" w:rsidP="00345D46">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253B220D" w14:textId="77777777" w:rsidR="008D3D52" w:rsidRPr="001D2E49" w:rsidRDefault="008D3D52" w:rsidP="00345D46">
            <w:pPr>
              <w:pStyle w:val="TAL"/>
              <w:keepNext w:val="0"/>
              <w:keepLines w:val="0"/>
              <w:widowControl w:val="0"/>
              <w:rPr>
                <w:lang w:eastAsia="ja-JP"/>
              </w:rPr>
            </w:pPr>
            <w:r w:rsidRPr="001D2E49">
              <w:rPr>
                <w:lang w:eastAsia="ja-JP"/>
              </w:rPr>
              <w:t>M</w:t>
            </w:r>
          </w:p>
        </w:tc>
        <w:tc>
          <w:tcPr>
            <w:tcW w:w="1440" w:type="dxa"/>
          </w:tcPr>
          <w:p w14:paraId="68961759" w14:textId="77777777" w:rsidR="008D3D52" w:rsidRPr="001D2E49" w:rsidRDefault="008D3D52" w:rsidP="00345D46">
            <w:pPr>
              <w:pStyle w:val="TAL"/>
              <w:keepNext w:val="0"/>
              <w:keepLines w:val="0"/>
              <w:widowControl w:val="0"/>
              <w:rPr>
                <w:lang w:eastAsia="ja-JP"/>
              </w:rPr>
            </w:pPr>
          </w:p>
        </w:tc>
        <w:tc>
          <w:tcPr>
            <w:tcW w:w="1872" w:type="dxa"/>
          </w:tcPr>
          <w:p w14:paraId="610AAE3C" w14:textId="77777777" w:rsidR="008D3D52" w:rsidRDefault="008D3D52" w:rsidP="00345D46">
            <w:pPr>
              <w:pStyle w:val="TAL"/>
              <w:keepNext w:val="0"/>
              <w:keepLines w:val="0"/>
              <w:widowControl w:val="0"/>
              <w:rPr>
                <w:lang w:eastAsia="zh-CN"/>
              </w:rPr>
            </w:pPr>
            <w:r>
              <w:rPr>
                <w:lang w:eastAsia="zh-CN"/>
              </w:rPr>
              <w:t xml:space="preserve">Extended </w:t>
            </w:r>
            <w:r w:rsidRPr="00150DA4">
              <w:rPr>
                <w:lang w:eastAsia="zh-CN"/>
              </w:rPr>
              <w:t>Slice Support List</w:t>
            </w:r>
          </w:p>
          <w:p w14:paraId="71CB2C21" w14:textId="77777777" w:rsidR="008D3D52" w:rsidRPr="001D2E49" w:rsidRDefault="008D3D52" w:rsidP="00345D46">
            <w:pPr>
              <w:pStyle w:val="TAL"/>
              <w:keepNext w:val="0"/>
              <w:keepLines w:val="0"/>
              <w:widowControl w:val="0"/>
              <w:rPr>
                <w:lang w:eastAsia="ja-JP"/>
              </w:rPr>
            </w:pPr>
            <w:r>
              <w:rPr>
                <w:lang w:eastAsia="zh-CN"/>
              </w:rPr>
              <w:t>9.3.1.165</w:t>
            </w:r>
          </w:p>
        </w:tc>
        <w:tc>
          <w:tcPr>
            <w:tcW w:w="2880" w:type="dxa"/>
          </w:tcPr>
          <w:p w14:paraId="1A68E341" w14:textId="77777777" w:rsidR="008D3D52" w:rsidRPr="001D2E49" w:rsidRDefault="008D3D52" w:rsidP="00345D46">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517B3A2E" w14:textId="77777777" w:rsidR="008D3D52" w:rsidRPr="001D2E49" w:rsidRDefault="008D3D52" w:rsidP="008D3D52">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1D2E49" w14:paraId="7209238B" w14:textId="77777777" w:rsidTr="00345D46">
        <w:tc>
          <w:tcPr>
            <w:tcW w:w="1815" w:type="pct"/>
          </w:tcPr>
          <w:p w14:paraId="7F73D6D7"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Range bound</w:t>
            </w:r>
          </w:p>
        </w:tc>
        <w:tc>
          <w:tcPr>
            <w:tcW w:w="3185" w:type="pct"/>
          </w:tcPr>
          <w:p w14:paraId="1A05F809"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Explanation</w:t>
            </w:r>
          </w:p>
        </w:tc>
      </w:tr>
      <w:tr w:rsidR="008D3D52" w:rsidRPr="001D2E49" w14:paraId="3DBDE7D4" w14:textId="77777777" w:rsidTr="00345D46">
        <w:tc>
          <w:tcPr>
            <w:tcW w:w="1815" w:type="pct"/>
          </w:tcPr>
          <w:p w14:paraId="63A58720" w14:textId="77777777" w:rsidR="008D3D52" w:rsidRPr="001D2E49" w:rsidRDefault="008D3D52" w:rsidP="00345D46">
            <w:pPr>
              <w:pStyle w:val="TAL"/>
              <w:keepNext w:val="0"/>
              <w:keepLines w:val="0"/>
              <w:widowControl w:val="0"/>
              <w:rPr>
                <w:lang w:eastAsia="ja-JP"/>
              </w:rPr>
            </w:pPr>
            <w:r w:rsidRPr="00EE4304">
              <w:rPr>
                <w:lang w:eastAsia="ja-JP"/>
              </w:rPr>
              <w:t>maxnoofNSAG</w:t>
            </w:r>
            <w:r>
              <w:rPr>
                <w:lang w:eastAsia="ja-JP"/>
              </w:rPr>
              <w:t>s</w:t>
            </w:r>
          </w:p>
        </w:tc>
        <w:tc>
          <w:tcPr>
            <w:tcW w:w="3185" w:type="pct"/>
          </w:tcPr>
          <w:p w14:paraId="603DCBBC" w14:textId="77777777" w:rsidR="008D3D52" w:rsidRPr="001D2E49" w:rsidRDefault="008D3D52" w:rsidP="00345D46">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39738582" w14:textId="77777777" w:rsidR="008D3D52" w:rsidRDefault="008D3D52" w:rsidP="008D3D52">
      <w:pPr>
        <w:widowControl w:val="0"/>
      </w:pPr>
    </w:p>
    <w:p w14:paraId="1FD5AFBC" w14:textId="77777777" w:rsidR="008D3D52" w:rsidRDefault="008D3D52" w:rsidP="008D3D52">
      <w:pPr>
        <w:pStyle w:val="Heading4"/>
        <w:keepNext w:val="0"/>
        <w:keepLines w:val="0"/>
        <w:widowControl w:val="0"/>
      </w:pPr>
      <w:bookmarkStart w:id="13557" w:name="_CR9_3_1_274"/>
      <w:bookmarkStart w:id="13558" w:name="_Toc51746159"/>
      <w:bookmarkStart w:id="13559" w:name="_Toc45652436"/>
      <w:bookmarkStart w:id="13560" w:name="_Toc64446423"/>
      <w:bookmarkStart w:id="13561" w:name="_Toc45658868"/>
      <w:bookmarkStart w:id="13562" w:name="_Toc45798566"/>
      <w:bookmarkStart w:id="13563" w:name="_Toc99662373"/>
      <w:bookmarkStart w:id="13564" w:name="_Toc45897955"/>
      <w:bookmarkStart w:id="13565" w:name="_Toc99123568"/>
      <w:bookmarkStart w:id="13566" w:name="_Toc45720688"/>
      <w:bookmarkStart w:id="13567" w:name="_Toc5641451"/>
      <w:bookmarkStart w:id="13568" w:name="_Toc73982293"/>
      <w:bookmarkStart w:id="13569" w:name="_Toc88652382"/>
      <w:bookmarkStart w:id="13570" w:name="_Toc97891425"/>
      <w:bookmarkStart w:id="13571" w:name="_Toc105511347"/>
      <w:bookmarkStart w:id="13572" w:name="_Toc105927879"/>
      <w:bookmarkStart w:id="13573" w:name="_Toc106110419"/>
      <w:bookmarkStart w:id="13574" w:name="_Toc113835856"/>
      <w:bookmarkStart w:id="13575" w:name="_Toc120124704"/>
      <w:bookmarkStart w:id="13576" w:name="_Toc162617876"/>
      <w:bookmarkEnd w:id="13557"/>
      <w:r>
        <w:t>9.3.1.274</w:t>
      </w:r>
      <w:r>
        <w:tab/>
        <w:t xml:space="preserve">MDT PLMN </w:t>
      </w:r>
      <w:r>
        <w:rPr>
          <w:rFonts w:eastAsia="SimSun" w:hint="eastAsia"/>
          <w:lang w:val="en-US" w:eastAsia="zh-CN"/>
        </w:rPr>
        <w:t xml:space="preserve">Modification </w:t>
      </w:r>
      <w:r>
        <w:t>List</w:t>
      </w:r>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63C37B2A" w14:textId="77777777" w:rsidR="008D3D52" w:rsidRDefault="008D3D52" w:rsidP="008D3D52">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791C2EE1" w14:textId="77777777" w:rsidTr="00345D46">
        <w:tc>
          <w:tcPr>
            <w:tcW w:w="2448" w:type="dxa"/>
            <w:tcBorders>
              <w:top w:val="single" w:sz="4" w:space="0" w:color="auto"/>
              <w:left w:val="single" w:sz="4" w:space="0" w:color="auto"/>
              <w:bottom w:val="single" w:sz="4" w:space="0" w:color="auto"/>
              <w:right w:val="single" w:sz="4" w:space="0" w:color="auto"/>
            </w:tcBorders>
          </w:tcPr>
          <w:p w14:paraId="5D58D91E" w14:textId="77777777" w:rsidR="008D3D52" w:rsidRDefault="008D3D52" w:rsidP="00345D4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8E2C17" w14:textId="77777777" w:rsidR="008D3D52" w:rsidRDefault="008D3D52" w:rsidP="00345D4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3E402D" w14:textId="77777777" w:rsidR="008D3D52" w:rsidRDefault="008D3D52" w:rsidP="00345D4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830E5AC" w14:textId="77777777" w:rsidR="008D3D52" w:rsidRDefault="008D3D52" w:rsidP="00345D4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6E7E3D5" w14:textId="77777777" w:rsidR="008D3D52" w:rsidRDefault="008D3D52" w:rsidP="00345D46">
            <w:pPr>
              <w:pStyle w:val="TAH"/>
              <w:keepNext w:val="0"/>
              <w:keepLines w:val="0"/>
              <w:widowControl w:val="0"/>
              <w:rPr>
                <w:rFonts w:eastAsia="SimSun"/>
                <w:lang w:eastAsia="ja-JP"/>
              </w:rPr>
            </w:pPr>
            <w:r>
              <w:rPr>
                <w:rFonts w:eastAsia="SimSun"/>
                <w:lang w:eastAsia="ja-JP"/>
              </w:rPr>
              <w:t>Semantics description</w:t>
            </w:r>
          </w:p>
        </w:tc>
      </w:tr>
      <w:tr w:rsidR="008D3D52" w14:paraId="452CCE39" w14:textId="77777777" w:rsidTr="00345D46">
        <w:tc>
          <w:tcPr>
            <w:tcW w:w="2448" w:type="dxa"/>
            <w:tcBorders>
              <w:top w:val="single" w:sz="4" w:space="0" w:color="auto"/>
              <w:left w:val="single" w:sz="4" w:space="0" w:color="auto"/>
              <w:bottom w:val="single" w:sz="4" w:space="0" w:color="auto"/>
              <w:right w:val="single" w:sz="4" w:space="0" w:color="auto"/>
            </w:tcBorders>
          </w:tcPr>
          <w:p w14:paraId="493F5909" w14:textId="77777777" w:rsidR="008D3D52" w:rsidRDefault="008D3D52" w:rsidP="00345D4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E478C4F" w14:textId="77777777" w:rsidR="008D3D52" w:rsidRDefault="008D3D52" w:rsidP="00345D4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39DE649A" w14:textId="77777777" w:rsidR="008D3D52" w:rsidRDefault="008D3D52" w:rsidP="00345D4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3C640BD" w14:textId="77777777" w:rsidR="008D3D52" w:rsidRDefault="008D3D52" w:rsidP="00345D4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07AE4F81" w14:textId="77777777" w:rsidR="008D3D52" w:rsidRDefault="008D3D52" w:rsidP="00345D46">
            <w:pPr>
              <w:pStyle w:val="TAL"/>
              <w:keepNext w:val="0"/>
              <w:keepLines w:val="0"/>
              <w:widowControl w:val="0"/>
              <w:rPr>
                <w:rFonts w:eastAsia="SimSun"/>
                <w:lang w:eastAsia="ja-JP"/>
              </w:rPr>
            </w:pPr>
            <w:r>
              <w:rPr>
                <w:rFonts w:eastAsia="SimSun"/>
                <w:lang w:eastAsia="ja-JP"/>
              </w:rPr>
              <w:t>An empty list indicates there is no PLMN allowed for MDT.</w:t>
            </w:r>
          </w:p>
        </w:tc>
      </w:tr>
      <w:tr w:rsidR="008D3D52" w14:paraId="16082AAB" w14:textId="77777777" w:rsidTr="00345D46">
        <w:tc>
          <w:tcPr>
            <w:tcW w:w="2448" w:type="dxa"/>
            <w:tcBorders>
              <w:top w:val="single" w:sz="4" w:space="0" w:color="auto"/>
              <w:left w:val="single" w:sz="4" w:space="0" w:color="auto"/>
              <w:bottom w:val="single" w:sz="4" w:space="0" w:color="auto"/>
              <w:right w:val="single" w:sz="4" w:space="0" w:color="auto"/>
            </w:tcBorders>
          </w:tcPr>
          <w:p w14:paraId="62F029AF" w14:textId="77777777" w:rsidR="008D3D52" w:rsidRDefault="008D3D52" w:rsidP="00345D46">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27C1BA1" w14:textId="77777777" w:rsidR="008D3D52" w:rsidRDefault="008D3D52" w:rsidP="00345D4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3CCF65" w14:textId="77777777" w:rsidR="008D3D52" w:rsidRDefault="008D3D52" w:rsidP="00345D4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DED42B6" w14:textId="77777777" w:rsidR="008D3D52" w:rsidRDefault="008D3D52" w:rsidP="00345D4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722524F8" w14:textId="77777777" w:rsidR="008D3D52" w:rsidRDefault="008D3D52" w:rsidP="00345D46">
            <w:pPr>
              <w:pStyle w:val="TAL"/>
              <w:keepNext w:val="0"/>
              <w:keepLines w:val="0"/>
              <w:widowControl w:val="0"/>
              <w:rPr>
                <w:rFonts w:eastAsia="SimSun"/>
                <w:lang w:eastAsia="ja-JP"/>
              </w:rPr>
            </w:pPr>
          </w:p>
        </w:tc>
      </w:tr>
    </w:tbl>
    <w:p w14:paraId="52599D3D" w14:textId="77777777" w:rsidR="008D3D52" w:rsidRDefault="008D3D52" w:rsidP="008D3D52">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8D3D52" w14:paraId="384FA445" w14:textId="77777777" w:rsidTr="00345D46">
        <w:tc>
          <w:tcPr>
            <w:tcW w:w="1821" w:type="pct"/>
            <w:tcBorders>
              <w:top w:val="single" w:sz="4" w:space="0" w:color="auto"/>
              <w:left w:val="single" w:sz="4" w:space="0" w:color="auto"/>
              <w:bottom w:val="single" w:sz="4" w:space="0" w:color="auto"/>
              <w:right w:val="single" w:sz="4" w:space="0" w:color="auto"/>
            </w:tcBorders>
          </w:tcPr>
          <w:p w14:paraId="52F21310" w14:textId="77777777" w:rsidR="008D3D52" w:rsidRDefault="008D3D52" w:rsidP="00345D46">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BD227DA" w14:textId="77777777" w:rsidR="008D3D52" w:rsidRDefault="008D3D52" w:rsidP="00345D46">
            <w:pPr>
              <w:pStyle w:val="TAH"/>
              <w:keepNext w:val="0"/>
              <w:keepLines w:val="0"/>
              <w:widowControl w:val="0"/>
              <w:rPr>
                <w:rFonts w:eastAsia="SimSun"/>
                <w:lang w:eastAsia="ja-JP"/>
              </w:rPr>
            </w:pPr>
            <w:r>
              <w:rPr>
                <w:rFonts w:eastAsia="SimSun"/>
                <w:lang w:eastAsia="ja-JP"/>
              </w:rPr>
              <w:t>Explanation</w:t>
            </w:r>
          </w:p>
        </w:tc>
      </w:tr>
      <w:tr w:rsidR="008D3D52" w14:paraId="2EE083F1" w14:textId="77777777" w:rsidTr="00345D46">
        <w:tc>
          <w:tcPr>
            <w:tcW w:w="1821" w:type="pct"/>
            <w:tcBorders>
              <w:top w:val="single" w:sz="4" w:space="0" w:color="auto"/>
              <w:left w:val="single" w:sz="4" w:space="0" w:color="auto"/>
              <w:bottom w:val="single" w:sz="4" w:space="0" w:color="auto"/>
              <w:right w:val="single" w:sz="4" w:space="0" w:color="auto"/>
            </w:tcBorders>
          </w:tcPr>
          <w:p w14:paraId="625DCF3E" w14:textId="77777777" w:rsidR="008D3D52" w:rsidRDefault="008D3D52" w:rsidP="00345D4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43E4781B" w14:textId="77777777" w:rsidR="008D3D52" w:rsidRDefault="008D3D52" w:rsidP="00345D4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632901C" w14:textId="77777777" w:rsidR="008D3D52" w:rsidRDefault="008D3D52" w:rsidP="008D3D52">
      <w:pPr>
        <w:widowControl w:val="0"/>
      </w:pPr>
    </w:p>
    <w:p w14:paraId="0CCF8107" w14:textId="77777777" w:rsidR="008D3D52" w:rsidRPr="00EA5FA7" w:rsidRDefault="008D3D52" w:rsidP="008D3D52">
      <w:pPr>
        <w:pStyle w:val="Heading4"/>
        <w:keepNext w:val="0"/>
        <w:keepLines w:val="0"/>
        <w:widowControl w:val="0"/>
        <w:rPr>
          <w:lang w:eastAsia="zh-CN"/>
        </w:rPr>
      </w:pPr>
      <w:bookmarkStart w:id="13577" w:name="_CR9_3_1_275"/>
      <w:bookmarkStart w:id="13578" w:name="_Toc113835857"/>
      <w:bookmarkStart w:id="13579" w:name="_Toc120124705"/>
      <w:bookmarkStart w:id="13580" w:name="_Toc162617877"/>
      <w:bookmarkStart w:id="13581" w:name="_Toc105511348"/>
      <w:bookmarkStart w:id="13582" w:name="_Toc105927880"/>
      <w:bookmarkStart w:id="13583" w:name="_Toc106110420"/>
      <w:bookmarkEnd w:id="13577"/>
      <w:r w:rsidRPr="00EA5FA7">
        <w:rPr>
          <w:lang w:eastAsia="zh-CN"/>
        </w:rPr>
        <w:t>9.3.1.</w:t>
      </w:r>
      <w:r>
        <w:rPr>
          <w:lang w:eastAsia="zh-CN"/>
        </w:rPr>
        <w:t>275</w:t>
      </w:r>
      <w:r w:rsidRPr="00EA5FA7">
        <w:rPr>
          <w:lang w:eastAsia="zh-CN"/>
        </w:rPr>
        <w:tab/>
      </w:r>
      <w:r>
        <w:rPr>
          <w:lang w:eastAsia="zh-CN"/>
        </w:rPr>
        <w:t>MRB RLC Configuration</w:t>
      </w:r>
      <w:bookmarkEnd w:id="13578"/>
      <w:bookmarkEnd w:id="13579"/>
      <w:bookmarkEnd w:id="13580"/>
    </w:p>
    <w:p w14:paraId="0F95B0F4" w14:textId="77777777" w:rsidR="008D3D52" w:rsidRPr="00EA5FA7" w:rsidRDefault="008D3D52" w:rsidP="008D3D52">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37786706" w14:textId="77777777" w:rsidTr="00345D46">
        <w:trPr>
          <w:tblHeader/>
        </w:trPr>
        <w:tc>
          <w:tcPr>
            <w:tcW w:w="2448" w:type="dxa"/>
          </w:tcPr>
          <w:p w14:paraId="7CB23816" w14:textId="77777777" w:rsidR="008D3D52" w:rsidRPr="00EA5FA7" w:rsidRDefault="008D3D52" w:rsidP="00345D46">
            <w:pPr>
              <w:pStyle w:val="TAH"/>
              <w:keepNext w:val="0"/>
              <w:keepLines w:val="0"/>
              <w:widowControl w:val="0"/>
            </w:pPr>
            <w:r w:rsidRPr="00EA5FA7">
              <w:t>IE/Group Name</w:t>
            </w:r>
          </w:p>
        </w:tc>
        <w:tc>
          <w:tcPr>
            <w:tcW w:w="1080" w:type="dxa"/>
          </w:tcPr>
          <w:p w14:paraId="5C1E8DB7" w14:textId="77777777" w:rsidR="008D3D52" w:rsidRPr="00EA5FA7" w:rsidRDefault="008D3D52" w:rsidP="00345D46">
            <w:pPr>
              <w:pStyle w:val="TAH"/>
              <w:keepNext w:val="0"/>
              <w:keepLines w:val="0"/>
              <w:widowControl w:val="0"/>
            </w:pPr>
            <w:r w:rsidRPr="00EA5FA7">
              <w:t>Presence</w:t>
            </w:r>
          </w:p>
        </w:tc>
        <w:tc>
          <w:tcPr>
            <w:tcW w:w="1440" w:type="dxa"/>
          </w:tcPr>
          <w:p w14:paraId="1B2F8AB6" w14:textId="77777777" w:rsidR="008D3D52" w:rsidRPr="00EA5FA7" w:rsidRDefault="008D3D52" w:rsidP="00345D46">
            <w:pPr>
              <w:pStyle w:val="TAH"/>
              <w:keepNext w:val="0"/>
              <w:keepLines w:val="0"/>
              <w:widowControl w:val="0"/>
            </w:pPr>
            <w:r w:rsidRPr="00EA5FA7">
              <w:t>Range</w:t>
            </w:r>
          </w:p>
        </w:tc>
        <w:tc>
          <w:tcPr>
            <w:tcW w:w="1872" w:type="dxa"/>
          </w:tcPr>
          <w:p w14:paraId="09E92ACF" w14:textId="77777777" w:rsidR="008D3D52" w:rsidRPr="00EA5FA7" w:rsidRDefault="008D3D52" w:rsidP="00345D46">
            <w:pPr>
              <w:pStyle w:val="TAH"/>
              <w:keepNext w:val="0"/>
              <w:keepLines w:val="0"/>
              <w:widowControl w:val="0"/>
            </w:pPr>
            <w:r w:rsidRPr="00EA5FA7">
              <w:t>IE type and reference</w:t>
            </w:r>
          </w:p>
        </w:tc>
        <w:tc>
          <w:tcPr>
            <w:tcW w:w="2880" w:type="dxa"/>
          </w:tcPr>
          <w:p w14:paraId="511BEDA3" w14:textId="77777777" w:rsidR="008D3D52" w:rsidRPr="00EA5FA7" w:rsidRDefault="008D3D52" w:rsidP="00345D46">
            <w:pPr>
              <w:pStyle w:val="TAH"/>
              <w:keepNext w:val="0"/>
              <w:keepLines w:val="0"/>
              <w:widowControl w:val="0"/>
            </w:pPr>
            <w:r w:rsidRPr="00EA5FA7">
              <w:t>Semantics description</w:t>
            </w:r>
          </w:p>
        </w:tc>
      </w:tr>
      <w:tr w:rsidR="008D3D52" w:rsidRPr="00EA5FA7" w14:paraId="22B4A2CD" w14:textId="77777777" w:rsidTr="00345D46">
        <w:tc>
          <w:tcPr>
            <w:tcW w:w="2448" w:type="dxa"/>
          </w:tcPr>
          <w:p w14:paraId="21151EBC" w14:textId="77777777" w:rsidR="008D3D52" w:rsidRPr="00EA5FA7" w:rsidRDefault="008D3D52" w:rsidP="00345D46">
            <w:pPr>
              <w:pStyle w:val="TAL"/>
              <w:keepNext w:val="0"/>
              <w:keepLines w:val="0"/>
              <w:widowControl w:val="0"/>
            </w:pPr>
            <w:r>
              <w:rPr>
                <w:lang w:eastAsia="zh-CN"/>
              </w:rPr>
              <w:t>MRB RLC Configuration</w:t>
            </w:r>
          </w:p>
        </w:tc>
        <w:tc>
          <w:tcPr>
            <w:tcW w:w="1080" w:type="dxa"/>
          </w:tcPr>
          <w:p w14:paraId="4248C5B3" w14:textId="77777777" w:rsidR="008D3D52" w:rsidRPr="00EA5FA7" w:rsidRDefault="008D3D52" w:rsidP="00345D46">
            <w:pPr>
              <w:pStyle w:val="TAL"/>
              <w:keepNext w:val="0"/>
              <w:keepLines w:val="0"/>
              <w:widowControl w:val="0"/>
            </w:pPr>
            <w:r>
              <w:rPr>
                <w:lang w:eastAsia="zh-CN"/>
              </w:rPr>
              <w:t>M</w:t>
            </w:r>
          </w:p>
        </w:tc>
        <w:tc>
          <w:tcPr>
            <w:tcW w:w="1440" w:type="dxa"/>
          </w:tcPr>
          <w:p w14:paraId="7CD52EBA" w14:textId="77777777" w:rsidR="008D3D52" w:rsidRPr="00EA5FA7" w:rsidRDefault="008D3D52" w:rsidP="00345D46">
            <w:pPr>
              <w:pStyle w:val="TAL"/>
              <w:keepNext w:val="0"/>
              <w:keepLines w:val="0"/>
              <w:widowControl w:val="0"/>
            </w:pPr>
          </w:p>
        </w:tc>
        <w:tc>
          <w:tcPr>
            <w:tcW w:w="1872" w:type="dxa"/>
          </w:tcPr>
          <w:p w14:paraId="196E9972" w14:textId="77777777" w:rsidR="008D3D52" w:rsidRDefault="008D3D52" w:rsidP="00345D46">
            <w:pPr>
              <w:pStyle w:val="TAL"/>
              <w:keepNext w:val="0"/>
              <w:keepLines w:val="0"/>
              <w:widowControl w:val="0"/>
            </w:pPr>
            <w:r>
              <w:rPr>
                <w:lang w:eastAsia="zh-CN"/>
              </w:rPr>
              <w:t>ENUMERATED (</w:t>
            </w:r>
            <w:r>
              <w:rPr>
                <w:lang w:eastAsia="zh-CN"/>
              </w:rPr>
              <w:br/>
            </w:r>
            <w:r>
              <w:t>rlc-um-ptp,</w:t>
            </w:r>
          </w:p>
          <w:p w14:paraId="43017844" w14:textId="77777777" w:rsidR="008D3D52" w:rsidRDefault="008D3D52" w:rsidP="00345D46">
            <w:pPr>
              <w:pStyle w:val="TAL"/>
              <w:keepNext w:val="0"/>
              <w:keepLines w:val="0"/>
              <w:widowControl w:val="0"/>
            </w:pPr>
            <w:r>
              <w:t>rlc-am-ptp,</w:t>
            </w:r>
          </w:p>
          <w:p w14:paraId="2A6F97FB" w14:textId="77777777" w:rsidR="008D3D52" w:rsidRDefault="008D3D52" w:rsidP="00345D46">
            <w:pPr>
              <w:pStyle w:val="TAL"/>
              <w:keepNext w:val="0"/>
              <w:keepLines w:val="0"/>
              <w:widowControl w:val="0"/>
            </w:pPr>
            <w:r>
              <w:t xml:space="preserve">rlc-um-dl-ptm, </w:t>
            </w:r>
          </w:p>
          <w:p w14:paraId="16263268" w14:textId="77777777" w:rsidR="008D3D52" w:rsidRDefault="008D3D52" w:rsidP="00345D46">
            <w:pPr>
              <w:pStyle w:val="TAL"/>
              <w:keepNext w:val="0"/>
              <w:keepLines w:val="0"/>
              <w:widowControl w:val="0"/>
            </w:pPr>
            <w:r>
              <w:t xml:space="preserve">two-rlc-um-dl-ptp-and-dl-ptm, </w:t>
            </w:r>
          </w:p>
          <w:p w14:paraId="5268786D" w14:textId="77777777" w:rsidR="008D3D52" w:rsidRDefault="008D3D52" w:rsidP="00345D46">
            <w:pPr>
              <w:pStyle w:val="TAL"/>
              <w:keepNext w:val="0"/>
              <w:keepLines w:val="0"/>
              <w:widowControl w:val="0"/>
            </w:pPr>
            <w:r>
              <w:t xml:space="preserve">three-rlc-um-dl-ptp-ul-ptp-dl-ptm, </w:t>
            </w:r>
          </w:p>
          <w:p w14:paraId="0CE0D3BA" w14:textId="77777777" w:rsidR="008D3D52" w:rsidRPr="00EA5FA7" w:rsidRDefault="008D3D52" w:rsidP="00345D46">
            <w:pPr>
              <w:pStyle w:val="TAL"/>
              <w:keepNext w:val="0"/>
              <w:keepLines w:val="0"/>
              <w:widowControl w:val="0"/>
            </w:pPr>
            <w:r>
              <w:t>two-rlc-am-ptp-um-dl-ptm</w:t>
            </w:r>
            <w:r>
              <w:rPr>
                <w:lang w:eastAsia="zh-CN"/>
              </w:rPr>
              <w:t>, ...)</w:t>
            </w:r>
          </w:p>
        </w:tc>
        <w:tc>
          <w:tcPr>
            <w:tcW w:w="2880" w:type="dxa"/>
          </w:tcPr>
          <w:p w14:paraId="28275027" w14:textId="77777777" w:rsidR="008D3D52" w:rsidRDefault="008D3D52" w:rsidP="00345D46">
            <w:pPr>
              <w:pStyle w:val="TAL"/>
              <w:keepNext w:val="0"/>
              <w:keepLines w:val="0"/>
              <w:widowControl w:val="0"/>
            </w:pPr>
            <w:r>
              <w:t>The various codepoints correspond to MRB configurations specified in TS 38.300 [6] as follows:</w:t>
            </w:r>
          </w:p>
          <w:p w14:paraId="073AA9E2" w14:textId="77777777" w:rsidR="008D3D52" w:rsidRDefault="008D3D52" w:rsidP="00345D46">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7094020A" w14:textId="77777777" w:rsidR="008D3D52" w:rsidRDefault="008D3D52" w:rsidP="00345D46">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91F29A6" w14:textId="77777777" w:rsidR="008D3D52" w:rsidRDefault="008D3D52" w:rsidP="00345D46">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3B8DB46D" w14:textId="77777777" w:rsidR="008D3D52" w:rsidRDefault="008D3D52" w:rsidP="00345D46">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464F7B76" w14:textId="77777777" w:rsidR="008D3D52" w:rsidRDefault="008D3D52" w:rsidP="00345D46">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2402ABE" w14:textId="77777777" w:rsidR="008D3D52" w:rsidRPr="00EA5FA7" w:rsidRDefault="008D3D52" w:rsidP="00345D46">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06D65BFB" w14:textId="77777777" w:rsidR="008D3D52" w:rsidRPr="00EA5FA7" w:rsidRDefault="008D3D52" w:rsidP="008D3D52">
      <w:pPr>
        <w:widowControl w:val="0"/>
        <w:rPr>
          <w:lang w:eastAsia="ja-JP"/>
        </w:rPr>
      </w:pPr>
    </w:p>
    <w:p w14:paraId="689366ED" w14:textId="77777777" w:rsidR="008D3D52" w:rsidRPr="007E1530" w:rsidRDefault="008D3D52" w:rsidP="008D3D52">
      <w:pPr>
        <w:pStyle w:val="Heading4"/>
        <w:keepNext w:val="0"/>
        <w:keepLines w:val="0"/>
        <w:widowControl w:val="0"/>
      </w:pPr>
      <w:bookmarkStart w:id="13584" w:name="_CR9_3_1_276"/>
      <w:bookmarkStart w:id="13585" w:name="_Toc113835858"/>
      <w:bookmarkStart w:id="13586" w:name="_Toc120124706"/>
      <w:bookmarkStart w:id="13587" w:name="_Toc162617878"/>
      <w:bookmarkEnd w:id="13584"/>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585"/>
      <w:bookmarkEnd w:id="13586"/>
      <w:bookmarkEnd w:id="13587"/>
    </w:p>
    <w:p w14:paraId="79E07B85" w14:textId="77777777" w:rsidR="008D3D52" w:rsidRPr="00F61631" w:rsidRDefault="008D3D52" w:rsidP="008D3D52">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4C41416B" w14:textId="77777777" w:rsidTr="00345D46">
        <w:tc>
          <w:tcPr>
            <w:tcW w:w="1259" w:type="pct"/>
            <w:tcBorders>
              <w:top w:val="single" w:sz="4" w:space="0" w:color="auto"/>
              <w:left w:val="single" w:sz="4" w:space="0" w:color="auto"/>
              <w:bottom w:val="single" w:sz="4" w:space="0" w:color="auto"/>
              <w:right w:val="single" w:sz="4" w:space="0" w:color="auto"/>
            </w:tcBorders>
          </w:tcPr>
          <w:p w14:paraId="33EF8CF6"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07FF85B9"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70B9C134"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2135CE2C"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8331F37"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4937B2CC" w14:textId="77777777" w:rsidTr="00345D46">
        <w:tc>
          <w:tcPr>
            <w:tcW w:w="1259" w:type="pct"/>
          </w:tcPr>
          <w:p w14:paraId="7E7787CD" w14:textId="77777777" w:rsidR="008D3D52" w:rsidRPr="00F61631" w:rsidRDefault="008D3D52" w:rsidP="00345D46">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4AA1ACD2"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376FDD1D" w14:textId="77777777" w:rsidR="008D3D52" w:rsidRPr="00F61631" w:rsidRDefault="008D3D52" w:rsidP="00345D46">
            <w:pPr>
              <w:pStyle w:val="TAL"/>
              <w:keepNext w:val="0"/>
              <w:keepLines w:val="0"/>
              <w:widowControl w:val="0"/>
              <w:rPr>
                <w:rFonts w:eastAsia="Yu Mincho"/>
              </w:rPr>
            </w:pPr>
          </w:p>
        </w:tc>
        <w:tc>
          <w:tcPr>
            <w:tcW w:w="963" w:type="pct"/>
          </w:tcPr>
          <w:p w14:paraId="59827FCB" w14:textId="77777777" w:rsidR="008D3D52" w:rsidRPr="00F61631" w:rsidRDefault="008D3D52" w:rsidP="00345D46">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7E6D7BEA" w14:textId="77777777" w:rsidR="008D3D52" w:rsidRPr="00F61631" w:rsidRDefault="008D3D52" w:rsidP="00345D46">
            <w:pPr>
              <w:pStyle w:val="TAL"/>
              <w:keepNext w:val="0"/>
              <w:keepLines w:val="0"/>
              <w:widowControl w:val="0"/>
              <w:rPr>
                <w:rFonts w:eastAsia="Yu Mincho"/>
                <w:bCs/>
              </w:rPr>
            </w:pPr>
          </w:p>
        </w:tc>
      </w:tr>
    </w:tbl>
    <w:p w14:paraId="78D3206F" w14:textId="77777777" w:rsidR="008D3D52" w:rsidRPr="00EE1485" w:rsidRDefault="008D3D52" w:rsidP="008D3D52">
      <w:pPr>
        <w:widowControl w:val="0"/>
        <w:rPr>
          <w:highlight w:val="yellow"/>
        </w:rPr>
      </w:pPr>
    </w:p>
    <w:p w14:paraId="56904AD8" w14:textId="77777777" w:rsidR="008D3D52" w:rsidRPr="00EA5FA7" w:rsidRDefault="008D3D52" w:rsidP="008D3D52">
      <w:pPr>
        <w:pStyle w:val="Heading4"/>
        <w:keepNext w:val="0"/>
        <w:keepLines w:val="0"/>
        <w:widowControl w:val="0"/>
      </w:pPr>
      <w:bookmarkStart w:id="13588" w:name="_CR9_3_1_277"/>
      <w:bookmarkStart w:id="13589" w:name="_Toc113835859"/>
      <w:bookmarkStart w:id="13590" w:name="_Toc120124707"/>
      <w:bookmarkStart w:id="13591" w:name="_Toc162617879"/>
      <w:bookmarkEnd w:id="13588"/>
      <w:r w:rsidRPr="00EA5FA7">
        <w:t>9.3.1.</w:t>
      </w:r>
      <w:r>
        <w:t>277</w:t>
      </w:r>
      <w:r w:rsidRPr="00EA5FA7">
        <w:tab/>
      </w:r>
      <w:r>
        <w:t>SDT Bearer Configuration Info</w:t>
      </w:r>
      <w:bookmarkEnd w:id="13589"/>
      <w:bookmarkEnd w:id="13590"/>
      <w:bookmarkEnd w:id="13591"/>
    </w:p>
    <w:p w14:paraId="78941882" w14:textId="676885D8" w:rsidR="008D3D52" w:rsidRPr="00EA5FA7" w:rsidRDefault="008D3D52" w:rsidP="008D3D52">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A0754DC" w14:textId="77777777" w:rsidTr="00345D46">
        <w:trPr>
          <w:tblHeader/>
        </w:trPr>
        <w:tc>
          <w:tcPr>
            <w:tcW w:w="2448" w:type="dxa"/>
          </w:tcPr>
          <w:p w14:paraId="647D1D79"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EE09AAD"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799AB20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3EAC351F"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6F7EAEDD"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3889939" w14:textId="77777777" w:rsidTr="00345D46">
        <w:tc>
          <w:tcPr>
            <w:tcW w:w="2448" w:type="dxa"/>
          </w:tcPr>
          <w:p w14:paraId="364F7070" w14:textId="77777777" w:rsidR="008D3D52" w:rsidRPr="00EA5FA7" w:rsidRDefault="008D3D52" w:rsidP="00345D46">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20993D79" w14:textId="77777777" w:rsidR="008D3D52" w:rsidRPr="00EA5FA7" w:rsidRDefault="008D3D52" w:rsidP="00345D46">
            <w:pPr>
              <w:pStyle w:val="TAL"/>
              <w:keepNext w:val="0"/>
              <w:keepLines w:val="0"/>
              <w:widowControl w:val="0"/>
              <w:rPr>
                <w:lang w:eastAsia="ja-JP"/>
              </w:rPr>
            </w:pPr>
          </w:p>
        </w:tc>
        <w:tc>
          <w:tcPr>
            <w:tcW w:w="1440" w:type="dxa"/>
          </w:tcPr>
          <w:p w14:paraId="31D81B0E" w14:textId="77777777" w:rsidR="008D3D52" w:rsidRPr="00846FA8" w:rsidRDefault="008D3D52" w:rsidP="00345D46">
            <w:pPr>
              <w:pStyle w:val="TAL"/>
              <w:keepNext w:val="0"/>
              <w:keepLines w:val="0"/>
              <w:widowControl w:val="0"/>
              <w:rPr>
                <w:i/>
                <w:lang w:eastAsia="zh-CN"/>
              </w:rPr>
            </w:pPr>
            <w:r w:rsidRPr="00846FA8">
              <w:rPr>
                <w:rFonts w:hint="eastAsia"/>
                <w:i/>
                <w:lang w:eastAsia="zh-CN"/>
              </w:rPr>
              <w:t>1</w:t>
            </w:r>
          </w:p>
        </w:tc>
        <w:tc>
          <w:tcPr>
            <w:tcW w:w="1872" w:type="dxa"/>
          </w:tcPr>
          <w:p w14:paraId="4A92C898" w14:textId="77777777" w:rsidR="008D3D52" w:rsidRPr="00EA5FA7" w:rsidRDefault="008D3D52" w:rsidP="00345D46">
            <w:pPr>
              <w:pStyle w:val="TAL"/>
              <w:keepNext w:val="0"/>
              <w:keepLines w:val="0"/>
              <w:widowControl w:val="0"/>
              <w:rPr>
                <w:lang w:eastAsia="ja-JP"/>
              </w:rPr>
            </w:pPr>
          </w:p>
        </w:tc>
        <w:tc>
          <w:tcPr>
            <w:tcW w:w="2880" w:type="dxa"/>
          </w:tcPr>
          <w:p w14:paraId="7C264742" w14:textId="77777777" w:rsidR="008D3D52" w:rsidRPr="00EA5FA7" w:rsidRDefault="008D3D52" w:rsidP="00345D46">
            <w:pPr>
              <w:pStyle w:val="TAL"/>
              <w:keepNext w:val="0"/>
              <w:keepLines w:val="0"/>
              <w:widowControl w:val="0"/>
              <w:rPr>
                <w:lang w:eastAsia="ja-JP"/>
              </w:rPr>
            </w:pPr>
          </w:p>
        </w:tc>
      </w:tr>
      <w:tr w:rsidR="008D3D52" w:rsidRPr="00EA5FA7" w14:paraId="4F741C4B" w14:textId="77777777" w:rsidTr="00345D46">
        <w:tc>
          <w:tcPr>
            <w:tcW w:w="2448" w:type="dxa"/>
          </w:tcPr>
          <w:p w14:paraId="0A6B0F6E" w14:textId="2FE3ACC0" w:rsidR="008D3D52" w:rsidRPr="00BB24DE" w:rsidRDefault="008D3D52" w:rsidP="00345D46">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483B9BC5" w14:textId="77777777" w:rsidR="008D3D52" w:rsidRPr="00EA5FA7" w:rsidRDefault="008D3D52" w:rsidP="00345D46">
            <w:pPr>
              <w:pStyle w:val="TAL"/>
              <w:keepNext w:val="0"/>
              <w:keepLines w:val="0"/>
              <w:widowControl w:val="0"/>
              <w:rPr>
                <w:lang w:eastAsia="ja-JP"/>
              </w:rPr>
            </w:pPr>
          </w:p>
        </w:tc>
        <w:tc>
          <w:tcPr>
            <w:tcW w:w="1440" w:type="dxa"/>
          </w:tcPr>
          <w:p w14:paraId="31D39FDF" w14:textId="77777777" w:rsidR="008D3D52" w:rsidRPr="00EA5FA7" w:rsidRDefault="008D3D52" w:rsidP="00345D46">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1EA8F68B" w14:textId="77777777" w:rsidR="008D3D52" w:rsidRPr="00EA5FA7" w:rsidRDefault="008D3D52" w:rsidP="00345D46">
            <w:pPr>
              <w:pStyle w:val="TAL"/>
              <w:keepNext w:val="0"/>
              <w:keepLines w:val="0"/>
              <w:widowControl w:val="0"/>
              <w:rPr>
                <w:lang w:eastAsia="ja-JP"/>
              </w:rPr>
            </w:pPr>
          </w:p>
        </w:tc>
        <w:tc>
          <w:tcPr>
            <w:tcW w:w="2880" w:type="dxa"/>
          </w:tcPr>
          <w:p w14:paraId="530705BE" w14:textId="77777777" w:rsidR="008D3D52" w:rsidRPr="00EA5FA7" w:rsidRDefault="008D3D52" w:rsidP="00345D46">
            <w:pPr>
              <w:pStyle w:val="TAL"/>
              <w:keepNext w:val="0"/>
              <w:keepLines w:val="0"/>
              <w:widowControl w:val="0"/>
              <w:rPr>
                <w:lang w:eastAsia="ja-JP"/>
              </w:rPr>
            </w:pPr>
          </w:p>
        </w:tc>
      </w:tr>
      <w:tr w:rsidR="008D3D52" w:rsidRPr="00EA5FA7" w14:paraId="79EF4939" w14:textId="77777777" w:rsidTr="00345D46">
        <w:tc>
          <w:tcPr>
            <w:tcW w:w="2448" w:type="dxa"/>
          </w:tcPr>
          <w:p w14:paraId="346E5405" w14:textId="77777777" w:rsidR="008D3D52" w:rsidRPr="00EA5FA7" w:rsidRDefault="008D3D52" w:rsidP="00345D46">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079A177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1440" w:type="dxa"/>
          </w:tcPr>
          <w:p w14:paraId="3D81F270" w14:textId="77777777" w:rsidR="008D3D52" w:rsidRPr="00EA5FA7" w:rsidRDefault="008D3D52" w:rsidP="00345D46">
            <w:pPr>
              <w:pStyle w:val="TAL"/>
              <w:keepNext w:val="0"/>
              <w:keepLines w:val="0"/>
              <w:widowControl w:val="0"/>
              <w:rPr>
                <w:lang w:eastAsia="ja-JP"/>
              </w:rPr>
            </w:pPr>
          </w:p>
        </w:tc>
        <w:tc>
          <w:tcPr>
            <w:tcW w:w="1872" w:type="dxa"/>
          </w:tcPr>
          <w:p w14:paraId="3D3E88DB" w14:textId="77777777" w:rsidR="008D3D52" w:rsidRPr="00EA5FA7" w:rsidRDefault="008D3D52" w:rsidP="00345D46">
            <w:pPr>
              <w:pStyle w:val="TAL"/>
              <w:keepNext w:val="0"/>
              <w:keepLines w:val="0"/>
              <w:widowControl w:val="0"/>
              <w:rPr>
                <w:lang w:eastAsia="zh-CN"/>
              </w:rPr>
            </w:pPr>
          </w:p>
        </w:tc>
        <w:tc>
          <w:tcPr>
            <w:tcW w:w="2880" w:type="dxa"/>
          </w:tcPr>
          <w:p w14:paraId="23150F0E" w14:textId="77777777" w:rsidR="008D3D52" w:rsidRPr="00EA5FA7" w:rsidRDefault="008D3D52" w:rsidP="00345D46">
            <w:pPr>
              <w:pStyle w:val="TAL"/>
              <w:keepNext w:val="0"/>
              <w:keepLines w:val="0"/>
              <w:widowControl w:val="0"/>
              <w:rPr>
                <w:lang w:eastAsia="ja-JP"/>
              </w:rPr>
            </w:pPr>
          </w:p>
        </w:tc>
      </w:tr>
      <w:tr w:rsidR="008D3D52" w:rsidRPr="00EA5FA7" w14:paraId="507C910C" w14:textId="77777777" w:rsidTr="00345D46">
        <w:tc>
          <w:tcPr>
            <w:tcW w:w="2448" w:type="dxa"/>
          </w:tcPr>
          <w:p w14:paraId="6BD9184D" w14:textId="77777777" w:rsidR="008D3D52" w:rsidRPr="0030753D" w:rsidRDefault="008D3D52" w:rsidP="00345D46">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28620E9" w14:textId="77777777" w:rsidR="008D3D52" w:rsidRPr="00EA5FA7" w:rsidRDefault="008D3D52" w:rsidP="00345D46">
            <w:pPr>
              <w:pStyle w:val="TAL"/>
              <w:keepNext w:val="0"/>
              <w:keepLines w:val="0"/>
              <w:widowControl w:val="0"/>
              <w:rPr>
                <w:lang w:eastAsia="ja-JP"/>
              </w:rPr>
            </w:pPr>
          </w:p>
        </w:tc>
        <w:tc>
          <w:tcPr>
            <w:tcW w:w="1440" w:type="dxa"/>
          </w:tcPr>
          <w:p w14:paraId="6EA94383" w14:textId="77777777" w:rsidR="008D3D52" w:rsidRPr="00EA5FA7" w:rsidRDefault="008D3D52" w:rsidP="00345D46">
            <w:pPr>
              <w:pStyle w:val="TAL"/>
              <w:keepNext w:val="0"/>
              <w:keepLines w:val="0"/>
              <w:widowControl w:val="0"/>
              <w:rPr>
                <w:lang w:eastAsia="ja-JP"/>
              </w:rPr>
            </w:pPr>
          </w:p>
        </w:tc>
        <w:tc>
          <w:tcPr>
            <w:tcW w:w="1872" w:type="dxa"/>
          </w:tcPr>
          <w:p w14:paraId="6E8FF39F" w14:textId="77777777" w:rsidR="008D3D52" w:rsidRPr="00EA5FA7" w:rsidRDefault="008D3D52" w:rsidP="00345D46">
            <w:pPr>
              <w:pStyle w:val="TAL"/>
              <w:keepNext w:val="0"/>
              <w:keepLines w:val="0"/>
              <w:widowControl w:val="0"/>
              <w:rPr>
                <w:lang w:eastAsia="zh-CN"/>
              </w:rPr>
            </w:pPr>
          </w:p>
        </w:tc>
        <w:tc>
          <w:tcPr>
            <w:tcW w:w="2880" w:type="dxa"/>
          </w:tcPr>
          <w:p w14:paraId="2382156C" w14:textId="77777777" w:rsidR="008D3D52" w:rsidRPr="00EA5FA7" w:rsidRDefault="008D3D52" w:rsidP="00345D46">
            <w:pPr>
              <w:pStyle w:val="TAL"/>
              <w:keepNext w:val="0"/>
              <w:keepLines w:val="0"/>
              <w:widowControl w:val="0"/>
              <w:rPr>
                <w:lang w:eastAsia="ja-JP"/>
              </w:rPr>
            </w:pPr>
          </w:p>
        </w:tc>
      </w:tr>
      <w:tr w:rsidR="008D3D52" w:rsidRPr="00EA5FA7" w14:paraId="19883472" w14:textId="77777777" w:rsidTr="00345D46">
        <w:tc>
          <w:tcPr>
            <w:tcW w:w="2448" w:type="dxa"/>
          </w:tcPr>
          <w:p w14:paraId="55D557C5" w14:textId="77777777" w:rsidR="008D3D52" w:rsidRPr="00D92A64" w:rsidRDefault="008D3D52" w:rsidP="00345D46">
            <w:pPr>
              <w:pStyle w:val="TAL"/>
              <w:keepNext w:val="0"/>
              <w:keepLines w:val="0"/>
              <w:widowControl w:val="0"/>
              <w:ind w:leftChars="200" w:left="400"/>
              <w:rPr>
                <w:lang w:eastAsia="zh-CN"/>
              </w:rPr>
            </w:pPr>
            <w:r w:rsidRPr="00D92A64">
              <w:rPr>
                <w:lang w:eastAsia="zh-CN"/>
              </w:rPr>
              <w:t>&gt;&gt;&gt;&gt;SRB ID</w:t>
            </w:r>
          </w:p>
        </w:tc>
        <w:tc>
          <w:tcPr>
            <w:tcW w:w="1080" w:type="dxa"/>
          </w:tcPr>
          <w:p w14:paraId="7494F54F" w14:textId="77777777" w:rsidR="008D3D52" w:rsidRPr="00EA5FA7" w:rsidRDefault="008D3D52" w:rsidP="00345D46">
            <w:pPr>
              <w:pStyle w:val="TAL"/>
              <w:keepNext w:val="0"/>
              <w:keepLines w:val="0"/>
              <w:widowControl w:val="0"/>
              <w:rPr>
                <w:lang w:eastAsia="zh-CN"/>
              </w:rPr>
            </w:pPr>
            <w:r>
              <w:rPr>
                <w:rFonts w:hint="eastAsia"/>
                <w:lang w:eastAsia="zh-CN"/>
              </w:rPr>
              <w:t>M</w:t>
            </w:r>
          </w:p>
        </w:tc>
        <w:tc>
          <w:tcPr>
            <w:tcW w:w="1440" w:type="dxa"/>
          </w:tcPr>
          <w:p w14:paraId="1193C240" w14:textId="77777777" w:rsidR="008D3D52" w:rsidRPr="00EA5FA7" w:rsidRDefault="008D3D52" w:rsidP="00345D46">
            <w:pPr>
              <w:pStyle w:val="TAL"/>
              <w:keepNext w:val="0"/>
              <w:keepLines w:val="0"/>
              <w:widowControl w:val="0"/>
              <w:rPr>
                <w:lang w:eastAsia="ja-JP"/>
              </w:rPr>
            </w:pPr>
          </w:p>
        </w:tc>
        <w:tc>
          <w:tcPr>
            <w:tcW w:w="1872" w:type="dxa"/>
          </w:tcPr>
          <w:p w14:paraId="6C8FD01D" w14:textId="77777777" w:rsidR="008D3D52" w:rsidRPr="00EA5FA7" w:rsidRDefault="008D3D52" w:rsidP="00345D46">
            <w:pPr>
              <w:pStyle w:val="TAL"/>
              <w:keepNext w:val="0"/>
              <w:keepLines w:val="0"/>
              <w:widowControl w:val="0"/>
              <w:rPr>
                <w:lang w:eastAsia="zh-CN"/>
              </w:rPr>
            </w:pPr>
            <w:r>
              <w:rPr>
                <w:rFonts w:hint="eastAsia"/>
                <w:lang w:eastAsia="zh-CN"/>
              </w:rPr>
              <w:t>9</w:t>
            </w:r>
            <w:r>
              <w:rPr>
                <w:lang w:eastAsia="zh-CN"/>
              </w:rPr>
              <w:t>.3.1.7</w:t>
            </w:r>
          </w:p>
        </w:tc>
        <w:tc>
          <w:tcPr>
            <w:tcW w:w="2880" w:type="dxa"/>
          </w:tcPr>
          <w:p w14:paraId="642FD195" w14:textId="77777777" w:rsidR="008D3D52" w:rsidRPr="00EA5FA7" w:rsidRDefault="008D3D52" w:rsidP="00345D46">
            <w:pPr>
              <w:pStyle w:val="TAL"/>
              <w:keepNext w:val="0"/>
              <w:keepLines w:val="0"/>
              <w:widowControl w:val="0"/>
              <w:rPr>
                <w:lang w:eastAsia="ja-JP"/>
              </w:rPr>
            </w:pPr>
          </w:p>
        </w:tc>
      </w:tr>
      <w:tr w:rsidR="008D3D52" w:rsidRPr="00EA5FA7" w14:paraId="5A6E5EFA" w14:textId="77777777" w:rsidTr="00345D46">
        <w:tc>
          <w:tcPr>
            <w:tcW w:w="2448" w:type="dxa"/>
          </w:tcPr>
          <w:p w14:paraId="1950C1CC" w14:textId="77777777" w:rsidR="008D3D52" w:rsidRPr="0030753D" w:rsidRDefault="008D3D52" w:rsidP="00345D46">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4A27746B" w14:textId="77777777" w:rsidR="008D3D52" w:rsidRPr="00EA5FA7" w:rsidRDefault="008D3D52" w:rsidP="00345D46">
            <w:pPr>
              <w:pStyle w:val="TAL"/>
              <w:keepNext w:val="0"/>
              <w:keepLines w:val="0"/>
              <w:widowControl w:val="0"/>
              <w:rPr>
                <w:lang w:eastAsia="ja-JP"/>
              </w:rPr>
            </w:pPr>
          </w:p>
        </w:tc>
        <w:tc>
          <w:tcPr>
            <w:tcW w:w="1440" w:type="dxa"/>
          </w:tcPr>
          <w:p w14:paraId="66AA0762" w14:textId="77777777" w:rsidR="008D3D52" w:rsidRPr="00EA5FA7" w:rsidRDefault="008D3D52" w:rsidP="00345D46">
            <w:pPr>
              <w:pStyle w:val="TAL"/>
              <w:keepNext w:val="0"/>
              <w:keepLines w:val="0"/>
              <w:widowControl w:val="0"/>
              <w:rPr>
                <w:lang w:eastAsia="ja-JP"/>
              </w:rPr>
            </w:pPr>
          </w:p>
        </w:tc>
        <w:tc>
          <w:tcPr>
            <w:tcW w:w="1872" w:type="dxa"/>
          </w:tcPr>
          <w:p w14:paraId="23EA24A1" w14:textId="77777777" w:rsidR="008D3D52" w:rsidRPr="00EA5FA7" w:rsidRDefault="008D3D52" w:rsidP="00345D46">
            <w:pPr>
              <w:pStyle w:val="TAL"/>
              <w:keepNext w:val="0"/>
              <w:keepLines w:val="0"/>
              <w:widowControl w:val="0"/>
              <w:rPr>
                <w:lang w:eastAsia="zh-CN"/>
              </w:rPr>
            </w:pPr>
          </w:p>
        </w:tc>
        <w:tc>
          <w:tcPr>
            <w:tcW w:w="2880" w:type="dxa"/>
          </w:tcPr>
          <w:p w14:paraId="688BE8C9" w14:textId="77777777" w:rsidR="008D3D52" w:rsidRPr="00EA5FA7" w:rsidRDefault="008D3D52" w:rsidP="00345D46">
            <w:pPr>
              <w:pStyle w:val="TAL"/>
              <w:keepNext w:val="0"/>
              <w:keepLines w:val="0"/>
              <w:widowControl w:val="0"/>
              <w:rPr>
                <w:lang w:eastAsia="ja-JP"/>
              </w:rPr>
            </w:pPr>
          </w:p>
        </w:tc>
      </w:tr>
      <w:tr w:rsidR="008D3D52" w:rsidRPr="00EA5FA7" w14:paraId="5E2BDBD2" w14:textId="77777777" w:rsidTr="00345D46">
        <w:tc>
          <w:tcPr>
            <w:tcW w:w="2448" w:type="dxa"/>
          </w:tcPr>
          <w:p w14:paraId="573E959B" w14:textId="77777777" w:rsidR="008D3D52" w:rsidRPr="00D92A64" w:rsidRDefault="008D3D52" w:rsidP="00345D46">
            <w:pPr>
              <w:pStyle w:val="TAL"/>
              <w:keepNext w:val="0"/>
              <w:keepLines w:val="0"/>
              <w:widowControl w:val="0"/>
              <w:ind w:leftChars="200" w:left="400"/>
              <w:rPr>
                <w:lang w:eastAsia="zh-CN"/>
              </w:rPr>
            </w:pPr>
            <w:r w:rsidRPr="00D92A64">
              <w:rPr>
                <w:lang w:eastAsia="zh-CN"/>
              </w:rPr>
              <w:t>&gt;&gt;&gt;&gt;DRB ID</w:t>
            </w:r>
          </w:p>
        </w:tc>
        <w:tc>
          <w:tcPr>
            <w:tcW w:w="1080" w:type="dxa"/>
          </w:tcPr>
          <w:p w14:paraId="16FE2DA8" w14:textId="77777777" w:rsidR="008D3D52" w:rsidRPr="00EA5FA7" w:rsidRDefault="008D3D52" w:rsidP="00345D46">
            <w:pPr>
              <w:pStyle w:val="TAL"/>
              <w:keepNext w:val="0"/>
              <w:keepLines w:val="0"/>
              <w:widowControl w:val="0"/>
              <w:rPr>
                <w:lang w:eastAsia="zh-CN"/>
              </w:rPr>
            </w:pPr>
            <w:r>
              <w:rPr>
                <w:rFonts w:hint="eastAsia"/>
                <w:lang w:eastAsia="zh-CN"/>
              </w:rPr>
              <w:t>M</w:t>
            </w:r>
          </w:p>
        </w:tc>
        <w:tc>
          <w:tcPr>
            <w:tcW w:w="1440" w:type="dxa"/>
          </w:tcPr>
          <w:p w14:paraId="302A5169" w14:textId="77777777" w:rsidR="008D3D52" w:rsidRPr="00EA5FA7" w:rsidRDefault="008D3D52" w:rsidP="00345D46">
            <w:pPr>
              <w:pStyle w:val="TAL"/>
              <w:keepNext w:val="0"/>
              <w:keepLines w:val="0"/>
              <w:widowControl w:val="0"/>
              <w:rPr>
                <w:lang w:eastAsia="ja-JP"/>
              </w:rPr>
            </w:pPr>
          </w:p>
        </w:tc>
        <w:tc>
          <w:tcPr>
            <w:tcW w:w="1872" w:type="dxa"/>
          </w:tcPr>
          <w:p w14:paraId="6281F8A4" w14:textId="77777777" w:rsidR="008D3D52" w:rsidRPr="00EA5FA7" w:rsidRDefault="008D3D52" w:rsidP="00345D46">
            <w:pPr>
              <w:pStyle w:val="TAL"/>
              <w:keepNext w:val="0"/>
              <w:keepLines w:val="0"/>
              <w:widowControl w:val="0"/>
              <w:rPr>
                <w:lang w:eastAsia="zh-CN"/>
              </w:rPr>
            </w:pPr>
            <w:r>
              <w:rPr>
                <w:lang w:eastAsia="zh-CN"/>
              </w:rPr>
              <w:t>9.3.1.8</w:t>
            </w:r>
          </w:p>
        </w:tc>
        <w:tc>
          <w:tcPr>
            <w:tcW w:w="2880" w:type="dxa"/>
          </w:tcPr>
          <w:p w14:paraId="2F2CA111" w14:textId="77777777" w:rsidR="008D3D52" w:rsidRPr="00EA5FA7" w:rsidRDefault="008D3D52" w:rsidP="00345D46">
            <w:pPr>
              <w:pStyle w:val="TAL"/>
              <w:keepNext w:val="0"/>
              <w:keepLines w:val="0"/>
              <w:widowControl w:val="0"/>
              <w:rPr>
                <w:lang w:eastAsia="ja-JP"/>
              </w:rPr>
            </w:pPr>
          </w:p>
        </w:tc>
      </w:tr>
      <w:tr w:rsidR="008D3D52" w:rsidRPr="00EA5FA7" w14:paraId="7FDB64F4" w14:textId="77777777" w:rsidTr="00345D46">
        <w:tc>
          <w:tcPr>
            <w:tcW w:w="2448" w:type="dxa"/>
          </w:tcPr>
          <w:p w14:paraId="539CEE8A" w14:textId="77777777" w:rsidR="008D3D52" w:rsidRPr="00AE0AFE" w:rsidRDefault="008D3D52" w:rsidP="00345D46">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46780983" w14:textId="77777777" w:rsidR="008D3D52" w:rsidRPr="00EA5FA7" w:rsidRDefault="008D3D52" w:rsidP="00345D46">
            <w:pPr>
              <w:pStyle w:val="TAL"/>
              <w:keepNext w:val="0"/>
              <w:keepLines w:val="0"/>
              <w:widowControl w:val="0"/>
              <w:rPr>
                <w:lang w:eastAsia="zh-CN"/>
              </w:rPr>
            </w:pPr>
            <w:r>
              <w:rPr>
                <w:rFonts w:hint="eastAsia"/>
                <w:lang w:eastAsia="zh-CN"/>
              </w:rPr>
              <w:t>M</w:t>
            </w:r>
          </w:p>
        </w:tc>
        <w:tc>
          <w:tcPr>
            <w:tcW w:w="1440" w:type="dxa"/>
          </w:tcPr>
          <w:p w14:paraId="0611B737" w14:textId="77777777" w:rsidR="008D3D52" w:rsidRPr="00EA5FA7" w:rsidRDefault="008D3D52" w:rsidP="00345D46">
            <w:pPr>
              <w:pStyle w:val="TAL"/>
              <w:keepNext w:val="0"/>
              <w:keepLines w:val="0"/>
              <w:widowControl w:val="0"/>
              <w:rPr>
                <w:lang w:eastAsia="ja-JP"/>
              </w:rPr>
            </w:pPr>
          </w:p>
        </w:tc>
        <w:tc>
          <w:tcPr>
            <w:tcW w:w="1872" w:type="dxa"/>
          </w:tcPr>
          <w:p w14:paraId="70AE7D8A" w14:textId="77777777" w:rsidR="008D3D52" w:rsidRPr="00EA5FA7" w:rsidRDefault="008D3D52" w:rsidP="00345D46">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7112F8B0" w14:textId="77777777" w:rsidR="008D3D52" w:rsidRPr="00EA5FA7" w:rsidRDefault="008D3D52" w:rsidP="00345D46">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1EBCEFEF" w14:textId="77777777" w:rsidR="008D3D52" w:rsidRPr="00534F2B" w:rsidRDefault="008D3D52" w:rsidP="008D3D52">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D3D52" w:rsidRPr="00EA5FA7" w14:paraId="17133BB9" w14:textId="77777777" w:rsidTr="00345D46">
        <w:tc>
          <w:tcPr>
            <w:tcW w:w="1815" w:type="pct"/>
          </w:tcPr>
          <w:p w14:paraId="514D7113" w14:textId="77777777" w:rsidR="008D3D52" w:rsidRPr="00EA5FA7" w:rsidRDefault="008D3D52" w:rsidP="00345D46">
            <w:pPr>
              <w:pStyle w:val="TAH"/>
              <w:keepNext w:val="0"/>
              <w:keepLines w:val="0"/>
              <w:widowControl w:val="0"/>
              <w:rPr>
                <w:lang w:eastAsia="ja-JP"/>
              </w:rPr>
            </w:pPr>
            <w:r w:rsidRPr="00EA5FA7">
              <w:rPr>
                <w:lang w:eastAsia="ja-JP"/>
              </w:rPr>
              <w:t>Range bound</w:t>
            </w:r>
          </w:p>
        </w:tc>
        <w:tc>
          <w:tcPr>
            <w:tcW w:w="3185" w:type="pct"/>
          </w:tcPr>
          <w:p w14:paraId="22F7CA29"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AD23B1C" w14:textId="77777777" w:rsidTr="00345D46">
        <w:tc>
          <w:tcPr>
            <w:tcW w:w="1815" w:type="pct"/>
          </w:tcPr>
          <w:p w14:paraId="57E6DDDB" w14:textId="77777777" w:rsidR="008D3D52" w:rsidRPr="00EA5FA7" w:rsidRDefault="008D3D52" w:rsidP="00345D46">
            <w:pPr>
              <w:pStyle w:val="TAL"/>
              <w:keepNext w:val="0"/>
              <w:keepLines w:val="0"/>
              <w:widowControl w:val="0"/>
              <w:rPr>
                <w:lang w:eastAsia="ja-JP"/>
              </w:rPr>
            </w:pPr>
            <w:r w:rsidRPr="00EA5FA7">
              <w:t>maxnoof</w:t>
            </w:r>
            <w:r>
              <w:t>SDTBearers</w:t>
            </w:r>
          </w:p>
        </w:tc>
        <w:tc>
          <w:tcPr>
            <w:tcW w:w="3185" w:type="pct"/>
          </w:tcPr>
          <w:p w14:paraId="4ED9F67F" w14:textId="77777777" w:rsidR="008D3D52" w:rsidRPr="00EA5FA7" w:rsidRDefault="008D3D52" w:rsidP="00345D46">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E3253E7" w14:textId="77777777" w:rsidR="008D3D52" w:rsidRDefault="008D3D52" w:rsidP="008D3D52">
      <w:pPr>
        <w:widowControl w:val="0"/>
        <w:rPr>
          <w:highlight w:val="yellow"/>
        </w:rPr>
      </w:pPr>
    </w:p>
    <w:p w14:paraId="3BC97745" w14:textId="77777777" w:rsidR="008D3D52" w:rsidRPr="00EA5FA7" w:rsidRDefault="008D3D52" w:rsidP="008D3D52">
      <w:pPr>
        <w:pStyle w:val="Heading4"/>
        <w:keepNext w:val="0"/>
        <w:keepLines w:val="0"/>
        <w:widowControl w:val="0"/>
        <w:rPr>
          <w:lang w:eastAsia="zh-CN"/>
        </w:rPr>
      </w:pPr>
      <w:bookmarkStart w:id="13592" w:name="_CR9_3_1_278"/>
      <w:bookmarkStart w:id="13593" w:name="_Toc120124708"/>
      <w:bookmarkStart w:id="13594" w:name="_Toc162617880"/>
      <w:bookmarkStart w:id="13595" w:name="_Toc113835860"/>
      <w:bookmarkEnd w:id="13592"/>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93"/>
      <w:bookmarkEnd w:id="13594"/>
    </w:p>
    <w:p w14:paraId="3AF16E4E" w14:textId="4C671033" w:rsidR="008D3D52" w:rsidRPr="00EA5FA7" w:rsidRDefault="008D3D52" w:rsidP="008D3D52">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673316D8" w14:textId="77777777" w:rsidTr="00345D46">
        <w:trPr>
          <w:tblHeader/>
        </w:trPr>
        <w:tc>
          <w:tcPr>
            <w:tcW w:w="2448" w:type="dxa"/>
          </w:tcPr>
          <w:p w14:paraId="5B2170D0"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1080" w:type="dxa"/>
          </w:tcPr>
          <w:p w14:paraId="2CF1CA88"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1440" w:type="dxa"/>
          </w:tcPr>
          <w:p w14:paraId="52F39D9E"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1872" w:type="dxa"/>
          </w:tcPr>
          <w:p w14:paraId="66F2AAE9"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2880" w:type="dxa"/>
          </w:tcPr>
          <w:p w14:paraId="069397CC"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FAF99D0" w14:textId="77777777" w:rsidTr="00345D46">
        <w:tc>
          <w:tcPr>
            <w:tcW w:w="2448" w:type="dxa"/>
          </w:tcPr>
          <w:p w14:paraId="2E003CFA" w14:textId="28E55530" w:rsidR="008D3D52" w:rsidRPr="00775BA6" w:rsidRDefault="008D3D52" w:rsidP="00345D46">
            <w:pPr>
              <w:pStyle w:val="TAL"/>
              <w:keepNext w:val="0"/>
              <w:keepLines w:val="0"/>
              <w:widowControl w:val="0"/>
              <w:rPr>
                <w:b/>
                <w:bCs/>
                <w:lang w:eastAsia="zh-CN"/>
              </w:rPr>
            </w:pPr>
            <w:r w:rsidRPr="00775BA6">
              <w:rPr>
                <w:b/>
                <w:bCs/>
                <w:lang w:eastAsia="zh-CN"/>
              </w:rPr>
              <w:t>PosSI type item IEs</w:t>
            </w:r>
          </w:p>
        </w:tc>
        <w:tc>
          <w:tcPr>
            <w:tcW w:w="1080" w:type="dxa"/>
          </w:tcPr>
          <w:p w14:paraId="5A301ADC" w14:textId="77777777" w:rsidR="008D3D52" w:rsidRPr="00EA5FA7" w:rsidRDefault="008D3D52" w:rsidP="00345D46">
            <w:pPr>
              <w:pStyle w:val="TAL"/>
              <w:keepNext w:val="0"/>
              <w:keepLines w:val="0"/>
              <w:widowControl w:val="0"/>
              <w:rPr>
                <w:lang w:eastAsia="zh-CN"/>
              </w:rPr>
            </w:pPr>
          </w:p>
        </w:tc>
        <w:tc>
          <w:tcPr>
            <w:tcW w:w="1440" w:type="dxa"/>
          </w:tcPr>
          <w:p w14:paraId="0283542D" w14:textId="77777777" w:rsidR="008D3D52" w:rsidRPr="00EA5FA7" w:rsidRDefault="008D3D52" w:rsidP="00345D46">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0340E531" w14:textId="77777777" w:rsidR="008D3D52" w:rsidRPr="00EA5FA7" w:rsidRDefault="008D3D52" w:rsidP="00345D46">
            <w:pPr>
              <w:pStyle w:val="TAL"/>
              <w:keepNext w:val="0"/>
              <w:keepLines w:val="0"/>
              <w:widowControl w:val="0"/>
              <w:rPr>
                <w:rFonts w:eastAsia="Yu Mincho" w:cs="Arial"/>
                <w:szCs w:val="18"/>
                <w:lang w:eastAsia="ja-JP"/>
              </w:rPr>
            </w:pPr>
          </w:p>
        </w:tc>
        <w:tc>
          <w:tcPr>
            <w:tcW w:w="2880" w:type="dxa"/>
          </w:tcPr>
          <w:p w14:paraId="6BA54E09" w14:textId="77777777" w:rsidR="008D3D52" w:rsidRPr="00EA5FA7" w:rsidRDefault="008D3D52" w:rsidP="00345D46">
            <w:pPr>
              <w:pStyle w:val="TAL"/>
              <w:keepNext w:val="0"/>
              <w:keepLines w:val="0"/>
              <w:widowControl w:val="0"/>
              <w:rPr>
                <w:szCs w:val="18"/>
                <w:lang w:eastAsia="zh-CN"/>
              </w:rPr>
            </w:pPr>
          </w:p>
        </w:tc>
      </w:tr>
      <w:tr w:rsidR="008D3D52" w:rsidRPr="00EA5FA7" w14:paraId="31859BC2" w14:textId="77777777" w:rsidTr="00345D46">
        <w:tc>
          <w:tcPr>
            <w:tcW w:w="2448" w:type="dxa"/>
          </w:tcPr>
          <w:p w14:paraId="4EAC9E26" w14:textId="77777777" w:rsidR="008D3D52" w:rsidRPr="00EA5FA7" w:rsidRDefault="008D3D52" w:rsidP="00345D46">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F3BEC9F" w14:textId="77777777" w:rsidR="008D3D52" w:rsidRPr="00EA5FA7" w:rsidRDefault="008D3D52" w:rsidP="00345D46">
            <w:pPr>
              <w:pStyle w:val="TAL"/>
              <w:keepNext w:val="0"/>
              <w:keepLines w:val="0"/>
              <w:widowControl w:val="0"/>
              <w:rPr>
                <w:lang w:eastAsia="zh-CN"/>
              </w:rPr>
            </w:pPr>
            <w:r w:rsidRPr="00EA5FA7">
              <w:rPr>
                <w:lang w:eastAsia="zh-CN"/>
              </w:rPr>
              <w:t>M</w:t>
            </w:r>
          </w:p>
        </w:tc>
        <w:tc>
          <w:tcPr>
            <w:tcW w:w="1440" w:type="dxa"/>
          </w:tcPr>
          <w:p w14:paraId="48F18147" w14:textId="77777777" w:rsidR="008D3D52" w:rsidRPr="00EA5FA7" w:rsidRDefault="008D3D52" w:rsidP="00345D46">
            <w:pPr>
              <w:pStyle w:val="TAL"/>
              <w:keepNext w:val="0"/>
              <w:keepLines w:val="0"/>
              <w:widowControl w:val="0"/>
              <w:rPr>
                <w:rFonts w:cs="Arial"/>
                <w:szCs w:val="18"/>
                <w:lang w:eastAsia="ja-JP"/>
              </w:rPr>
            </w:pPr>
          </w:p>
        </w:tc>
        <w:tc>
          <w:tcPr>
            <w:tcW w:w="1872" w:type="dxa"/>
          </w:tcPr>
          <w:p w14:paraId="73F961BF" w14:textId="77777777" w:rsidR="008D3D52" w:rsidRPr="00EA5FA7" w:rsidRDefault="008D3D52" w:rsidP="00345D4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4127DE3D" w14:textId="77777777" w:rsidR="008D3D52" w:rsidRPr="00EA5FA7" w:rsidRDefault="008D3D52" w:rsidP="00345D4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6DB533E5" w14:textId="77777777" w:rsidR="008D3D52" w:rsidRPr="00EA5FA7"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A5FA7" w14:paraId="7A5187FA" w14:textId="77777777" w:rsidTr="00345D46">
        <w:trPr>
          <w:trHeight w:val="271"/>
        </w:trPr>
        <w:tc>
          <w:tcPr>
            <w:tcW w:w="3686" w:type="dxa"/>
          </w:tcPr>
          <w:p w14:paraId="5B94D0E6" w14:textId="77777777" w:rsidR="008D3D52" w:rsidRPr="00EA5FA7" w:rsidRDefault="008D3D52" w:rsidP="00345D46">
            <w:pPr>
              <w:pStyle w:val="TAH"/>
              <w:keepNext w:val="0"/>
              <w:keepLines w:val="0"/>
              <w:widowControl w:val="0"/>
            </w:pPr>
            <w:r w:rsidRPr="00EA5FA7">
              <w:t>Range bound</w:t>
            </w:r>
          </w:p>
        </w:tc>
        <w:tc>
          <w:tcPr>
            <w:tcW w:w="5670" w:type="dxa"/>
          </w:tcPr>
          <w:p w14:paraId="771EF95E" w14:textId="77777777" w:rsidR="008D3D52" w:rsidRPr="00EA5FA7" w:rsidRDefault="008D3D52" w:rsidP="00345D46">
            <w:pPr>
              <w:pStyle w:val="TAH"/>
              <w:keepNext w:val="0"/>
              <w:keepLines w:val="0"/>
              <w:widowControl w:val="0"/>
            </w:pPr>
            <w:r w:rsidRPr="00EA5FA7">
              <w:t>Explanation</w:t>
            </w:r>
          </w:p>
        </w:tc>
      </w:tr>
      <w:tr w:rsidR="008D3D52" w:rsidRPr="00EA5FA7" w14:paraId="700540CB"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24DA7357" w14:textId="77777777" w:rsidR="008D3D52" w:rsidRPr="00EA5FA7" w:rsidRDefault="008D3D52" w:rsidP="00345D46">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6D0B92A2" w14:textId="77777777" w:rsidR="008D3D52" w:rsidRPr="00EA5FA7" w:rsidRDefault="008D3D52" w:rsidP="00345D46">
            <w:pPr>
              <w:pStyle w:val="TAL"/>
              <w:keepNext w:val="0"/>
              <w:keepLines w:val="0"/>
              <w:widowControl w:val="0"/>
            </w:pPr>
            <w:r w:rsidRPr="00EA5FA7">
              <w:t xml:space="preserve">Maximum no. of </w:t>
            </w:r>
            <w:r>
              <w:t xml:space="preserve">positioning </w:t>
            </w:r>
            <w:r w:rsidRPr="00EA5FA7">
              <w:t>SI types, the maximum value is 32.</w:t>
            </w:r>
          </w:p>
        </w:tc>
      </w:tr>
    </w:tbl>
    <w:p w14:paraId="149393F9" w14:textId="77777777" w:rsidR="008D3D52" w:rsidRDefault="008D3D52" w:rsidP="008D3D52">
      <w:pPr>
        <w:widowControl w:val="0"/>
      </w:pPr>
    </w:p>
    <w:p w14:paraId="7CA08468" w14:textId="77777777" w:rsidR="008D3D52" w:rsidRPr="0009701E" w:rsidRDefault="008D3D52" w:rsidP="008D3D52">
      <w:pPr>
        <w:pStyle w:val="Heading4"/>
        <w:keepNext w:val="0"/>
        <w:keepLines w:val="0"/>
        <w:widowControl w:val="0"/>
        <w:rPr>
          <w:lang w:val="fr-FR"/>
        </w:rPr>
      </w:pPr>
      <w:bookmarkStart w:id="13596" w:name="_CR9_3_1_279"/>
      <w:bookmarkStart w:id="13597" w:name="_Toc120124709"/>
      <w:bookmarkStart w:id="13598" w:name="_Toc162617881"/>
      <w:bookmarkEnd w:id="13596"/>
      <w:r w:rsidRPr="0009701E">
        <w:rPr>
          <w:lang w:val="fr-FR"/>
        </w:rPr>
        <w:t>9.3.1.279</w:t>
      </w:r>
      <w:r w:rsidRPr="0009701E">
        <w:rPr>
          <w:lang w:val="fr-FR"/>
        </w:rPr>
        <w:tab/>
        <w:t>IAB-DU Cell Resource Configuration-Mode-Info</w:t>
      </w:r>
      <w:bookmarkEnd w:id="13597"/>
      <w:bookmarkEnd w:id="13598"/>
    </w:p>
    <w:p w14:paraId="35047887" w14:textId="0101D20E" w:rsidR="008D3D52" w:rsidRDefault="008D3D52" w:rsidP="008D3D52">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3D52" w:rsidRPr="00E74C7B" w14:paraId="00805EDD" w14:textId="77777777" w:rsidTr="00345D46">
        <w:trPr>
          <w:tblHeader/>
        </w:trPr>
        <w:tc>
          <w:tcPr>
            <w:tcW w:w="2160" w:type="dxa"/>
          </w:tcPr>
          <w:p w14:paraId="07909881" w14:textId="77777777" w:rsidR="008D3D52" w:rsidRPr="00970C44" w:rsidRDefault="008D3D52" w:rsidP="00345D46">
            <w:pPr>
              <w:pStyle w:val="TAH"/>
              <w:keepNext w:val="0"/>
              <w:keepLines w:val="0"/>
              <w:widowControl w:val="0"/>
              <w:rPr>
                <w:lang w:eastAsia="ja-JP"/>
              </w:rPr>
            </w:pPr>
            <w:r w:rsidRPr="00970C44">
              <w:rPr>
                <w:lang w:eastAsia="ja-JP"/>
              </w:rPr>
              <w:t>IE/Group Name</w:t>
            </w:r>
          </w:p>
        </w:tc>
        <w:tc>
          <w:tcPr>
            <w:tcW w:w="1080" w:type="dxa"/>
          </w:tcPr>
          <w:p w14:paraId="51374EF3" w14:textId="77777777" w:rsidR="008D3D52" w:rsidRPr="00970C44" w:rsidRDefault="008D3D52" w:rsidP="00345D46">
            <w:pPr>
              <w:pStyle w:val="TAH"/>
              <w:keepNext w:val="0"/>
              <w:keepLines w:val="0"/>
              <w:widowControl w:val="0"/>
              <w:rPr>
                <w:lang w:eastAsia="ja-JP"/>
              </w:rPr>
            </w:pPr>
            <w:r w:rsidRPr="00970C44">
              <w:rPr>
                <w:lang w:eastAsia="ja-JP"/>
              </w:rPr>
              <w:t>Presence</w:t>
            </w:r>
          </w:p>
        </w:tc>
        <w:tc>
          <w:tcPr>
            <w:tcW w:w="1080" w:type="dxa"/>
          </w:tcPr>
          <w:p w14:paraId="51DCA20F" w14:textId="77777777" w:rsidR="008D3D52" w:rsidRPr="00970C44" w:rsidRDefault="008D3D52" w:rsidP="00345D46">
            <w:pPr>
              <w:pStyle w:val="TAH"/>
              <w:keepNext w:val="0"/>
              <w:keepLines w:val="0"/>
              <w:widowControl w:val="0"/>
              <w:rPr>
                <w:lang w:eastAsia="ja-JP"/>
              </w:rPr>
            </w:pPr>
            <w:r w:rsidRPr="00970C44">
              <w:rPr>
                <w:lang w:eastAsia="ja-JP"/>
              </w:rPr>
              <w:t>Range</w:t>
            </w:r>
          </w:p>
        </w:tc>
        <w:tc>
          <w:tcPr>
            <w:tcW w:w="1512" w:type="dxa"/>
          </w:tcPr>
          <w:p w14:paraId="1841F4DD" w14:textId="77777777" w:rsidR="008D3D52" w:rsidRPr="00970C44" w:rsidRDefault="008D3D52" w:rsidP="00345D46">
            <w:pPr>
              <w:pStyle w:val="TAH"/>
              <w:keepNext w:val="0"/>
              <w:keepLines w:val="0"/>
              <w:widowControl w:val="0"/>
              <w:rPr>
                <w:lang w:eastAsia="ja-JP"/>
              </w:rPr>
            </w:pPr>
            <w:r w:rsidRPr="00970C44">
              <w:rPr>
                <w:lang w:eastAsia="ja-JP"/>
              </w:rPr>
              <w:t>IE type and reference</w:t>
            </w:r>
          </w:p>
        </w:tc>
        <w:tc>
          <w:tcPr>
            <w:tcW w:w="1728" w:type="dxa"/>
          </w:tcPr>
          <w:p w14:paraId="355B8CD7" w14:textId="77777777" w:rsidR="008D3D52" w:rsidRPr="00970C44" w:rsidRDefault="008D3D52" w:rsidP="00345D46">
            <w:pPr>
              <w:pStyle w:val="TAH"/>
              <w:keepNext w:val="0"/>
              <w:keepLines w:val="0"/>
              <w:widowControl w:val="0"/>
              <w:rPr>
                <w:lang w:eastAsia="ja-JP"/>
              </w:rPr>
            </w:pPr>
            <w:r w:rsidRPr="00970C44">
              <w:rPr>
                <w:lang w:eastAsia="ja-JP"/>
              </w:rPr>
              <w:t>Semantics description</w:t>
            </w:r>
          </w:p>
        </w:tc>
        <w:tc>
          <w:tcPr>
            <w:tcW w:w="1080" w:type="dxa"/>
          </w:tcPr>
          <w:p w14:paraId="1436E3AF" w14:textId="77777777" w:rsidR="008D3D52" w:rsidRPr="00970C44" w:rsidRDefault="008D3D52" w:rsidP="00345D46">
            <w:pPr>
              <w:pStyle w:val="TAH"/>
              <w:keepNext w:val="0"/>
              <w:keepLines w:val="0"/>
              <w:widowControl w:val="0"/>
              <w:rPr>
                <w:lang w:eastAsia="ja-JP"/>
              </w:rPr>
            </w:pPr>
            <w:r w:rsidRPr="00970C44">
              <w:rPr>
                <w:lang w:eastAsia="ja-JP"/>
              </w:rPr>
              <w:t>Criticality</w:t>
            </w:r>
          </w:p>
        </w:tc>
        <w:tc>
          <w:tcPr>
            <w:tcW w:w="1080" w:type="dxa"/>
          </w:tcPr>
          <w:p w14:paraId="18C9604E" w14:textId="77777777" w:rsidR="008D3D52" w:rsidRPr="00970C44" w:rsidRDefault="008D3D52" w:rsidP="00345D46">
            <w:pPr>
              <w:pStyle w:val="TAH"/>
              <w:keepNext w:val="0"/>
              <w:keepLines w:val="0"/>
              <w:widowControl w:val="0"/>
              <w:rPr>
                <w:lang w:eastAsia="ja-JP"/>
              </w:rPr>
            </w:pPr>
            <w:r w:rsidRPr="00970C44">
              <w:rPr>
                <w:lang w:eastAsia="ja-JP"/>
              </w:rPr>
              <w:t>Assigned Criticality</w:t>
            </w:r>
          </w:p>
        </w:tc>
      </w:tr>
      <w:tr w:rsidR="008D3D52" w:rsidRPr="00E74C7B" w14:paraId="5B5DD3E2" w14:textId="77777777" w:rsidTr="00345D46">
        <w:tc>
          <w:tcPr>
            <w:tcW w:w="2160" w:type="dxa"/>
          </w:tcPr>
          <w:p w14:paraId="57C4058C" w14:textId="77777777" w:rsidR="008D3D52" w:rsidRPr="0009701E" w:rsidRDefault="008D3D52" w:rsidP="00345D46">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615ADB8" w14:textId="77777777" w:rsidR="008D3D52" w:rsidRPr="00970C44" w:rsidRDefault="008D3D52" w:rsidP="00345D46">
            <w:pPr>
              <w:pStyle w:val="TAL"/>
              <w:keepNext w:val="0"/>
              <w:keepLines w:val="0"/>
              <w:widowControl w:val="0"/>
              <w:rPr>
                <w:lang w:eastAsia="ja-JP"/>
              </w:rPr>
            </w:pPr>
            <w:r>
              <w:rPr>
                <w:lang w:eastAsia="ja-JP"/>
              </w:rPr>
              <w:t>M</w:t>
            </w:r>
          </w:p>
        </w:tc>
        <w:tc>
          <w:tcPr>
            <w:tcW w:w="1080" w:type="dxa"/>
          </w:tcPr>
          <w:p w14:paraId="58B63353" w14:textId="77777777" w:rsidR="008D3D52" w:rsidRPr="00970C44" w:rsidRDefault="008D3D52" w:rsidP="00345D46">
            <w:pPr>
              <w:pStyle w:val="TAL"/>
              <w:keepNext w:val="0"/>
              <w:keepLines w:val="0"/>
              <w:widowControl w:val="0"/>
              <w:rPr>
                <w:i/>
                <w:lang w:eastAsia="ja-JP"/>
              </w:rPr>
            </w:pPr>
          </w:p>
        </w:tc>
        <w:tc>
          <w:tcPr>
            <w:tcW w:w="1512" w:type="dxa"/>
          </w:tcPr>
          <w:p w14:paraId="60DBDBEE" w14:textId="77777777" w:rsidR="008D3D52" w:rsidRPr="00970C44" w:rsidRDefault="008D3D52" w:rsidP="00345D46">
            <w:pPr>
              <w:pStyle w:val="TAL"/>
              <w:keepNext w:val="0"/>
              <w:keepLines w:val="0"/>
              <w:widowControl w:val="0"/>
              <w:rPr>
                <w:lang w:eastAsia="ja-JP"/>
              </w:rPr>
            </w:pPr>
          </w:p>
        </w:tc>
        <w:tc>
          <w:tcPr>
            <w:tcW w:w="1728" w:type="dxa"/>
          </w:tcPr>
          <w:p w14:paraId="6D911F10" w14:textId="77777777" w:rsidR="008D3D52" w:rsidRPr="00970C44" w:rsidRDefault="008D3D52" w:rsidP="00345D46">
            <w:pPr>
              <w:pStyle w:val="TAL"/>
              <w:keepNext w:val="0"/>
              <w:keepLines w:val="0"/>
              <w:widowControl w:val="0"/>
              <w:rPr>
                <w:lang w:eastAsia="ja-JP"/>
              </w:rPr>
            </w:pPr>
          </w:p>
        </w:tc>
        <w:tc>
          <w:tcPr>
            <w:tcW w:w="1080" w:type="dxa"/>
          </w:tcPr>
          <w:p w14:paraId="73618E56" w14:textId="77777777" w:rsidR="008D3D52" w:rsidRPr="00970C44" w:rsidRDefault="008D3D52" w:rsidP="00345D46">
            <w:pPr>
              <w:pStyle w:val="TAC"/>
              <w:keepNext w:val="0"/>
              <w:keepLines w:val="0"/>
              <w:widowControl w:val="0"/>
              <w:rPr>
                <w:lang w:eastAsia="ja-JP"/>
              </w:rPr>
            </w:pPr>
            <w:r>
              <w:rPr>
                <w:lang w:eastAsia="ja-JP"/>
              </w:rPr>
              <w:t>-</w:t>
            </w:r>
          </w:p>
        </w:tc>
        <w:tc>
          <w:tcPr>
            <w:tcW w:w="1080" w:type="dxa"/>
          </w:tcPr>
          <w:p w14:paraId="009E7E3E" w14:textId="77777777" w:rsidR="008D3D52" w:rsidRPr="00970C44" w:rsidRDefault="008D3D52" w:rsidP="00345D46">
            <w:pPr>
              <w:pStyle w:val="TAC"/>
              <w:keepNext w:val="0"/>
              <w:keepLines w:val="0"/>
              <w:widowControl w:val="0"/>
              <w:rPr>
                <w:lang w:eastAsia="ja-JP"/>
              </w:rPr>
            </w:pPr>
          </w:p>
        </w:tc>
      </w:tr>
      <w:tr w:rsidR="008D3D52" w:rsidRPr="00E74C7B" w14:paraId="61BDED03" w14:textId="77777777" w:rsidTr="00345D46">
        <w:tc>
          <w:tcPr>
            <w:tcW w:w="2160" w:type="dxa"/>
          </w:tcPr>
          <w:p w14:paraId="39966A42" w14:textId="77777777" w:rsidR="008D3D52" w:rsidRPr="0030753D" w:rsidRDefault="008D3D52" w:rsidP="00345D46">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5A772D28" w14:textId="77777777" w:rsidR="008D3D52" w:rsidRPr="00970C44" w:rsidRDefault="008D3D52" w:rsidP="00345D46">
            <w:pPr>
              <w:pStyle w:val="TAL"/>
              <w:keepNext w:val="0"/>
              <w:keepLines w:val="0"/>
              <w:widowControl w:val="0"/>
              <w:rPr>
                <w:lang w:eastAsia="ja-JP"/>
              </w:rPr>
            </w:pPr>
          </w:p>
        </w:tc>
        <w:tc>
          <w:tcPr>
            <w:tcW w:w="1080" w:type="dxa"/>
          </w:tcPr>
          <w:p w14:paraId="290C46CD" w14:textId="77777777" w:rsidR="008D3D52" w:rsidRPr="00970C44" w:rsidRDefault="008D3D52" w:rsidP="00345D46">
            <w:pPr>
              <w:pStyle w:val="TAL"/>
              <w:keepNext w:val="0"/>
              <w:keepLines w:val="0"/>
              <w:widowControl w:val="0"/>
              <w:rPr>
                <w:i/>
                <w:lang w:eastAsia="ja-JP"/>
              </w:rPr>
            </w:pPr>
          </w:p>
        </w:tc>
        <w:tc>
          <w:tcPr>
            <w:tcW w:w="1512" w:type="dxa"/>
          </w:tcPr>
          <w:p w14:paraId="5704F632" w14:textId="77777777" w:rsidR="008D3D52" w:rsidRPr="00970C44" w:rsidRDefault="008D3D52" w:rsidP="00345D46">
            <w:pPr>
              <w:pStyle w:val="TAL"/>
              <w:keepNext w:val="0"/>
              <w:keepLines w:val="0"/>
              <w:widowControl w:val="0"/>
              <w:rPr>
                <w:lang w:eastAsia="ja-JP"/>
              </w:rPr>
            </w:pPr>
          </w:p>
        </w:tc>
        <w:tc>
          <w:tcPr>
            <w:tcW w:w="1728" w:type="dxa"/>
          </w:tcPr>
          <w:p w14:paraId="7465C031" w14:textId="77777777" w:rsidR="008D3D52" w:rsidRPr="00970C44" w:rsidRDefault="008D3D52" w:rsidP="00345D46">
            <w:pPr>
              <w:pStyle w:val="TAL"/>
              <w:keepNext w:val="0"/>
              <w:keepLines w:val="0"/>
              <w:widowControl w:val="0"/>
              <w:rPr>
                <w:lang w:eastAsia="ja-JP"/>
              </w:rPr>
            </w:pPr>
          </w:p>
        </w:tc>
        <w:tc>
          <w:tcPr>
            <w:tcW w:w="1080" w:type="dxa"/>
          </w:tcPr>
          <w:p w14:paraId="7E8B0471" w14:textId="77777777" w:rsidR="008D3D52" w:rsidRPr="00970C44" w:rsidRDefault="008D3D52" w:rsidP="00345D46">
            <w:pPr>
              <w:pStyle w:val="TAC"/>
              <w:keepNext w:val="0"/>
              <w:keepLines w:val="0"/>
              <w:widowControl w:val="0"/>
              <w:rPr>
                <w:lang w:eastAsia="ja-JP"/>
              </w:rPr>
            </w:pPr>
          </w:p>
        </w:tc>
        <w:tc>
          <w:tcPr>
            <w:tcW w:w="1080" w:type="dxa"/>
          </w:tcPr>
          <w:p w14:paraId="363671F1" w14:textId="77777777" w:rsidR="008D3D52" w:rsidRPr="00970C44" w:rsidRDefault="008D3D52" w:rsidP="00345D46">
            <w:pPr>
              <w:pStyle w:val="TAC"/>
              <w:keepNext w:val="0"/>
              <w:keepLines w:val="0"/>
              <w:widowControl w:val="0"/>
              <w:rPr>
                <w:lang w:eastAsia="ja-JP"/>
              </w:rPr>
            </w:pPr>
          </w:p>
        </w:tc>
      </w:tr>
      <w:tr w:rsidR="008D3D52" w:rsidRPr="00E74C7B" w14:paraId="2F182699" w14:textId="77777777" w:rsidTr="00345D46">
        <w:tc>
          <w:tcPr>
            <w:tcW w:w="2160" w:type="dxa"/>
          </w:tcPr>
          <w:p w14:paraId="4E3A6A59" w14:textId="77777777" w:rsidR="008D3D52" w:rsidRPr="0030753D" w:rsidRDefault="008D3D52" w:rsidP="00345D46">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20EC581" w14:textId="77777777" w:rsidR="008D3D52" w:rsidRPr="00970C44" w:rsidRDefault="008D3D52" w:rsidP="00345D46">
            <w:pPr>
              <w:pStyle w:val="TAL"/>
              <w:keepNext w:val="0"/>
              <w:keepLines w:val="0"/>
              <w:widowControl w:val="0"/>
              <w:rPr>
                <w:lang w:eastAsia="ja-JP"/>
              </w:rPr>
            </w:pPr>
          </w:p>
        </w:tc>
        <w:tc>
          <w:tcPr>
            <w:tcW w:w="1080" w:type="dxa"/>
          </w:tcPr>
          <w:p w14:paraId="7BBBB249" w14:textId="77777777" w:rsidR="008D3D52" w:rsidRPr="00970C44" w:rsidRDefault="008D3D52" w:rsidP="00345D46">
            <w:pPr>
              <w:pStyle w:val="TAL"/>
              <w:keepNext w:val="0"/>
              <w:keepLines w:val="0"/>
              <w:widowControl w:val="0"/>
              <w:rPr>
                <w:i/>
                <w:lang w:eastAsia="ja-JP"/>
              </w:rPr>
            </w:pPr>
            <w:r>
              <w:rPr>
                <w:rFonts w:cs="Arial"/>
                <w:i/>
                <w:szCs w:val="18"/>
                <w:lang w:eastAsia="ja-JP"/>
              </w:rPr>
              <w:t>1</w:t>
            </w:r>
          </w:p>
        </w:tc>
        <w:tc>
          <w:tcPr>
            <w:tcW w:w="1512" w:type="dxa"/>
          </w:tcPr>
          <w:p w14:paraId="6AB3A536" w14:textId="77777777" w:rsidR="008D3D52" w:rsidRPr="00970C44" w:rsidRDefault="008D3D52" w:rsidP="00345D46">
            <w:pPr>
              <w:pStyle w:val="TAL"/>
              <w:keepNext w:val="0"/>
              <w:keepLines w:val="0"/>
              <w:widowControl w:val="0"/>
              <w:rPr>
                <w:lang w:eastAsia="ja-JP"/>
              </w:rPr>
            </w:pPr>
          </w:p>
        </w:tc>
        <w:tc>
          <w:tcPr>
            <w:tcW w:w="1728" w:type="dxa"/>
          </w:tcPr>
          <w:p w14:paraId="08D5EADA" w14:textId="77777777" w:rsidR="008D3D52" w:rsidRPr="00970C44" w:rsidRDefault="008D3D52" w:rsidP="00345D46">
            <w:pPr>
              <w:pStyle w:val="TAL"/>
              <w:keepNext w:val="0"/>
              <w:keepLines w:val="0"/>
              <w:widowControl w:val="0"/>
              <w:rPr>
                <w:lang w:eastAsia="ja-JP"/>
              </w:rPr>
            </w:pPr>
          </w:p>
        </w:tc>
        <w:tc>
          <w:tcPr>
            <w:tcW w:w="1080" w:type="dxa"/>
          </w:tcPr>
          <w:p w14:paraId="119F65B2"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Pr>
          <w:p w14:paraId="2B0D0F7E" w14:textId="77777777" w:rsidR="008D3D52" w:rsidRPr="00970C44" w:rsidRDefault="008D3D52" w:rsidP="00345D46">
            <w:pPr>
              <w:pStyle w:val="TAC"/>
              <w:keepNext w:val="0"/>
              <w:keepLines w:val="0"/>
              <w:widowControl w:val="0"/>
              <w:rPr>
                <w:lang w:eastAsia="ja-JP"/>
              </w:rPr>
            </w:pPr>
          </w:p>
        </w:tc>
      </w:tr>
      <w:tr w:rsidR="008D3D52" w:rsidRPr="00E74C7B" w14:paraId="431393AC" w14:textId="77777777" w:rsidTr="00345D46">
        <w:tc>
          <w:tcPr>
            <w:tcW w:w="2160" w:type="dxa"/>
            <w:tcBorders>
              <w:top w:val="single" w:sz="4" w:space="0" w:color="auto"/>
              <w:left w:val="single" w:sz="4" w:space="0" w:color="auto"/>
              <w:bottom w:val="single" w:sz="4" w:space="0" w:color="auto"/>
              <w:right w:val="single" w:sz="4" w:space="0" w:color="auto"/>
            </w:tcBorders>
          </w:tcPr>
          <w:p w14:paraId="4C8D7C8B" w14:textId="77777777" w:rsidR="008D3D52" w:rsidRPr="0009701E" w:rsidRDefault="008D3D52" w:rsidP="00345D46">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AEFCCD7" w14:textId="77777777" w:rsidR="008D3D52" w:rsidRPr="00970C44" w:rsidRDefault="008D3D52" w:rsidP="00345D46">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246F9" w14:textId="77777777" w:rsidR="008D3D52" w:rsidRPr="0085703E"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98377" w14:textId="77777777" w:rsidR="008D3D52" w:rsidRPr="0009701E" w:rsidRDefault="008D3D52" w:rsidP="00345D46">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1F5513D" w14:textId="77777777" w:rsidR="008D3D52" w:rsidRPr="0009701E" w:rsidRDefault="008D3D52" w:rsidP="00345D46">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B3A3EF1" w14:textId="77777777" w:rsidR="008D3D52" w:rsidRPr="00970C44" w:rsidRDefault="008D3D52" w:rsidP="00345D46">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448D7CB8"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66F2C" w14:textId="77777777" w:rsidR="008D3D52" w:rsidRPr="00970C44" w:rsidRDefault="008D3D52" w:rsidP="00345D46">
            <w:pPr>
              <w:pStyle w:val="TAC"/>
              <w:keepNext w:val="0"/>
              <w:keepLines w:val="0"/>
              <w:widowControl w:val="0"/>
              <w:rPr>
                <w:lang w:eastAsia="ja-JP"/>
              </w:rPr>
            </w:pPr>
          </w:p>
        </w:tc>
      </w:tr>
      <w:tr w:rsidR="008D3D52" w:rsidRPr="00E74C7B" w14:paraId="22EA6223" w14:textId="77777777" w:rsidTr="00345D46">
        <w:tc>
          <w:tcPr>
            <w:tcW w:w="2160" w:type="dxa"/>
            <w:tcBorders>
              <w:top w:val="single" w:sz="4" w:space="0" w:color="auto"/>
              <w:left w:val="single" w:sz="4" w:space="0" w:color="auto"/>
              <w:bottom w:val="single" w:sz="4" w:space="0" w:color="auto"/>
              <w:right w:val="single" w:sz="4" w:space="0" w:color="auto"/>
            </w:tcBorders>
          </w:tcPr>
          <w:p w14:paraId="6114F92A" w14:textId="77777777" w:rsidR="008D3D52" w:rsidRPr="0009701E" w:rsidRDefault="008D3D52" w:rsidP="00345D46">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79C44" w14:textId="77777777" w:rsidR="008D3D52" w:rsidRPr="00970C44" w:rsidRDefault="008D3D52" w:rsidP="00345D46">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4522DF01"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1FE68" w14:textId="77777777" w:rsidR="008D3D52" w:rsidRPr="0009701E" w:rsidRDefault="008D3D52" w:rsidP="00345D46">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4419BBD7" w14:textId="77777777" w:rsidR="008D3D52" w:rsidRPr="0009701E" w:rsidRDefault="008D3D52" w:rsidP="00345D46">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A47FBB3" w14:textId="77777777" w:rsidR="008D3D52" w:rsidRPr="00970C44" w:rsidRDefault="008D3D52" w:rsidP="00345D46">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268FDEA4"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5D0088" w14:textId="77777777" w:rsidR="008D3D52" w:rsidRPr="00970C44" w:rsidRDefault="008D3D52" w:rsidP="00345D46">
            <w:pPr>
              <w:pStyle w:val="TAC"/>
              <w:keepNext w:val="0"/>
              <w:keepLines w:val="0"/>
              <w:widowControl w:val="0"/>
              <w:rPr>
                <w:lang w:eastAsia="ja-JP"/>
              </w:rPr>
            </w:pPr>
          </w:p>
        </w:tc>
      </w:tr>
      <w:tr w:rsidR="008D3D52" w:rsidRPr="00E74C7B" w14:paraId="32F7E0A5" w14:textId="77777777" w:rsidTr="00345D46">
        <w:tc>
          <w:tcPr>
            <w:tcW w:w="2160" w:type="dxa"/>
            <w:tcBorders>
              <w:top w:val="single" w:sz="4" w:space="0" w:color="auto"/>
              <w:left w:val="single" w:sz="4" w:space="0" w:color="auto"/>
              <w:bottom w:val="single" w:sz="4" w:space="0" w:color="auto"/>
              <w:right w:val="single" w:sz="4" w:space="0" w:color="auto"/>
            </w:tcBorders>
          </w:tcPr>
          <w:p w14:paraId="14C38E97"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D420156" w14:textId="77777777" w:rsidR="008D3D52" w:rsidRPr="00970C44" w:rsidRDefault="008D3D52" w:rsidP="00345D46">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83A08D9"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72470C" w14:textId="77777777" w:rsidR="008D3D52" w:rsidRDefault="008D3D52" w:rsidP="00345D46">
            <w:pPr>
              <w:pStyle w:val="TAL"/>
              <w:keepNext w:val="0"/>
              <w:keepLines w:val="0"/>
              <w:widowControl w:val="0"/>
              <w:rPr>
                <w:rFonts w:cs="Arial"/>
                <w:szCs w:val="18"/>
                <w:lang w:eastAsia="ja-JP"/>
              </w:rPr>
            </w:pPr>
            <w:r>
              <w:rPr>
                <w:rFonts w:cs="Arial"/>
                <w:szCs w:val="18"/>
                <w:lang w:eastAsia="ja-JP"/>
              </w:rPr>
              <w:t>NR Frequency Info</w:t>
            </w:r>
          </w:p>
          <w:p w14:paraId="4C1C6582" w14:textId="77777777" w:rsidR="008D3D52" w:rsidRPr="00970C44" w:rsidRDefault="008D3D52" w:rsidP="00345D46">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86F175F"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08DF9"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36A0A"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3C324758" w14:textId="77777777" w:rsidTr="00345D46">
        <w:tc>
          <w:tcPr>
            <w:tcW w:w="2160" w:type="dxa"/>
            <w:tcBorders>
              <w:top w:val="single" w:sz="4" w:space="0" w:color="auto"/>
              <w:left w:val="single" w:sz="4" w:space="0" w:color="auto"/>
              <w:bottom w:val="single" w:sz="4" w:space="0" w:color="auto"/>
              <w:right w:val="single" w:sz="4" w:space="0" w:color="auto"/>
            </w:tcBorders>
          </w:tcPr>
          <w:p w14:paraId="6A71D9B4"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2CB9BE56" w14:textId="77777777" w:rsidR="008D3D52" w:rsidRPr="00970C44" w:rsidRDefault="008D3D52" w:rsidP="00345D46">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CC7AAF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F637F2" w14:textId="77777777" w:rsidR="008D3D52" w:rsidRDefault="008D3D52" w:rsidP="00345D46">
            <w:pPr>
              <w:pStyle w:val="TAL"/>
              <w:keepNext w:val="0"/>
              <w:keepLines w:val="0"/>
              <w:widowControl w:val="0"/>
              <w:rPr>
                <w:rFonts w:cs="Arial"/>
                <w:szCs w:val="18"/>
                <w:lang w:eastAsia="ja-JP"/>
              </w:rPr>
            </w:pPr>
            <w:r>
              <w:rPr>
                <w:rFonts w:cs="Arial"/>
                <w:szCs w:val="18"/>
                <w:lang w:eastAsia="ja-JP"/>
              </w:rPr>
              <w:t>Transmission Bandwidth</w:t>
            </w:r>
          </w:p>
          <w:p w14:paraId="7ACD0891" w14:textId="77777777" w:rsidR="008D3D52" w:rsidRPr="00970C44" w:rsidRDefault="008D3D52" w:rsidP="00345D46">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CE91B9"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9212D"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3A9351"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0DD81A87" w14:textId="77777777" w:rsidTr="00345D46">
        <w:tc>
          <w:tcPr>
            <w:tcW w:w="2160" w:type="dxa"/>
            <w:tcBorders>
              <w:top w:val="single" w:sz="4" w:space="0" w:color="auto"/>
              <w:left w:val="single" w:sz="4" w:space="0" w:color="auto"/>
              <w:bottom w:val="single" w:sz="4" w:space="0" w:color="auto"/>
              <w:right w:val="single" w:sz="4" w:space="0" w:color="auto"/>
            </w:tcBorders>
          </w:tcPr>
          <w:p w14:paraId="6FE7C84B"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9FBD078"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C7962BC"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DA9A8" w14:textId="77777777" w:rsidR="008D3D52" w:rsidRDefault="008D3D52" w:rsidP="00345D46">
            <w:pPr>
              <w:pStyle w:val="TAL"/>
              <w:keepNext w:val="0"/>
              <w:keepLines w:val="0"/>
              <w:widowControl w:val="0"/>
              <w:rPr>
                <w:rFonts w:cs="Arial"/>
                <w:szCs w:val="18"/>
                <w:lang w:eastAsia="ja-JP"/>
              </w:rPr>
            </w:pPr>
            <w:r>
              <w:rPr>
                <w:rFonts w:cs="Arial"/>
                <w:szCs w:val="18"/>
                <w:lang w:eastAsia="ja-JP"/>
              </w:rPr>
              <w:t>NR Carrier List</w:t>
            </w:r>
          </w:p>
          <w:p w14:paraId="47F23FF6" w14:textId="77777777" w:rsidR="008D3D52" w:rsidRPr="00970C44" w:rsidRDefault="008D3D52" w:rsidP="00345D46">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38CA778" w14:textId="77777777" w:rsidR="008D3D52" w:rsidRPr="00970C44" w:rsidRDefault="008D3D52" w:rsidP="00345D46">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017E09"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CF822"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5958BC51" w14:textId="77777777" w:rsidTr="00345D46">
        <w:tc>
          <w:tcPr>
            <w:tcW w:w="2160" w:type="dxa"/>
            <w:tcBorders>
              <w:top w:val="single" w:sz="4" w:space="0" w:color="auto"/>
              <w:left w:val="single" w:sz="4" w:space="0" w:color="auto"/>
              <w:bottom w:val="single" w:sz="4" w:space="0" w:color="auto"/>
              <w:right w:val="single" w:sz="4" w:space="0" w:color="auto"/>
            </w:tcBorders>
          </w:tcPr>
          <w:p w14:paraId="367E6F5B"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B82C662"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3016CA6"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0E58" w14:textId="77777777" w:rsidR="008D3D52" w:rsidRDefault="008D3D52" w:rsidP="00345D46">
            <w:pPr>
              <w:pStyle w:val="TAL"/>
              <w:keepNext w:val="0"/>
              <w:keepLines w:val="0"/>
              <w:widowControl w:val="0"/>
              <w:rPr>
                <w:rFonts w:cs="Arial"/>
                <w:szCs w:val="18"/>
                <w:lang w:eastAsia="ja-JP"/>
              </w:rPr>
            </w:pPr>
            <w:r>
              <w:rPr>
                <w:rFonts w:cs="Arial"/>
                <w:szCs w:val="18"/>
                <w:lang w:eastAsia="ja-JP"/>
              </w:rPr>
              <w:t>NR Frequency Info</w:t>
            </w:r>
          </w:p>
          <w:p w14:paraId="61DD3157" w14:textId="77777777" w:rsidR="008D3D52" w:rsidRPr="00970C44" w:rsidRDefault="008D3D52" w:rsidP="00345D46">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DBABBAE"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F03AF"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FD4BFB"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6B63DD8A" w14:textId="77777777" w:rsidTr="00345D46">
        <w:tc>
          <w:tcPr>
            <w:tcW w:w="2160" w:type="dxa"/>
            <w:tcBorders>
              <w:top w:val="single" w:sz="4" w:space="0" w:color="auto"/>
              <w:left w:val="single" w:sz="4" w:space="0" w:color="auto"/>
              <w:bottom w:val="single" w:sz="4" w:space="0" w:color="auto"/>
              <w:right w:val="single" w:sz="4" w:space="0" w:color="auto"/>
            </w:tcBorders>
          </w:tcPr>
          <w:p w14:paraId="3C3D4AFD" w14:textId="77777777" w:rsidR="008D3D52" w:rsidRPr="00970C44" w:rsidRDefault="008D3D52" w:rsidP="00345D46">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1672A467"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719CAC0"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FE98" w14:textId="77777777" w:rsidR="008D3D52" w:rsidRDefault="008D3D52" w:rsidP="00345D46">
            <w:pPr>
              <w:pStyle w:val="TAL"/>
              <w:keepNext w:val="0"/>
              <w:keepLines w:val="0"/>
              <w:widowControl w:val="0"/>
              <w:rPr>
                <w:rFonts w:cs="Arial"/>
                <w:szCs w:val="18"/>
                <w:lang w:eastAsia="ja-JP"/>
              </w:rPr>
            </w:pPr>
            <w:r>
              <w:rPr>
                <w:rFonts w:cs="Arial"/>
                <w:szCs w:val="18"/>
                <w:lang w:eastAsia="ja-JP"/>
              </w:rPr>
              <w:t>Transmission Bandwidth</w:t>
            </w:r>
          </w:p>
          <w:p w14:paraId="39CAD4B3" w14:textId="77777777" w:rsidR="008D3D52" w:rsidRPr="00970C44" w:rsidRDefault="008D3D52" w:rsidP="00345D46">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54EBBCF"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7B371"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BB536"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61176DD6" w14:textId="77777777" w:rsidTr="00345D46">
        <w:tc>
          <w:tcPr>
            <w:tcW w:w="2160" w:type="dxa"/>
            <w:tcBorders>
              <w:top w:val="single" w:sz="4" w:space="0" w:color="auto"/>
              <w:left w:val="single" w:sz="4" w:space="0" w:color="auto"/>
              <w:bottom w:val="single" w:sz="4" w:space="0" w:color="auto"/>
              <w:right w:val="single" w:sz="4" w:space="0" w:color="auto"/>
            </w:tcBorders>
          </w:tcPr>
          <w:p w14:paraId="7136D9F6" w14:textId="77777777" w:rsidR="008D3D52" w:rsidRPr="00970C44" w:rsidRDefault="008D3D52" w:rsidP="00345D46">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054A2AF" w14:textId="77777777" w:rsidR="008D3D52" w:rsidRPr="00970C44" w:rsidRDefault="008D3D52" w:rsidP="00345D46">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9F1F83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BBA8F" w14:textId="77777777" w:rsidR="008D3D52" w:rsidRDefault="008D3D52" w:rsidP="00345D46">
            <w:pPr>
              <w:pStyle w:val="TAL"/>
              <w:keepNext w:val="0"/>
              <w:keepLines w:val="0"/>
              <w:widowControl w:val="0"/>
              <w:rPr>
                <w:rFonts w:cs="Arial"/>
                <w:szCs w:val="18"/>
                <w:lang w:eastAsia="ja-JP"/>
              </w:rPr>
            </w:pPr>
            <w:r>
              <w:rPr>
                <w:rFonts w:cs="Arial"/>
                <w:szCs w:val="18"/>
                <w:lang w:eastAsia="ja-JP"/>
              </w:rPr>
              <w:t>NR Carrier List</w:t>
            </w:r>
          </w:p>
          <w:p w14:paraId="1CC0C75C" w14:textId="77777777" w:rsidR="008D3D52" w:rsidRPr="00970C44" w:rsidRDefault="008D3D52" w:rsidP="00345D46">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AACCBDF" w14:textId="77777777" w:rsidR="008D3D52" w:rsidRPr="00970C44" w:rsidRDefault="008D3D52" w:rsidP="00345D46">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215ED5F"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403AAA"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0C995F48" w14:textId="77777777" w:rsidTr="00345D46">
        <w:tc>
          <w:tcPr>
            <w:tcW w:w="2160" w:type="dxa"/>
            <w:tcBorders>
              <w:top w:val="single" w:sz="4" w:space="0" w:color="auto"/>
              <w:left w:val="single" w:sz="4" w:space="0" w:color="auto"/>
              <w:bottom w:val="single" w:sz="4" w:space="0" w:color="auto"/>
              <w:right w:val="single" w:sz="4" w:space="0" w:color="auto"/>
            </w:tcBorders>
          </w:tcPr>
          <w:p w14:paraId="5ADDA207" w14:textId="77777777" w:rsidR="008D3D52" w:rsidRPr="0030753D" w:rsidRDefault="008D3D52" w:rsidP="00345D46">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39DC6FB"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E735E4" w14:textId="77777777" w:rsidR="008D3D52" w:rsidRPr="00970C44" w:rsidRDefault="008D3D52" w:rsidP="00345D4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0B5A32"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901F5B"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FD52D" w14:textId="77777777" w:rsidR="008D3D52" w:rsidRPr="00970C44" w:rsidRDefault="008D3D52" w:rsidP="00345D4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20793" w14:textId="77777777" w:rsidR="008D3D52" w:rsidRPr="00970C44" w:rsidRDefault="008D3D52" w:rsidP="00345D46">
            <w:pPr>
              <w:pStyle w:val="TAC"/>
              <w:keepNext w:val="0"/>
              <w:keepLines w:val="0"/>
              <w:widowControl w:val="0"/>
              <w:rPr>
                <w:lang w:eastAsia="ja-JP"/>
              </w:rPr>
            </w:pPr>
          </w:p>
        </w:tc>
      </w:tr>
      <w:tr w:rsidR="008D3D52" w:rsidRPr="00E74C7B" w14:paraId="0143B3C4" w14:textId="77777777" w:rsidTr="00345D46">
        <w:tc>
          <w:tcPr>
            <w:tcW w:w="2160" w:type="dxa"/>
            <w:tcBorders>
              <w:top w:val="single" w:sz="4" w:space="0" w:color="auto"/>
              <w:left w:val="single" w:sz="4" w:space="0" w:color="auto"/>
              <w:bottom w:val="single" w:sz="4" w:space="0" w:color="auto"/>
              <w:right w:val="single" w:sz="4" w:space="0" w:color="auto"/>
            </w:tcBorders>
          </w:tcPr>
          <w:p w14:paraId="72E90E91" w14:textId="77777777" w:rsidR="008D3D52" w:rsidRPr="0030753D" w:rsidRDefault="008D3D52" w:rsidP="00345D46">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1E0C077"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4495BB" w14:textId="77777777" w:rsidR="008D3D52" w:rsidRPr="00970C44" w:rsidRDefault="008D3D52" w:rsidP="00345D46">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031148E" w14:textId="77777777" w:rsidR="008D3D52" w:rsidRPr="00970C44" w:rsidRDefault="008D3D52" w:rsidP="00345D4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EE5B76"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378978"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A1A500" w14:textId="77777777" w:rsidR="008D3D52" w:rsidRPr="00970C44" w:rsidRDefault="008D3D52" w:rsidP="00345D46">
            <w:pPr>
              <w:pStyle w:val="TAC"/>
              <w:keepNext w:val="0"/>
              <w:keepLines w:val="0"/>
              <w:widowControl w:val="0"/>
              <w:rPr>
                <w:lang w:eastAsia="ja-JP"/>
              </w:rPr>
            </w:pPr>
          </w:p>
        </w:tc>
      </w:tr>
      <w:tr w:rsidR="008D3D52" w:rsidRPr="00E74C7B" w14:paraId="48711B7C" w14:textId="77777777" w:rsidTr="00345D46">
        <w:tc>
          <w:tcPr>
            <w:tcW w:w="2160" w:type="dxa"/>
            <w:tcBorders>
              <w:top w:val="single" w:sz="4" w:space="0" w:color="auto"/>
              <w:left w:val="single" w:sz="4" w:space="0" w:color="auto"/>
              <w:bottom w:val="single" w:sz="4" w:space="0" w:color="auto"/>
              <w:right w:val="single" w:sz="4" w:space="0" w:color="auto"/>
            </w:tcBorders>
          </w:tcPr>
          <w:p w14:paraId="1D54139D" w14:textId="77777777" w:rsidR="008D3D52" w:rsidRPr="00BB24DE" w:rsidRDefault="008D3D52" w:rsidP="00345D46">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3D81245C" w14:textId="77777777" w:rsidR="008D3D52" w:rsidRPr="00970C44" w:rsidRDefault="008D3D52" w:rsidP="00345D46">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1E5CB6DA"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DF87AF" w14:textId="77777777" w:rsidR="008D3D52" w:rsidRPr="0009701E" w:rsidRDefault="008D3D52" w:rsidP="00345D46">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4B653125" w14:textId="77777777" w:rsidR="008D3D52" w:rsidRPr="0009701E" w:rsidRDefault="008D3D52" w:rsidP="00345D46">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41B39DA" w14:textId="77777777" w:rsidR="008D3D52" w:rsidRPr="00970C44" w:rsidRDefault="008D3D52" w:rsidP="00345D46">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238718C5" w14:textId="77777777" w:rsidR="008D3D52" w:rsidRPr="00970C44" w:rsidRDefault="008D3D52" w:rsidP="00345D46">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DF65E" w14:textId="77777777" w:rsidR="008D3D52" w:rsidRPr="00970C44" w:rsidRDefault="008D3D52" w:rsidP="00345D46">
            <w:pPr>
              <w:pStyle w:val="TAC"/>
              <w:keepNext w:val="0"/>
              <w:keepLines w:val="0"/>
              <w:widowControl w:val="0"/>
              <w:rPr>
                <w:lang w:eastAsia="ja-JP"/>
              </w:rPr>
            </w:pPr>
          </w:p>
        </w:tc>
      </w:tr>
      <w:tr w:rsidR="008D3D52" w:rsidRPr="00E74C7B" w14:paraId="17AE48C9" w14:textId="77777777" w:rsidTr="00345D46">
        <w:tc>
          <w:tcPr>
            <w:tcW w:w="2160" w:type="dxa"/>
            <w:tcBorders>
              <w:top w:val="single" w:sz="4" w:space="0" w:color="auto"/>
              <w:left w:val="single" w:sz="4" w:space="0" w:color="auto"/>
              <w:bottom w:val="single" w:sz="4" w:space="0" w:color="auto"/>
              <w:right w:val="single" w:sz="4" w:space="0" w:color="auto"/>
            </w:tcBorders>
          </w:tcPr>
          <w:p w14:paraId="36384BC0" w14:textId="77777777" w:rsidR="008D3D52" w:rsidRPr="00BB24DE" w:rsidRDefault="008D3D52" w:rsidP="00345D46">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8BEC737"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9ED40E1"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CD49" w14:textId="77777777" w:rsidR="008D3D52" w:rsidRPr="00970C44" w:rsidRDefault="008D3D52" w:rsidP="00345D46">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2104DD9"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75FFD"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A44CD"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68BB856D" w14:textId="77777777" w:rsidTr="00345D46">
        <w:tc>
          <w:tcPr>
            <w:tcW w:w="2160" w:type="dxa"/>
            <w:tcBorders>
              <w:top w:val="single" w:sz="4" w:space="0" w:color="auto"/>
              <w:left w:val="single" w:sz="4" w:space="0" w:color="auto"/>
              <w:bottom w:val="single" w:sz="4" w:space="0" w:color="auto"/>
              <w:right w:val="single" w:sz="4" w:space="0" w:color="auto"/>
            </w:tcBorders>
          </w:tcPr>
          <w:p w14:paraId="142B1878" w14:textId="77777777" w:rsidR="008D3D52" w:rsidRPr="00BB24DE" w:rsidRDefault="008D3D52" w:rsidP="00345D46">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4567814"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44971DB"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46CFB" w14:textId="77777777" w:rsidR="008D3D52" w:rsidRPr="00970C44" w:rsidRDefault="008D3D52" w:rsidP="00345D46">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A35AB28" w14:textId="77777777" w:rsidR="008D3D52" w:rsidRPr="00970C44" w:rsidRDefault="008D3D52" w:rsidP="00345D4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EC6E"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21C11" w14:textId="77777777" w:rsidR="008D3D52" w:rsidRPr="00970C44" w:rsidRDefault="008D3D52" w:rsidP="00345D46">
            <w:pPr>
              <w:pStyle w:val="TAC"/>
              <w:keepNext w:val="0"/>
              <w:keepLines w:val="0"/>
              <w:widowControl w:val="0"/>
              <w:rPr>
                <w:lang w:eastAsia="ja-JP"/>
              </w:rPr>
            </w:pPr>
            <w:r>
              <w:rPr>
                <w:rFonts w:cs="Arial"/>
                <w:lang w:eastAsia="ja-JP"/>
              </w:rPr>
              <w:t>reject</w:t>
            </w:r>
          </w:p>
        </w:tc>
      </w:tr>
      <w:tr w:rsidR="008D3D52" w:rsidRPr="00E74C7B" w14:paraId="506990EA" w14:textId="77777777" w:rsidTr="00345D46">
        <w:tc>
          <w:tcPr>
            <w:tcW w:w="2160" w:type="dxa"/>
            <w:tcBorders>
              <w:top w:val="single" w:sz="4" w:space="0" w:color="auto"/>
              <w:left w:val="single" w:sz="4" w:space="0" w:color="auto"/>
              <w:bottom w:val="single" w:sz="4" w:space="0" w:color="auto"/>
              <w:right w:val="single" w:sz="4" w:space="0" w:color="auto"/>
            </w:tcBorders>
          </w:tcPr>
          <w:p w14:paraId="7CFA8AD9" w14:textId="77777777" w:rsidR="008D3D52" w:rsidRPr="00BB24DE" w:rsidRDefault="008D3D52" w:rsidP="00345D46">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2ADA862" w14:textId="77777777" w:rsidR="008D3D52" w:rsidRPr="00970C44" w:rsidRDefault="008D3D52" w:rsidP="00345D46">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B2193B0" w14:textId="77777777" w:rsidR="008D3D52" w:rsidRPr="00970C44" w:rsidRDefault="008D3D52" w:rsidP="00345D4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2BA9D7" w14:textId="77777777" w:rsidR="008D3D52" w:rsidRDefault="008D3D52" w:rsidP="00345D46">
            <w:pPr>
              <w:pStyle w:val="TAL"/>
              <w:keepNext w:val="0"/>
              <w:keepLines w:val="0"/>
              <w:widowControl w:val="0"/>
              <w:rPr>
                <w:rFonts w:cs="Arial"/>
                <w:szCs w:val="18"/>
                <w:lang w:eastAsia="ja-JP"/>
              </w:rPr>
            </w:pPr>
            <w:r>
              <w:rPr>
                <w:rFonts w:cs="Arial"/>
                <w:szCs w:val="18"/>
                <w:lang w:eastAsia="ja-JP"/>
              </w:rPr>
              <w:t>NR Carrier List</w:t>
            </w:r>
          </w:p>
          <w:p w14:paraId="401F9451" w14:textId="77777777" w:rsidR="008D3D52" w:rsidRPr="00970C44" w:rsidRDefault="008D3D52" w:rsidP="00345D46">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689C0E5" w14:textId="77777777" w:rsidR="008D3D52" w:rsidRPr="00970C44" w:rsidRDefault="008D3D52" w:rsidP="00345D46">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DB9C006" w14:textId="77777777" w:rsidR="008D3D52" w:rsidRPr="00970C44" w:rsidRDefault="008D3D52" w:rsidP="00345D46">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86DD0" w14:textId="77777777" w:rsidR="008D3D52" w:rsidRPr="00970C44" w:rsidRDefault="008D3D52" w:rsidP="00345D46">
            <w:pPr>
              <w:pStyle w:val="TAC"/>
              <w:keepNext w:val="0"/>
              <w:keepLines w:val="0"/>
              <w:widowControl w:val="0"/>
              <w:rPr>
                <w:lang w:eastAsia="ja-JP"/>
              </w:rPr>
            </w:pPr>
            <w:r>
              <w:rPr>
                <w:rFonts w:cs="Arial"/>
                <w:lang w:eastAsia="ja-JP"/>
              </w:rPr>
              <w:t>reject</w:t>
            </w:r>
          </w:p>
        </w:tc>
      </w:tr>
    </w:tbl>
    <w:p w14:paraId="7CE93E5D" w14:textId="77777777" w:rsidR="008D3D52" w:rsidRDefault="008D3D52" w:rsidP="008D3D52">
      <w:pPr>
        <w:widowControl w:val="0"/>
      </w:pPr>
    </w:p>
    <w:p w14:paraId="1B0A826E" w14:textId="77777777" w:rsidR="008D3D52" w:rsidRPr="007E1530" w:rsidRDefault="008D3D52" w:rsidP="008D3D52">
      <w:pPr>
        <w:pStyle w:val="Heading4"/>
        <w:keepNext w:val="0"/>
        <w:keepLines w:val="0"/>
        <w:widowControl w:val="0"/>
      </w:pPr>
      <w:bookmarkStart w:id="13599" w:name="_CR9_3_1_280"/>
      <w:bookmarkStart w:id="13600" w:name="_Toc120124710"/>
      <w:bookmarkStart w:id="13601" w:name="_Toc162617882"/>
      <w:bookmarkEnd w:id="13599"/>
      <w:r w:rsidRPr="007E1530">
        <w:t>9.</w:t>
      </w:r>
      <w:r w:rsidRPr="007E1530">
        <w:rPr>
          <w:rFonts w:hint="eastAsia"/>
        </w:rPr>
        <w:t>3.1</w:t>
      </w:r>
      <w:r w:rsidRPr="007E1530">
        <w:t>.</w:t>
      </w:r>
      <w:r>
        <w:t>280</w:t>
      </w:r>
      <w:r w:rsidRPr="007E1530">
        <w:tab/>
      </w:r>
      <w:r>
        <w:t>TRP Rx TEG Information</w:t>
      </w:r>
      <w:bookmarkEnd w:id="13600"/>
      <w:bookmarkEnd w:id="13601"/>
    </w:p>
    <w:p w14:paraId="7D3A672F" w14:textId="77777777" w:rsidR="008D3D52" w:rsidRPr="00F61631" w:rsidRDefault="008D3D52" w:rsidP="008D3D52">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76F3CF8C" w14:textId="77777777" w:rsidTr="00345D46">
        <w:tc>
          <w:tcPr>
            <w:tcW w:w="1259" w:type="pct"/>
            <w:tcBorders>
              <w:top w:val="single" w:sz="4" w:space="0" w:color="auto"/>
              <w:left w:val="single" w:sz="4" w:space="0" w:color="auto"/>
              <w:bottom w:val="single" w:sz="4" w:space="0" w:color="auto"/>
              <w:right w:val="single" w:sz="4" w:space="0" w:color="auto"/>
            </w:tcBorders>
          </w:tcPr>
          <w:p w14:paraId="4495833D"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6D89D18"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0F64B5"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7C973610"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01FA80"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3E439FAC" w14:textId="77777777" w:rsidTr="00345D46">
        <w:tc>
          <w:tcPr>
            <w:tcW w:w="1259" w:type="pct"/>
          </w:tcPr>
          <w:p w14:paraId="026E1FE8" w14:textId="77777777" w:rsidR="008D3D52" w:rsidRPr="003C0246" w:rsidRDefault="008D3D52" w:rsidP="00345D46">
            <w:pPr>
              <w:pStyle w:val="TAL"/>
              <w:keepNext w:val="0"/>
              <w:keepLines w:val="0"/>
              <w:widowControl w:val="0"/>
              <w:rPr>
                <w:rFonts w:eastAsia="Yu Mincho"/>
              </w:rPr>
            </w:pPr>
            <w:r>
              <w:rPr>
                <w:rFonts w:eastAsia="Yu Mincho"/>
              </w:rPr>
              <w:t>TRP Rx TEG ID</w:t>
            </w:r>
          </w:p>
        </w:tc>
        <w:tc>
          <w:tcPr>
            <w:tcW w:w="556" w:type="pct"/>
          </w:tcPr>
          <w:p w14:paraId="55CAA613" w14:textId="77777777" w:rsidR="008D3D52" w:rsidRPr="00F61631" w:rsidRDefault="008D3D52" w:rsidP="00345D46">
            <w:pPr>
              <w:pStyle w:val="TAL"/>
              <w:keepNext w:val="0"/>
              <w:keepLines w:val="0"/>
              <w:widowControl w:val="0"/>
              <w:rPr>
                <w:rFonts w:eastAsia="Yu Mincho"/>
              </w:rPr>
            </w:pPr>
            <w:r>
              <w:rPr>
                <w:rFonts w:eastAsia="Yu Mincho"/>
              </w:rPr>
              <w:t>M</w:t>
            </w:r>
          </w:p>
        </w:tc>
        <w:tc>
          <w:tcPr>
            <w:tcW w:w="741" w:type="pct"/>
          </w:tcPr>
          <w:p w14:paraId="5A5219D8" w14:textId="77777777" w:rsidR="008D3D52" w:rsidRPr="00F61631" w:rsidRDefault="008D3D52" w:rsidP="00345D46">
            <w:pPr>
              <w:pStyle w:val="TAL"/>
              <w:keepNext w:val="0"/>
              <w:keepLines w:val="0"/>
              <w:widowControl w:val="0"/>
              <w:rPr>
                <w:rFonts w:eastAsia="Yu Mincho"/>
              </w:rPr>
            </w:pPr>
          </w:p>
        </w:tc>
        <w:tc>
          <w:tcPr>
            <w:tcW w:w="963" w:type="pct"/>
          </w:tcPr>
          <w:p w14:paraId="1AB65660" w14:textId="77777777" w:rsidR="008D3D52" w:rsidRPr="00F61631" w:rsidRDefault="008D3D52" w:rsidP="00345D46">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01C71B9" w14:textId="77777777" w:rsidR="008D3D52" w:rsidRPr="00F61631" w:rsidRDefault="008D3D52" w:rsidP="00345D46">
            <w:pPr>
              <w:pStyle w:val="TAL"/>
              <w:keepNext w:val="0"/>
              <w:keepLines w:val="0"/>
              <w:widowControl w:val="0"/>
              <w:rPr>
                <w:rFonts w:eastAsia="Yu Mincho"/>
                <w:bCs/>
              </w:rPr>
            </w:pPr>
          </w:p>
        </w:tc>
      </w:tr>
      <w:tr w:rsidR="008D3D52" w:rsidRPr="00F61631" w14:paraId="014BA8A6" w14:textId="77777777" w:rsidTr="00345D46">
        <w:tc>
          <w:tcPr>
            <w:tcW w:w="1259" w:type="pct"/>
          </w:tcPr>
          <w:p w14:paraId="43515EAE" w14:textId="77777777" w:rsidR="008D3D52" w:rsidRPr="00F61631" w:rsidRDefault="008D3D52" w:rsidP="00345D46">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23AA00D8"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4BEF2AD2" w14:textId="77777777" w:rsidR="008D3D52" w:rsidRPr="00F61631" w:rsidRDefault="008D3D52" w:rsidP="00345D46">
            <w:pPr>
              <w:pStyle w:val="TAL"/>
              <w:keepNext w:val="0"/>
              <w:keepLines w:val="0"/>
              <w:widowControl w:val="0"/>
              <w:rPr>
                <w:rFonts w:eastAsia="Yu Mincho"/>
              </w:rPr>
            </w:pPr>
          </w:p>
        </w:tc>
        <w:tc>
          <w:tcPr>
            <w:tcW w:w="963" w:type="pct"/>
          </w:tcPr>
          <w:p w14:paraId="314A97A7" w14:textId="77777777" w:rsidR="008D3D52" w:rsidRPr="00F61631" w:rsidRDefault="008D3D52" w:rsidP="00345D46">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5A8A196" w14:textId="77777777" w:rsidR="008D3D52" w:rsidRPr="00F61631" w:rsidRDefault="008D3D52" w:rsidP="00345D46">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4E91A1C6" w14:textId="77777777" w:rsidR="008D3D52" w:rsidRDefault="008D3D52" w:rsidP="008D3D52">
      <w:pPr>
        <w:widowControl w:val="0"/>
        <w:rPr>
          <w:highlight w:val="yellow"/>
        </w:rPr>
      </w:pPr>
    </w:p>
    <w:p w14:paraId="43F80EFC" w14:textId="77777777" w:rsidR="008D3D52" w:rsidRPr="007E1530" w:rsidRDefault="008D3D52" w:rsidP="008D3D52">
      <w:pPr>
        <w:pStyle w:val="Heading4"/>
        <w:keepNext w:val="0"/>
        <w:keepLines w:val="0"/>
        <w:widowControl w:val="0"/>
      </w:pPr>
      <w:bookmarkStart w:id="13602" w:name="_CR9_3_1_281"/>
      <w:bookmarkStart w:id="13603" w:name="_Toc120124711"/>
      <w:bookmarkStart w:id="13604" w:name="_Toc162617883"/>
      <w:bookmarkEnd w:id="13602"/>
      <w:r w:rsidRPr="007E1530">
        <w:t>9.</w:t>
      </w:r>
      <w:r w:rsidRPr="007E1530">
        <w:rPr>
          <w:rFonts w:hint="eastAsia"/>
        </w:rPr>
        <w:t>3.1</w:t>
      </w:r>
      <w:r w:rsidRPr="007E1530">
        <w:t>.</w:t>
      </w:r>
      <w:r>
        <w:t>281</w:t>
      </w:r>
      <w:r w:rsidRPr="007E1530">
        <w:tab/>
      </w:r>
      <w:r>
        <w:t>TRP Tx TEG Information</w:t>
      </w:r>
      <w:bookmarkEnd w:id="13603"/>
      <w:bookmarkEnd w:id="13604"/>
    </w:p>
    <w:p w14:paraId="1E63A7A0" w14:textId="77777777" w:rsidR="008D3D52" w:rsidRPr="00F61631" w:rsidRDefault="008D3D52" w:rsidP="008D3D52">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2E4B8E8E" w14:textId="77777777" w:rsidTr="00345D46">
        <w:trPr>
          <w:tblHeader/>
        </w:trPr>
        <w:tc>
          <w:tcPr>
            <w:tcW w:w="1259" w:type="pct"/>
            <w:tcBorders>
              <w:top w:val="single" w:sz="4" w:space="0" w:color="auto"/>
              <w:left w:val="single" w:sz="4" w:space="0" w:color="auto"/>
              <w:bottom w:val="single" w:sz="4" w:space="0" w:color="auto"/>
              <w:right w:val="single" w:sz="4" w:space="0" w:color="auto"/>
            </w:tcBorders>
          </w:tcPr>
          <w:p w14:paraId="702262F0"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23A8BC4"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B10E4B3"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22282AA"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0FB9337"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3A5CAB31" w14:textId="77777777" w:rsidTr="00345D46">
        <w:tc>
          <w:tcPr>
            <w:tcW w:w="1259" w:type="pct"/>
          </w:tcPr>
          <w:p w14:paraId="23A8B4CE" w14:textId="77777777" w:rsidR="008D3D52" w:rsidRPr="003C0246" w:rsidRDefault="008D3D52" w:rsidP="00345D46">
            <w:pPr>
              <w:pStyle w:val="TAL"/>
              <w:keepNext w:val="0"/>
              <w:keepLines w:val="0"/>
              <w:widowControl w:val="0"/>
              <w:rPr>
                <w:rFonts w:eastAsia="Yu Mincho"/>
              </w:rPr>
            </w:pPr>
            <w:r>
              <w:rPr>
                <w:rFonts w:eastAsia="Yu Mincho"/>
              </w:rPr>
              <w:t>TRP Tx TEG ID</w:t>
            </w:r>
          </w:p>
        </w:tc>
        <w:tc>
          <w:tcPr>
            <w:tcW w:w="556" w:type="pct"/>
          </w:tcPr>
          <w:p w14:paraId="1A2D06CC" w14:textId="77777777" w:rsidR="008D3D52" w:rsidRPr="00F61631" w:rsidRDefault="008D3D52" w:rsidP="00345D46">
            <w:pPr>
              <w:pStyle w:val="TAL"/>
              <w:keepNext w:val="0"/>
              <w:keepLines w:val="0"/>
              <w:widowControl w:val="0"/>
              <w:rPr>
                <w:rFonts w:eastAsia="Yu Mincho"/>
              </w:rPr>
            </w:pPr>
            <w:r>
              <w:rPr>
                <w:rFonts w:eastAsia="Yu Mincho"/>
              </w:rPr>
              <w:t>M</w:t>
            </w:r>
          </w:p>
        </w:tc>
        <w:tc>
          <w:tcPr>
            <w:tcW w:w="741" w:type="pct"/>
          </w:tcPr>
          <w:p w14:paraId="4C6A9048" w14:textId="77777777" w:rsidR="008D3D52" w:rsidRPr="00F61631" w:rsidRDefault="008D3D52" w:rsidP="00345D46">
            <w:pPr>
              <w:pStyle w:val="TAL"/>
              <w:keepNext w:val="0"/>
              <w:keepLines w:val="0"/>
              <w:widowControl w:val="0"/>
              <w:rPr>
                <w:rFonts w:eastAsia="Yu Mincho"/>
              </w:rPr>
            </w:pPr>
          </w:p>
        </w:tc>
        <w:tc>
          <w:tcPr>
            <w:tcW w:w="963" w:type="pct"/>
          </w:tcPr>
          <w:p w14:paraId="2F2E01A2" w14:textId="77777777" w:rsidR="008D3D52" w:rsidRPr="00F61631" w:rsidRDefault="008D3D52" w:rsidP="00345D46">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130177C6" w14:textId="77777777" w:rsidR="008D3D52" w:rsidRPr="00F61631" w:rsidRDefault="008D3D52" w:rsidP="00345D46">
            <w:pPr>
              <w:pStyle w:val="TAL"/>
              <w:keepNext w:val="0"/>
              <w:keepLines w:val="0"/>
              <w:widowControl w:val="0"/>
              <w:rPr>
                <w:rFonts w:eastAsia="Yu Mincho"/>
                <w:bCs/>
              </w:rPr>
            </w:pPr>
          </w:p>
        </w:tc>
      </w:tr>
      <w:tr w:rsidR="008D3D52" w:rsidRPr="00F61631" w14:paraId="6682BF00" w14:textId="77777777" w:rsidTr="00345D46">
        <w:tc>
          <w:tcPr>
            <w:tcW w:w="1259" w:type="pct"/>
          </w:tcPr>
          <w:p w14:paraId="10203C7D" w14:textId="77777777" w:rsidR="008D3D52" w:rsidRPr="00F61631" w:rsidRDefault="008D3D52" w:rsidP="00345D46">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3FBD380A"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591BAD0D" w14:textId="77777777" w:rsidR="008D3D52" w:rsidRPr="00F61631" w:rsidRDefault="008D3D52" w:rsidP="00345D46">
            <w:pPr>
              <w:pStyle w:val="TAL"/>
              <w:keepNext w:val="0"/>
              <w:keepLines w:val="0"/>
              <w:widowControl w:val="0"/>
              <w:rPr>
                <w:rFonts w:eastAsia="Yu Mincho"/>
              </w:rPr>
            </w:pPr>
          </w:p>
        </w:tc>
        <w:tc>
          <w:tcPr>
            <w:tcW w:w="963" w:type="pct"/>
          </w:tcPr>
          <w:p w14:paraId="15CAA843" w14:textId="77777777" w:rsidR="008D3D52" w:rsidRPr="00F61631" w:rsidRDefault="008D3D52" w:rsidP="00345D46">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AA5D255" w14:textId="77777777" w:rsidR="008D3D52" w:rsidRPr="00F61631" w:rsidRDefault="008D3D52" w:rsidP="00345D46">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40E63EB6" w14:textId="77777777" w:rsidR="008D3D52" w:rsidRPr="00EE1485" w:rsidRDefault="008D3D52" w:rsidP="008D3D52">
      <w:pPr>
        <w:widowControl w:val="0"/>
        <w:rPr>
          <w:highlight w:val="yellow"/>
        </w:rPr>
      </w:pPr>
    </w:p>
    <w:p w14:paraId="5C00B28B" w14:textId="77777777" w:rsidR="008D3D52" w:rsidRPr="007E1530" w:rsidRDefault="008D3D52" w:rsidP="008D3D52">
      <w:pPr>
        <w:pStyle w:val="Heading4"/>
        <w:keepNext w:val="0"/>
        <w:keepLines w:val="0"/>
        <w:widowControl w:val="0"/>
      </w:pPr>
      <w:bookmarkStart w:id="13605" w:name="_CR9_3_1_282"/>
      <w:bookmarkStart w:id="13606" w:name="_Toc120124712"/>
      <w:bookmarkStart w:id="13607" w:name="_Toc162617884"/>
      <w:bookmarkEnd w:id="13605"/>
      <w:r w:rsidRPr="007E1530">
        <w:t>9.</w:t>
      </w:r>
      <w:r w:rsidRPr="007E1530">
        <w:rPr>
          <w:rFonts w:hint="eastAsia"/>
        </w:rPr>
        <w:t>3.1</w:t>
      </w:r>
      <w:r w:rsidRPr="007E1530">
        <w:t>.</w:t>
      </w:r>
      <w:r>
        <w:t>282</w:t>
      </w:r>
      <w:r w:rsidRPr="007E1530">
        <w:tab/>
      </w:r>
      <w:r>
        <w:t>TRP RxTx TEG Information</w:t>
      </w:r>
      <w:bookmarkEnd w:id="13606"/>
      <w:bookmarkEnd w:id="13607"/>
    </w:p>
    <w:p w14:paraId="21CE63F3" w14:textId="77777777" w:rsidR="008D3D52" w:rsidRPr="00F61631" w:rsidRDefault="008D3D52" w:rsidP="008D3D52">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F61631" w14:paraId="12FDE097" w14:textId="77777777" w:rsidTr="00345D46">
        <w:trPr>
          <w:tblHeader/>
        </w:trPr>
        <w:tc>
          <w:tcPr>
            <w:tcW w:w="1259" w:type="pct"/>
            <w:tcBorders>
              <w:top w:val="single" w:sz="4" w:space="0" w:color="auto"/>
              <w:left w:val="single" w:sz="4" w:space="0" w:color="auto"/>
              <w:bottom w:val="single" w:sz="4" w:space="0" w:color="auto"/>
              <w:right w:val="single" w:sz="4" w:space="0" w:color="auto"/>
            </w:tcBorders>
          </w:tcPr>
          <w:p w14:paraId="05DD38DF" w14:textId="77777777" w:rsidR="008D3D52" w:rsidRPr="00F61631" w:rsidRDefault="008D3D52" w:rsidP="00345D46">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2DB8374" w14:textId="77777777" w:rsidR="008D3D52" w:rsidRPr="00F61631" w:rsidRDefault="008D3D52" w:rsidP="00345D46">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A4EB4B6" w14:textId="77777777" w:rsidR="008D3D52" w:rsidRPr="00F61631" w:rsidRDefault="008D3D52" w:rsidP="00345D46">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8776D1B" w14:textId="77777777" w:rsidR="008D3D52" w:rsidRPr="00F61631" w:rsidRDefault="008D3D52" w:rsidP="00345D46">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8A1671E" w14:textId="77777777" w:rsidR="008D3D52" w:rsidRPr="00F61631" w:rsidRDefault="008D3D52" w:rsidP="00345D46">
            <w:pPr>
              <w:pStyle w:val="TAH"/>
              <w:keepNext w:val="0"/>
              <w:keepLines w:val="0"/>
              <w:widowControl w:val="0"/>
              <w:rPr>
                <w:rFonts w:eastAsia="Yu Mincho"/>
              </w:rPr>
            </w:pPr>
            <w:r w:rsidRPr="00F61631">
              <w:rPr>
                <w:rFonts w:eastAsia="Yu Mincho"/>
              </w:rPr>
              <w:t>Semantics description</w:t>
            </w:r>
          </w:p>
        </w:tc>
      </w:tr>
      <w:tr w:rsidR="008D3D52" w:rsidRPr="00F61631" w14:paraId="1D0AB12C" w14:textId="77777777" w:rsidTr="00345D46">
        <w:tc>
          <w:tcPr>
            <w:tcW w:w="1259" w:type="pct"/>
          </w:tcPr>
          <w:p w14:paraId="309DA98B" w14:textId="77777777" w:rsidR="008D3D52" w:rsidRPr="003C0246" w:rsidRDefault="008D3D52" w:rsidP="00345D46">
            <w:pPr>
              <w:pStyle w:val="TAL"/>
              <w:keepNext w:val="0"/>
              <w:keepLines w:val="0"/>
              <w:widowControl w:val="0"/>
              <w:rPr>
                <w:rFonts w:eastAsia="Yu Mincho"/>
              </w:rPr>
            </w:pPr>
            <w:r>
              <w:rPr>
                <w:rFonts w:eastAsia="Yu Mincho"/>
              </w:rPr>
              <w:t>TRP RxTx TEG ID</w:t>
            </w:r>
          </w:p>
        </w:tc>
        <w:tc>
          <w:tcPr>
            <w:tcW w:w="556" w:type="pct"/>
          </w:tcPr>
          <w:p w14:paraId="2B7E052D" w14:textId="77777777" w:rsidR="008D3D52" w:rsidRPr="00F61631" w:rsidRDefault="008D3D52" w:rsidP="00345D46">
            <w:pPr>
              <w:pStyle w:val="TAL"/>
              <w:keepNext w:val="0"/>
              <w:keepLines w:val="0"/>
              <w:widowControl w:val="0"/>
              <w:rPr>
                <w:rFonts w:eastAsia="Yu Mincho"/>
              </w:rPr>
            </w:pPr>
            <w:r>
              <w:rPr>
                <w:rFonts w:eastAsia="Yu Mincho"/>
              </w:rPr>
              <w:t>M</w:t>
            </w:r>
          </w:p>
        </w:tc>
        <w:tc>
          <w:tcPr>
            <w:tcW w:w="741" w:type="pct"/>
          </w:tcPr>
          <w:p w14:paraId="1C99545C" w14:textId="77777777" w:rsidR="008D3D52" w:rsidRPr="00F61631" w:rsidRDefault="008D3D52" w:rsidP="00345D46">
            <w:pPr>
              <w:pStyle w:val="TAL"/>
              <w:keepNext w:val="0"/>
              <w:keepLines w:val="0"/>
              <w:widowControl w:val="0"/>
              <w:rPr>
                <w:rFonts w:eastAsia="Yu Mincho"/>
              </w:rPr>
            </w:pPr>
          </w:p>
        </w:tc>
        <w:tc>
          <w:tcPr>
            <w:tcW w:w="963" w:type="pct"/>
          </w:tcPr>
          <w:p w14:paraId="41460C10" w14:textId="77777777" w:rsidR="008D3D52" w:rsidRPr="00F61631" w:rsidRDefault="008D3D52" w:rsidP="00345D46">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74995F5" w14:textId="77777777" w:rsidR="008D3D52" w:rsidRPr="00F61631" w:rsidRDefault="008D3D52" w:rsidP="00345D46">
            <w:pPr>
              <w:pStyle w:val="TAL"/>
              <w:keepNext w:val="0"/>
              <w:keepLines w:val="0"/>
              <w:widowControl w:val="0"/>
              <w:rPr>
                <w:rFonts w:eastAsia="Yu Mincho"/>
                <w:bCs/>
              </w:rPr>
            </w:pPr>
          </w:p>
        </w:tc>
      </w:tr>
      <w:tr w:rsidR="008D3D52" w:rsidRPr="00F61631" w14:paraId="63DB24F3" w14:textId="77777777" w:rsidTr="00345D46">
        <w:tc>
          <w:tcPr>
            <w:tcW w:w="1259" w:type="pct"/>
          </w:tcPr>
          <w:p w14:paraId="3E3B9E4E" w14:textId="77777777" w:rsidR="008D3D52" w:rsidRPr="00F61631" w:rsidRDefault="008D3D52" w:rsidP="00345D46">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034EE74" w14:textId="77777777" w:rsidR="008D3D52" w:rsidRPr="00F61631" w:rsidRDefault="008D3D52" w:rsidP="00345D46">
            <w:pPr>
              <w:pStyle w:val="TAL"/>
              <w:keepNext w:val="0"/>
              <w:keepLines w:val="0"/>
              <w:widowControl w:val="0"/>
              <w:rPr>
                <w:rFonts w:eastAsia="Yu Mincho"/>
              </w:rPr>
            </w:pPr>
            <w:r w:rsidRPr="00F61631">
              <w:rPr>
                <w:rFonts w:eastAsia="Yu Mincho"/>
              </w:rPr>
              <w:t>M</w:t>
            </w:r>
          </w:p>
        </w:tc>
        <w:tc>
          <w:tcPr>
            <w:tcW w:w="741" w:type="pct"/>
          </w:tcPr>
          <w:p w14:paraId="59ACA2FE" w14:textId="77777777" w:rsidR="008D3D52" w:rsidRPr="00F61631" w:rsidRDefault="008D3D52" w:rsidP="00345D46">
            <w:pPr>
              <w:pStyle w:val="TAL"/>
              <w:keepNext w:val="0"/>
              <w:keepLines w:val="0"/>
              <w:widowControl w:val="0"/>
              <w:rPr>
                <w:rFonts w:eastAsia="Yu Mincho"/>
              </w:rPr>
            </w:pPr>
          </w:p>
        </w:tc>
        <w:tc>
          <w:tcPr>
            <w:tcW w:w="963" w:type="pct"/>
          </w:tcPr>
          <w:p w14:paraId="4EF5D5B8" w14:textId="77777777" w:rsidR="008D3D52" w:rsidRPr="00F61631" w:rsidRDefault="008D3D52" w:rsidP="00345D46">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814DFD1" w14:textId="77777777" w:rsidR="008D3D52" w:rsidRPr="00F61631" w:rsidRDefault="008D3D52" w:rsidP="00345D46">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92557D1" w14:textId="77777777" w:rsidR="008D3D52" w:rsidRDefault="008D3D52" w:rsidP="008D3D52">
      <w:pPr>
        <w:widowControl w:val="0"/>
      </w:pPr>
    </w:p>
    <w:p w14:paraId="58A6C916" w14:textId="77777777" w:rsidR="008D3D52" w:rsidRDefault="008D3D52" w:rsidP="008D3D52">
      <w:pPr>
        <w:pStyle w:val="Heading4"/>
        <w:keepNext w:val="0"/>
        <w:keepLines w:val="0"/>
        <w:widowControl w:val="0"/>
        <w:rPr>
          <w:rFonts w:eastAsia="SimSun"/>
          <w:lang w:eastAsia="zh-CN"/>
        </w:rPr>
      </w:pPr>
      <w:bookmarkStart w:id="13608" w:name="_CR9_3_1_283"/>
      <w:bookmarkStart w:id="13609" w:name="_Toc162617885"/>
      <w:bookmarkStart w:id="13610" w:name="_Toc105498144"/>
      <w:bookmarkStart w:id="13611" w:name="_Toc112855674"/>
      <w:bookmarkStart w:id="13612" w:name="_Toc113837070"/>
      <w:bookmarkStart w:id="13613" w:name="_Toc120124713"/>
      <w:bookmarkEnd w:id="13608"/>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09"/>
    </w:p>
    <w:p w14:paraId="117D3ADE" w14:textId="3DE41EBB" w:rsidR="008D3D52" w:rsidRDefault="008D3D52" w:rsidP="008D3D52">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14:paraId="73DAFF17" w14:textId="77777777" w:rsidTr="00345D46">
        <w:trPr>
          <w:tblHeader/>
          <w:jc w:val="center"/>
        </w:trPr>
        <w:tc>
          <w:tcPr>
            <w:tcW w:w="1259" w:type="pct"/>
          </w:tcPr>
          <w:p w14:paraId="0C482361" w14:textId="77777777" w:rsidR="008D3D52" w:rsidRDefault="008D3D52" w:rsidP="00345D46">
            <w:pPr>
              <w:pStyle w:val="TAH"/>
              <w:keepNext w:val="0"/>
              <w:keepLines w:val="0"/>
              <w:widowControl w:val="0"/>
              <w:rPr>
                <w:rFonts w:eastAsia="SimSun"/>
                <w:lang w:eastAsia="ja-JP"/>
              </w:rPr>
            </w:pPr>
            <w:r>
              <w:rPr>
                <w:rFonts w:eastAsia="SimSun"/>
                <w:lang w:eastAsia="ja-JP"/>
              </w:rPr>
              <w:t>IE/Group Name</w:t>
            </w:r>
          </w:p>
        </w:tc>
        <w:tc>
          <w:tcPr>
            <w:tcW w:w="556" w:type="pct"/>
          </w:tcPr>
          <w:p w14:paraId="4681F3B7" w14:textId="77777777" w:rsidR="008D3D52" w:rsidRDefault="008D3D52" w:rsidP="00345D46">
            <w:pPr>
              <w:pStyle w:val="TAH"/>
              <w:keepNext w:val="0"/>
              <w:keepLines w:val="0"/>
              <w:widowControl w:val="0"/>
              <w:rPr>
                <w:rFonts w:eastAsia="SimSun"/>
                <w:lang w:eastAsia="ja-JP"/>
              </w:rPr>
            </w:pPr>
            <w:r>
              <w:rPr>
                <w:rFonts w:eastAsia="SimSun"/>
                <w:lang w:eastAsia="ja-JP"/>
              </w:rPr>
              <w:t>Presence</w:t>
            </w:r>
          </w:p>
        </w:tc>
        <w:tc>
          <w:tcPr>
            <w:tcW w:w="741" w:type="pct"/>
          </w:tcPr>
          <w:p w14:paraId="026F8528" w14:textId="77777777" w:rsidR="008D3D52" w:rsidRDefault="008D3D52" w:rsidP="00345D46">
            <w:pPr>
              <w:pStyle w:val="TAH"/>
              <w:keepNext w:val="0"/>
              <w:keepLines w:val="0"/>
              <w:widowControl w:val="0"/>
              <w:rPr>
                <w:rFonts w:eastAsia="SimSun"/>
                <w:lang w:eastAsia="ja-JP"/>
              </w:rPr>
            </w:pPr>
            <w:r>
              <w:rPr>
                <w:rFonts w:eastAsia="SimSun"/>
                <w:lang w:eastAsia="ja-JP"/>
              </w:rPr>
              <w:t>Range</w:t>
            </w:r>
          </w:p>
        </w:tc>
        <w:tc>
          <w:tcPr>
            <w:tcW w:w="963" w:type="pct"/>
          </w:tcPr>
          <w:p w14:paraId="0B540290" w14:textId="77777777" w:rsidR="008D3D52" w:rsidRDefault="008D3D52" w:rsidP="00345D46">
            <w:pPr>
              <w:pStyle w:val="TAH"/>
              <w:keepNext w:val="0"/>
              <w:keepLines w:val="0"/>
              <w:widowControl w:val="0"/>
              <w:rPr>
                <w:rFonts w:eastAsia="SimSun"/>
                <w:lang w:eastAsia="ja-JP"/>
              </w:rPr>
            </w:pPr>
            <w:r>
              <w:rPr>
                <w:rFonts w:eastAsia="SimSun"/>
                <w:lang w:eastAsia="ja-JP"/>
              </w:rPr>
              <w:t>IE type and reference</w:t>
            </w:r>
          </w:p>
        </w:tc>
        <w:tc>
          <w:tcPr>
            <w:tcW w:w="1481" w:type="pct"/>
          </w:tcPr>
          <w:p w14:paraId="30F2F62E" w14:textId="77777777" w:rsidR="008D3D52" w:rsidRDefault="008D3D52" w:rsidP="00345D46">
            <w:pPr>
              <w:pStyle w:val="TAH"/>
              <w:keepNext w:val="0"/>
              <w:keepLines w:val="0"/>
              <w:widowControl w:val="0"/>
              <w:rPr>
                <w:rFonts w:eastAsia="SimSun"/>
                <w:lang w:eastAsia="ja-JP"/>
              </w:rPr>
            </w:pPr>
            <w:r>
              <w:rPr>
                <w:rFonts w:eastAsia="SimSun"/>
                <w:lang w:eastAsia="ja-JP"/>
              </w:rPr>
              <w:t>Semantics description</w:t>
            </w:r>
          </w:p>
        </w:tc>
      </w:tr>
      <w:tr w:rsidR="008D3D52" w14:paraId="1ECC0158" w14:textId="77777777" w:rsidTr="00345D46">
        <w:trPr>
          <w:jc w:val="center"/>
        </w:trPr>
        <w:tc>
          <w:tcPr>
            <w:tcW w:w="1259" w:type="pct"/>
          </w:tcPr>
          <w:p w14:paraId="337915BF" w14:textId="77777777" w:rsidR="008D3D52" w:rsidRDefault="008D3D52" w:rsidP="00345D46">
            <w:pPr>
              <w:pStyle w:val="TAL"/>
              <w:keepNext w:val="0"/>
              <w:keepLines w:val="0"/>
              <w:widowControl w:val="0"/>
            </w:pPr>
            <w:r>
              <w:t>Uplink TxDirectCurrentTwoCarrierList Information</w:t>
            </w:r>
          </w:p>
        </w:tc>
        <w:tc>
          <w:tcPr>
            <w:tcW w:w="556" w:type="pct"/>
          </w:tcPr>
          <w:p w14:paraId="47441056" w14:textId="77777777" w:rsidR="008D3D52" w:rsidRDefault="008D3D52" w:rsidP="00345D46">
            <w:pPr>
              <w:pStyle w:val="TAL"/>
              <w:keepNext w:val="0"/>
              <w:keepLines w:val="0"/>
              <w:widowControl w:val="0"/>
              <w:rPr>
                <w:rFonts w:eastAsia="SimSun"/>
                <w:lang w:eastAsia="ja-JP"/>
              </w:rPr>
            </w:pPr>
            <w:r>
              <w:rPr>
                <w:rFonts w:eastAsia="SimSun"/>
                <w:lang w:eastAsia="ja-JP"/>
              </w:rPr>
              <w:t>M</w:t>
            </w:r>
          </w:p>
        </w:tc>
        <w:tc>
          <w:tcPr>
            <w:tcW w:w="741" w:type="pct"/>
          </w:tcPr>
          <w:p w14:paraId="193385D1" w14:textId="77777777" w:rsidR="008D3D52" w:rsidRDefault="008D3D52" w:rsidP="00345D46">
            <w:pPr>
              <w:pStyle w:val="TAL"/>
              <w:keepNext w:val="0"/>
              <w:keepLines w:val="0"/>
              <w:widowControl w:val="0"/>
              <w:rPr>
                <w:rFonts w:eastAsia="SimSun"/>
                <w:lang w:eastAsia="ja-JP"/>
              </w:rPr>
            </w:pPr>
          </w:p>
        </w:tc>
        <w:tc>
          <w:tcPr>
            <w:tcW w:w="963" w:type="pct"/>
          </w:tcPr>
          <w:p w14:paraId="68A15CD8" w14:textId="77777777" w:rsidR="008D3D52" w:rsidRDefault="008D3D52" w:rsidP="00345D46">
            <w:pPr>
              <w:pStyle w:val="TAL"/>
              <w:keepNext w:val="0"/>
              <w:keepLines w:val="0"/>
              <w:widowControl w:val="0"/>
              <w:rPr>
                <w:rFonts w:eastAsia="SimSun"/>
                <w:lang w:eastAsia="ja-JP"/>
              </w:rPr>
            </w:pPr>
            <w:r>
              <w:rPr>
                <w:rFonts w:eastAsia="SimSun"/>
                <w:lang w:eastAsia="ja-JP"/>
              </w:rPr>
              <w:t>OCTET STRING</w:t>
            </w:r>
          </w:p>
        </w:tc>
        <w:tc>
          <w:tcPr>
            <w:tcW w:w="1481" w:type="pct"/>
          </w:tcPr>
          <w:p w14:paraId="1173B3F9" w14:textId="77777777" w:rsidR="008D3D52" w:rsidRDefault="008D3D52" w:rsidP="00345D46">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135C550E" w14:textId="77777777" w:rsidR="008D3D52" w:rsidRDefault="008D3D52" w:rsidP="008D3D52">
      <w:pPr>
        <w:widowControl w:val="0"/>
        <w:rPr>
          <w:lang w:eastAsia="zh-CN"/>
        </w:rPr>
      </w:pPr>
    </w:p>
    <w:p w14:paraId="5837A385" w14:textId="77777777" w:rsidR="008D3D52" w:rsidRDefault="008D3D52" w:rsidP="008D3D52">
      <w:pPr>
        <w:pStyle w:val="Heading4"/>
        <w:keepNext w:val="0"/>
        <w:keepLines w:val="0"/>
        <w:widowControl w:val="0"/>
        <w:rPr>
          <w:rFonts w:eastAsia="MS Mincho"/>
          <w:lang w:eastAsia="ja-JP"/>
        </w:rPr>
      </w:pPr>
      <w:bookmarkStart w:id="13614" w:name="_CR9_3_1_284"/>
      <w:bookmarkStart w:id="13615" w:name="_Toc162617886"/>
      <w:bookmarkEnd w:id="13614"/>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15"/>
      <w:r>
        <w:rPr>
          <w:rFonts w:eastAsia="MS Mincho"/>
          <w:lang w:eastAsia="ja-JP"/>
        </w:rPr>
        <w:t xml:space="preserve"> </w:t>
      </w:r>
    </w:p>
    <w:p w14:paraId="69891050" w14:textId="737BB5E3" w:rsidR="008D3D52" w:rsidRDefault="008D3D52" w:rsidP="008D3D52">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52DC5686" w14:textId="77777777" w:rsidTr="00345D46">
        <w:trPr>
          <w:jc w:val="center"/>
        </w:trPr>
        <w:tc>
          <w:tcPr>
            <w:tcW w:w="1259" w:type="pct"/>
          </w:tcPr>
          <w:p w14:paraId="4A43B596" w14:textId="77777777" w:rsidR="008D3D52" w:rsidRDefault="008D3D52" w:rsidP="00345D46">
            <w:pPr>
              <w:pStyle w:val="TAH"/>
              <w:keepNext w:val="0"/>
              <w:keepLines w:val="0"/>
              <w:widowControl w:val="0"/>
              <w:rPr>
                <w:rFonts w:eastAsia="SimSun"/>
                <w:lang w:eastAsia="ja-JP"/>
              </w:rPr>
            </w:pPr>
            <w:r>
              <w:rPr>
                <w:rFonts w:eastAsia="SimSun"/>
                <w:lang w:eastAsia="ja-JP"/>
              </w:rPr>
              <w:t>IE/Group Name</w:t>
            </w:r>
          </w:p>
        </w:tc>
        <w:tc>
          <w:tcPr>
            <w:tcW w:w="556" w:type="pct"/>
          </w:tcPr>
          <w:p w14:paraId="229A243E" w14:textId="77777777" w:rsidR="008D3D52" w:rsidRDefault="008D3D52" w:rsidP="00345D46">
            <w:pPr>
              <w:pStyle w:val="TAH"/>
              <w:keepNext w:val="0"/>
              <w:keepLines w:val="0"/>
              <w:widowControl w:val="0"/>
              <w:rPr>
                <w:rFonts w:eastAsia="SimSun"/>
                <w:lang w:eastAsia="ja-JP"/>
              </w:rPr>
            </w:pPr>
            <w:r>
              <w:rPr>
                <w:rFonts w:eastAsia="SimSun"/>
                <w:lang w:eastAsia="ja-JP"/>
              </w:rPr>
              <w:t>Presence</w:t>
            </w:r>
          </w:p>
        </w:tc>
        <w:tc>
          <w:tcPr>
            <w:tcW w:w="741" w:type="pct"/>
          </w:tcPr>
          <w:p w14:paraId="0E6D35D1" w14:textId="77777777" w:rsidR="008D3D52" w:rsidRDefault="008D3D52" w:rsidP="00345D46">
            <w:pPr>
              <w:pStyle w:val="TAH"/>
              <w:keepNext w:val="0"/>
              <w:keepLines w:val="0"/>
              <w:widowControl w:val="0"/>
              <w:rPr>
                <w:rFonts w:eastAsia="SimSun"/>
                <w:lang w:eastAsia="ja-JP"/>
              </w:rPr>
            </w:pPr>
            <w:r>
              <w:rPr>
                <w:rFonts w:eastAsia="SimSun"/>
                <w:lang w:eastAsia="ja-JP"/>
              </w:rPr>
              <w:t>Range</w:t>
            </w:r>
          </w:p>
        </w:tc>
        <w:tc>
          <w:tcPr>
            <w:tcW w:w="963" w:type="pct"/>
          </w:tcPr>
          <w:p w14:paraId="0EB65DDB" w14:textId="77777777" w:rsidR="008D3D52" w:rsidRDefault="008D3D52" w:rsidP="00345D46">
            <w:pPr>
              <w:pStyle w:val="TAH"/>
              <w:keepNext w:val="0"/>
              <w:keepLines w:val="0"/>
              <w:widowControl w:val="0"/>
              <w:rPr>
                <w:rFonts w:eastAsia="SimSun"/>
                <w:lang w:eastAsia="ja-JP"/>
              </w:rPr>
            </w:pPr>
            <w:r>
              <w:rPr>
                <w:rFonts w:eastAsia="SimSun"/>
                <w:lang w:eastAsia="ja-JP"/>
              </w:rPr>
              <w:t>IE type and reference</w:t>
            </w:r>
          </w:p>
        </w:tc>
        <w:tc>
          <w:tcPr>
            <w:tcW w:w="1481" w:type="pct"/>
          </w:tcPr>
          <w:p w14:paraId="053B669D" w14:textId="77777777" w:rsidR="008D3D52" w:rsidRDefault="008D3D52" w:rsidP="00345D46">
            <w:pPr>
              <w:pStyle w:val="TAH"/>
              <w:keepNext w:val="0"/>
              <w:keepLines w:val="0"/>
              <w:widowControl w:val="0"/>
              <w:rPr>
                <w:rFonts w:eastAsia="SimSun"/>
                <w:lang w:eastAsia="ja-JP"/>
              </w:rPr>
            </w:pPr>
            <w:r>
              <w:rPr>
                <w:rFonts w:eastAsia="SimSun"/>
                <w:lang w:eastAsia="ja-JP"/>
              </w:rPr>
              <w:t>Semantics description</w:t>
            </w:r>
          </w:p>
        </w:tc>
      </w:tr>
      <w:tr w:rsidR="008D3D52" w14:paraId="3677E9EC" w14:textId="77777777" w:rsidTr="00345D46">
        <w:trPr>
          <w:jc w:val="center"/>
        </w:trPr>
        <w:tc>
          <w:tcPr>
            <w:tcW w:w="1259" w:type="pct"/>
          </w:tcPr>
          <w:p w14:paraId="69F02313" w14:textId="77777777" w:rsidR="008D3D52" w:rsidRDefault="008D3D52" w:rsidP="00345D46">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C7E8C49" w14:textId="77777777" w:rsidR="008D3D52" w:rsidRDefault="008D3D52" w:rsidP="00345D46">
            <w:pPr>
              <w:pStyle w:val="TAL"/>
              <w:keepNext w:val="0"/>
              <w:keepLines w:val="0"/>
              <w:widowControl w:val="0"/>
              <w:rPr>
                <w:rFonts w:eastAsia="SimSun"/>
                <w:lang w:eastAsia="ja-JP"/>
              </w:rPr>
            </w:pPr>
            <w:r>
              <w:rPr>
                <w:rFonts w:eastAsia="SimSun"/>
                <w:lang w:eastAsia="ja-JP"/>
              </w:rPr>
              <w:t>M</w:t>
            </w:r>
          </w:p>
        </w:tc>
        <w:tc>
          <w:tcPr>
            <w:tcW w:w="741" w:type="pct"/>
          </w:tcPr>
          <w:p w14:paraId="5DD89413" w14:textId="77777777" w:rsidR="008D3D52" w:rsidRDefault="008D3D52" w:rsidP="00345D46">
            <w:pPr>
              <w:pStyle w:val="TAL"/>
              <w:keepNext w:val="0"/>
              <w:keepLines w:val="0"/>
              <w:widowControl w:val="0"/>
              <w:rPr>
                <w:rFonts w:eastAsia="SimSun"/>
                <w:lang w:eastAsia="ja-JP"/>
              </w:rPr>
            </w:pPr>
          </w:p>
        </w:tc>
        <w:tc>
          <w:tcPr>
            <w:tcW w:w="963" w:type="pct"/>
          </w:tcPr>
          <w:p w14:paraId="58B588A6" w14:textId="77777777" w:rsidR="008D3D52" w:rsidRDefault="008D3D52" w:rsidP="00345D46">
            <w:pPr>
              <w:pStyle w:val="TAL"/>
              <w:keepNext w:val="0"/>
              <w:keepLines w:val="0"/>
              <w:widowControl w:val="0"/>
              <w:rPr>
                <w:rFonts w:eastAsia="SimSun"/>
                <w:lang w:eastAsia="ja-JP"/>
              </w:rPr>
            </w:pPr>
            <w:r>
              <w:rPr>
                <w:rFonts w:eastAsia="SimSun"/>
                <w:lang w:eastAsia="ja-JP"/>
              </w:rPr>
              <w:t>OCTET STRING</w:t>
            </w:r>
          </w:p>
        </w:tc>
        <w:tc>
          <w:tcPr>
            <w:tcW w:w="1481" w:type="pct"/>
          </w:tcPr>
          <w:p w14:paraId="474829C9" w14:textId="77777777" w:rsidR="008D3D52" w:rsidRDefault="008D3D52" w:rsidP="00345D46">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155DDC6" w14:textId="77777777" w:rsidR="008D3D52" w:rsidRDefault="008D3D52" w:rsidP="008D3D52">
      <w:pPr>
        <w:widowControl w:val="0"/>
        <w:rPr>
          <w:lang w:eastAsia="zh-CN"/>
        </w:rPr>
      </w:pPr>
    </w:p>
    <w:p w14:paraId="4629C301" w14:textId="77777777" w:rsidR="008D3D52" w:rsidRDefault="008D3D52" w:rsidP="008D3D52">
      <w:pPr>
        <w:pStyle w:val="Heading4"/>
        <w:keepNext w:val="0"/>
        <w:keepLines w:val="0"/>
        <w:widowControl w:val="0"/>
      </w:pPr>
      <w:bookmarkStart w:id="13616" w:name="_CR9_3_1_285"/>
      <w:bookmarkStart w:id="13617" w:name="_Toc105174852"/>
      <w:bookmarkStart w:id="13618" w:name="_Toc97904453"/>
      <w:bookmarkStart w:id="13619" w:name="_Toc88654097"/>
      <w:bookmarkStart w:id="13620" w:name="_Toc113825510"/>
      <w:bookmarkStart w:id="13621" w:name="_Toc98868567"/>
      <w:bookmarkStart w:id="13622" w:name="_Toc74151624"/>
      <w:bookmarkStart w:id="13623" w:name="_Toc162617887"/>
      <w:bookmarkEnd w:id="13616"/>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17"/>
      <w:bookmarkEnd w:id="13618"/>
      <w:bookmarkEnd w:id="13619"/>
      <w:bookmarkEnd w:id="13620"/>
      <w:bookmarkEnd w:id="13621"/>
      <w:bookmarkEnd w:id="13622"/>
      <w:bookmarkEnd w:id="13623"/>
    </w:p>
    <w:p w14:paraId="4B2AE18B" w14:textId="6BFDB57B" w:rsidR="008D3D52" w:rsidRDefault="008D3D52" w:rsidP="008D3D52">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AC7ADDA" w14:textId="77777777" w:rsidTr="00345D46">
        <w:tc>
          <w:tcPr>
            <w:tcW w:w="1259" w:type="pct"/>
          </w:tcPr>
          <w:p w14:paraId="471B65B7"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0119FD9E" w14:textId="77777777" w:rsidR="008D3D52" w:rsidRDefault="008D3D52" w:rsidP="00345D46">
            <w:pPr>
              <w:pStyle w:val="TAH"/>
              <w:keepNext w:val="0"/>
              <w:keepLines w:val="0"/>
              <w:widowControl w:val="0"/>
              <w:rPr>
                <w:lang w:eastAsia="ja-JP"/>
              </w:rPr>
            </w:pPr>
            <w:r>
              <w:rPr>
                <w:lang w:eastAsia="ja-JP"/>
              </w:rPr>
              <w:t>Presence</w:t>
            </w:r>
          </w:p>
        </w:tc>
        <w:tc>
          <w:tcPr>
            <w:tcW w:w="741" w:type="pct"/>
          </w:tcPr>
          <w:p w14:paraId="5D234B99" w14:textId="77777777" w:rsidR="008D3D52" w:rsidRDefault="008D3D52" w:rsidP="00345D46">
            <w:pPr>
              <w:pStyle w:val="TAH"/>
              <w:keepNext w:val="0"/>
              <w:keepLines w:val="0"/>
              <w:widowControl w:val="0"/>
              <w:rPr>
                <w:lang w:eastAsia="ja-JP"/>
              </w:rPr>
            </w:pPr>
            <w:r>
              <w:rPr>
                <w:lang w:eastAsia="ja-JP"/>
              </w:rPr>
              <w:t>Range</w:t>
            </w:r>
          </w:p>
        </w:tc>
        <w:tc>
          <w:tcPr>
            <w:tcW w:w="963" w:type="pct"/>
          </w:tcPr>
          <w:p w14:paraId="2E180513" w14:textId="77777777" w:rsidR="008D3D52" w:rsidRDefault="008D3D52" w:rsidP="00345D46">
            <w:pPr>
              <w:pStyle w:val="TAH"/>
              <w:keepNext w:val="0"/>
              <w:keepLines w:val="0"/>
              <w:widowControl w:val="0"/>
              <w:rPr>
                <w:lang w:eastAsia="ja-JP"/>
              </w:rPr>
            </w:pPr>
            <w:r>
              <w:rPr>
                <w:lang w:eastAsia="ja-JP"/>
              </w:rPr>
              <w:t>IE type and reference</w:t>
            </w:r>
          </w:p>
        </w:tc>
        <w:tc>
          <w:tcPr>
            <w:tcW w:w="1481" w:type="pct"/>
          </w:tcPr>
          <w:p w14:paraId="6A877CB2"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2C94F697" w14:textId="77777777" w:rsidTr="00345D46">
        <w:tc>
          <w:tcPr>
            <w:tcW w:w="1259" w:type="pct"/>
          </w:tcPr>
          <w:p w14:paraId="09656156" w14:textId="77777777" w:rsidR="008D3D52" w:rsidRDefault="008D3D52" w:rsidP="00345D46">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1153CB54" w14:textId="77777777" w:rsidR="008D3D52" w:rsidRDefault="008D3D52" w:rsidP="00345D46">
            <w:pPr>
              <w:pStyle w:val="TAL"/>
              <w:keepNext w:val="0"/>
              <w:keepLines w:val="0"/>
              <w:widowControl w:val="0"/>
              <w:rPr>
                <w:szCs w:val="22"/>
              </w:rPr>
            </w:pPr>
            <w:r>
              <w:rPr>
                <w:szCs w:val="22"/>
              </w:rPr>
              <w:t>M</w:t>
            </w:r>
          </w:p>
        </w:tc>
        <w:tc>
          <w:tcPr>
            <w:tcW w:w="741" w:type="pct"/>
          </w:tcPr>
          <w:p w14:paraId="56AC1A00" w14:textId="77777777" w:rsidR="008D3D52" w:rsidRDefault="008D3D52" w:rsidP="00345D46">
            <w:pPr>
              <w:pStyle w:val="TAL"/>
              <w:keepNext w:val="0"/>
              <w:keepLines w:val="0"/>
              <w:widowControl w:val="0"/>
              <w:rPr>
                <w:szCs w:val="22"/>
              </w:rPr>
            </w:pPr>
          </w:p>
        </w:tc>
        <w:tc>
          <w:tcPr>
            <w:tcW w:w="963" w:type="pct"/>
          </w:tcPr>
          <w:p w14:paraId="236E4C97" w14:textId="77777777" w:rsidR="008D3D52" w:rsidRDefault="008D3D52" w:rsidP="00345D46">
            <w:pPr>
              <w:pStyle w:val="TAL"/>
              <w:keepNext w:val="0"/>
              <w:keepLines w:val="0"/>
              <w:widowControl w:val="0"/>
              <w:rPr>
                <w:szCs w:val="22"/>
              </w:rPr>
            </w:pPr>
            <w:r>
              <w:t>BIT STRING (SIZE(1</w:t>
            </w:r>
            <w:r>
              <w:rPr>
                <w:lang w:val="en-US"/>
              </w:rPr>
              <w:t>6</w:t>
            </w:r>
            <w:r>
              <w:t>))</w:t>
            </w:r>
          </w:p>
        </w:tc>
        <w:tc>
          <w:tcPr>
            <w:tcW w:w="1481" w:type="pct"/>
          </w:tcPr>
          <w:p w14:paraId="597D077C" w14:textId="77777777" w:rsidR="008D3D52" w:rsidRDefault="008D3D52" w:rsidP="00345D46">
            <w:pPr>
              <w:pStyle w:val="TAL"/>
              <w:keepNext w:val="0"/>
              <w:keepLines w:val="0"/>
              <w:widowControl w:val="0"/>
              <w:rPr>
                <w:szCs w:val="22"/>
              </w:rPr>
            </w:pPr>
          </w:p>
        </w:tc>
      </w:tr>
    </w:tbl>
    <w:p w14:paraId="69C4D0D3" w14:textId="77777777" w:rsidR="008D3D52" w:rsidRDefault="008D3D52" w:rsidP="008D3D52">
      <w:pPr>
        <w:widowControl w:val="0"/>
        <w:rPr>
          <w:highlight w:val="yellow"/>
        </w:rPr>
      </w:pPr>
    </w:p>
    <w:p w14:paraId="3E8C23EA" w14:textId="77777777" w:rsidR="008D3D52" w:rsidRPr="004539DE" w:rsidRDefault="008D3D52" w:rsidP="008D3D52">
      <w:pPr>
        <w:pStyle w:val="Heading4"/>
        <w:keepNext w:val="0"/>
        <w:keepLines w:val="0"/>
        <w:widowControl w:val="0"/>
      </w:pPr>
      <w:bookmarkStart w:id="13624" w:name="_CR9_3_1_286"/>
      <w:bookmarkStart w:id="13625" w:name="_Toc162617888"/>
      <w:bookmarkEnd w:id="13624"/>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25"/>
    </w:p>
    <w:p w14:paraId="214AAC1D" w14:textId="7F281ECC" w:rsidR="008D3D52" w:rsidRDefault="008D3D52" w:rsidP="008D3D52">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8D3D52" w14:paraId="6F74FB98" w14:textId="77777777" w:rsidTr="00345D46">
        <w:tc>
          <w:tcPr>
            <w:tcW w:w="1259" w:type="pct"/>
          </w:tcPr>
          <w:p w14:paraId="48B9A1C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14808047"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20C5D89F"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61140169"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5786F515"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34E85B63" w14:textId="77777777" w:rsidTr="00345D46">
        <w:tc>
          <w:tcPr>
            <w:tcW w:w="1259" w:type="pct"/>
          </w:tcPr>
          <w:p w14:paraId="75E4F5AB" w14:textId="77777777" w:rsidR="008D3D52" w:rsidRPr="00B90779" w:rsidRDefault="008D3D52" w:rsidP="00345D46">
            <w:pPr>
              <w:pStyle w:val="TAL"/>
              <w:keepNext w:val="0"/>
              <w:keepLines w:val="0"/>
              <w:widowControl w:val="0"/>
              <w:rPr>
                <w:rFonts w:eastAsia="Batang"/>
              </w:rPr>
            </w:pPr>
            <w:r>
              <w:rPr>
                <w:lang w:eastAsia="fr-FR"/>
              </w:rPr>
              <w:t>Hashed UE Identity Index Value</w:t>
            </w:r>
          </w:p>
        </w:tc>
        <w:tc>
          <w:tcPr>
            <w:tcW w:w="556" w:type="pct"/>
          </w:tcPr>
          <w:p w14:paraId="6BB1A046" w14:textId="77777777" w:rsidR="008D3D52" w:rsidRDefault="008D3D52" w:rsidP="00345D46">
            <w:pPr>
              <w:pStyle w:val="TAL"/>
              <w:keepNext w:val="0"/>
              <w:keepLines w:val="0"/>
              <w:widowControl w:val="0"/>
              <w:rPr>
                <w:rFonts w:cs="Arial"/>
                <w:lang w:val="en-US" w:eastAsia="zh-CN"/>
              </w:rPr>
            </w:pPr>
            <w:r>
              <w:rPr>
                <w:rFonts w:cs="Arial" w:hint="eastAsia"/>
                <w:lang w:val="en-US" w:eastAsia="zh-CN"/>
              </w:rPr>
              <w:t>M</w:t>
            </w:r>
          </w:p>
        </w:tc>
        <w:tc>
          <w:tcPr>
            <w:tcW w:w="741" w:type="pct"/>
          </w:tcPr>
          <w:p w14:paraId="185E80B6" w14:textId="77777777" w:rsidR="008D3D52" w:rsidRDefault="008D3D52" w:rsidP="00345D46">
            <w:pPr>
              <w:pStyle w:val="TAL"/>
              <w:keepNext w:val="0"/>
              <w:keepLines w:val="0"/>
              <w:widowControl w:val="0"/>
              <w:rPr>
                <w:i/>
                <w:lang w:eastAsia="ja-JP"/>
              </w:rPr>
            </w:pPr>
          </w:p>
        </w:tc>
        <w:tc>
          <w:tcPr>
            <w:tcW w:w="963" w:type="pct"/>
          </w:tcPr>
          <w:p w14:paraId="7C7C9384" w14:textId="77777777" w:rsidR="008D3D52" w:rsidRDefault="008D3D52" w:rsidP="00345D46">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52342125" w14:textId="77777777" w:rsidR="008D3D52" w:rsidRDefault="008D3D52" w:rsidP="00345D46">
            <w:pPr>
              <w:pStyle w:val="TAL"/>
              <w:keepNext w:val="0"/>
              <w:keepLines w:val="0"/>
              <w:widowControl w:val="0"/>
              <w:rPr>
                <w:lang w:eastAsia="ja-JP"/>
              </w:rPr>
            </w:pPr>
          </w:p>
        </w:tc>
      </w:tr>
    </w:tbl>
    <w:p w14:paraId="5106C1BA" w14:textId="77777777" w:rsidR="008D3D52" w:rsidRDefault="008D3D52" w:rsidP="008D3D52">
      <w:pPr>
        <w:widowControl w:val="0"/>
        <w:rPr>
          <w:lang w:eastAsia="zh-CN"/>
        </w:rPr>
      </w:pPr>
    </w:p>
    <w:p w14:paraId="0B42D178" w14:textId="77777777" w:rsidR="008D3D52" w:rsidRPr="00870A2D" w:rsidRDefault="008D3D52" w:rsidP="008D3D52">
      <w:pPr>
        <w:pStyle w:val="Heading4"/>
        <w:keepNext w:val="0"/>
        <w:keepLines w:val="0"/>
        <w:widowControl w:val="0"/>
      </w:pPr>
      <w:bookmarkStart w:id="13626" w:name="_CR9_3_1_287"/>
      <w:bookmarkStart w:id="13627" w:name="_Toc162617889"/>
      <w:bookmarkEnd w:id="13626"/>
      <w:r w:rsidRPr="00870A2D">
        <w:t>9.</w:t>
      </w:r>
      <w:r>
        <w:t>3.1</w:t>
      </w:r>
      <w:r w:rsidRPr="00870A2D">
        <w:t>.</w:t>
      </w:r>
      <w:r>
        <w:t>287</w:t>
      </w:r>
      <w:r w:rsidRPr="00870A2D">
        <w:tab/>
      </w:r>
      <w:r w:rsidRPr="00DA482C">
        <w:t>Broadcast Area Scope</w:t>
      </w:r>
      <w:bookmarkEnd w:id="13627"/>
    </w:p>
    <w:p w14:paraId="1D6A945B" w14:textId="413286B3" w:rsidR="008D3D52" w:rsidRDefault="008D3D52" w:rsidP="008D3D52">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020BA3" w14:paraId="120B9619" w14:textId="77777777" w:rsidTr="00345D46">
        <w:trPr>
          <w:tblHeader/>
          <w:jc w:val="center"/>
        </w:trPr>
        <w:tc>
          <w:tcPr>
            <w:tcW w:w="2448" w:type="dxa"/>
          </w:tcPr>
          <w:p w14:paraId="1CCA1D89" w14:textId="77777777" w:rsidR="008D3D52" w:rsidRPr="00BB24DE" w:rsidRDefault="008D3D52" w:rsidP="00345D46">
            <w:pPr>
              <w:pStyle w:val="TAH"/>
              <w:keepNext w:val="0"/>
              <w:keepLines w:val="0"/>
              <w:widowControl w:val="0"/>
            </w:pPr>
            <w:r w:rsidRPr="00BB24DE">
              <w:t>IE/Group Name</w:t>
            </w:r>
          </w:p>
        </w:tc>
        <w:tc>
          <w:tcPr>
            <w:tcW w:w="1080" w:type="dxa"/>
          </w:tcPr>
          <w:p w14:paraId="10DBC646" w14:textId="77777777" w:rsidR="008D3D52" w:rsidRPr="00BB24DE" w:rsidRDefault="008D3D52" w:rsidP="00345D46">
            <w:pPr>
              <w:pStyle w:val="TAH"/>
              <w:keepNext w:val="0"/>
              <w:keepLines w:val="0"/>
              <w:widowControl w:val="0"/>
            </w:pPr>
            <w:r w:rsidRPr="00BB24DE">
              <w:t>Presence</w:t>
            </w:r>
          </w:p>
        </w:tc>
        <w:tc>
          <w:tcPr>
            <w:tcW w:w="1440" w:type="dxa"/>
          </w:tcPr>
          <w:p w14:paraId="5A521311" w14:textId="77777777" w:rsidR="008D3D52" w:rsidRPr="00BB24DE" w:rsidRDefault="008D3D52" w:rsidP="00345D46">
            <w:pPr>
              <w:pStyle w:val="TAH"/>
              <w:keepNext w:val="0"/>
              <w:keepLines w:val="0"/>
              <w:widowControl w:val="0"/>
            </w:pPr>
            <w:r w:rsidRPr="00BB24DE">
              <w:t>Range</w:t>
            </w:r>
          </w:p>
        </w:tc>
        <w:tc>
          <w:tcPr>
            <w:tcW w:w="1872" w:type="dxa"/>
          </w:tcPr>
          <w:p w14:paraId="19B25064" w14:textId="77777777" w:rsidR="008D3D52" w:rsidRPr="00BB24DE" w:rsidRDefault="008D3D52" w:rsidP="00345D46">
            <w:pPr>
              <w:pStyle w:val="TAH"/>
              <w:keepNext w:val="0"/>
              <w:keepLines w:val="0"/>
              <w:widowControl w:val="0"/>
            </w:pPr>
            <w:r w:rsidRPr="00BB24DE">
              <w:t>IE Type and Reference</w:t>
            </w:r>
          </w:p>
        </w:tc>
        <w:tc>
          <w:tcPr>
            <w:tcW w:w="2880" w:type="dxa"/>
          </w:tcPr>
          <w:p w14:paraId="68C2BE4E" w14:textId="77777777" w:rsidR="008D3D52" w:rsidRPr="00BB24DE" w:rsidRDefault="008D3D52" w:rsidP="00345D46">
            <w:pPr>
              <w:pStyle w:val="TAH"/>
              <w:keepNext w:val="0"/>
              <w:keepLines w:val="0"/>
              <w:widowControl w:val="0"/>
            </w:pPr>
            <w:r w:rsidRPr="00BB24DE">
              <w:t>Semantics Description</w:t>
            </w:r>
          </w:p>
        </w:tc>
      </w:tr>
      <w:tr w:rsidR="008D3D52" w:rsidRPr="00020BA3" w14:paraId="12E0F8D8"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6189F5CD" w14:textId="77777777" w:rsidR="008D3D52" w:rsidRPr="00020BA3" w:rsidRDefault="008D3D52" w:rsidP="00345D46">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04A7A692" w14:textId="77777777" w:rsidR="008D3D52" w:rsidRPr="00020BA3" w:rsidRDefault="008D3D52" w:rsidP="00345D46">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ADF480"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99496"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162046" w14:textId="77777777" w:rsidR="008D3D52" w:rsidRPr="00020BA3" w:rsidRDefault="008D3D52" w:rsidP="00345D46">
            <w:pPr>
              <w:pStyle w:val="TAL"/>
              <w:keepNext w:val="0"/>
              <w:keepLines w:val="0"/>
              <w:widowControl w:val="0"/>
              <w:rPr>
                <w:bCs/>
                <w:lang w:eastAsia="zh-CN"/>
              </w:rPr>
            </w:pPr>
          </w:p>
        </w:tc>
      </w:tr>
      <w:tr w:rsidR="008D3D52" w:rsidRPr="00020BA3" w14:paraId="5840013A"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5BB74105"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04652C1"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4E18C35"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CC9BC8" w14:textId="77777777" w:rsidR="008D3D52" w:rsidRPr="00020BA3" w:rsidRDefault="008D3D52" w:rsidP="00345D46">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138108EC" w14:textId="77777777" w:rsidR="008D3D52" w:rsidRPr="00020BA3" w:rsidRDefault="008D3D52" w:rsidP="00345D46">
            <w:pPr>
              <w:pStyle w:val="TAL"/>
              <w:keepNext w:val="0"/>
              <w:keepLines w:val="0"/>
              <w:widowControl w:val="0"/>
              <w:rPr>
                <w:lang w:eastAsia="zh-CN"/>
              </w:rPr>
            </w:pPr>
          </w:p>
        </w:tc>
      </w:tr>
      <w:tr w:rsidR="008D3D52" w:rsidRPr="00020BA3" w14:paraId="258EF8F1"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2A7BF074" w14:textId="77777777" w:rsidR="008D3D52" w:rsidRPr="0030753D" w:rsidRDefault="008D3D52" w:rsidP="00345D46">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6FC45892"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A86CF59"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D8258"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670E2ADB" w14:textId="77777777" w:rsidR="008D3D52" w:rsidRPr="00020BA3" w:rsidRDefault="008D3D52" w:rsidP="00345D46">
            <w:pPr>
              <w:pStyle w:val="TAL"/>
              <w:keepNext w:val="0"/>
              <w:keepLines w:val="0"/>
              <w:widowControl w:val="0"/>
              <w:rPr>
                <w:bCs/>
                <w:lang w:eastAsia="zh-CN"/>
              </w:rPr>
            </w:pPr>
          </w:p>
        </w:tc>
      </w:tr>
      <w:tr w:rsidR="008D3D52" w:rsidRPr="00020BA3" w14:paraId="6542ABAD"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78F0EB45" w14:textId="77777777" w:rsidR="008D3D52" w:rsidRPr="0030753D" w:rsidRDefault="008D3D52" w:rsidP="00345D46">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4D7EBF56"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7F1718" w14:textId="77777777" w:rsidR="008D3D52" w:rsidRPr="00020BA3" w:rsidRDefault="008D3D52" w:rsidP="00345D46">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A5A6D2"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FD9B7B" w14:textId="77777777" w:rsidR="008D3D52" w:rsidRPr="00020BA3" w:rsidRDefault="008D3D52" w:rsidP="00345D46">
            <w:pPr>
              <w:pStyle w:val="TAL"/>
              <w:keepNext w:val="0"/>
              <w:keepLines w:val="0"/>
              <w:widowControl w:val="0"/>
              <w:rPr>
                <w:bCs/>
                <w:lang w:eastAsia="zh-CN"/>
              </w:rPr>
            </w:pPr>
          </w:p>
        </w:tc>
      </w:tr>
      <w:tr w:rsidR="008D3D52" w:rsidRPr="00020BA3" w14:paraId="7FDC9DE0"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9C0FE90" w14:textId="77777777" w:rsidR="008D3D52" w:rsidRPr="0030753D" w:rsidRDefault="008D3D52" w:rsidP="00345D46">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BF2B7AD" w14:textId="77777777" w:rsidR="008D3D52" w:rsidRPr="00020BA3" w:rsidRDefault="008D3D52"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97D27C2" w14:textId="77777777" w:rsidR="008D3D52" w:rsidRPr="00020BA3" w:rsidRDefault="008D3D52" w:rsidP="00345D46">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516B3B5B" w14:textId="77777777" w:rsidR="008D3D52" w:rsidRPr="00020BA3" w:rsidRDefault="008D3D52" w:rsidP="00345D46">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9D0F1E5" w14:textId="77777777" w:rsidR="008D3D52" w:rsidRPr="00020BA3" w:rsidRDefault="008D3D52" w:rsidP="00345D46">
            <w:pPr>
              <w:pStyle w:val="TAL"/>
              <w:keepNext w:val="0"/>
              <w:keepLines w:val="0"/>
              <w:widowControl w:val="0"/>
              <w:rPr>
                <w:bCs/>
                <w:lang w:eastAsia="zh-CN"/>
              </w:rPr>
            </w:pPr>
          </w:p>
        </w:tc>
      </w:tr>
      <w:tr w:rsidR="008D3D52" w:rsidRPr="00020BA3" w14:paraId="33E3028C" w14:textId="77777777" w:rsidTr="00345D46">
        <w:trPr>
          <w:jc w:val="center"/>
        </w:trPr>
        <w:tc>
          <w:tcPr>
            <w:tcW w:w="2448" w:type="dxa"/>
            <w:tcBorders>
              <w:top w:val="single" w:sz="4" w:space="0" w:color="auto"/>
              <w:left w:val="single" w:sz="4" w:space="0" w:color="auto"/>
              <w:bottom w:val="single" w:sz="4" w:space="0" w:color="auto"/>
              <w:right w:val="single" w:sz="4" w:space="0" w:color="auto"/>
            </w:tcBorders>
          </w:tcPr>
          <w:p w14:paraId="4DA1A9B6" w14:textId="77777777" w:rsidR="008D3D52" w:rsidRPr="00D40A0F" w:rsidRDefault="008D3D52" w:rsidP="00345D46">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DF89763" w14:textId="77777777" w:rsidR="008D3D52" w:rsidRPr="00020BA3" w:rsidRDefault="008D3D52" w:rsidP="00345D46">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D49CDC" w14:textId="77777777" w:rsidR="008D3D52" w:rsidRPr="00020BA3"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929356" w14:textId="77777777" w:rsidR="008D3D52" w:rsidRPr="00EA5FA7" w:rsidRDefault="008D3D52" w:rsidP="00345D46">
            <w:pPr>
              <w:pStyle w:val="TAL"/>
              <w:keepNext w:val="0"/>
              <w:keepLines w:val="0"/>
              <w:widowControl w:val="0"/>
              <w:rPr>
                <w:rFonts w:cs="Arial"/>
                <w:szCs w:val="18"/>
              </w:rPr>
            </w:pPr>
            <w:r w:rsidRPr="00EA5FA7">
              <w:rPr>
                <w:rFonts w:cs="Arial"/>
                <w:szCs w:val="18"/>
              </w:rPr>
              <w:t>NR CGI</w:t>
            </w:r>
          </w:p>
          <w:p w14:paraId="412B4E44" w14:textId="77777777" w:rsidR="008D3D52" w:rsidRPr="00020BA3" w:rsidRDefault="008D3D52" w:rsidP="00345D46">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356662A4" w14:textId="77777777" w:rsidR="008D3D52" w:rsidRPr="00020BA3" w:rsidRDefault="008D3D52" w:rsidP="00345D46">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6E58DF3" w14:textId="77777777" w:rsidR="008D3D52" w:rsidRDefault="008D3D52" w:rsidP="008D3D52">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A11D0" w14:paraId="50B2BB11" w14:textId="77777777" w:rsidTr="00345D46">
        <w:trPr>
          <w:trHeight w:val="271"/>
        </w:trPr>
        <w:tc>
          <w:tcPr>
            <w:tcW w:w="3686" w:type="dxa"/>
          </w:tcPr>
          <w:p w14:paraId="4F837BFE" w14:textId="77777777" w:rsidR="008D3D52" w:rsidRPr="00DA11D0" w:rsidRDefault="008D3D52" w:rsidP="00345D46">
            <w:pPr>
              <w:pStyle w:val="TAH"/>
              <w:keepNext w:val="0"/>
              <w:keepLines w:val="0"/>
              <w:widowControl w:val="0"/>
            </w:pPr>
            <w:r w:rsidRPr="00DA11D0">
              <w:t>Range bound</w:t>
            </w:r>
          </w:p>
        </w:tc>
        <w:tc>
          <w:tcPr>
            <w:tcW w:w="5670" w:type="dxa"/>
          </w:tcPr>
          <w:p w14:paraId="02389B84" w14:textId="77777777" w:rsidR="008D3D52" w:rsidRPr="00DA11D0" w:rsidRDefault="008D3D52" w:rsidP="00345D46">
            <w:pPr>
              <w:pStyle w:val="TAH"/>
              <w:keepNext w:val="0"/>
              <w:keepLines w:val="0"/>
              <w:widowControl w:val="0"/>
            </w:pPr>
            <w:r w:rsidRPr="00DA11D0">
              <w:t>Explanation</w:t>
            </w:r>
          </w:p>
        </w:tc>
      </w:tr>
      <w:tr w:rsidR="008D3D52" w:rsidRPr="00DA11D0" w14:paraId="77D15E8D"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73BF6A25" w14:textId="77777777" w:rsidR="008D3D52" w:rsidRPr="00DA11D0" w:rsidRDefault="008D3D52" w:rsidP="00345D46">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1157FEA9" w14:textId="77777777" w:rsidR="008D3D52" w:rsidRPr="00DA11D0" w:rsidRDefault="008D3D52" w:rsidP="00345D46">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36253A2A" w14:textId="77777777" w:rsidR="008D3D52" w:rsidRDefault="008D3D52" w:rsidP="008D3D52">
      <w:pPr>
        <w:widowControl w:val="0"/>
        <w:rPr>
          <w:lang w:eastAsia="zh-CN"/>
        </w:rPr>
      </w:pPr>
    </w:p>
    <w:p w14:paraId="4D35294F" w14:textId="77777777" w:rsidR="008D3D52" w:rsidRDefault="008D3D52" w:rsidP="008D3D52">
      <w:pPr>
        <w:pStyle w:val="Heading4"/>
        <w:keepNext w:val="0"/>
        <w:keepLines w:val="0"/>
        <w:widowControl w:val="0"/>
        <w:rPr>
          <w:lang w:eastAsia="zh-CN"/>
        </w:rPr>
      </w:pPr>
      <w:bookmarkStart w:id="13628" w:name="_CR9_3_1_xxx288"/>
      <w:bookmarkStart w:id="13629" w:name="_CR9_3_1_288"/>
      <w:bookmarkStart w:id="13630" w:name="_Toc162617890"/>
      <w:bookmarkEnd w:id="13628"/>
      <w:bookmarkEnd w:id="13629"/>
      <w:r>
        <w:t>9.</w:t>
      </w:r>
      <w:r>
        <w:rPr>
          <w:lang w:eastAsia="zh-CN"/>
        </w:rPr>
        <w:t>3.1.288</w:t>
      </w:r>
      <w:r>
        <w:tab/>
      </w:r>
      <w:r>
        <w:rPr>
          <w:rFonts w:eastAsia="SimSun"/>
          <w:lang w:eastAsia="zh-CN"/>
        </w:rPr>
        <w:t>Network Controlled Repeater</w:t>
      </w:r>
      <w:r>
        <w:rPr>
          <w:lang w:eastAsia="zh-CN"/>
        </w:rPr>
        <w:t xml:space="preserve"> Authorized</w:t>
      </w:r>
      <w:bookmarkEnd w:id="13630"/>
    </w:p>
    <w:p w14:paraId="0B7EA38E" w14:textId="4A664DFA" w:rsidR="008D3D52" w:rsidRDefault="008D3D52" w:rsidP="008D3D52">
      <w:pPr>
        <w:widowControl w:val="0"/>
        <w:rPr>
          <w:lang w:eastAsia="zh-CN"/>
        </w:rPr>
      </w:pPr>
      <w:r>
        <w:t xml:space="preserve">This IE provides the authorization status of the </w:t>
      </w:r>
      <w:r>
        <w:rPr>
          <w:rFonts w:eastAsia="SimSun"/>
          <w:lang w:eastAsia="zh-CN"/>
        </w:rPr>
        <w:t>Network Controlled Repeater</w:t>
      </w:r>
      <w: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8D3D52" w14:paraId="358A1F9B" w14:textId="77777777" w:rsidTr="00345D46">
        <w:tc>
          <w:tcPr>
            <w:tcW w:w="2551" w:type="dxa"/>
          </w:tcPr>
          <w:p w14:paraId="145528A0"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20" w:type="dxa"/>
          </w:tcPr>
          <w:p w14:paraId="220431C8"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74" w:type="dxa"/>
          </w:tcPr>
          <w:p w14:paraId="15F68D37"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2E943C5E"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91" w:type="dxa"/>
          </w:tcPr>
          <w:p w14:paraId="07DC9D45"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57BD0373" w14:textId="77777777" w:rsidTr="00345D46">
        <w:tc>
          <w:tcPr>
            <w:tcW w:w="2551" w:type="dxa"/>
          </w:tcPr>
          <w:p w14:paraId="0EEB585A" w14:textId="77777777" w:rsidR="008D3D52" w:rsidRDefault="008D3D52" w:rsidP="00345D46">
            <w:pPr>
              <w:pStyle w:val="TAL"/>
              <w:keepNext w:val="0"/>
              <w:keepLines w:val="0"/>
              <w:widowControl w:val="0"/>
              <w:rPr>
                <w:bCs/>
                <w:iCs/>
                <w:lang w:eastAsia="ja-JP"/>
              </w:rPr>
            </w:pPr>
            <w:r>
              <w:rPr>
                <w:rFonts w:eastAsia="SimSun"/>
                <w:lang w:eastAsia="zh-CN"/>
              </w:rPr>
              <w:t>Network Controlled Repeater Authorized</w:t>
            </w:r>
          </w:p>
        </w:tc>
        <w:tc>
          <w:tcPr>
            <w:tcW w:w="1020" w:type="dxa"/>
          </w:tcPr>
          <w:p w14:paraId="75A91C68" w14:textId="77777777" w:rsidR="008D3D52" w:rsidRDefault="008D3D52" w:rsidP="00345D46">
            <w:pPr>
              <w:pStyle w:val="TAL"/>
              <w:keepNext w:val="0"/>
              <w:keepLines w:val="0"/>
              <w:widowControl w:val="0"/>
              <w:rPr>
                <w:rFonts w:eastAsia="Batang"/>
                <w:lang w:eastAsia="ja-JP"/>
              </w:rPr>
            </w:pPr>
            <w:r>
              <w:rPr>
                <w:rFonts w:eastAsia="Batang"/>
                <w:lang w:eastAsia="ja-JP"/>
              </w:rPr>
              <w:t>M</w:t>
            </w:r>
          </w:p>
        </w:tc>
        <w:tc>
          <w:tcPr>
            <w:tcW w:w="1474" w:type="dxa"/>
          </w:tcPr>
          <w:p w14:paraId="73B3A5F5" w14:textId="77777777" w:rsidR="008D3D52" w:rsidRDefault="008D3D52" w:rsidP="00345D46">
            <w:pPr>
              <w:pStyle w:val="TAL"/>
              <w:keepNext w:val="0"/>
              <w:keepLines w:val="0"/>
              <w:widowControl w:val="0"/>
              <w:rPr>
                <w:i/>
                <w:szCs w:val="18"/>
                <w:lang w:eastAsia="ja-JP"/>
              </w:rPr>
            </w:pPr>
          </w:p>
        </w:tc>
        <w:tc>
          <w:tcPr>
            <w:tcW w:w="1872" w:type="dxa"/>
          </w:tcPr>
          <w:p w14:paraId="4DF2A2A9" w14:textId="77777777" w:rsidR="008D3D52" w:rsidRDefault="008D3D52" w:rsidP="00345D46">
            <w:pPr>
              <w:pStyle w:val="TAL"/>
              <w:keepNext w:val="0"/>
              <w:keepLines w:val="0"/>
              <w:widowControl w:val="0"/>
              <w:rPr>
                <w:lang w:eastAsia="ja-JP"/>
              </w:rPr>
            </w:pPr>
            <w:r>
              <w:rPr>
                <w:lang w:eastAsia="ja-JP"/>
              </w:rPr>
              <w:t>ENUMERATED (authorized, not authorized, ...)</w:t>
            </w:r>
          </w:p>
        </w:tc>
        <w:tc>
          <w:tcPr>
            <w:tcW w:w="2891" w:type="dxa"/>
          </w:tcPr>
          <w:p w14:paraId="70571491" w14:textId="77777777" w:rsidR="008D3D52" w:rsidRDefault="008D3D52" w:rsidP="00345D46">
            <w:pPr>
              <w:pStyle w:val="TAL"/>
              <w:keepNext w:val="0"/>
              <w:keepLines w:val="0"/>
              <w:widowControl w:val="0"/>
              <w:rPr>
                <w:lang w:eastAsia="ja-JP"/>
              </w:rPr>
            </w:pPr>
          </w:p>
        </w:tc>
      </w:tr>
    </w:tbl>
    <w:p w14:paraId="093A2786" w14:textId="77777777" w:rsidR="008D3D52" w:rsidRDefault="008D3D52" w:rsidP="008D3D52">
      <w:pPr>
        <w:widowControl w:val="0"/>
        <w:rPr>
          <w:lang w:eastAsia="zh-CN"/>
        </w:rPr>
      </w:pPr>
    </w:p>
    <w:p w14:paraId="170B03DE" w14:textId="77777777" w:rsidR="008D3D52" w:rsidRPr="007F3EF2" w:rsidRDefault="008D3D52" w:rsidP="006F3829">
      <w:pPr>
        <w:pStyle w:val="Heading4"/>
      </w:pPr>
      <w:bookmarkStart w:id="13631" w:name="_CR9_3_1_XX289"/>
      <w:bookmarkStart w:id="13632" w:name="_CR9_3_1_289"/>
      <w:bookmarkStart w:id="13633" w:name="_Toc121161429"/>
      <w:bookmarkStart w:id="13634" w:name="_Toc162617891"/>
      <w:bookmarkEnd w:id="13631"/>
      <w:bookmarkEnd w:id="13632"/>
      <w:r w:rsidRPr="007F3EF2">
        <w:t>9.3.1.289</w:t>
      </w:r>
      <w:r w:rsidRPr="007F3EF2">
        <w:tab/>
      </w:r>
      <w:bookmarkEnd w:id="13633"/>
      <w:r w:rsidRPr="007F3EF2">
        <w:t>MT-SDT Information</w:t>
      </w:r>
      <w:bookmarkEnd w:id="13634"/>
    </w:p>
    <w:p w14:paraId="1CA01A5E" w14:textId="51CA5E90" w:rsidR="008D3D52" w:rsidRPr="00BD14F4" w:rsidRDefault="008D3D52" w:rsidP="008D3D52">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8D3D52" w:rsidRPr="00BD14F4" w14:paraId="7F3EE5C0" w14:textId="77777777" w:rsidTr="00345D46">
        <w:tc>
          <w:tcPr>
            <w:tcW w:w="2694" w:type="dxa"/>
            <w:tcBorders>
              <w:top w:val="single" w:sz="4" w:space="0" w:color="auto"/>
              <w:left w:val="single" w:sz="4" w:space="0" w:color="auto"/>
              <w:bottom w:val="single" w:sz="4" w:space="0" w:color="auto"/>
              <w:right w:val="single" w:sz="4" w:space="0" w:color="auto"/>
            </w:tcBorders>
            <w:hideMark/>
          </w:tcPr>
          <w:p w14:paraId="45203CE6" w14:textId="77777777" w:rsidR="008D3D52" w:rsidRPr="00BD14F4" w:rsidRDefault="008D3D52" w:rsidP="00345D46">
            <w:pPr>
              <w:pStyle w:val="TAH"/>
              <w:keepNext w:val="0"/>
              <w:keepLines w:val="0"/>
              <w:widowControl w:val="0"/>
            </w:pPr>
            <w:r w:rsidRPr="00BD14F4">
              <w:t>IE/Group Name</w:t>
            </w:r>
          </w:p>
        </w:tc>
        <w:tc>
          <w:tcPr>
            <w:tcW w:w="1134" w:type="dxa"/>
            <w:tcBorders>
              <w:top w:val="single" w:sz="4" w:space="0" w:color="auto"/>
              <w:left w:val="single" w:sz="4" w:space="0" w:color="auto"/>
              <w:bottom w:val="single" w:sz="4" w:space="0" w:color="auto"/>
              <w:right w:val="single" w:sz="4" w:space="0" w:color="auto"/>
            </w:tcBorders>
            <w:hideMark/>
          </w:tcPr>
          <w:p w14:paraId="00CD189A" w14:textId="77777777" w:rsidR="008D3D52" w:rsidRPr="00BD14F4" w:rsidRDefault="008D3D52" w:rsidP="00345D46">
            <w:pPr>
              <w:pStyle w:val="TAH"/>
              <w:keepNext w:val="0"/>
              <w:keepLines w:val="0"/>
              <w:widowControl w:val="0"/>
            </w:pPr>
            <w:r w:rsidRPr="00BD14F4">
              <w:t>Presence</w:t>
            </w:r>
          </w:p>
        </w:tc>
        <w:tc>
          <w:tcPr>
            <w:tcW w:w="1134" w:type="dxa"/>
            <w:tcBorders>
              <w:top w:val="single" w:sz="4" w:space="0" w:color="auto"/>
              <w:left w:val="single" w:sz="4" w:space="0" w:color="auto"/>
              <w:bottom w:val="single" w:sz="4" w:space="0" w:color="auto"/>
              <w:right w:val="single" w:sz="4" w:space="0" w:color="auto"/>
            </w:tcBorders>
            <w:hideMark/>
          </w:tcPr>
          <w:p w14:paraId="573585A4" w14:textId="77777777" w:rsidR="008D3D52" w:rsidRPr="00BD14F4" w:rsidRDefault="008D3D52" w:rsidP="00345D46">
            <w:pPr>
              <w:pStyle w:val="TAH"/>
              <w:keepNext w:val="0"/>
              <w:keepLines w:val="0"/>
              <w:widowControl w:val="0"/>
            </w:pPr>
            <w:r w:rsidRPr="00BD14F4">
              <w:t>Range</w:t>
            </w:r>
          </w:p>
        </w:tc>
        <w:tc>
          <w:tcPr>
            <w:tcW w:w="1846" w:type="dxa"/>
            <w:tcBorders>
              <w:top w:val="single" w:sz="4" w:space="0" w:color="auto"/>
              <w:left w:val="single" w:sz="4" w:space="0" w:color="auto"/>
              <w:bottom w:val="single" w:sz="4" w:space="0" w:color="auto"/>
              <w:right w:val="single" w:sz="4" w:space="0" w:color="auto"/>
            </w:tcBorders>
            <w:hideMark/>
          </w:tcPr>
          <w:p w14:paraId="3B54B92D" w14:textId="77777777" w:rsidR="008D3D52" w:rsidRPr="00BD14F4" w:rsidRDefault="008D3D52" w:rsidP="00345D46">
            <w:pPr>
              <w:pStyle w:val="TAH"/>
              <w:keepNext w:val="0"/>
              <w:keepLines w:val="0"/>
              <w:widowControl w:val="0"/>
            </w:pPr>
            <w:r w:rsidRPr="00BD14F4">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C50B50F" w14:textId="77777777" w:rsidR="008D3D52" w:rsidRPr="00BD14F4" w:rsidRDefault="008D3D52" w:rsidP="00345D46">
            <w:pPr>
              <w:pStyle w:val="TAH"/>
              <w:keepNext w:val="0"/>
              <w:keepLines w:val="0"/>
              <w:widowControl w:val="0"/>
            </w:pPr>
            <w:r w:rsidRPr="00BD14F4">
              <w:t>Semantics Description</w:t>
            </w:r>
          </w:p>
        </w:tc>
      </w:tr>
      <w:tr w:rsidR="008D3D52" w:rsidRPr="00BD14F4" w14:paraId="20CC287A" w14:textId="77777777" w:rsidTr="00345D46">
        <w:tc>
          <w:tcPr>
            <w:tcW w:w="2694" w:type="dxa"/>
            <w:tcBorders>
              <w:top w:val="single" w:sz="4" w:space="0" w:color="auto"/>
              <w:left w:val="single" w:sz="4" w:space="0" w:color="auto"/>
              <w:bottom w:val="single" w:sz="4" w:space="0" w:color="auto"/>
              <w:right w:val="single" w:sz="4" w:space="0" w:color="auto"/>
            </w:tcBorders>
          </w:tcPr>
          <w:p w14:paraId="2B00E6C5" w14:textId="77777777" w:rsidR="008D3D52" w:rsidRPr="006E2111" w:rsidRDefault="008D3D52" w:rsidP="00345D46">
            <w:pPr>
              <w:pStyle w:val="TAL"/>
              <w:keepNext w:val="0"/>
              <w:keepLines w:val="0"/>
              <w:widowControl w:val="0"/>
              <w:rPr>
                <w:b/>
              </w:rPr>
            </w:pPr>
            <w:r w:rsidRPr="006E2111">
              <w:t>MT-SDT Indicator</w:t>
            </w:r>
          </w:p>
        </w:tc>
        <w:tc>
          <w:tcPr>
            <w:tcW w:w="1134" w:type="dxa"/>
            <w:tcBorders>
              <w:top w:val="single" w:sz="4" w:space="0" w:color="auto"/>
              <w:left w:val="single" w:sz="4" w:space="0" w:color="auto"/>
              <w:bottom w:val="single" w:sz="4" w:space="0" w:color="auto"/>
              <w:right w:val="single" w:sz="4" w:space="0" w:color="auto"/>
            </w:tcBorders>
          </w:tcPr>
          <w:p w14:paraId="5CA1DC52" w14:textId="77777777" w:rsidR="008D3D52" w:rsidRPr="006E2111" w:rsidRDefault="008D3D52" w:rsidP="00345D46">
            <w:pPr>
              <w:pStyle w:val="TAL"/>
              <w:keepNext w:val="0"/>
              <w:keepLines w:val="0"/>
              <w:widowControl w:val="0"/>
              <w:rPr>
                <w:b/>
              </w:rPr>
            </w:pPr>
            <w:r>
              <w:t>M</w:t>
            </w:r>
          </w:p>
        </w:tc>
        <w:tc>
          <w:tcPr>
            <w:tcW w:w="1134" w:type="dxa"/>
            <w:tcBorders>
              <w:top w:val="single" w:sz="4" w:space="0" w:color="auto"/>
              <w:left w:val="single" w:sz="4" w:space="0" w:color="auto"/>
              <w:bottom w:val="single" w:sz="4" w:space="0" w:color="auto"/>
              <w:right w:val="single" w:sz="4" w:space="0" w:color="auto"/>
            </w:tcBorders>
          </w:tcPr>
          <w:p w14:paraId="488E1DF0" w14:textId="77777777" w:rsidR="008D3D52" w:rsidRPr="006E2111" w:rsidRDefault="008D3D52" w:rsidP="00345D46">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0F1F6C76" w14:textId="77777777" w:rsidR="008D3D52" w:rsidRPr="006E2111" w:rsidRDefault="008D3D52" w:rsidP="00345D46">
            <w:pPr>
              <w:pStyle w:val="TAL"/>
              <w:keepNext w:val="0"/>
              <w:keepLines w:val="0"/>
              <w:widowControl w:val="0"/>
              <w:rPr>
                <w:b/>
              </w:rPr>
            </w:pPr>
            <w:r>
              <w:t>ENUMERATED (true, …)</w:t>
            </w:r>
          </w:p>
        </w:tc>
        <w:tc>
          <w:tcPr>
            <w:tcW w:w="2690" w:type="dxa"/>
            <w:tcBorders>
              <w:top w:val="single" w:sz="4" w:space="0" w:color="auto"/>
              <w:left w:val="single" w:sz="4" w:space="0" w:color="auto"/>
              <w:bottom w:val="single" w:sz="4" w:space="0" w:color="auto"/>
              <w:right w:val="single" w:sz="4" w:space="0" w:color="auto"/>
            </w:tcBorders>
          </w:tcPr>
          <w:p w14:paraId="4390B067" w14:textId="77777777" w:rsidR="008D3D52" w:rsidRPr="006E2111" w:rsidRDefault="008D3D52" w:rsidP="00345D46">
            <w:pPr>
              <w:pStyle w:val="TAL"/>
              <w:keepNext w:val="0"/>
              <w:keepLines w:val="0"/>
              <w:widowControl w:val="0"/>
              <w:rPr>
                <w:b/>
              </w:rPr>
            </w:pPr>
          </w:p>
        </w:tc>
      </w:tr>
    </w:tbl>
    <w:p w14:paraId="5339879E" w14:textId="77777777" w:rsidR="008D3D52" w:rsidRDefault="008D3D52" w:rsidP="008D3D52">
      <w:pPr>
        <w:widowControl w:val="0"/>
        <w:rPr>
          <w:lang w:eastAsia="zh-CN"/>
        </w:rPr>
      </w:pPr>
    </w:p>
    <w:p w14:paraId="6114942F" w14:textId="77777777" w:rsidR="008D3D52" w:rsidRPr="00170784" w:rsidRDefault="008D3D52" w:rsidP="008D3D52">
      <w:pPr>
        <w:pStyle w:val="Heading4"/>
        <w:keepNext w:val="0"/>
        <w:keepLines w:val="0"/>
        <w:widowControl w:val="0"/>
      </w:pPr>
      <w:bookmarkStart w:id="13635" w:name="_CR9_3_1_x290"/>
      <w:bookmarkStart w:id="13636" w:name="_CR9_3_1_290"/>
      <w:bookmarkStart w:id="13637" w:name="_Toc20955294"/>
      <w:bookmarkStart w:id="13638" w:name="_Toc29503745"/>
      <w:bookmarkStart w:id="13639" w:name="_Toc29504329"/>
      <w:bookmarkStart w:id="13640" w:name="_Toc29504913"/>
      <w:bookmarkStart w:id="13641" w:name="_Toc36553365"/>
      <w:bookmarkStart w:id="13642" w:name="_Toc36555092"/>
      <w:bookmarkStart w:id="13643" w:name="_Toc45652470"/>
      <w:bookmarkStart w:id="13644" w:name="_Toc45658902"/>
      <w:bookmarkStart w:id="13645" w:name="_Toc45720722"/>
      <w:bookmarkStart w:id="13646" w:name="_Toc45798600"/>
      <w:bookmarkStart w:id="13647" w:name="_Toc45897989"/>
      <w:bookmarkStart w:id="13648" w:name="_Toc51746194"/>
      <w:bookmarkStart w:id="13649" w:name="_Toc64446458"/>
      <w:bookmarkStart w:id="13650" w:name="_Toc73982328"/>
      <w:bookmarkStart w:id="13651" w:name="_Toc88652418"/>
      <w:bookmarkStart w:id="13652" w:name="_Toc97891462"/>
      <w:bookmarkStart w:id="13653" w:name="_Toc99123644"/>
      <w:bookmarkStart w:id="13654" w:name="_Toc99662450"/>
      <w:bookmarkStart w:id="13655" w:name="_Toc105152525"/>
      <w:bookmarkStart w:id="13656" w:name="_Toc105174331"/>
      <w:bookmarkStart w:id="13657" w:name="_Toc106109329"/>
      <w:bookmarkStart w:id="13658" w:name="_Toc107409787"/>
      <w:bookmarkStart w:id="13659" w:name="_Toc112756976"/>
      <w:bookmarkStart w:id="13660" w:name="_Toc146271129"/>
      <w:bookmarkStart w:id="13661" w:name="_Toc162617892"/>
      <w:bookmarkEnd w:id="13635"/>
      <w:bookmarkEnd w:id="13636"/>
      <w:r>
        <w:t>9.3.1.290</w:t>
      </w:r>
      <w:r>
        <w:tab/>
      </w:r>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r w:rsidRPr="00170784">
        <w:t>Supported UE Type List</w:t>
      </w:r>
      <w:bookmarkEnd w:id="13661"/>
    </w:p>
    <w:p w14:paraId="6D85BC78" w14:textId="5B9AA5FC" w:rsidR="008D3D52" w:rsidRDefault="008D3D52" w:rsidP="008D3D52">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EA5FA7" w14:paraId="337C46A7" w14:textId="77777777" w:rsidTr="00345D46">
        <w:tc>
          <w:tcPr>
            <w:tcW w:w="1259" w:type="pct"/>
          </w:tcPr>
          <w:p w14:paraId="3E9C28ED"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7DAE424"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736EFCF6"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03EB58F0"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76BFB47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00B708D1" w14:textId="77777777" w:rsidTr="00345D46">
        <w:tc>
          <w:tcPr>
            <w:tcW w:w="1259" w:type="pct"/>
          </w:tcPr>
          <w:p w14:paraId="41AF3854" w14:textId="56DE8F0F" w:rsidR="008D3D52" w:rsidRPr="00B62421" w:rsidRDefault="008D3D52" w:rsidP="00345D46">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7A10C92D" w14:textId="77777777" w:rsidR="008D3D52" w:rsidRPr="00EA5FA7" w:rsidRDefault="008D3D52" w:rsidP="00345D46">
            <w:pPr>
              <w:pStyle w:val="TAL"/>
              <w:keepNext w:val="0"/>
              <w:keepLines w:val="0"/>
              <w:widowControl w:val="0"/>
              <w:rPr>
                <w:rFonts w:eastAsia="Batang"/>
                <w:lang w:eastAsia="ja-JP"/>
              </w:rPr>
            </w:pPr>
          </w:p>
        </w:tc>
        <w:tc>
          <w:tcPr>
            <w:tcW w:w="741" w:type="pct"/>
          </w:tcPr>
          <w:p w14:paraId="7102BB4E" w14:textId="77777777" w:rsidR="008D3D52" w:rsidRPr="00EA5FA7" w:rsidRDefault="008D3D52" w:rsidP="00345D46">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0D89833" w14:textId="77777777" w:rsidR="008D3D52" w:rsidRPr="00EA5FA7" w:rsidRDefault="008D3D52" w:rsidP="00345D46">
            <w:pPr>
              <w:pStyle w:val="TAL"/>
              <w:keepNext w:val="0"/>
              <w:keepLines w:val="0"/>
              <w:widowControl w:val="0"/>
              <w:rPr>
                <w:lang w:eastAsia="ja-JP"/>
              </w:rPr>
            </w:pPr>
          </w:p>
        </w:tc>
        <w:tc>
          <w:tcPr>
            <w:tcW w:w="1481" w:type="pct"/>
          </w:tcPr>
          <w:p w14:paraId="60538F8D" w14:textId="77777777" w:rsidR="008D3D52" w:rsidRPr="00EA5FA7" w:rsidRDefault="008D3D52" w:rsidP="00345D46">
            <w:pPr>
              <w:pStyle w:val="TAL"/>
              <w:keepNext w:val="0"/>
              <w:keepLines w:val="0"/>
              <w:widowControl w:val="0"/>
              <w:rPr>
                <w:lang w:eastAsia="ja-JP"/>
              </w:rPr>
            </w:pPr>
          </w:p>
        </w:tc>
      </w:tr>
      <w:tr w:rsidR="008D3D52" w:rsidRPr="00EA5FA7" w14:paraId="2B9DE624" w14:textId="77777777" w:rsidTr="00345D46">
        <w:tc>
          <w:tcPr>
            <w:tcW w:w="1259" w:type="pct"/>
          </w:tcPr>
          <w:p w14:paraId="08D9DF52" w14:textId="77777777" w:rsidR="008D3D52" w:rsidRPr="00EA5FA7" w:rsidRDefault="008D3D52" w:rsidP="006F3829">
            <w:pPr>
              <w:pStyle w:val="TAL"/>
              <w:ind w:leftChars="50" w:left="100"/>
              <w:rPr>
                <w:lang w:eastAsia="ja-JP"/>
              </w:rPr>
            </w:pPr>
            <w:r w:rsidRPr="00EA5FA7">
              <w:rPr>
                <w:lang w:eastAsia="zh-CN"/>
              </w:rPr>
              <w:t>&gt;</w:t>
            </w:r>
            <w:r>
              <w:t>Supported UE type</w:t>
            </w:r>
          </w:p>
        </w:tc>
        <w:tc>
          <w:tcPr>
            <w:tcW w:w="556" w:type="pct"/>
          </w:tcPr>
          <w:p w14:paraId="2958F26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545845CD" w14:textId="77777777" w:rsidR="008D3D52" w:rsidRPr="00EA5FA7" w:rsidRDefault="008D3D52" w:rsidP="00345D46">
            <w:pPr>
              <w:pStyle w:val="TAL"/>
              <w:keepNext w:val="0"/>
              <w:keepLines w:val="0"/>
              <w:widowControl w:val="0"/>
              <w:rPr>
                <w:lang w:eastAsia="ja-JP"/>
              </w:rPr>
            </w:pPr>
          </w:p>
        </w:tc>
        <w:tc>
          <w:tcPr>
            <w:tcW w:w="963" w:type="pct"/>
          </w:tcPr>
          <w:p w14:paraId="597AACA4" w14:textId="77777777" w:rsidR="008D3D52" w:rsidRPr="00EA5FA7" w:rsidRDefault="008D3D52" w:rsidP="00345D46">
            <w:pPr>
              <w:pStyle w:val="TAL"/>
              <w:keepNext w:val="0"/>
              <w:keepLines w:val="0"/>
              <w:widowControl w:val="0"/>
              <w:rPr>
                <w:lang w:eastAsia="ja-JP"/>
              </w:rPr>
            </w:pPr>
            <w:r>
              <w:rPr>
                <w:rFonts w:hint="eastAsia"/>
              </w:rPr>
              <w:t>ENUMERATED (</w:t>
            </w:r>
            <w:r>
              <w:t>N</w:t>
            </w:r>
            <w:r>
              <w:rPr>
                <w:rFonts w:hint="eastAsia"/>
              </w:rPr>
              <w:t>on-RedCap</w:t>
            </w:r>
            <w:r>
              <w:t>-</w:t>
            </w:r>
            <w:r>
              <w:rPr>
                <w:rFonts w:hint="eastAsia"/>
              </w:rPr>
              <w:t xml:space="preserve">UE, </w:t>
            </w:r>
            <w:r>
              <w:t>R</w:t>
            </w:r>
            <w:r>
              <w:rPr>
                <w:rFonts w:hint="eastAsia"/>
              </w:rPr>
              <w:t>edCap</w:t>
            </w:r>
            <w:r>
              <w:t>-</w:t>
            </w:r>
            <w:r>
              <w:rPr>
                <w:rFonts w:hint="eastAsia"/>
              </w:rPr>
              <w:t>UE,</w:t>
            </w:r>
            <w:r>
              <w:rPr>
                <w:rFonts w:hint="eastAsia"/>
                <w:lang w:eastAsia="zh-CN"/>
              </w:rPr>
              <w:t xml:space="preserve"> </w:t>
            </w:r>
            <w:r>
              <w:rPr>
                <w:lang w:eastAsia="zh-CN"/>
              </w:rPr>
              <w:t>...</w:t>
            </w:r>
            <w:r>
              <w:rPr>
                <w:rFonts w:hint="eastAsia"/>
              </w:rPr>
              <w:t>)</w:t>
            </w:r>
          </w:p>
        </w:tc>
        <w:tc>
          <w:tcPr>
            <w:tcW w:w="1481" w:type="pct"/>
          </w:tcPr>
          <w:p w14:paraId="523DE598" w14:textId="77777777" w:rsidR="008D3D52" w:rsidRPr="00EA5FA7" w:rsidRDefault="008D3D52" w:rsidP="00345D46">
            <w:pPr>
              <w:pStyle w:val="TAL"/>
              <w:keepNext w:val="0"/>
              <w:keepLines w:val="0"/>
              <w:widowControl w:val="0"/>
              <w:rPr>
                <w:lang w:eastAsia="ja-JP"/>
              </w:rPr>
            </w:pPr>
          </w:p>
        </w:tc>
      </w:tr>
    </w:tbl>
    <w:p w14:paraId="6392B876" w14:textId="77777777" w:rsidR="008D3D5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D12E53" w14:paraId="5D724CD5" w14:textId="77777777" w:rsidTr="00345D46">
        <w:trPr>
          <w:trHeight w:val="271"/>
        </w:trPr>
        <w:tc>
          <w:tcPr>
            <w:tcW w:w="3686" w:type="dxa"/>
          </w:tcPr>
          <w:p w14:paraId="0EBB685A" w14:textId="77777777" w:rsidR="008D3D52" w:rsidRPr="00D12E53" w:rsidRDefault="008D3D52" w:rsidP="00345D46">
            <w:pPr>
              <w:pStyle w:val="TAH"/>
              <w:keepNext w:val="0"/>
              <w:keepLines w:val="0"/>
              <w:widowControl w:val="0"/>
            </w:pPr>
            <w:r w:rsidRPr="00D12E53">
              <w:t>Range bound</w:t>
            </w:r>
          </w:p>
        </w:tc>
        <w:tc>
          <w:tcPr>
            <w:tcW w:w="5670" w:type="dxa"/>
          </w:tcPr>
          <w:p w14:paraId="469F043C" w14:textId="77777777" w:rsidR="008D3D52" w:rsidRPr="00D12E53" w:rsidRDefault="008D3D52" w:rsidP="00345D46">
            <w:pPr>
              <w:pStyle w:val="TAH"/>
              <w:keepNext w:val="0"/>
              <w:keepLines w:val="0"/>
              <w:widowControl w:val="0"/>
            </w:pPr>
            <w:r w:rsidRPr="00D12E53">
              <w:t>Explanation</w:t>
            </w:r>
          </w:p>
        </w:tc>
      </w:tr>
      <w:tr w:rsidR="008D3D52" w:rsidRPr="00D12E53" w14:paraId="249E1108" w14:textId="77777777" w:rsidTr="00345D46">
        <w:tc>
          <w:tcPr>
            <w:tcW w:w="3686" w:type="dxa"/>
          </w:tcPr>
          <w:p w14:paraId="04FA7BD2" w14:textId="77777777" w:rsidR="008D3D52" w:rsidRPr="00D12E53" w:rsidRDefault="008D3D52" w:rsidP="00345D46">
            <w:pPr>
              <w:pStyle w:val="TAL"/>
              <w:keepNext w:val="0"/>
              <w:keepLines w:val="0"/>
              <w:widowControl w:val="0"/>
            </w:pPr>
            <w:r w:rsidRPr="00EF109F">
              <w:t>maxnoofUETypes</w:t>
            </w:r>
          </w:p>
        </w:tc>
        <w:tc>
          <w:tcPr>
            <w:tcW w:w="5670" w:type="dxa"/>
          </w:tcPr>
          <w:p w14:paraId="186CE51C" w14:textId="77777777" w:rsidR="008D3D52" w:rsidRPr="00D12E53" w:rsidRDefault="008D3D52" w:rsidP="00345D46">
            <w:pPr>
              <w:pStyle w:val="TAL"/>
              <w:keepNext w:val="0"/>
              <w:keepLines w:val="0"/>
              <w:widowControl w:val="0"/>
            </w:pPr>
            <w:r w:rsidRPr="00EF109F">
              <w:t>Maximum no. of associated UE types. Value is 8.</w:t>
            </w:r>
          </w:p>
        </w:tc>
      </w:tr>
    </w:tbl>
    <w:p w14:paraId="5F0019AD" w14:textId="77777777" w:rsidR="008D3D52" w:rsidRDefault="008D3D52" w:rsidP="008D3D52">
      <w:pPr>
        <w:widowControl w:val="0"/>
        <w:rPr>
          <w:lang w:eastAsia="zh-CN"/>
        </w:rPr>
      </w:pPr>
    </w:p>
    <w:p w14:paraId="21E5DD6A" w14:textId="77777777" w:rsidR="008D3D52" w:rsidRDefault="008D3D52" w:rsidP="008D3D52">
      <w:pPr>
        <w:pStyle w:val="Heading4"/>
        <w:keepNext w:val="0"/>
        <w:keepLines w:val="0"/>
        <w:widowControl w:val="0"/>
      </w:pPr>
      <w:bookmarkStart w:id="13662" w:name="_CR9_3_1_291"/>
      <w:bookmarkStart w:id="13663" w:name="_Toc162617893"/>
      <w:bookmarkEnd w:id="13662"/>
      <w:r>
        <w:t>9.3.1.291</w:t>
      </w:r>
      <w:r>
        <w:tab/>
        <w:t>LTM Cells To Be Released List</w:t>
      </w:r>
      <w:bookmarkEnd w:id="13663"/>
    </w:p>
    <w:p w14:paraId="0A6BDDA3" w14:textId="33231C79" w:rsidR="008D3D52" w:rsidRDefault="008D3D52" w:rsidP="008D3D52">
      <w:pPr>
        <w:widowControl w:val="0"/>
      </w:pPr>
      <w:r>
        <w:t>This IE indicates a list of LTM cells to be release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8D3D52" w14:paraId="531A788C" w14:textId="77777777" w:rsidTr="00345D46">
        <w:trPr>
          <w:tblHeader/>
        </w:trPr>
        <w:tc>
          <w:tcPr>
            <w:tcW w:w="1111" w:type="pct"/>
          </w:tcPr>
          <w:p w14:paraId="67227D8B"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31373AB4"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556" w:type="pct"/>
          </w:tcPr>
          <w:p w14:paraId="2ED3D2E0"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778" w:type="pct"/>
          </w:tcPr>
          <w:p w14:paraId="0F4D99CB"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889" w:type="pct"/>
          </w:tcPr>
          <w:p w14:paraId="2F11BFFD"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c>
          <w:tcPr>
            <w:tcW w:w="556" w:type="pct"/>
          </w:tcPr>
          <w:p w14:paraId="56FF0C13" w14:textId="77777777" w:rsidR="008D3D52" w:rsidRDefault="008D3D52" w:rsidP="00345D46">
            <w:pPr>
              <w:pStyle w:val="TAH"/>
              <w:keepNext w:val="0"/>
              <w:keepLines w:val="0"/>
              <w:widowControl w:val="0"/>
              <w:rPr>
                <w:rFonts w:cs="Arial"/>
                <w:lang w:eastAsia="ja-JP"/>
              </w:rPr>
            </w:pPr>
            <w:r>
              <w:rPr>
                <w:rFonts w:cs="Arial"/>
                <w:lang w:eastAsia="ja-JP"/>
              </w:rPr>
              <w:t>Criticality</w:t>
            </w:r>
          </w:p>
        </w:tc>
        <w:tc>
          <w:tcPr>
            <w:tcW w:w="556" w:type="pct"/>
          </w:tcPr>
          <w:p w14:paraId="117F1377" w14:textId="77777777" w:rsidR="008D3D52" w:rsidRDefault="008D3D52" w:rsidP="00345D46">
            <w:pPr>
              <w:pStyle w:val="TAH"/>
              <w:keepNext w:val="0"/>
              <w:keepLines w:val="0"/>
              <w:widowControl w:val="0"/>
              <w:rPr>
                <w:rFonts w:cs="Arial"/>
                <w:lang w:eastAsia="ja-JP"/>
              </w:rPr>
            </w:pPr>
            <w:r>
              <w:rPr>
                <w:rFonts w:cs="Arial"/>
                <w:lang w:eastAsia="ja-JP"/>
              </w:rPr>
              <w:t>Assigned Criticality</w:t>
            </w:r>
          </w:p>
        </w:tc>
      </w:tr>
      <w:tr w:rsidR="008D3D52" w14:paraId="7BAD8944" w14:textId="77777777" w:rsidTr="00345D46">
        <w:tc>
          <w:tcPr>
            <w:tcW w:w="1111" w:type="pct"/>
          </w:tcPr>
          <w:p w14:paraId="398F752A" w14:textId="6508289E" w:rsidR="008D3D52" w:rsidRDefault="008D3D52" w:rsidP="00345D46">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F8EB216" w14:textId="77777777" w:rsidR="008D3D52" w:rsidRDefault="008D3D52" w:rsidP="00345D46">
            <w:pPr>
              <w:pStyle w:val="TAL"/>
              <w:keepNext w:val="0"/>
              <w:keepLines w:val="0"/>
              <w:widowControl w:val="0"/>
              <w:rPr>
                <w:lang w:eastAsia="ja-JP"/>
              </w:rPr>
            </w:pPr>
          </w:p>
        </w:tc>
        <w:tc>
          <w:tcPr>
            <w:tcW w:w="556" w:type="pct"/>
          </w:tcPr>
          <w:p w14:paraId="3052CA10" w14:textId="77777777" w:rsidR="008D3D52" w:rsidRDefault="008D3D52" w:rsidP="00345D46">
            <w:pPr>
              <w:pStyle w:val="TAL"/>
              <w:keepNext w:val="0"/>
              <w:keepLines w:val="0"/>
              <w:widowControl w:val="0"/>
              <w:rPr>
                <w:i/>
                <w:lang w:eastAsia="ja-JP"/>
              </w:rPr>
            </w:pPr>
            <w:r>
              <w:rPr>
                <w:i/>
                <w:iCs/>
              </w:rPr>
              <w:t>1 .. &lt;maxnoofLTMCells&gt;</w:t>
            </w:r>
          </w:p>
        </w:tc>
        <w:tc>
          <w:tcPr>
            <w:tcW w:w="778" w:type="pct"/>
          </w:tcPr>
          <w:p w14:paraId="731E9A02" w14:textId="77777777" w:rsidR="008D3D52" w:rsidRDefault="008D3D52" w:rsidP="00345D46">
            <w:pPr>
              <w:pStyle w:val="TAL"/>
              <w:keepNext w:val="0"/>
              <w:keepLines w:val="0"/>
              <w:widowControl w:val="0"/>
              <w:rPr>
                <w:lang w:eastAsia="ja-JP"/>
              </w:rPr>
            </w:pPr>
          </w:p>
        </w:tc>
        <w:tc>
          <w:tcPr>
            <w:tcW w:w="889" w:type="pct"/>
          </w:tcPr>
          <w:p w14:paraId="78072287" w14:textId="77777777" w:rsidR="008D3D52" w:rsidRDefault="008D3D52" w:rsidP="00345D46">
            <w:pPr>
              <w:pStyle w:val="TAL"/>
              <w:keepNext w:val="0"/>
              <w:keepLines w:val="0"/>
              <w:widowControl w:val="0"/>
              <w:rPr>
                <w:lang w:eastAsia="ja-JP"/>
              </w:rPr>
            </w:pPr>
          </w:p>
        </w:tc>
        <w:tc>
          <w:tcPr>
            <w:tcW w:w="556" w:type="pct"/>
          </w:tcPr>
          <w:p w14:paraId="44C49326" w14:textId="77777777" w:rsidR="008D3D52" w:rsidRDefault="008D3D52" w:rsidP="00345D46">
            <w:pPr>
              <w:pStyle w:val="TAC"/>
              <w:keepNext w:val="0"/>
              <w:keepLines w:val="0"/>
              <w:widowControl w:val="0"/>
              <w:rPr>
                <w:lang w:eastAsia="ja-JP"/>
              </w:rPr>
            </w:pPr>
            <w:r>
              <w:rPr>
                <w:rFonts w:cs="Arial"/>
                <w:szCs w:val="18"/>
                <w:lang w:eastAsia="ja-JP"/>
              </w:rPr>
              <w:t>EACH</w:t>
            </w:r>
          </w:p>
        </w:tc>
        <w:tc>
          <w:tcPr>
            <w:tcW w:w="556" w:type="pct"/>
          </w:tcPr>
          <w:p w14:paraId="444DE741" w14:textId="77777777" w:rsidR="008D3D52" w:rsidRDefault="008D3D52" w:rsidP="00345D46">
            <w:pPr>
              <w:pStyle w:val="TAC"/>
              <w:keepNext w:val="0"/>
              <w:keepLines w:val="0"/>
              <w:widowControl w:val="0"/>
              <w:rPr>
                <w:lang w:eastAsia="ja-JP"/>
              </w:rPr>
            </w:pPr>
            <w:r>
              <w:rPr>
                <w:rFonts w:cs="Arial"/>
                <w:szCs w:val="18"/>
                <w:lang w:eastAsia="ja-JP"/>
              </w:rPr>
              <w:t>ignore</w:t>
            </w:r>
          </w:p>
        </w:tc>
      </w:tr>
      <w:tr w:rsidR="008D3D52" w14:paraId="6E1A1ADE" w14:textId="77777777" w:rsidTr="00345D46">
        <w:tc>
          <w:tcPr>
            <w:tcW w:w="1111" w:type="pct"/>
          </w:tcPr>
          <w:p w14:paraId="4B78020B" w14:textId="77777777" w:rsidR="008D3D52" w:rsidRDefault="008D3D52" w:rsidP="006F3829">
            <w:pPr>
              <w:pStyle w:val="TAL"/>
              <w:ind w:leftChars="50" w:left="100"/>
              <w:rPr>
                <w:lang w:eastAsia="ja-JP"/>
              </w:rPr>
            </w:pPr>
            <w:r>
              <w:rPr>
                <w:rFonts w:eastAsia="SimSun"/>
                <w:lang w:eastAsia="zh-CN"/>
              </w:rPr>
              <w:t>&gt;LTM Cell ID</w:t>
            </w:r>
          </w:p>
        </w:tc>
        <w:tc>
          <w:tcPr>
            <w:tcW w:w="556" w:type="pct"/>
          </w:tcPr>
          <w:p w14:paraId="55F34214" w14:textId="77777777" w:rsidR="008D3D52" w:rsidRDefault="008D3D52" w:rsidP="00345D46">
            <w:pPr>
              <w:pStyle w:val="TAL"/>
              <w:keepNext w:val="0"/>
              <w:keepLines w:val="0"/>
              <w:widowControl w:val="0"/>
              <w:rPr>
                <w:lang w:eastAsia="ja-JP"/>
              </w:rPr>
            </w:pPr>
            <w:r>
              <w:rPr>
                <w:rFonts w:cs="Arial"/>
                <w:szCs w:val="18"/>
                <w:lang w:eastAsia="ja-JP"/>
              </w:rPr>
              <w:t>M</w:t>
            </w:r>
          </w:p>
        </w:tc>
        <w:tc>
          <w:tcPr>
            <w:tcW w:w="556" w:type="pct"/>
          </w:tcPr>
          <w:p w14:paraId="703ACA30" w14:textId="77777777" w:rsidR="008D3D52" w:rsidRDefault="008D3D52" w:rsidP="00345D46">
            <w:pPr>
              <w:pStyle w:val="TAL"/>
              <w:keepNext w:val="0"/>
              <w:keepLines w:val="0"/>
              <w:widowControl w:val="0"/>
              <w:rPr>
                <w:i/>
                <w:lang w:eastAsia="ja-JP"/>
              </w:rPr>
            </w:pPr>
          </w:p>
        </w:tc>
        <w:tc>
          <w:tcPr>
            <w:tcW w:w="778" w:type="pct"/>
          </w:tcPr>
          <w:p w14:paraId="1A6B73DF" w14:textId="77777777" w:rsidR="008D3D52" w:rsidRDefault="008D3D52" w:rsidP="00345D46">
            <w:pPr>
              <w:pStyle w:val="TAL"/>
              <w:keepNext w:val="0"/>
              <w:keepLines w:val="0"/>
              <w:widowControl w:val="0"/>
              <w:rPr>
                <w:rFonts w:cs="Arial"/>
                <w:szCs w:val="18"/>
                <w:lang w:eastAsia="ja-JP"/>
              </w:rPr>
            </w:pPr>
            <w:r>
              <w:rPr>
                <w:rFonts w:cs="Arial"/>
                <w:szCs w:val="18"/>
                <w:lang w:eastAsia="ja-JP"/>
              </w:rPr>
              <w:t>NR CGI</w:t>
            </w:r>
          </w:p>
          <w:p w14:paraId="27490329" w14:textId="77777777" w:rsidR="008D3D52" w:rsidRDefault="008D3D52" w:rsidP="00345D46">
            <w:pPr>
              <w:pStyle w:val="TAL"/>
              <w:keepNext w:val="0"/>
              <w:keepLines w:val="0"/>
              <w:widowControl w:val="0"/>
              <w:rPr>
                <w:lang w:eastAsia="ja-JP"/>
              </w:rPr>
            </w:pPr>
            <w:r>
              <w:rPr>
                <w:rFonts w:cs="Arial"/>
                <w:szCs w:val="18"/>
                <w:lang w:eastAsia="ja-JP"/>
              </w:rPr>
              <w:t>9.3.1.12</w:t>
            </w:r>
          </w:p>
        </w:tc>
        <w:tc>
          <w:tcPr>
            <w:tcW w:w="889" w:type="pct"/>
          </w:tcPr>
          <w:p w14:paraId="370B0ADF" w14:textId="77777777" w:rsidR="008D3D52" w:rsidRDefault="008D3D52" w:rsidP="00345D46">
            <w:pPr>
              <w:pStyle w:val="TAL"/>
              <w:keepNext w:val="0"/>
              <w:keepLines w:val="0"/>
              <w:widowControl w:val="0"/>
              <w:rPr>
                <w:lang w:eastAsia="ja-JP"/>
              </w:rPr>
            </w:pPr>
          </w:p>
        </w:tc>
        <w:tc>
          <w:tcPr>
            <w:tcW w:w="556" w:type="pct"/>
          </w:tcPr>
          <w:p w14:paraId="3DACD1B9" w14:textId="77777777" w:rsidR="008D3D52" w:rsidRDefault="008D3D52" w:rsidP="00345D46">
            <w:pPr>
              <w:pStyle w:val="TAC"/>
              <w:keepNext w:val="0"/>
              <w:keepLines w:val="0"/>
              <w:widowControl w:val="0"/>
              <w:rPr>
                <w:lang w:eastAsia="ja-JP"/>
              </w:rPr>
            </w:pPr>
            <w:r>
              <w:rPr>
                <w:rFonts w:cs="Arial"/>
                <w:szCs w:val="18"/>
                <w:lang w:eastAsia="ja-JP"/>
              </w:rPr>
              <w:t>-</w:t>
            </w:r>
          </w:p>
        </w:tc>
        <w:tc>
          <w:tcPr>
            <w:tcW w:w="556" w:type="pct"/>
          </w:tcPr>
          <w:p w14:paraId="29F66F57" w14:textId="77777777" w:rsidR="008D3D52" w:rsidRDefault="008D3D52" w:rsidP="00345D46">
            <w:pPr>
              <w:pStyle w:val="TAC"/>
              <w:keepNext w:val="0"/>
              <w:keepLines w:val="0"/>
              <w:widowControl w:val="0"/>
              <w:rPr>
                <w:lang w:eastAsia="ja-JP"/>
              </w:rPr>
            </w:pPr>
          </w:p>
        </w:tc>
      </w:tr>
    </w:tbl>
    <w:p w14:paraId="7A85B4AD" w14:textId="77777777" w:rsidR="008D3D52" w:rsidRPr="00EA5FA7" w:rsidRDefault="008D3D52" w:rsidP="008D3D52">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3D52" w:rsidRPr="00EA5FA7" w14:paraId="1C3CBBB5" w14:textId="77777777" w:rsidTr="00345D46">
        <w:tc>
          <w:tcPr>
            <w:tcW w:w="3528" w:type="dxa"/>
          </w:tcPr>
          <w:p w14:paraId="76713EC4" w14:textId="010F3AF4" w:rsidR="008D3D52" w:rsidRPr="00EA5FA7" w:rsidRDefault="008D3D52" w:rsidP="00345D46">
            <w:pPr>
              <w:pStyle w:val="TAH"/>
              <w:keepNext w:val="0"/>
              <w:keepLines w:val="0"/>
              <w:widowControl w:val="0"/>
              <w:rPr>
                <w:lang w:eastAsia="ja-JP"/>
              </w:rPr>
            </w:pPr>
            <w:r w:rsidRPr="00D12E53">
              <w:t>Range bound</w:t>
            </w:r>
          </w:p>
        </w:tc>
        <w:tc>
          <w:tcPr>
            <w:tcW w:w="6192" w:type="dxa"/>
          </w:tcPr>
          <w:p w14:paraId="7181D106" w14:textId="77777777" w:rsidR="008D3D52" w:rsidRPr="00EA5FA7" w:rsidRDefault="008D3D52" w:rsidP="00345D46">
            <w:pPr>
              <w:pStyle w:val="TAH"/>
              <w:keepNext w:val="0"/>
              <w:keepLines w:val="0"/>
              <w:widowControl w:val="0"/>
              <w:rPr>
                <w:lang w:eastAsia="ja-JP"/>
              </w:rPr>
            </w:pPr>
            <w:r w:rsidRPr="00EA5FA7">
              <w:rPr>
                <w:lang w:eastAsia="ja-JP"/>
              </w:rPr>
              <w:t>Explanation</w:t>
            </w:r>
          </w:p>
        </w:tc>
      </w:tr>
      <w:tr w:rsidR="008D3D52" w:rsidRPr="00EA5FA7" w14:paraId="165B5655" w14:textId="77777777" w:rsidTr="00345D46">
        <w:tc>
          <w:tcPr>
            <w:tcW w:w="3528" w:type="dxa"/>
          </w:tcPr>
          <w:p w14:paraId="60F9D137" w14:textId="77777777" w:rsidR="008D3D52" w:rsidRPr="00EA5FA7" w:rsidRDefault="008D3D52" w:rsidP="00345D46">
            <w:pPr>
              <w:pStyle w:val="TAL"/>
              <w:keepNext w:val="0"/>
              <w:keepLines w:val="0"/>
              <w:widowControl w:val="0"/>
              <w:rPr>
                <w:lang w:eastAsia="zh-CN"/>
              </w:rPr>
            </w:pPr>
            <w:r>
              <w:rPr>
                <w:rFonts w:cs="Arial"/>
                <w:bCs/>
                <w:szCs w:val="18"/>
                <w:lang w:eastAsia="ja-JP"/>
              </w:rPr>
              <w:t>maxnoofLTMCells</w:t>
            </w:r>
          </w:p>
        </w:tc>
        <w:tc>
          <w:tcPr>
            <w:tcW w:w="6192" w:type="dxa"/>
          </w:tcPr>
          <w:p w14:paraId="6ADC093D" w14:textId="77777777" w:rsidR="008D3D52" w:rsidRPr="00EA5FA7" w:rsidRDefault="008D3D52" w:rsidP="00345D46">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490BC761" w14:textId="77777777" w:rsidR="008D3D52" w:rsidRPr="00EA5FA7" w:rsidRDefault="008D3D52" w:rsidP="008D3D52">
      <w:pPr>
        <w:widowControl w:val="0"/>
      </w:pPr>
    </w:p>
    <w:p w14:paraId="63ECBF89" w14:textId="77777777" w:rsidR="008D3D52" w:rsidRDefault="008D3D52" w:rsidP="008D3D52">
      <w:pPr>
        <w:pStyle w:val="Heading4"/>
        <w:keepNext w:val="0"/>
        <w:keepLines w:val="0"/>
        <w:widowControl w:val="0"/>
      </w:pPr>
      <w:bookmarkStart w:id="13664" w:name="_CR9_3_1_292"/>
      <w:bookmarkStart w:id="13665" w:name="_Toc162617894"/>
      <w:bookmarkEnd w:id="13664"/>
      <w:r>
        <w:t>9.3.1.292</w:t>
      </w:r>
      <w:r>
        <w:tab/>
        <w:t>Reference Configuration</w:t>
      </w:r>
      <w:bookmarkEnd w:id="13665"/>
    </w:p>
    <w:p w14:paraId="0C7CC8CF" w14:textId="050B2D5D" w:rsidR="008D3D52" w:rsidRDefault="00901A59" w:rsidP="008D3D52">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39"/>
        <w:gridCol w:w="1872"/>
        <w:gridCol w:w="2882"/>
      </w:tblGrid>
      <w:tr w:rsidR="008D3D52" w14:paraId="25570448" w14:textId="77777777" w:rsidTr="00345D46">
        <w:trPr>
          <w:tblHeader/>
        </w:trPr>
        <w:tc>
          <w:tcPr>
            <w:tcW w:w="1259" w:type="pct"/>
          </w:tcPr>
          <w:p w14:paraId="2A305F1A"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1CBD413D"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0" w:type="pct"/>
          </w:tcPr>
          <w:p w14:paraId="237C7E01"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79FAB2B8"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2" w:type="pct"/>
          </w:tcPr>
          <w:p w14:paraId="21A72C30"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7E16801" w14:textId="77777777" w:rsidTr="00345D46">
        <w:tc>
          <w:tcPr>
            <w:tcW w:w="1259" w:type="pct"/>
          </w:tcPr>
          <w:p w14:paraId="164C05A4" w14:textId="77777777" w:rsidR="008D3D52" w:rsidRPr="00BA17DB" w:rsidRDefault="008D3D52" w:rsidP="00345D46">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6" w:type="pct"/>
          </w:tcPr>
          <w:p w14:paraId="7D8122FD" w14:textId="77777777" w:rsidR="008D3D52" w:rsidRDefault="008D3D52" w:rsidP="00345D46">
            <w:pPr>
              <w:pStyle w:val="TAL"/>
              <w:keepNext w:val="0"/>
              <w:keepLines w:val="0"/>
              <w:widowControl w:val="0"/>
              <w:rPr>
                <w:lang w:eastAsia="ja-JP"/>
              </w:rPr>
            </w:pPr>
            <w:r>
              <w:rPr>
                <w:lang w:eastAsia="ja-JP"/>
              </w:rPr>
              <w:t>M</w:t>
            </w:r>
          </w:p>
        </w:tc>
        <w:tc>
          <w:tcPr>
            <w:tcW w:w="740" w:type="pct"/>
          </w:tcPr>
          <w:p w14:paraId="5E284FE0" w14:textId="77777777" w:rsidR="008D3D52" w:rsidRDefault="008D3D52" w:rsidP="00345D46">
            <w:pPr>
              <w:pStyle w:val="TAL"/>
              <w:keepNext w:val="0"/>
              <w:keepLines w:val="0"/>
              <w:widowControl w:val="0"/>
              <w:rPr>
                <w:i/>
                <w:lang w:eastAsia="ja-JP"/>
              </w:rPr>
            </w:pPr>
          </w:p>
        </w:tc>
        <w:tc>
          <w:tcPr>
            <w:tcW w:w="963" w:type="pct"/>
          </w:tcPr>
          <w:p w14:paraId="4B8D29E7" w14:textId="77777777" w:rsidR="008D3D52" w:rsidRDefault="008D3D52" w:rsidP="00345D46">
            <w:pPr>
              <w:pStyle w:val="TAL"/>
              <w:keepNext w:val="0"/>
              <w:keepLines w:val="0"/>
              <w:widowControl w:val="0"/>
            </w:pPr>
          </w:p>
        </w:tc>
        <w:tc>
          <w:tcPr>
            <w:tcW w:w="1482" w:type="pct"/>
          </w:tcPr>
          <w:p w14:paraId="018D617B" w14:textId="77777777" w:rsidR="008D3D52" w:rsidRDefault="008D3D52" w:rsidP="00345D46">
            <w:pPr>
              <w:pStyle w:val="TAL"/>
              <w:keepNext w:val="0"/>
              <w:keepLines w:val="0"/>
              <w:widowControl w:val="0"/>
              <w:rPr>
                <w:lang w:eastAsia="ja-JP"/>
              </w:rPr>
            </w:pPr>
          </w:p>
        </w:tc>
      </w:tr>
      <w:tr w:rsidR="008D3D52" w14:paraId="7F755893" w14:textId="77777777" w:rsidTr="00345D46">
        <w:tc>
          <w:tcPr>
            <w:tcW w:w="1259" w:type="pct"/>
          </w:tcPr>
          <w:p w14:paraId="0D5FAA4F" w14:textId="77777777" w:rsidR="008D3D52" w:rsidRPr="009F443B" w:rsidRDefault="008D3D52" w:rsidP="006F3829">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6" w:type="pct"/>
          </w:tcPr>
          <w:p w14:paraId="2A1563AB" w14:textId="77777777" w:rsidR="008D3D52" w:rsidRDefault="008D3D52" w:rsidP="00345D46">
            <w:pPr>
              <w:pStyle w:val="TAL"/>
              <w:keepNext w:val="0"/>
              <w:keepLines w:val="0"/>
              <w:widowControl w:val="0"/>
              <w:rPr>
                <w:lang w:eastAsia="ja-JP"/>
              </w:rPr>
            </w:pPr>
          </w:p>
        </w:tc>
        <w:tc>
          <w:tcPr>
            <w:tcW w:w="740" w:type="pct"/>
          </w:tcPr>
          <w:p w14:paraId="119D537B" w14:textId="77777777" w:rsidR="008D3D52" w:rsidRDefault="008D3D52" w:rsidP="00345D46">
            <w:pPr>
              <w:pStyle w:val="TAL"/>
              <w:keepNext w:val="0"/>
              <w:keepLines w:val="0"/>
              <w:widowControl w:val="0"/>
              <w:rPr>
                <w:i/>
                <w:lang w:eastAsia="ja-JP"/>
              </w:rPr>
            </w:pPr>
          </w:p>
        </w:tc>
        <w:tc>
          <w:tcPr>
            <w:tcW w:w="963" w:type="pct"/>
          </w:tcPr>
          <w:p w14:paraId="5B9841ED" w14:textId="26DAF74B" w:rsidR="008D3D52" w:rsidRDefault="008D3D52" w:rsidP="00345D46">
            <w:pPr>
              <w:pStyle w:val="TAL"/>
              <w:keepNext w:val="0"/>
              <w:keepLines w:val="0"/>
              <w:widowControl w:val="0"/>
              <w:rPr>
                <w:lang w:eastAsia="ja-JP"/>
              </w:rPr>
            </w:pPr>
          </w:p>
        </w:tc>
        <w:tc>
          <w:tcPr>
            <w:tcW w:w="1482" w:type="pct"/>
          </w:tcPr>
          <w:p w14:paraId="7B26180B" w14:textId="77777777" w:rsidR="008D3D52" w:rsidRDefault="008D3D52" w:rsidP="00345D46">
            <w:pPr>
              <w:pStyle w:val="TAL"/>
              <w:keepNext w:val="0"/>
              <w:keepLines w:val="0"/>
              <w:widowControl w:val="0"/>
              <w:rPr>
                <w:lang w:eastAsia="ja-JP"/>
              </w:rPr>
            </w:pPr>
          </w:p>
        </w:tc>
      </w:tr>
      <w:tr w:rsidR="008D3D52" w14:paraId="06DE3704" w14:textId="77777777" w:rsidTr="00345D46">
        <w:tc>
          <w:tcPr>
            <w:tcW w:w="1259" w:type="pct"/>
          </w:tcPr>
          <w:p w14:paraId="53D405E6" w14:textId="394DD036" w:rsidR="008D3D52" w:rsidRPr="00322E56" w:rsidRDefault="008D3D52" w:rsidP="006F3829">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6" w:type="pct"/>
          </w:tcPr>
          <w:p w14:paraId="07F32432" w14:textId="77777777" w:rsidR="008D3D52" w:rsidRDefault="008D3D52" w:rsidP="00345D46">
            <w:pPr>
              <w:pStyle w:val="TAL"/>
              <w:keepNext w:val="0"/>
              <w:keepLines w:val="0"/>
              <w:widowControl w:val="0"/>
              <w:rPr>
                <w:lang w:eastAsia="ja-JP"/>
              </w:rPr>
            </w:pPr>
            <w:r>
              <w:rPr>
                <w:lang w:eastAsia="ja-JP"/>
              </w:rPr>
              <w:t>M</w:t>
            </w:r>
          </w:p>
        </w:tc>
        <w:tc>
          <w:tcPr>
            <w:tcW w:w="740" w:type="pct"/>
          </w:tcPr>
          <w:p w14:paraId="15C04B43" w14:textId="77777777" w:rsidR="008D3D52" w:rsidRDefault="008D3D52" w:rsidP="00345D46">
            <w:pPr>
              <w:pStyle w:val="TAL"/>
              <w:keepNext w:val="0"/>
              <w:keepLines w:val="0"/>
              <w:widowControl w:val="0"/>
              <w:rPr>
                <w:i/>
                <w:lang w:eastAsia="ja-JP"/>
              </w:rPr>
            </w:pPr>
          </w:p>
        </w:tc>
        <w:tc>
          <w:tcPr>
            <w:tcW w:w="963" w:type="pct"/>
          </w:tcPr>
          <w:p w14:paraId="0D140C8E" w14:textId="77777777" w:rsidR="008D3D52" w:rsidRDefault="008D3D52" w:rsidP="00345D46">
            <w:pPr>
              <w:pStyle w:val="TAL"/>
              <w:keepNext w:val="0"/>
              <w:keepLines w:val="0"/>
              <w:widowControl w:val="0"/>
            </w:pPr>
            <w:r>
              <w:t>ENUMERATED (true,</w:t>
            </w:r>
            <w:r w:rsidRPr="00254BFC">
              <w:t xml:space="preserve"> …)</w:t>
            </w:r>
          </w:p>
        </w:tc>
        <w:tc>
          <w:tcPr>
            <w:tcW w:w="1482" w:type="pct"/>
          </w:tcPr>
          <w:p w14:paraId="55325470" w14:textId="77777777" w:rsidR="008D3D52" w:rsidRDefault="008D3D52" w:rsidP="00345D46">
            <w:pPr>
              <w:pStyle w:val="TAL"/>
              <w:keepNext w:val="0"/>
              <w:keepLines w:val="0"/>
              <w:widowControl w:val="0"/>
              <w:rPr>
                <w:lang w:eastAsia="ja-JP"/>
              </w:rPr>
            </w:pPr>
          </w:p>
        </w:tc>
      </w:tr>
      <w:tr w:rsidR="00901A59" w14:paraId="4A4C0474" w14:textId="77777777" w:rsidTr="00345D46">
        <w:tc>
          <w:tcPr>
            <w:tcW w:w="1259" w:type="pct"/>
          </w:tcPr>
          <w:p w14:paraId="15F13E44" w14:textId="79398AE5" w:rsidR="00901A59" w:rsidRPr="00776785" w:rsidRDefault="00901A59" w:rsidP="006F3829">
            <w:pPr>
              <w:pStyle w:val="TAL"/>
              <w:ind w:leftChars="50" w:left="100"/>
              <w:rPr>
                <w:i/>
                <w:iCs/>
                <w:lang w:eastAsia="ja-JP"/>
              </w:rPr>
            </w:pPr>
            <w:r w:rsidRPr="00776785">
              <w:rPr>
                <w:rFonts w:eastAsia="Tahoma" w:cs="Arial"/>
                <w:i/>
                <w:iCs/>
                <w:szCs w:val="18"/>
                <w:lang w:eastAsia="zh-CN"/>
              </w:rPr>
              <w:t>&gt;Reference Configuration Information</w:t>
            </w:r>
          </w:p>
        </w:tc>
        <w:tc>
          <w:tcPr>
            <w:tcW w:w="556" w:type="pct"/>
          </w:tcPr>
          <w:p w14:paraId="62EE77D0" w14:textId="77777777" w:rsidR="00901A59" w:rsidRDefault="00901A59" w:rsidP="00901A59">
            <w:pPr>
              <w:pStyle w:val="TAL"/>
              <w:keepNext w:val="0"/>
              <w:keepLines w:val="0"/>
              <w:widowControl w:val="0"/>
              <w:rPr>
                <w:lang w:eastAsia="ja-JP"/>
              </w:rPr>
            </w:pPr>
          </w:p>
        </w:tc>
        <w:tc>
          <w:tcPr>
            <w:tcW w:w="740" w:type="pct"/>
          </w:tcPr>
          <w:p w14:paraId="717760D8" w14:textId="77777777" w:rsidR="00901A59" w:rsidRDefault="00901A59" w:rsidP="00901A59">
            <w:pPr>
              <w:pStyle w:val="TAL"/>
              <w:keepNext w:val="0"/>
              <w:keepLines w:val="0"/>
              <w:widowControl w:val="0"/>
              <w:rPr>
                <w:i/>
                <w:lang w:eastAsia="ja-JP"/>
              </w:rPr>
            </w:pPr>
          </w:p>
        </w:tc>
        <w:tc>
          <w:tcPr>
            <w:tcW w:w="963" w:type="pct"/>
          </w:tcPr>
          <w:p w14:paraId="0BCB2918" w14:textId="1E81B0F7" w:rsidR="00901A59" w:rsidRDefault="00901A59" w:rsidP="00901A59">
            <w:pPr>
              <w:pStyle w:val="TAL"/>
              <w:keepNext w:val="0"/>
              <w:keepLines w:val="0"/>
              <w:widowControl w:val="0"/>
              <w:rPr>
                <w:lang w:eastAsia="ja-JP"/>
              </w:rPr>
            </w:pPr>
          </w:p>
        </w:tc>
        <w:tc>
          <w:tcPr>
            <w:tcW w:w="1482" w:type="pct"/>
          </w:tcPr>
          <w:p w14:paraId="34CD7D48" w14:textId="4DA23001" w:rsidR="00901A59" w:rsidRDefault="00901A59" w:rsidP="006F3829">
            <w:pPr>
              <w:pStyle w:val="TAL"/>
              <w:rPr>
                <w:lang w:eastAsia="ja-JP"/>
              </w:rPr>
            </w:pPr>
          </w:p>
        </w:tc>
      </w:tr>
      <w:tr w:rsidR="00901A59" w14:paraId="53B4EE17" w14:textId="77777777" w:rsidTr="00345D46">
        <w:tc>
          <w:tcPr>
            <w:tcW w:w="1259" w:type="pct"/>
          </w:tcPr>
          <w:p w14:paraId="6153B30D" w14:textId="77777777" w:rsidR="00901A59" w:rsidRPr="00322E56" w:rsidRDefault="00901A59" w:rsidP="006F3829">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6" w:type="pct"/>
          </w:tcPr>
          <w:p w14:paraId="6308DC8D" w14:textId="77777777" w:rsidR="00901A59" w:rsidRDefault="00901A59" w:rsidP="00901A59">
            <w:pPr>
              <w:pStyle w:val="TAL"/>
              <w:keepNext w:val="0"/>
              <w:keepLines w:val="0"/>
              <w:widowControl w:val="0"/>
              <w:rPr>
                <w:lang w:eastAsia="ja-JP"/>
              </w:rPr>
            </w:pPr>
            <w:r>
              <w:rPr>
                <w:lang w:eastAsia="ja-JP"/>
              </w:rPr>
              <w:t>M</w:t>
            </w:r>
          </w:p>
        </w:tc>
        <w:tc>
          <w:tcPr>
            <w:tcW w:w="740" w:type="pct"/>
          </w:tcPr>
          <w:p w14:paraId="6601FD77" w14:textId="77777777" w:rsidR="00901A59" w:rsidRDefault="00901A59" w:rsidP="00901A59">
            <w:pPr>
              <w:pStyle w:val="TAL"/>
              <w:keepNext w:val="0"/>
              <w:keepLines w:val="0"/>
              <w:widowControl w:val="0"/>
              <w:rPr>
                <w:i/>
                <w:lang w:eastAsia="ja-JP"/>
              </w:rPr>
            </w:pPr>
          </w:p>
        </w:tc>
        <w:tc>
          <w:tcPr>
            <w:tcW w:w="963" w:type="pct"/>
          </w:tcPr>
          <w:p w14:paraId="75659BD0" w14:textId="77777777" w:rsidR="00901A59" w:rsidRPr="00A57BE0" w:rsidRDefault="00901A59" w:rsidP="00901A59">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5D0CEB8A" w14:textId="62186D34" w:rsidR="00901A59" w:rsidRPr="00560115" w:rsidRDefault="00901A59" w:rsidP="006F3829">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sidR="00E14E90">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5F1EC3D7" w14:textId="77777777" w:rsidR="008D3D52" w:rsidRPr="00EA5FA7" w:rsidRDefault="008D3D52" w:rsidP="008D3D52">
      <w:pPr>
        <w:widowControl w:val="0"/>
      </w:pPr>
    </w:p>
    <w:p w14:paraId="3A4C06FE" w14:textId="77777777" w:rsidR="008D3D52" w:rsidRDefault="008D3D52" w:rsidP="008D3D52">
      <w:pPr>
        <w:pStyle w:val="Heading4"/>
        <w:keepNext w:val="0"/>
        <w:keepLines w:val="0"/>
        <w:widowControl w:val="0"/>
      </w:pPr>
      <w:bookmarkStart w:id="13666" w:name="_CR9_3_1_293"/>
      <w:bookmarkStart w:id="13667" w:name="_Toc162617895"/>
      <w:bookmarkEnd w:id="13666"/>
      <w:r>
        <w:t>9.3.1.293</w:t>
      </w:r>
      <w:r>
        <w:tab/>
        <w:t>TCI States Configurations List</w:t>
      </w:r>
      <w:bookmarkEnd w:id="13667"/>
    </w:p>
    <w:p w14:paraId="11B509BB" w14:textId="18D7F4D9" w:rsidR="008D3D52" w:rsidRDefault="008D3D52" w:rsidP="008D3D52">
      <w:pPr>
        <w:widowControl w:val="0"/>
      </w:pPr>
      <w:r>
        <w:t>This IE indicates the list of TCI states configuratio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8D3D52" w14:paraId="5D9DB54B" w14:textId="77777777" w:rsidTr="00345D46">
        <w:trPr>
          <w:tblHeader/>
        </w:trPr>
        <w:tc>
          <w:tcPr>
            <w:tcW w:w="1260" w:type="pct"/>
          </w:tcPr>
          <w:p w14:paraId="6942FB09"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556" w:type="pct"/>
          </w:tcPr>
          <w:p w14:paraId="49A579A3"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741" w:type="pct"/>
          </w:tcPr>
          <w:p w14:paraId="6C38353C"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963" w:type="pct"/>
          </w:tcPr>
          <w:p w14:paraId="435F2287"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1481" w:type="pct"/>
          </w:tcPr>
          <w:p w14:paraId="33BC65E4"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208A5F37" w14:textId="77777777" w:rsidTr="00345D46">
        <w:trPr>
          <w:tblHeader/>
        </w:trPr>
        <w:tc>
          <w:tcPr>
            <w:tcW w:w="1260" w:type="pct"/>
          </w:tcPr>
          <w:p w14:paraId="0640D372" w14:textId="77777777" w:rsidR="008D3D52" w:rsidRPr="006F3829" w:rsidRDefault="008D3D52" w:rsidP="006F3829">
            <w:pPr>
              <w:pStyle w:val="TAL"/>
              <w:rPr>
                <w:bCs/>
                <w:lang w:eastAsia="ja-JP"/>
              </w:rPr>
            </w:pPr>
            <w:r w:rsidRPr="006F3829">
              <w:rPr>
                <w:rFonts w:eastAsia="Tahoma"/>
                <w:b/>
                <w:bCs/>
                <w:lang w:eastAsia="zh-CN"/>
              </w:rPr>
              <w:t>Joint or DL TCI States Configurations List</w:t>
            </w:r>
          </w:p>
        </w:tc>
        <w:tc>
          <w:tcPr>
            <w:tcW w:w="556" w:type="pct"/>
          </w:tcPr>
          <w:p w14:paraId="7FFC5DAE" w14:textId="77777777" w:rsidR="008D3D52" w:rsidRDefault="008D3D52" w:rsidP="006F3829">
            <w:pPr>
              <w:pStyle w:val="TAL"/>
              <w:rPr>
                <w:lang w:eastAsia="ja-JP"/>
              </w:rPr>
            </w:pPr>
          </w:p>
        </w:tc>
        <w:tc>
          <w:tcPr>
            <w:tcW w:w="741" w:type="pct"/>
          </w:tcPr>
          <w:p w14:paraId="0FA2CEEE" w14:textId="77777777" w:rsidR="008D3D52" w:rsidRPr="006F3829" w:rsidRDefault="008D3D52" w:rsidP="006F3829">
            <w:pPr>
              <w:pStyle w:val="TAL"/>
              <w:rPr>
                <w:i/>
                <w:iCs/>
                <w:lang w:eastAsia="ja-JP"/>
              </w:rPr>
            </w:pPr>
            <w:r w:rsidRPr="006F3829">
              <w:rPr>
                <w:i/>
                <w:iCs/>
                <w:lang w:eastAsia="ja-JP"/>
              </w:rPr>
              <w:t>0..1</w:t>
            </w:r>
          </w:p>
        </w:tc>
        <w:tc>
          <w:tcPr>
            <w:tcW w:w="963" w:type="pct"/>
          </w:tcPr>
          <w:p w14:paraId="73E93788" w14:textId="77777777" w:rsidR="008D3D52" w:rsidRDefault="008D3D52" w:rsidP="006F3829">
            <w:pPr>
              <w:pStyle w:val="TAL"/>
              <w:rPr>
                <w:lang w:eastAsia="ja-JP"/>
              </w:rPr>
            </w:pPr>
          </w:p>
        </w:tc>
        <w:tc>
          <w:tcPr>
            <w:tcW w:w="1481" w:type="pct"/>
          </w:tcPr>
          <w:p w14:paraId="550449A7" w14:textId="77777777" w:rsidR="008D3D52" w:rsidRDefault="008D3D52" w:rsidP="006F3829">
            <w:pPr>
              <w:pStyle w:val="TAL"/>
              <w:rPr>
                <w:lang w:eastAsia="ja-JP"/>
              </w:rPr>
            </w:pPr>
          </w:p>
        </w:tc>
      </w:tr>
      <w:tr w:rsidR="008D3D52" w14:paraId="40D7D52B" w14:textId="77777777" w:rsidTr="00345D46">
        <w:tc>
          <w:tcPr>
            <w:tcW w:w="1260" w:type="pct"/>
          </w:tcPr>
          <w:p w14:paraId="777388C2" w14:textId="2FD8D4D1" w:rsidR="008D3D52" w:rsidRPr="00A87FB6" w:rsidRDefault="008D3D52" w:rsidP="006F3829">
            <w:pPr>
              <w:pStyle w:val="TAL"/>
              <w:ind w:leftChars="50" w:left="100"/>
              <w:rPr>
                <w:rFonts w:eastAsia="Batang" w:cs="Arial"/>
                <w:b/>
                <w:bCs/>
                <w:lang w:eastAsia="ja-JP"/>
              </w:rPr>
            </w:pPr>
            <w:r w:rsidRPr="00A87FB6">
              <w:rPr>
                <w:b/>
                <w:bCs/>
              </w:rPr>
              <w:t>&gt;Joint or DL TCI States Configurations Item IEs</w:t>
            </w:r>
          </w:p>
        </w:tc>
        <w:tc>
          <w:tcPr>
            <w:tcW w:w="556" w:type="pct"/>
          </w:tcPr>
          <w:p w14:paraId="26527B21" w14:textId="77777777" w:rsidR="008D3D52" w:rsidRDefault="008D3D52" w:rsidP="00345D46">
            <w:pPr>
              <w:pStyle w:val="TAL"/>
              <w:keepNext w:val="0"/>
              <w:keepLines w:val="0"/>
              <w:widowControl w:val="0"/>
              <w:rPr>
                <w:rFonts w:cs="Arial"/>
                <w:lang w:eastAsia="ja-JP"/>
              </w:rPr>
            </w:pPr>
          </w:p>
        </w:tc>
        <w:tc>
          <w:tcPr>
            <w:tcW w:w="741" w:type="pct"/>
          </w:tcPr>
          <w:p w14:paraId="454A762F" w14:textId="77777777" w:rsidR="008D3D52" w:rsidRDefault="008D3D52" w:rsidP="00345D46">
            <w:pPr>
              <w:pStyle w:val="TAL"/>
              <w:keepNext w:val="0"/>
              <w:keepLines w:val="0"/>
              <w:widowControl w:val="0"/>
              <w:rPr>
                <w:i/>
                <w:lang w:eastAsia="ja-JP"/>
              </w:rPr>
            </w:pPr>
            <w:r>
              <w:rPr>
                <w:i/>
                <w:lang w:eastAsia="ja-JP"/>
              </w:rPr>
              <w:t>1..&lt;maxnoofJointorDLTCIStates&gt;</w:t>
            </w:r>
          </w:p>
        </w:tc>
        <w:tc>
          <w:tcPr>
            <w:tcW w:w="963" w:type="pct"/>
          </w:tcPr>
          <w:p w14:paraId="54A4B0B4" w14:textId="77777777" w:rsidR="008D3D52" w:rsidRDefault="008D3D52" w:rsidP="00345D46">
            <w:pPr>
              <w:pStyle w:val="TAL"/>
              <w:keepNext w:val="0"/>
              <w:keepLines w:val="0"/>
              <w:widowControl w:val="0"/>
              <w:rPr>
                <w:lang w:eastAsia="ja-JP"/>
              </w:rPr>
            </w:pPr>
          </w:p>
        </w:tc>
        <w:tc>
          <w:tcPr>
            <w:tcW w:w="1481" w:type="pct"/>
          </w:tcPr>
          <w:p w14:paraId="4D1BDC1B" w14:textId="77777777" w:rsidR="008D3D52" w:rsidRDefault="008D3D52" w:rsidP="00345D46">
            <w:pPr>
              <w:pStyle w:val="TAL"/>
              <w:keepNext w:val="0"/>
              <w:keepLines w:val="0"/>
              <w:widowControl w:val="0"/>
              <w:rPr>
                <w:lang w:eastAsia="ja-JP"/>
              </w:rPr>
            </w:pPr>
          </w:p>
        </w:tc>
      </w:tr>
      <w:tr w:rsidR="008D3D52" w14:paraId="1591129C" w14:textId="77777777" w:rsidTr="00345D46">
        <w:tc>
          <w:tcPr>
            <w:tcW w:w="1260" w:type="pct"/>
          </w:tcPr>
          <w:p w14:paraId="3319B8E6" w14:textId="77777777" w:rsidR="008D3D52" w:rsidRDefault="008D3D52" w:rsidP="006F3829">
            <w:pPr>
              <w:pStyle w:val="TAL"/>
              <w:ind w:leftChars="100" w:left="200"/>
              <w:rPr>
                <w:rFonts w:cs="Arial"/>
                <w:lang w:eastAsia="ja-JP"/>
              </w:rPr>
            </w:pPr>
            <w:r>
              <w:t>&gt;&gt;Joint or DL TCI State</w:t>
            </w:r>
          </w:p>
        </w:tc>
        <w:tc>
          <w:tcPr>
            <w:tcW w:w="556" w:type="pct"/>
          </w:tcPr>
          <w:p w14:paraId="7CD72711" w14:textId="77777777" w:rsidR="008D3D52" w:rsidRDefault="008D3D52" w:rsidP="00345D46">
            <w:pPr>
              <w:pStyle w:val="TAL"/>
              <w:keepNext w:val="0"/>
              <w:keepLines w:val="0"/>
              <w:widowControl w:val="0"/>
              <w:rPr>
                <w:rFonts w:cs="Arial"/>
                <w:lang w:eastAsia="ja-JP"/>
              </w:rPr>
            </w:pPr>
            <w:r>
              <w:rPr>
                <w:rFonts w:eastAsia="Batang"/>
                <w:bCs/>
              </w:rPr>
              <w:t>M</w:t>
            </w:r>
          </w:p>
        </w:tc>
        <w:tc>
          <w:tcPr>
            <w:tcW w:w="741" w:type="pct"/>
          </w:tcPr>
          <w:p w14:paraId="6502BD5F" w14:textId="77777777" w:rsidR="008D3D52" w:rsidRDefault="008D3D52" w:rsidP="00345D46">
            <w:pPr>
              <w:pStyle w:val="TAL"/>
              <w:keepNext w:val="0"/>
              <w:keepLines w:val="0"/>
              <w:widowControl w:val="0"/>
              <w:rPr>
                <w:rFonts w:cs="Arial"/>
                <w:i/>
                <w:lang w:eastAsia="ja-JP"/>
              </w:rPr>
            </w:pPr>
          </w:p>
        </w:tc>
        <w:tc>
          <w:tcPr>
            <w:tcW w:w="963" w:type="pct"/>
          </w:tcPr>
          <w:p w14:paraId="3527CBA4" w14:textId="77777777" w:rsidR="008D3D52" w:rsidRDefault="008D3D52" w:rsidP="00345D46">
            <w:pPr>
              <w:pStyle w:val="TAL"/>
              <w:keepNext w:val="0"/>
              <w:keepLines w:val="0"/>
              <w:widowControl w:val="0"/>
              <w:rPr>
                <w:rFonts w:cs="Arial"/>
                <w:lang w:eastAsia="ja-JP"/>
              </w:rPr>
            </w:pPr>
            <w:r>
              <w:rPr>
                <w:rFonts w:eastAsia="Batang"/>
                <w:bCs/>
              </w:rPr>
              <w:t>OCTET STRING</w:t>
            </w:r>
          </w:p>
        </w:tc>
        <w:tc>
          <w:tcPr>
            <w:tcW w:w="1481" w:type="pct"/>
          </w:tcPr>
          <w:p w14:paraId="52BC1C28" w14:textId="77777777" w:rsidR="008D3D52" w:rsidRDefault="008D3D52" w:rsidP="00345D46">
            <w:pPr>
              <w:pStyle w:val="TAL"/>
              <w:keepNext w:val="0"/>
              <w:keepLines w:val="0"/>
              <w:widowControl w:val="0"/>
              <w:rPr>
                <w:rFonts w:cs="Arial"/>
                <w:lang w:eastAsia="ja-JP"/>
              </w:rPr>
            </w:pPr>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r w:rsidR="008D3D52" w14:paraId="70979312" w14:textId="77777777" w:rsidTr="00345D46">
        <w:tc>
          <w:tcPr>
            <w:tcW w:w="1260" w:type="pct"/>
          </w:tcPr>
          <w:p w14:paraId="7983A99C" w14:textId="77777777" w:rsidR="008D3D52" w:rsidRDefault="008D3D52" w:rsidP="00345D46">
            <w:pPr>
              <w:pStyle w:val="TAL"/>
              <w:keepNext w:val="0"/>
              <w:keepLines w:val="0"/>
              <w:widowControl w:val="0"/>
              <w:rPr>
                <w:b/>
                <w:bCs/>
              </w:rPr>
            </w:pPr>
            <w:r>
              <w:rPr>
                <w:rFonts w:eastAsia="Tahoma" w:cs="Arial"/>
                <w:b/>
                <w:bCs/>
                <w:szCs w:val="18"/>
                <w:lang w:eastAsia="zh-CN"/>
              </w:rPr>
              <w:t>UL TCI States Configurations List</w:t>
            </w:r>
          </w:p>
        </w:tc>
        <w:tc>
          <w:tcPr>
            <w:tcW w:w="556" w:type="pct"/>
          </w:tcPr>
          <w:p w14:paraId="4B0EB5B0" w14:textId="77777777" w:rsidR="008D3D52" w:rsidRDefault="008D3D52" w:rsidP="00345D46">
            <w:pPr>
              <w:pStyle w:val="TAL"/>
              <w:keepNext w:val="0"/>
              <w:keepLines w:val="0"/>
              <w:widowControl w:val="0"/>
              <w:rPr>
                <w:rFonts w:eastAsia="Batang"/>
              </w:rPr>
            </w:pPr>
          </w:p>
        </w:tc>
        <w:tc>
          <w:tcPr>
            <w:tcW w:w="741" w:type="pct"/>
          </w:tcPr>
          <w:p w14:paraId="0E5D100F" w14:textId="77777777" w:rsidR="008D3D52" w:rsidRDefault="008D3D52" w:rsidP="00345D46">
            <w:pPr>
              <w:pStyle w:val="TAL"/>
              <w:keepNext w:val="0"/>
              <w:keepLines w:val="0"/>
              <w:widowControl w:val="0"/>
              <w:rPr>
                <w:rFonts w:cs="Arial"/>
                <w:i/>
                <w:lang w:eastAsia="ja-JP"/>
              </w:rPr>
            </w:pPr>
            <w:r>
              <w:rPr>
                <w:rFonts w:cs="Arial"/>
                <w:i/>
                <w:iCs/>
                <w:lang w:eastAsia="ja-JP"/>
              </w:rPr>
              <w:t>0..1</w:t>
            </w:r>
          </w:p>
        </w:tc>
        <w:tc>
          <w:tcPr>
            <w:tcW w:w="963" w:type="pct"/>
          </w:tcPr>
          <w:p w14:paraId="233DD13D" w14:textId="77777777" w:rsidR="008D3D52" w:rsidRDefault="008D3D52" w:rsidP="00345D46">
            <w:pPr>
              <w:pStyle w:val="TAL"/>
              <w:keepNext w:val="0"/>
              <w:keepLines w:val="0"/>
              <w:widowControl w:val="0"/>
              <w:rPr>
                <w:rFonts w:eastAsia="Batang"/>
                <w:bCs/>
              </w:rPr>
            </w:pPr>
          </w:p>
        </w:tc>
        <w:tc>
          <w:tcPr>
            <w:tcW w:w="1481" w:type="pct"/>
          </w:tcPr>
          <w:p w14:paraId="1590D712" w14:textId="77777777" w:rsidR="008D3D52" w:rsidRDefault="008D3D52" w:rsidP="00345D46">
            <w:pPr>
              <w:pStyle w:val="TAL"/>
              <w:keepNext w:val="0"/>
              <w:keepLines w:val="0"/>
              <w:widowControl w:val="0"/>
              <w:rPr>
                <w:rFonts w:cs="Arial"/>
                <w:lang w:eastAsia="ja-JP"/>
              </w:rPr>
            </w:pPr>
          </w:p>
        </w:tc>
      </w:tr>
      <w:tr w:rsidR="008D3D52" w14:paraId="1E209AAA" w14:textId="77777777" w:rsidTr="00345D46">
        <w:tc>
          <w:tcPr>
            <w:tcW w:w="1260" w:type="pct"/>
          </w:tcPr>
          <w:p w14:paraId="01F208F6" w14:textId="2C69214E" w:rsidR="008D3D52" w:rsidRPr="006F3829" w:rsidRDefault="008D3D52" w:rsidP="006F3829">
            <w:pPr>
              <w:pStyle w:val="TAL"/>
              <w:ind w:leftChars="50" w:left="100"/>
              <w:rPr>
                <w:b/>
                <w:bCs/>
              </w:rPr>
            </w:pPr>
            <w:r w:rsidRPr="00A87FB6">
              <w:rPr>
                <w:b/>
                <w:bCs/>
              </w:rPr>
              <w:t>&gt;UL TCI States Configurations Item IEs</w:t>
            </w:r>
          </w:p>
        </w:tc>
        <w:tc>
          <w:tcPr>
            <w:tcW w:w="556" w:type="pct"/>
          </w:tcPr>
          <w:p w14:paraId="3D4E7CBD" w14:textId="77777777" w:rsidR="008D3D52" w:rsidRDefault="008D3D52" w:rsidP="00345D46">
            <w:pPr>
              <w:pStyle w:val="TAL"/>
              <w:keepNext w:val="0"/>
              <w:keepLines w:val="0"/>
              <w:widowControl w:val="0"/>
              <w:rPr>
                <w:rFonts w:eastAsia="Batang"/>
                <w:bCs/>
              </w:rPr>
            </w:pPr>
          </w:p>
        </w:tc>
        <w:tc>
          <w:tcPr>
            <w:tcW w:w="741" w:type="pct"/>
          </w:tcPr>
          <w:p w14:paraId="0714416C" w14:textId="77777777" w:rsidR="008D3D52" w:rsidRDefault="008D3D52" w:rsidP="00345D46">
            <w:pPr>
              <w:pStyle w:val="TAL"/>
              <w:keepNext w:val="0"/>
              <w:keepLines w:val="0"/>
              <w:widowControl w:val="0"/>
              <w:rPr>
                <w:rFonts w:cs="Arial"/>
                <w:i/>
                <w:lang w:eastAsia="ja-JP"/>
              </w:rPr>
            </w:pPr>
            <w:r>
              <w:rPr>
                <w:i/>
                <w:lang w:eastAsia="ja-JP"/>
              </w:rPr>
              <w:t>1..&lt;maxnoofULTCIStates&gt;</w:t>
            </w:r>
          </w:p>
        </w:tc>
        <w:tc>
          <w:tcPr>
            <w:tcW w:w="963" w:type="pct"/>
          </w:tcPr>
          <w:p w14:paraId="2F1E7FC9" w14:textId="77777777" w:rsidR="008D3D52" w:rsidRDefault="008D3D52" w:rsidP="00345D46">
            <w:pPr>
              <w:pStyle w:val="TAL"/>
              <w:keepNext w:val="0"/>
              <w:keepLines w:val="0"/>
              <w:widowControl w:val="0"/>
              <w:rPr>
                <w:rFonts w:eastAsia="Batang"/>
                <w:bCs/>
              </w:rPr>
            </w:pPr>
          </w:p>
        </w:tc>
        <w:tc>
          <w:tcPr>
            <w:tcW w:w="1481" w:type="pct"/>
          </w:tcPr>
          <w:p w14:paraId="40191AA9" w14:textId="77777777" w:rsidR="008D3D52" w:rsidRDefault="008D3D52" w:rsidP="00345D46">
            <w:pPr>
              <w:pStyle w:val="TAL"/>
              <w:keepNext w:val="0"/>
              <w:keepLines w:val="0"/>
              <w:widowControl w:val="0"/>
              <w:rPr>
                <w:rFonts w:cs="Arial"/>
                <w:lang w:eastAsia="ja-JP"/>
              </w:rPr>
            </w:pPr>
          </w:p>
        </w:tc>
      </w:tr>
      <w:tr w:rsidR="008D3D52" w14:paraId="549D8BAF" w14:textId="77777777" w:rsidTr="00345D46">
        <w:tc>
          <w:tcPr>
            <w:tcW w:w="1260" w:type="pct"/>
          </w:tcPr>
          <w:p w14:paraId="63DA3A5B" w14:textId="77777777" w:rsidR="008D3D52" w:rsidRDefault="008D3D52" w:rsidP="006F3829">
            <w:pPr>
              <w:pStyle w:val="TAL"/>
              <w:ind w:leftChars="100" w:left="200"/>
              <w:rPr>
                <w:rFonts w:cs="Arial"/>
                <w:lang w:eastAsia="ja-JP"/>
              </w:rPr>
            </w:pPr>
            <w:r>
              <w:t>&gt;&gt;UL TCI State</w:t>
            </w:r>
          </w:p>
        </w:tc>
        <w:tc>
          <w:tcPr>
            <w:tcW w:w="556" w:type="pct"/>
          </w:tcPr>
          <w:p w14:paraId="45FDA3A7" w14:textId="77777777" w:rsidR="008D3D52" w:rsidRDefault="008D3D52" w:rsidP="00345D46">
            <w:pPr>
              <w:pStyle w:val="TAL"/>
              <w:keepNext w:val="0"/>
              <w:keepLines w:val="0"/>
              <w:widowControl w:val="0"/>
              <w:rPr>
                <w:rFonts w:cs="Arial"/>
                <w:lang w:eastAsia="ja-JP"/>
              </w:rPr>
            </w:pPr>
            <w:r>
              <w:rPr>
                <w:rFonts w:eastAsia="Batang"/>
                <w:bCs/>
              </w:rPr>
              <w:t>M</w:t>
            </w:r>
          </w:p>
        </w:tc>
        <w:tc>
          <w:tcPr>
            <w:tcW w:w="741" w:type="pct"/>
          </w:tcPr>
          <w:p w14:paraId="2E7C1B68" w14:textId="77777777" w:rsidR="008D3D52" w:rsidRDefault="008D3D52" w:rsidP="00345D46">
            <w:pPr>
              <w:pStyle w:val="TAL"/>
              <w:keepNext w:val="0"/>
              <w:keepLines w:val="0"/>
              <w:widowControl w:val="0"/>
              <w:rPr>
                <w:rFonts w:cs="Arial"/>
                <w:i/>
                <w:lang w:eastAsia="ja-JP"/>
              </w:rPr>
            </w:pPr>
          </w:p>
        </w:tc>
        <w:tc>
          <w:tcPr>
            <w:tcW w:w="963" w:type="pct"/>
          </w:tcPr>
          <w:p w14:paraId="6A34212C" w14:textId="77777777" w:rsidR="008D3D52" w:rsidRDefault="008D3D52" w:rsidP="00345D46">
            <w:pPr>
              <w:pStyle w:val="TAL"/>
              <w:keepNext w:val="0"/>
              <w:keepLines w:val="0"/>
              <w:widowControl w:val="0"/>
              <w:rPr>
                <w:rFonts w:cs="Arial"/>
                <w:lang w:eastAsia="ja-JP"/>
              </w:rPr>
            </w:pPr>
            <w:r>
              <w:rPr>
                <w:rFonts w:eastAsia="Batang"/>
                <w:bCs/>
              </w:rPr>
              <w:t>OCTET STRING</w:t>
            </w:r>
          </w:p>
        </w:tc>
        <w:tc>
          <w:tcPr>
            <w:tcW w:w="1481" w:type="pct"/>
          </w:tcPr>
          <w:p w14:paraId="6CE97E42" w14:textId="77777777" w:rsidR="008D3D52" w:rsidRDefault="008D3D52" w:rsidP="00345D46">
            <w:pPr>
              <w:pStyle w:val="TAL"/>
              <w:keepNext w:val="0"/>
              <w:keepLines w:val="0"/>
              <w:widowControl w:val="0"/>
              <w:rPr>
                <w:rFonts w:cs="Arial"/>
                <w:lang w:eastAsia="ja-JP"/>
              </w:rPr>
            </w:pPr>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bl>
    <w:p w14:paraId="3B048D05" w14:textId="77777777" w:rsidR="008D3D52" w:rsidRDefault="008D3D52" w:rsidP="008D3D52">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478E5912" w14:textId="77777777" w:rsidTr="00345D46">
        <w:tc>
          <w:tcPr>
            <w:tcW w:w="3686" w:type="dxa"/>
          </w:tcPr>
          <w:p w14:paraId="38A2C77E" w14:textId="77777777" w:rsidR="008D3D52" w:rsidRDefault="008D3D52" w:rsidP="00345D46">
            <w:pPr>
              <w:pStyle w:val="TAH"/>
              <w:keepNext w:val="0"/>
              <w:keepLines w:val="0"/>
              <w:widowControl w:val="0"/>
              <w:rPr>
                <w:rFonts w:cs="Arial"/>
                <w:lang w:eastAsia="ja-JP"/>
              </w:rPr>
            </w:pPr>
            <w:r>
              <w:rPr>
                <w:rFonts w:cs="Arial"/>
                <w:lang w:eastAsia="ja-JP"/>
              </w:rPr>
              <w:t>Range bound</w:t>
            </w:r>
          </w:p>
        </w:tc>
        <w:tc>
          <w:tcPr>
            <w:tcW w:w="5670" w:type="dxa"/>
          </w:tcPr>
          <w:p w14:paraId="57CBFBF9" w14:textId="77777777" w:rsidR="008D3D52" w:rsidRDefault="008D3D52" w:rsidP="00345D46">
            <w:pPr>
              <w:pStyle w:val="TAH"/>
              <w:keepNext w:val="0"/>
              <w:keepLines w:val="0"/>
              <w:widowControl w:val="0"/>
              <w:rPr>
                <w:rFonts w:cs="Arial"/>
                <w:lang w:eastAsia="ja-JP"/>
              </w:rPr>
            </w:pPr>
            <w:r>
              <w:rPr>
                <w:rFonts w:cs="Arial"/>
                <w:lang w:eastAsia="ja-JP"/>
              </w:rPr>
              <w:t>Explanation</w:t>
            </w:r>
          </w:p>
        </w:tc>
      </w:tr>
      <w:tr w:rsidR="008D3D52" w14:paraId="1177697B" w14:textId="77777777" w:rsidTr="00345D46">
        <w:tc>
          <w:tcPr>
            <w:tcW w:w="3686" w:type="dxa"/>
          </w:tcPr>
          <w:p w14:paraId="3AFBEAAB" w14:textId="77777777" w:rsidR="008D3D52" w:rsidRDefault="008D3D52" w:rsidP="00345D46">
            <w:pPr>
              <w:pStyle w:val="TAL"/>
              <w:keepNext w:val="0"/>
              <w:keepLines w:val="0"/>
              <w:widowControl w:val="0"/>
              <w:rPr>
                <w:iCs/>
              </w:rPr>
            </w:pPr>
            <w:r>
              <w:rPr>
                <w:iCs/>
                <w:lang w:eastAsia="ja-JP"/>
              </w:rPr>
              <w:t>maxnoofJointorDLTCIStates</w:t>
            </w:r>
          </w:p>
        </w:tc>
        <w:tc>
          <w:tcPr>
            <w:tcW w:w="5670" w:type="dxa"/>
          </w:tcPr>
          <w:p w14:paraId="6D6687DF" w14:textId="77777777" w:rsidR="008D3D52" w:rsidRDefault="008D3D52" w:rsidP="00345D46">
            <w:pPr>
              <w:pStyle w:val="TAL"/>
              <w:keepNext w:val="0"/>
              <w:keepLines w:val="0"/>
              <w:widowControl w:val="0"/>
            </w:pPr>
            <w:r>
              <w:t>Maximum no. of Joint or DL TCI States Configurations. Value is 128.</w:t>
            </w:r>
          </w:p>
        </w:tc>
      </w:tr>
      <w:tr w:rsidR="008D3D52" w14:paraId="42CBAA18" w14:textId="77777777" w:rsidTr="00345D46">
        <w:tc>
          <w:tcPr>
            <w:tcW w:w="3686" w:type="dxa"/>
          </w:tcPr>
          <w:p w14:paraId="2D1643B7" w14:textId="77777777" w:rsidR="008D3D52" w:rsidRDefault="008D3D52" w:rsidP="00345D46">
            <w:pPr>
              <w:pStyle w:val="TAL"/>
              <w:keepNext w:val="0"/>
              <w:keepLines w:val="0"/>
              <w:widowControl w:val="0"/>
              <w:rPr>
                <w:iCs/>
                <w:lang w:eastAsia="ja-JP"/>
              </w:rPr>
            </w:pPr>
            <w:r>
              <w:rPr>
                <w:iCs/>
                <w:lang w:eastAsia="ja-JP"/>
              </w:rPr>
              <w:t>maxnoofULTCIStates</w:t>
            </w:r>
          </w:p>
        </w:tc>
        <w:tc>
          <w:tcPr>
            <w:tcW w:w="5670" w:type="dxa"/>
          </w:tcPr>
          <w:p w14:paraId="4A308784" w14:textId="77777777" w:rsidR="008D3D52" w:rsidRDefault="008D3D52" w:rsidP="00345D46">
            <w:pPr>
              <w:pStyle w:val="TAL"/>
              <w:keepNext w:val="0"/>
              <w:keepLines w:val="0"/>
              <w:widowControl w:val="0"/>
            </w:pPr>
            <w:r>
              <w:t>Maximum no. of UL TCI States Configurations. Value is 64.</w:t>
            </w:r>
          </w:p>
        </w:tc>
      </w:tr>
    </w:tbl>
    <w:p w14:paraId="1A493E14" w14:textId="77777777" w:rsidR="008D3D52" w:rsidRPr="0030753D" w:rsidRDefault="008D3D52" w:rsidP="006F3829"/>
    <w:p w14:paraId="06DF3333" w14:textId="77777777" w:rsidR="008D3D52" w:rsidRDefault="008D3D52" w:rsidP="008D3D52">
      <w:pPr>
        <w:pStyle w:val="Heading4"/>
        <w:keepNext w:val="0"/>
        <w:keepLines w:val="0"/>
        <w:widowControl w:val="0"/>
      </w:pPr>
      <w:bookmarkStart w:id="13668" w:name="_CR9_3_1_294"/>
      <w:bookmarkStart w:id="13669" w:name="_Toc162617896"/>
      <w:bookmarkEnd w:id="13668"/>
      <w:r>
        <w:t>9.3.1.294</w:t>
      </w:r>
      <w:r>
        <w:tab/>
        <w:t>LTM Configuration ID Mapping List</w:t>
      </w:r>
      <w:bookmarkEnd w:id="13669"/>
    </w:p>
    <w:p w14:paraId="3BBBEC44" w14:textId="582F7CD5" w:rsidR="008D3D52" w:rsidRDefault="008D3D52" w:rsidP="008D3D52">
      <w:pPr>
        <w:widowControl w:val="0"/>
        <w:rPr>
          <w:lang w:eastAsia="zh-CN"/>
        </w:rPr>
      </w:pPr>
      <w:r>
        <w:rPr>
          <w:lang w:eastAsia="zh-CN"/>
        </w:rPr>
        <w:t>This IE indicates the list of LTM cells associated with its configuration 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1"/>
        <w:gridCol w:w="1081"/>
        <w:gridCol w:w="1512"/>
        <w:gridCol w:w="1728"/>
        <w:gridCol w:w="1081"/>
        <w:gridCol w:w="1079"/>
      </w:tblGrid>
      <w:tr w:rsidR="008D3D52" w14:paraId="01EEBE46" w14:textId="77777777" w:rsidTr="00345D46">
        <w:tc>
          <w:tcPr>
            <w:tcW w:w="1110" w:type="pct"/>
          </w:tcPr>
          <w:p w14:paraId="3363C425" w14:textId="77777777" w:rsidR="008D3D52" w:rsidRDefault="008D3D52" w:rsidP="00345D46">
            <w:pPr>
              <w:pStyle w:val="TAH"/>
              <w:keepNext w:val="0"/>
              <w:keepLines w:val="0"/>
              <w:widowControl w:val="0"/>
              <w:rPr>
                <w:lang w:eastAsia="ja-JP"/>
              </w:rPr>
            </w:pPr>
            <w:r>
              <w:rPr>
                <w:lang w:eastAsia="ja-JP"/>
              </w:rPr>
              <w:t>IE/Group Name</w:t>
            </w:r>
          </w:p>
        </w:tc>
        <w:tc>
          <w:tcPr>
            <w:tcW w:w="556" w:type="pct"/>
          </w:tcPr>
          <w:p w14:paraId="1568984F" w14:textId="77777777" w:rsidR="008D3D52" w:rsidRDefault="008D3D52" w:rsidP="00345D46">
            <w:pPr>
              <w:pStyle w:val="TAH"/>
              <w:keepNext w:val="0"/>
              <w:keepLines w:val="0"/>
              <w:widowControl w:val="0"/>
              <w:rPr>
                <w:lang w:eastAsia="ja-JP"/>
              </w:rPr>
            </w:pPr>
            <w:r>
              <w:rPr>
                <w:lang w:eastAsia="ja-JP"/>
              </w:rPr>
              <w:t>Presence</w:t>
            </w:r>
          </w:p>
        </w:tc>
        <w:tc>
          <w:tcPr>
            <w:tcW w:w="556" w:type="pct"/>
          </w:tcPr>
          <w:p w14:paraId="68A7D282" w14:textId="77777777" w:rsidR="008D3D52" w:rsidRDefault="008D3D52" w:rsidP="00345D46">
            <w:pPr>
              <w:pStyle w:val="TAH"/>
              <w:keepNext w:val="0"/>
              <w:keepLines w:val="0"/>
              <w:widowControl w:val="0"/>
              <w:rPr>
                <w:lang w:eastAsia="ja-JP"/>
              </w:rPr>
            </w:pPr>
            <w:r>
              <w:rPr>
                <w:lang w:eastAsia="ja-JP"/>
              </w:rPr>
              <w:t>Range</w:t>
            </w:r>
          </w:p>
        </w:tc>
        <w:tc>
          <w:tcPr>
            <w:tcW w:w="778" w:type="pct"/>
          </w:tcPr>
          <w:p w14:paraId="0943ADD5" w14:textId="77777777" w:rsidR="008D3D52" w:rsidRDefault="008D3D52" w:rsidP="00345D46">
            <w:pPr>
              <w:pStyle w:val="TAH"/>
              <w:keepNext w:val="0"/>
              <w:keepLines w:val="0"/>
              <w:widowControl w:val="0"/>
              <w:rPr>
                <w:lang w:eastAsia="ja-JP"/>
              </w:rPr>
            </w:pPr>
            <w:r>
              <w:rPr>
                <w:lang w:eastAsia="ja-JP"/>
              </w:rPr>
              <w:t>IE type and reference</w:t>
            </w:r>
          </w:p>
        </w:tc>
        <w:tc>
          <w:tcPr>
            <w:tcW w:w="889" w:type="pct"/>
          </w:tcPr>
          <w:p w14:paraId="04706760" w14:textId="77777777" w:rsidR="008D3D52" w:rsidRDefault="008D3D52" w:rsidP="00345D46">
            <w:pPr>
              <w:pStyle w:val="TAH"/>
              <w:keepNext w:val="0"/>
              <w:keepLines w:val="0"/>
              <w:widowControl w:val="0"/>
              <w:rPr>
                <w:lang w:eastAsia="ja-JP"/>
              </w:rPr>
            </w:pPr>
            <w:r>
              <w:rPr>
                <w:lang w:eastAsia="ja-JP"/>
              </w:rPr>
              <w:t>Semantics description</w:t>
            </w:r>
          </w:p>
        </w:tc>
        <w:tc>
          <w:tcPr>
            <w:tcW w:w="556" w:type="pct"/>
          </w:tcPr>
          <w:p w14:paraId="673A7AAE" w14:textId="77777777" w:rsidR="008D3D52" w:rsidRDefault="008D3D52" w:rsidP="00345D46">
            <w:pPr>
              <w:pStyle w:val="TAH"/>
              <w:keepNext w:val="0"/>
              <w:keepLines w:val="0"/>
              <w:widowControl w:val="0"/>
              <w:rPr>
                <w:lang w:eastAsia="ja-JP"/>
              </w:rPr>
            </w:pPr>
            <w:r>
              <w:rPr>
                <w:lang w:eastAsia="ja-JP"/>
              </w:rPr>
              <w:t>Criticality</w:t>
            </w:r>
          </w:p>
        </w:tc>
        <w:tc>
          <w:tcPr>
            <w:tcW w:w="556" w:type="pct"/>
          </w:tcPr>
          <w:p w14:paraId="498156E0" w14:textId="77777777" w:rsidR="008D3D52" w:rsidRDefault="008D3D52" w:rsidP="00345D46">
            <w:pPr>
              <w:pStyle w:val="TAH"/>
              <w:keepNext w:val="0"/>
              <w:keepLines w:val="0"/>
              <w:widowControl w:val="0"/>
              <w:rPr>
                <w:lang w:eastAsia="ja-JP"/>
              </w:rPr>
            </w:pPr>
            <w:r>
              <w:rPr>
                <w:lang w:eastAsia="ja-JP"/>
              </w:rPr>
              <w:t>Assigned Criticality</w:t>
            </w:r>
          </w:p>
        </w:tc>
      </w:tr>
      <w:tr w:rsidR="008D3D52" w14:paraId="0335CB94" w14:textId="77777777" w:rsidTr="00345D46">
        <w:tc>
          <w:tcPr>
            <w:tcW w:w="1110" w:type="pct"/>
          </w:tcPr>
          <w:p w14:paraId="3F063050" w14:textId="30D4ECDE" w:rsidR="008D3D52" w:rsidRPr="006F3829" w:rsidRDefault="008D3D52" w:rsidP="006F3829">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6B783F55" w14:textId="77777777" w:rsidR="008D3D52" w:rsidRDefault="008D3D52" w:rsidP="006F3829">
            <w:pPr>
              <w:pStyle w:val="TAL"/>
              <w:rPr>
                <w:rFonts w:eastAsia="Batang"/>
                <w:lang w:eastAsia="ja-JP"/>
              </w:rPr>
            </w:pPr>
          </w:p>
        </w:tc>
        <w:tc>
          <w:tcPr>
            <w:tcW w:w="556" w:type="pct"/>
          </w:tcPr>
          <w:p w14:paraId="7F22A1A7" w14:textId="77777777" w:rsidR="008D3D52" w:rsidRPr="006F3829" w:rsidRDefault="008D3D52" w:rsidP="006F3829">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6EA07495" w14:textId="77777777" w:rsidR="008D3D52" w:rsidRDefault="008D3D52" w:rsidP="006F3829">
            <w:pPr>
              <w:pStyle w:val="TAL"/>
              <w:rPr>
                <w:lang w:eastAsia="ja-JP"/>
              </w:rPr>
            </w:pPr>
          </w:p>
        </w:tc>
        <w:tc>
          <w:tcPr>
            <w:tcW w:w="889" w:type="pct"/>
          </w:tcPr>
          <w:p w14:paraId="1CA56E25" w14:textId="77777777" w:rsidR="008D3D52" w:rsidRDefault="008D3D52" w:rsidP="006F3829">
            <w:pPr>
              <w:pStyle w:val="TAL"/>
              <w:rPr>
                <w:lang w:eastAsia="ja-JP"/>
              </w:rPr>
            </w:pPr>
          </w:p>
        </w:tc>
        <w:tc>
          <w:tcPr>
            <w:tcW w:w="556" w:type="pct"/>
          </w:tcPr>
          <w:p w14:paraId="117F3838" w14:textId="77777777" w:rsidR="008D3D52" w:rsidRDefault="008D3D52" w:rsidP="006F3829">
            <w:pPr>
              <w:pStyle w:val="TAC"/>
              <w:rPr>
                <w:lang w:eastAsia="ja-JP"/>
              </w:rPr>
            </w:pPr>
            <w:r>
              <w:rPr>
                <w:lang w:eastAsia="zh-CN"/>
              </w:rPr>
              <w:t>-</w:t>
            </w:r>
          </w:p>
        </w:tc>
        <w:tc>
          <w:tcPr>
            <w:tcW w:w="556" w:type="pct"/>
          </w:tcPr>
          <w:p w14:paraId="589C675A" w14:textId="77777777" w:rsidR="008D3D52" w:rsidRDefault="008D3D52" w:rsidP="006F3829">
            <w:pPr>
              <w:pStyle w:val="TAC"/>
              <w:rPr>
                <w:lang w:eastAsia="ja-JP"/>
              </w:rPr>
            </w:pPr>
            <w:r>
              <w:rPr>
                <w:lang w:eastAsia="zh-CN"/>
              </w:rPr>
              <w:t>-</w:t>
            </w:r>
          </w:p>
        </w:tc>
      </w:tr>
      <w:tr w:rsidR="008D3D52" w14:paraId="410898C5" w14:textId="77777777" w:rsidTr="00345D46">
        <w:tc>
          <w:tcPr>
            <w:tcW w:w="1110" w:type="pct"/>
          </w:tcPr>
          <w:p w14:paraId="41CFA51D" w14:textId="77777777" w:rsidR="008D3D52" w:rsidRDefault="008D3D52" w:rsidP="006F3829">
            <w:pPr>
              <w:pStyle w:val="TAL"/>
              <w:ind w:leftChars="50" w:left="100"/>
              <w:rPr>
                <w:lang w:eastAsia="ja-JP"/>
              </w:rPr>
            </w:pPr>
            <w:r>
              <w:rPr>
                <w:lang w:eastAsia="zh-CN"/>
              </w:rPr>
              <w:t>&gt;LTM Cell ID</w:t>
            </w:r>
          </w:p>
        </w:tc>
        <w:tc>
          <w:tcPr>
            <w:tcW w:w="556" w:type="pct"/>
          </w:tcPr>
          <w:p w14:paraId="55FE13CA" w14:textId="77777777" w:rsidR="008D3D52" w:rsidRDefault="008D3D52" w:rsidP="006F3829">
            <w:pPr>
              <w:pStyle w:val="TAL"/>
              <w:rPr>
                <w:lang w:eastAsia="ja-JP"/>
              </w:rPr>
            </w:pPr>
            <w:r>
              <w:rPr>
                <w:lang w:eastAsia="ja-JP"/>
              </w:rPr>
              <w:t>M</w:t>
            </w:r>
          </w:p>
        </w:tc>
        <w:tc>
          <w:tcPr>
            <w:tcW w:w="556" w:type="pct"/>
          </w:tcPr>
          <w:p w14:paraId="0F4A1D74" w14:textId="77777777" w:rsidR="008D3D52" w:rsidRDefault="008D3D52" w:rsidP="006F3829">
            <w:pPr>
              <w:pStyle w:val="TAL"/>
              <w:rPr>
                <w:lang w:eastAsia="ja-JP"/>
              </w:rPr>
            </w:pPr>
          </w:p>
        </w:tc>
        <w:tc>
          <w:tcPr>
            <w:tcW w:w="778" w:type="pct"/>
          </w:tcPr>
          <w:p w14:paraId="2958A24A" w14:textId="77777777" w:rsidR="008D3D52" w:rsidRDefault="008D3D52" w:rsidP="006F3829">
            <w:pPr>
              <w:pStyle w:val="TAL"/>
              <w:rPr>
                <w:lang w:eastAsia="ja-JP"/>
              </w:rPr>
            </w:pPr>
            <w:r>
              <w:t>NR CGI 9.3.1.12</w:t>
            </w:r>
          </w:p>
        </w:tc>
        <w:tc>
          <w:tcPr>
            <w:tcW w:w="889" w:type="pct"/>
          </w:tcPr>
          <w:p w14:paraId="4856BEBC" w14:textId="77777777" w:rsidR="008D3D52" w:rsidRDefault="008D3D52" w:rsidP="006F3829">
            <w:pPr>
              <w:pStyle w:val="TAL"/>
              <w:rPr>
                <w:lang w:eastAsia="ja-JP"/>
              </w:rPr>
            </w:pPr>
          </w:p>
        </w:tc>
        <w:tc>
          <w:tcPr>
            <w:tcW w:w="556" w:type="pct"/>
          </w:tcPr>
          <w:p w14:paraId="42E00192" w14:textId="77777777" w:rsidR="008D3D52" w:rsidRDefault="008D3D52" w:rsidP="006F3829">
            <w:pPr>
              <w:pStyle w:val="TAC"/>
              <w:rPr>
                <w:lang w:eastAsia="ja-JP"/>
              </w:rPr>
            </w:pPr>
            <w:r>
              <w:rPr>
                <w:lang w:eastAsia="zh-CN"/>
              </w:rPr>
              <w:t>-</w:t>
            </w:r>
          </w:p>
        </w:tc>
        <w:tc>
          <w:tcPr>
            <w:tcW w:w="556" w:type="pct"/>
          </w:tcPr>
          <w:p w14:paraId="26A91EA0" w14:textId="77777777" w:rsidR="008D3D52" w:rsidRDefault="008D3D52" w:rsidP="006F3829">
            <w:pPr>
              <w:pStyle w:val="TAC"/>
              <w:rPr>
                <w:lang w:eastAsia="ja-JP"/>
              </w:rPr>
            </w:pPr>
          </w:p>
        </w:tc>
      </w:tr>
      <w:tr w:rsidR="008D3D52" w14:paraId="0B6FBE9C" w14:textId="77777777" w:rsidTr="00345D46">
        <w:tc>
          <w:tcPr>
            <w:tcW w:w="1110" w:type="pct"/>
          </w:tcPr>
          <w:p w14:paraId="01D9A3B3" w14:textId="77777777" w:rsidR="008D3D52" w:rsidRDefault="008D3D52" w:rsidP="006F3829">
            <w:pPr>
              <w:pStyle w:val="TAL"/>
              <w:ind w:leftChars="50" w:left="100"/>
              <w:rPr>
                <w:lang w:eastAsia="zh-CN"/>
              </w:rPr>
            </w:pPr>
            <w:r>
              <w:rPr>
                <w:lang w:eastAsia="zh-CN"/>
              </w:rPr>
              <w:t>&gt;LTM Configuration ID</w:t>
            </w:r>
          </w:p>
        </w:tc>
        <w:tc>
          <w:tcPr>
            <w:tcW w:w="556" w:type="pct"/>
          </w:tcPr>
          <w:p w14:paraId="1569AD3F" w14:textId="77777777" w:rsidR="008D3D52" w:rsidRDefault="008D3D52" w:rsidP="006F3829">
            <w:pPr>
              <w:pStyle w:val="TAL"/>
              <w:rPr>
                <w:lang w:eastAsia="zh-CN"/>
              </w:rPr>
            </w:pPr>
            <w:r>
              <w:rPr>
                <w:lang w:eastAsia="zh-CN"/>
              </w:rPr>
              <w:t>O</w:t>
            </w:r>
          </w:p>
        </w:tc>
        <w:tc>
          <w:tcPr>
            <w:tcW w:w="556" w:type="pct"/>
          </w:tcPr>
          <w:p w14:paraId="12280B9B" w14:textId="77777777" w:rsidR="008D3D52" w:rsidRDefault="008D3D52" w:rsidP="006F3829">
            <w:pPr>
              <w:pStyle w:val="TAL"/>
              <w:rPr>
                <w:lang w:eastAsia="zh-CN"/>
              </w:rPr>
            </w:pPr>
          </w:p>
        </w:tc>
        <w:tc>
          <w:tcPr>
            <w:tcW w:w="778" w:type="pct"/>
          </w:tcPr>
          <w:p w14:paraId="2551E8E4" w14:textId="77777777" w:rsidR="008D3D52" w:rsidRDefault="008D3D52" w:rsidP="006F3829">
            <w:pPr>
              <w:pStyle w:val="TAL"/>
              <w:rPr>
                <w:lang w:eastAsia="zh-CN"/>
              </w:rPr>
            </w:pPr>
            <w:r>
              <w:rPr>
                <w:lang w:eastAsia="zh-CN"/>
              </w:rPr>
              <w:t>INTEGER (1..8)</w:t>
            </w:r>
          </w:p>
        </w:tc>
        <w:tc>
          <w:tcPr>
            <w:tcW w:w="889" w:type="pct"/>
          </w:tcPr>
          <w:p w14:paraId="5260336A" w14:textId="77777777" w:rsidR="008D3D52" w:rsidRDefault="008D3D52" w:rsidP="006F3829">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4FA15960" w14:textId="77777777" w:rsidR="008D3D52" w:rsidRDefault="008D3D52" w:rsidP="006F3829">
            <w:pPr>
              <w:pStyle w:val="TAC"/>
              <w:rPr>
                <w:lang w:eastAsia="zh-CN"/>
              </w:rPr>
            </w:pPr>
            <w:r>
              <w:rPr>
                <w:lang w:eastAsia="zh-CN"/>
              </w:rPr>
              <w:t>-</w:t>
            </w:r>
          </w:p>
        </w:tc>
        <w:tc>
          <w:tcPr>
            <w:tcW w:w="556" w:type="pct"/>
          </w:tcPr>
          <w:p w14:paraId="7BEE98FB" w14:textId="77777777" w:rsidR="008D3D52" w:rsidRDefault="008D3D52" w:rsidP="006F3829">
            <w:pPr>
              <w:pStyle w:val="TAC"/>
              <w:rPr>
                <w:lang w:eastAsia="zh-CN"/>
              </w:rPr>
            </w:pPr>
          </w:p>
        </w:tc>
      </w:tr>
    </w:tbl>
    <w:p w14:paraId="58F03007" w14:textId="77777777" w:rsidR="008D3D52"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14:paraId="3FA8E98D" w14:textId="77777777" w:rsidTr="00345D46">
        <w:trPr>
          <w:trHeight w:val="271"/>
        </w:trPr>
        <w:tc>
          <w:tcPr>
            <w:tcW w:w="3686" w:type="dxa"/>
          </w:tcPr>
          <w:p w14:paraId="116F4FB7" w14:textId="77777777" w:rsidR="008D3D52" w:rsidRDefault="008D3D52" w:rsidP="00345D46">
            <w:pPr>
              <w:pStyle w:val="TAH"/>
              <w:keepNext w:val="0"/>
              <w:keepLines w:val="0"/>
              <w:widowControl w:val="0"/>
            </w:pPr>
            <w:r>
              <w:t>Range bound</w:t>
            </w:r>
          </w:p>
        </w:tc>
        <w:tc>
          <w:tcPr>
            <w:tcW w:w="5670" w:type="dxa"/>
          </w:tcPr>
          <w:p w14:paraId="7651EAC8" w14:textId="77777777" w:rsidR="008D3D52" w:rsidRDefault="008D3D52" w:rsidP="00345D46">
            <w:pPr>
              <w:pStyle w:val="TAH"/>
              <w:keepNext w:val="0"/>
              <w:keepLines w:val="0"/>
              <w:widowControl w:val="0"/>
            </w:pPr>
            <w:r>
              <w:t>Explanation</w:t>
            </w:r>
          </w:p>
        </w:tc>
      </w:tr>
      <w:tr w:rsidR="008D3D52" w14:paraId="31EDA30F" w14:textId="77777777" w:rsidTr="00345D46">
        <w:trPr>
          <w:trHeight w:val="271"/>
        </w:trPr>
        <w:tc>
          <w:tcPr>
            <w:tcW w:w="3686" w:type="dxa"/>
            <w:tcBorders>
              <w:top w:val="single" w:sz="4" w:space="0" w:color="auto"/>
              <w:left w:val="single" w:sz="4" w:space="0" w:color="auto"/>
              <w:bottom w:val="single" w:sz="4" w:space="0" w:color="auto"/>
              <w:right w:val="single" w:sz="4" w:space="0" w:color="auto"/>
            </w:tcBorders>
          </w:tcPr>
          <w:p w14:paraId="4E149978" w14:textId="77777777" w:rsidR="008D3D52" w:rsidRDefault="008D3D52" w:rsidP="00345D46">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75062DE" w14:textId="77777777" w:rsidR="008D3D52" w:rsidRDefault="008D3D52" w:rsidP="00345D46">
            <w:pPr>
              <w:pStyle w:val="TAL"/>
              <w:keepNext w:val="0"/>
              <w:keepLines w:val="0"/>
              <w:widowControl w:val="0"/>
            </w:pPr>
            <w:r>
              <w:rPr>
                <w:lang w:eastAsia="ja-JP"/>
              </w:rPr>
              <w:t>Maximum no. of Cells configured LTM allowed towards one UE, the maximum value is 8.</w:t>
            </w:r>
          </w:p>
        </w:tc>
      </w:tr>
    </w:tbl>
    <w:p w14:paraId="04954A13" w14:textId="77777777" w:rsidR="008D3D52" w:rsidRDefault="008D3D52" w:rsidP="008D3D52">
      <w:pPr>
        <w:widowControl w:val="0"/>
        <w:rPr>
          <w:lang w:eastAsia="zh-CN"/>
        </w:rPr>
      </w:pPr>
    </w:p>
    <w:p w14:paraId="6E476349" w14:textId="77777777" w:rsidR="008D3D52" w:rsidRDefault="008D3D52" w:rsidP="008D3D52">
      <w:pPr>
        <w:pStyle w:val="Heading4"/>
        <w:keepNext w:val="0"/>
        <w:keepLines w:val="0"/>
        <w:widowControl w:val="0"/>
        <w:rPr>
          <w:rFonts w:eastAsia="SimSun"/>
          <w:lang w:val="en-US" w:eastAsia="zh-CN"/>
        </w:rPr>
      </w:pPr>
      <w:bookmarkStart w:id="13670" w:name="_CR9_3_1_295"/>
      <w:bookmarkStart w:id="13671" w:name="_Toc162617897"/>
      <w:bookmarkEnd w:id="13670"/>
      <w:r>
        <w:t>9.3.1.</w:t>
      </w:r>
      <w:r>
        <w:rPr>
          <w:rFonts w:eastAsia="SimSun"/>
          <w:lang w:val="en-US" w:eastAsia="zh-CN"/>
        </w:rPr>
        <w:t>295</w:t>
      </w:r>
      <w:r>
        <w:tab/>
        <w:t>Radio Resource Status</w:t>
      </w:r>
      <w:r>
        <w:rPr>
          <w:rFonts w:eastAsia="SimSun" w:hint="eastAsia"/>
          <w:lang w:val="en-US" w:eastAsia="zh-CN"/>
        </w:rPr>
        <w:t xml:space="preserve"> NR-U</w:t>
      </w:r>
      <w:bookmarkEnd w:id="13671"/>
    </w:p>
    <w:p w14:paraId="43B8E40D" w14:textId="77777777" w:rsidR="008D3D52" w:rsidRPr="006D3F33" w:rsidRDefault="008D3D52" w:rsidP="008D3D52">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8D3D52" w14:paraId="5618CE8F" w14:textId="77777777" w:rsidTr="00345D46">
        <w:trPr>
          <w:tblHeader/>
        </w:trPr>
        <w:tc>
          <w:tcPr>
            <w:tcW w:w="1259" w:type="pct"/>
          </w:tcPr>
          <w:p w14:paraId="27119C5E" w14:textId="77777777" w:rsidR="008D3D52" w:rsidRDefault="008D3D52" w:rsidP="00345D46">
            <w:pPr>
              <w:pStyle w:val="TAH"/>
              <w:keepNext w:val="0"/>
              <w:keepLines w:val="0"/>
              <w:widowControl w:val="0"/>
            </w:pPr>
            <w:r>
              <w:t>IE/Group Name</w:t>
            </w:r>
          </w:p>
        </w:tc>
        <w:tc>
          <w:tcPr>
            <w:tcW w:w="556" w:type="pct"/>
          </w:tcPr>
          <w:p w14:paraId="69A88D39" w14:textId="77777777" w:rsidR="008D3D52" w:rsidRDefault="008D3D52" w:rsidP="00345D46">
            <w:pPr>
              <w:pStyle w:val="TAH"/>
              <w:keepNext w:val="0"/>
              <w:keepLines w:val="0"/>
              <w:widowControl w:val="0"/>
            </w:pPr>
            <w:r>
              <w:t>Presence</w:t>
            </w:r>
          </w:p>
        </w:tc>
        <w:tc>
          <w:tcPr>
            <w:tcW w:w="741" w:type="pct"/>
          </w:tcPr>
          <w:p w14:paraId="023EC410" w14:textId="77777777" w:rsidR="008D3D52" w:rsidRDefault="008D3D52" w:rsidP="00345D46">
            <w:pPr>
              <w:pStyle w:val="TAH"/>
              <w:keepNext w:val="0"/>
              <w:keepLines w:val="0"/>
              <w:widowControl w:val="0"/>
            </w:pPr>
            <w:r>
              <w:t>Range</w:t>
            </w:r>
          </w:p>
        </w:tc>
        <w:tc>
          <w:tcPr>
            <w:tcW w:w="963" w:type="pct"/>
          </w:tcPr>
          <w:p w14:paraId="3CF4530F" w14:textId="77777777" w:rsidR="008D3D52" w:rsidRDefault="008D3D52" w:rsidP="00345D46">
            <w:pPr>
              <w:pStyle w:val="TAH"/>
              <w:keepNext w:val="0"/>
              <w:keepLines w:val="0"/>
              <w:widowControl w:val="0"/>
            </w:pPr>
            <w:r>
              <w:t>IE type and reference</w:t>
            </w:r>
          </w:p>
        </w:tc>
        <w:tc>
          <w:tcPr>
            <w:tcW w:w="1481" w:type="pct"/>
          </w:tcPr>
          <w:p w14:paraId="0423379A" w14:textId="77777777" w:rsidR="008D3D52" w:rsidRDefault="008D3D52" w:rsidP="00345D46">
            <w:pPr>
              <w:pStyle w:val="TAH"/>
              <w:keepNext w:val="0"/>
              <w:keepLines w:val="0"/>
              <w:widowControl w:val="0"/>
            </w:pPr>
            <w:r>
              <w:t>Semantics description</w:t>
            </w:r>
          </w:p>
        </w:tc>
      </w:tr>
      <w:tr w:rsidR="008D3D52" w14:paraId="27735DD1" w14:textId="77777777" w:rsidTr="00345D46">
        <w:tc>
          <w:tcPr>
            <w:tcW w:w="2482" w:type="dxa"/>
          </w:tcPr>
          <w:p w14:paraId="10B925F5" w14:textId="77777777" w:rsidR="008D3D52" w:rsidRDefault="008D3D52" w:rsidP="00345D46">
            <w:pPr>
              <w:pStyle w:val="TAL"/>
              <w:keepNext w:val="0"/>
              <w:keepLines w:val="0"/>
              <w:widowControl w:val="0"/>
            </w:pPr>
            <w:r>
              <w:rPr>
                <w:rFonts w:cs="Arial"/>
                <w:bCs/>
                <w:iCs/>
                <w:szCs w:val="18"/>
                <w:lang w:eastAsia="ja-JP"/>
              </w:rPr>
              <w:t>DL Total PRB Usage</w:t>
            </w:r>
          </w:p>
        </w:tc>
        <w:tc>
          <w:tcPr>
            <w:tcW w:w="1096" w:type="dxa"/>
          </w:tcPr>
          <w:p w14:paraId="29F1F1F6" w14:textId="77777777" w:rsidR="008D3D52" w:rsidRDefault="008D3D52" w:rsidP="00345D46">
            <w:pPr>
              <w:pStyle w:val="TAL"/>
              <w:keepNext w:val="0"/>
              <w:keepLines w:val="0"/>
              <w:widowControl w:val="0"/>
            </w:pPr>
            <w:r>
              <w:rPr>
                <w:lang w:eastAsia="ja-JP"/>
              </w:rPr>
              <w:t>M</w:t>
            </w:r>
          </w:p>
        </w:tc>
        <w:tc>
          <w:tcPr>
            <w:tcW w:w="1460" w:type="dxa"/>
          </w:tcPr>
          <w:p w14:paraId="41DC288F" w14:textId="77777777" w:rsidR="008D3D52" w:rsidRDefault="008D3D52" w:rsidP="00345D46">
            <w:pPr>
              <w:pStyle w:val="TAL"/>
              <w:keepNext w:val="0"/>
              <w:keepLines w:val="0"/>
              <w:widowControl w:val="0"/>
            </w:pPr>
          </w:p>
        </w:tc>
        <w:tc>
          <w:tcPr>
            <w:tcW w:w="1899" w:type="dxa"/>
          </w:tcPr>
          <w:p w14:paraId="360CC6A6" w14:textId="77777777" w:rsidR="008D3D52" w:rsidRDefault="008D3D52" w:rsidP="00345D46">
            <w:pPr>
              <w:pStyle w:val="TAL"/>
              <w:keepNext w:val="0"/>
              <w:keepLines w:val="0"/>
              <w:widowControl w:val="0"/>
            </w:pPr>
            <w:r>
              <w:rPr>
                <w:rFonts w:cs="Arial"/>
                <w:szCs w:val="18"/>
                <w:lang w:eastAsia="ja-JP"/>
              </w:rPr>
              <w:t>INTEGER (0..100)</w:t>
            </w:r>
          </w:p>
        </w:tc>
        <w:tc>
          <w:tcPr>
            <w:tcW w:w="2920" w:type="dxa"/>
          </w:tcPr>
          <w:p w14:paraId="232D99D6" w14:textId="77777777" w:rsidR="008D3D52" w:rsidRDefault="008D3D52" w:rsidP="00345D46">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8D3D52" w14:paraId="52605F21" w14:textId="77777777" w:rsidTr="00345D46">
        <w:tc>
          <w:tcPr>
            <w:tcW w:w="2482" w:type="dxa"/>
          </w:tcPr>
          <w:p w14:paraId="0FE2E1D0" w14:textId="77777777" w:rsidR="008D3D52" w:rsidRDefault="008D3D52" w:rsidP="00345D46">
            <w:pPr>
              <w:pStyle w:val="TAL"/>
              <w:keepNext w:val="0"/>
              <w:keepLines w:val="0"/>
              <w:widowControl w:val="0"/>
            </w:pPr>
            <w:r>
              <w:rPr>
                <w:rFonts w:cs="Arial"/>
                <w:bCs/>
                <w:iCs/>
                <w:szCs w:val="18"/>
                <w:lang w:eastAsia="ja-JP"/>
              </w:rPr>
              <w:t>UL Total PRB Usage</w:t>
            </w:r>
          </w:p>
        </w:tc>
        <w:tc>
          <w:tcPr>
            <w:tcW w:w="1096" w:type="dxa"/>
          </w:tcPr>
          <w:p w14:paraId="0DFD9599" w14:textId="77777777" w:rsidR="008D3D52" w:rsidRDefault="008D3D52" w:rsidP="00345D46">
            <w:pPr>
              <w:pStyle w:val="TAL"/>
              <w:keepNext w:val="0"/>
              <w:keepLines w:val="0"/>
              <w:widowControl w:val="0"/>
            </w:pPr>
            <w:r>
              <w:rPr>
                <w:lang w:eastAsia="ja-JP"/>
              </w:rPr>
              <w:t>M</w:t>
            </w:r>
          </w:p>
        </w:tc>
        <w:tc>
          <w:tcPr>
            <w:tcW w:w="1460" w:type="dxa"/>
          </w:tcPr>
          <w:p w14:paraId="5460C86D" w14:textId="77777777" w:rsidR="008D3D52" w:rsidRDefault="008D3D52" w:rsidP="00345D46">
            <w:pPr>
              <w:pStyle w:val="TAL"/>
              <w:keepNext w:val="0"/>
              <w:keepLines w:val="0"/>
              <w:widowControl w:val="0"/>
            </w:pPr>
          </w:p>
        </w:tc>
        <w:tc>
          <w:tcPr>
            <w:tcW w:w="1899" w:type="dxa"/>
          </w:tcPr>
          <w:p w14:paraId="1FF5E021" w14:textId="77777777" w:rsidR="008D3D52" w:rsidRDefault="008D3D52" w:rsidP="00345D46">
            <w:pPr>
              <w:pStyle w:val="TAL"/>
              <w:keepNext w:val="0"/>
              <w:keepLines w:val="0"/>
              <w:widowControl w:val="0"/>
            </w:pPr>
            <w:r>
              <w:rPr>
                <w:rFonts w:cs="Arial"/>
                <w:szCs w:val="18"/>
                <w:lang w:eastAsia="ja-JP"/>
              </w:rPr>
              <w:t>INTEGER (0..100)</w:t>
            </w:r>
          </w:p>
        </w:tc>
        <w:tc>
          <w:tcPr>
            <w:tcW w:w="2920" w:type="dxa"/>
          </w:tcPr>
          <w:p w14:paraId="36A4265C" w14:textId="77777777" w:rsidR="008D3D52" w:rsidRDefault="008D3D52" w:rsidP="00345D46">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562E484F" w14:textId="77777777" w:rsidR="008D3D52" w:rsidRDefault="008D3D52" w:rsidP="008D3D52">
      <w:pPr>
        <w:widowControl w:val="0"/>
        <w:rPr>
          <w:lang w:eastAsia="zh-CN"/>
        </w:rPr>
      </w:pPr>
    </w:p>
    <w:p w14:paraId="4898D7F0" w14:textId="77777777" w:rsidR="008D3D52" w:rsidRPr="008D5E11" w:rsidRDefault="008D3D52" w:rsidP="008D3D52">
      <w:pPr>
        <w:pStyle w:val="Heading4"/>
        <w:keepNext w:val="0"/>
        <w:keepLines w:val="0"/>
        <w:widowControl w:val="0"/>
        <w:rPr>
          <w:lang w:eastAsia="en-GB"/>
        </w:rPr>
      </w:pPr>
      <w:bookmarkStart w:id="13672" w:name="_CR9_3_1_296"/>
      <w:bookmarkStart w:id="13673" w:name="_Toc121161693"/>
      <w:bookmarkStart w:id="13674" w:name="_Toc162617898"/>
      <w:bookmarkEnd w:id="13672"/>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73"/>
      <w:r>
        <w:rPr>
          <w:rFonts w:eastAsia="FangSong"/>
          <w:lang w:eastAsia="en-GB"/>
        </w:rPr>
        <w:t>Information</w:t>
      </w:r>
      <w:bookmarkEnd w:id="13674"/>
    </w:p>
    <w:p w14:paraId="2AA0F8D7" w14:textId="738FD34B" w:rsidR="008D3D52" w:rsidRPr="008D5E11" w:rsidRDefault="008D3D52" w:rsidP="008D3D52">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8D5E11" w14:paraId="03447783" w14:textId="77777777" w:rsidTr="00345D46">
        <w:tc>
          <w:tcPr>
            <w:tcW w:w="2448" w:type="dxa"/>
          </w:tcPr>
          <w:p w14:paraId="7C772419" w14:textId="77777777" w:rsidR="008D3D52" w:rsidRPr="008D5E11" w:rsidRDefault="008D3D52" w:rsidP="00345D46">
            <w:pPr>
              <w:pStyle w:val="TAH"/>
              <w:keepNext w:val="0"/>
              <w:keepLines w:val="0"/>
              <w:widowControl w:val="0"/>
              <w:rPr>
                <w:rFonts w:eastAsia="Tahoma"/>
              </w:rPr>
            </w:pPr>
            <w:r w:rsidRPr="008D5E11">
              <w:rPr>
                <w:rFonts w:eastAsia="Tahoma"/>
              </w:rPr>
              <w:t>IE/Group Name</w:t>
            </w:r>
          </w:p>
        </w:tc>
        <w:tc>
          <w:tcPr>
            <w:tcW w:w="1080" w:type="dxa"/>
          </w:tcPr>
          <w:p w14:paraId="01B0C4AD" w14:textId="77777777" w:rsidR="008D3D52" w:rsidRPr="008D5E11" w:rsidRDefault="008D3D52" w:rsidP="00345D46">
            <w:pPr>
              <w:pStyle w:val="TAH"/>
              <w:keepNext w:val="0"/>
              <w:keepLines w:val="0"/>
              <w:widowControl w:val="0"/>
              <w:rPr>
                <w:rFonts w:eastAsia="Tahoma"/>
              </w:rPr>
            </w:pPr>
            <w:r w:rsidRPr="008D5E11">
              <w:rPr>
                <w:rFonts w:eastAsia="Tahoma"/>
              </w:rPr>
              <w:t>Presence</w:t>
            </w:r>
          </w:p>
        </w:tc>
        <w:tc>
          <w:tcPr>
            <w:tcW w:w="1440" w:type="dxa"/>
          </w:tcPr>
          <w:p w14:paraId="7575E268" w14:textId="77777777" w:rsidR="008D3D52" w:rsidRPr="008D5E11" w:rsidRDefault="008D3D52" w:rsidP="00345D46">
            <w:pPr>
              <w:pStyle w:val="TAH"/>
              <w:keepNext w:val="0"/>
              <w:keepLines w:val="0"/>
              <w:widowControl w:val="0"/>
              <w:rPr>
                <w:rFonts w:eastAsia="Tahoma"/>
              </w:rPr>
            </w:pPr>
            <w:r w:rsidRPr="008D5E11">
              <w:rPr>
                <w:rFonts w:eastAsia="Tahoma"/>
              </w:rPr>
              <w:t>Range</w:t>
            </w:r>
          </w:p>
        </w:tc>
        <w:tc>
          <w:tcPr>
            <w:tcW w:w="1872" w:type="dxa"/>
          </w:tcPr>
          <w:p w14:paraId="467BAD83" w14:textId="77777777" w:rsidR="008D3D52" w:rsidRPr="008D5E11" w:rsidRDefault="008D3D52" w:rsidP="00345D46">
            <w:pPr>
              <w:pStyle w:val="TAH"/>
              <w:keepNext w:val="0"/>
              <w:keepLines w:val="0"/>
              <w:widowControl w:val="0"/>
              <w:rPr>
                <w:rFonts w:eastAsia="Tahoma"/>
              </w:rPr>
            </w:pPr>
            <w:r w:rsidRPr="008D5E11">
              <w:rPr>
                <w:rFonts w:eastAsia="Tahoma"/>
              </w:rPr>
              <w:t>IE type and reference</w:t>
            </w:r>
          </w:p>
        </w:tc>
        <w:tc>
          <w:tcPr>
            <w:tcW w:w="2880" w:type="dxa"/>
          </w:tcPr>
          <w:p w14:paraId="11BC6391" w14:textId="77777777" w:rsidR="008D3D52" w:rsidRPr="008D5E11" w:rsidRDefault="008D3D52" w:rsidP="00345D46">
            <w:pPr>
              <w:pStyle w:val="TAH"/>
              <w:keepNext w:val="0"/>
              <w:keepLines w:val="0"/>
              <w:widowControl w:val="0"/>
              <w:rPr>
                <w:rFonts w:eastAsia="Tahoma"/>
              </w:rPr>
            </w:pPr>
            <w:r w:rsidRPr="008D5E11">
              <w:rPr>
                <w:rFonts w:eastAsia="Tahoma"/>
              </w:rPr>
              <w:t>Semantics description</w:t>
            </w:r>
          </w:p>
        </w:tc>
      </w:tr>
      <w:tr w:rsidR="008D3D52" w:rsidRPr="008D5E11" w14:paraId="739FFD58" w14:textId="77777777" w:rsidTr="00345D46">
        <w:tc>
          <w:tcPr>
            <w:tcW w:w="2448" w:type="dxa"/>
          </w:tcPr>
          <w:p w14:paraId="74A99B27" w14:textId="77777777" w:rsidR="008D3D52" w:rsidRPr="003F4762" w:rsidRDefault="008D3D52" w:rsidP="00345D46">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29B21AB6" w14:textId="77777777" w:rsidR="008D3D52" w:rsidRPr="003F4762" w:rsidRDefault="008D3D52" w:rsidP="00345D46">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30B7861E" w14:textId="77777777" w:rsidR="008D3D52" w:rsidRPr="008D5E11" w:rsidRDefault="008D3D52" w:rsidP="00345D46">
            <w:pPr>
              <w:pStyle w:val="TAL"/>
              <w:keepNext w:val="0"/>
              <w:keepLines w:val="0"/>
              <w:widowControl w:val="0"/>
              <w:rPr>
                <w:rFonts w:eastAsia="Tahoma"/>
              </w:rPr>
            </w:pPr>
          </w:p>
        </w:tc>
        <w:tc>
          <w:tcPr>
            <w:tcW w:w="1872" w:type="dxa"/>
          </w:tcPr>
          <w:p w14:paraId="0BA10A1D" w14:textId="77777777" w:rsidR="008D3D52" w:rsidRPr="008D5E11" w:rsidRDefault="008D3D52" w:rsidP="00345D46">
            <w:pPr>
              <w:pStyle w:val="TAL"/>
              <w:keepNext w:val="0"/>
              <w:keepLines w:val="0"/>
              <w:widowControl w:val="0"/>
              <w:rPr>
                <w:rFonts w:eastAsia="Tahoma"/>
              </w:rPr>
            </w:pPr>
          </w:p>
        </w:tc>
        <w:tc>
          <w:tcPr>
            <w:tcW w:w="2880" w:type="dxa"/>
          </w:tcPr>
          <w:p w14:paraId="3C0DAC83" w14:textId="77777777" w:rsidR="008D3D52" w:rsidRPr="008D5E11" w:rsidRDefault="008D3D52" w:rsidP="00345D46">
            <w:pPr>
              <w:pStyle w:val="TAL"/>
              <w:keepNext w:val="0"/>
              <w:keepLines w:val="0"/>
              <w:widowControl w:val="0"/>
              <w:rPr>
                <w:rFonts w:eastAsia="Tahoma"/>
                <w:snapToGrid w:val="0"/>
              </w:rPr>
            </w:pPr>
          </w:p>
        </w:tc>
      </w:tr>
      <w:tr w:rsidR="008D3D52" w:rsidRPr="008D5E11" w14:paraId="2762F1AC" w14:textId="77777777" w:rsidTr="00345D46">
        <w:tc>
          <w:tcPr>
            <w:tcW w:w="2448" w:type="dxa"/>
          </w:tcPr>
          <w:p w14:paraId="5BC71E6A" w14:textId="77777777" w:rsidR="008D3D52" w:rsidRPr="006F3829" w:rsidRDefault="008D3D52" w:rsidP="006F3829">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00E6B5AF" w14:textId="77777777" w:rsidR="008D3D52" w:rsidRPr="008D5E11" w:rsidRDefault="008D3D52" w:rsidP="00345D46">
            <w:pPr>
              <w:pStyle w:val="TAL"/>
              <w:keepNext w:val="0"/>
              <w:keepLines w:val="0"/>
              <w:widowControl w:val="0"/>
              <w:rPr>
                <w:rFonts w:eastAsia="Tahoma"/>
              </w:rPr>
            </w:pPr>
          </w:p>
        </w:tc>
        <w:tc>
          <w:tcPr>
            <w:tcW w:w="1440" w:type="dxa"/>
          </w:tcPr>
          <w:p w14:paraId="2DD4A0A4" w14:textId="77777777" w:rsidR="008D3D52" w:rsidRPr="008D5E11" w:rsidRDefault="008D3D52" w:rsidP="00345D46">
            <w:pPr>
              <w:pStyle w:val="TAL"/>
              <w:keepNext w:val="0"/>
              <w:keepLines w:val="0"/>
              <w:widowControl w:val="0"/>
              <w:rPr>
                <w:rFonts w:eastAsia="Tahoma"/>
              </w:rPr>
            </w:pPr>
          </w:p>
        </w:tc>
        <w:tc>
          <w:tcPr>
            <w:tcW w:w="1872" w:type="dxa"/>
          </w:tcPr>
          <w:p w14:paraId="5123718B" w14:textId="77777777" w:rsidR="008D3D52" w:rsidRPr="008D5E11" w:rsidRDefault="008D3D52" w:rsidP="00345D46">
            <w:pPr>
              <w:pStyle w:val="TAL"/>
              <w:keepNext w:val="0"/>
              <w:keepLines w:val="0"/>
              <w:widowControl w:val="0"/>
              <w:rPr>
                <w:rFonts w:eastAsia="Tahoma"/>
              </w:rPr>
            </w:pPr>
          </w:p>
        </w:tc>
        <w:tc>
          <w:tcPr>
            <w:tcW w:w="2880" w:type="dxa"/>
          </w:tcPr>
          <w:p w14:paraId="57C7CF27" w14:textId="77777777" w:rsidR="008D3D52" w:rsidRPr="008D5E11" w:rsidRDefault="008D3D52" w:rsidP="00345D46">
            <w:pPr>
              <w:pStyle w:val="TAL"/>
              <w:keepNext w:val="0"/>
              <w:keepLines w:val="0"/>
              <w:widowControl w:val="0"/>
              <w:rPr>
                <w:rFonts w:eastAsia="Tahoma"/>
                <w:snapToGrid w:val="0"/>
              </w:rPr>
            </w:pPr>
          </w:p>
        </w:tc>
      </w:tr>
      <w:tr w:rsidR="008D3D52" w:rsidRPr="008D5E11" w14:paraId="7D5E0CC6" w14:textId="77777777" w:rsidTr="00345D46">
        <w:tc>
          <w:tcPr>
            <w:tcW w:w="2448" w:type="dxa"/>
          </w:tcPr>
          <w:p w14:paraId="19DE198C" w14:textId="77777777" w:rsidR="008D3D52" w:rsidRPr="008D5E11" w:rsidRDefault="008D3D52" w:rsidP="006F3829">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886BCF7" w14:textId="77777777" w:rsidR="008D3D52" w:rsidRPr="008D5E11" w:rsidRDefault="008D3D52" w:rsidP="00345D46">
            <w:pPr>
              <w:pStyle w:val="TAL"/>
              <w:keepNext w:val="0"/>
              <w:keepLines w:val="0"/>
              <w:widowControl w:val="0"/>
              <w:rPr>
                <w:rFonts w:eastAsia="Tahoma"/>
              </w:rPr>
            </w:pPr>
            <w:r w:rsidRPr="008D5E11">
              <w:rPr>
                <w:rFonts w:eastAsia="Tahoma"/>
              </w:rPr>
              <w:t>M</w:t>
            </w:r>
          </w:p>
        </w:tc>
        <w:tc>
          <w:tcPr>
            <w:tcW w:w="1440" w:type="dxa"/>
          </w:tcPr>
          <w:p w14:paraId="640C36E8" w14:textId="77777777" w:rsidR="008D3D52" w:rsidRPr="008D5E11" w:rsidRDefault="008D3D52" w:rsidP="00345D46">
            <w:pPr>
              <w:pStyle w:val="TAL"/>
              <w:keepNext w:val="0"/>
              <w:keepLines w:val="0"/>
              <w:widowControl w:val="0"/>
              <w:rPr>
                <w:rFonts w:eastAsia="Tahoma"/>
              </w:rPr>
            </w:pPr>
          </w:p>
        </w:tc>
        <w:tc>
          <w:tcPr>
            <w:tcW w:w="1872" w:type="dxa"/>
          </w:tcPr>
          <w:p w14:paraId="43A340C4" w14:textId="77777777" w:rsidR="008D3D52" w:rsidRPr="008D5E11" w:rsidRDefault="008D3D52" w:rsidP="00345D46">
            <w:pPr>
              <w:pStyle w:val="TAL"/>
              <w:keepNext w:val="0"/>
              <w:keepLines w:val="0"/>
              <w:widowControl w:val="0"/>
              <w:rPr>
                <w:rFonts w:eastAsia="Tahoma"/>
              </w:rPr>
            </w:pPr>
            <w:r w:rsidRPr="008D5E11">
              <w:rPr>
                <w:rFonts w:eastAsia="Tahoma"/>
              </w:rPr>
              <w:t>BIT STRING (SIZE(24))</w:t>
            </w:r>
          </w:p>
        </w:tc>
        <w:tc>
          <w:tcPr>
            <w:tcW w:w="2880" w:type="dxa"/>
          </w:tcPr>
          <w:p w14:paraId="68F87AEA" w14:textId="77777777" w:rsidR="008D3D52" w:rsidRPr="007E70D7" w:rsidRDefault="008D3D52" w:rsidP="00345D46">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1F904970" w14:textId="77777777" w:rsidR="008D3D52" w:rsidRPr="008D5E11" w:rsidRDefault="008D3D52" w:rsidP="00345D46">
            <w:pPr>
              <w:pStyle w:val="TAL"/>
              <w:keepNext w:val="0"/>
              <w:keepLines w:val="0"/>
              <w:widowControl w:val="0"/>
              <w:rPr>
                <w:rFonts w:eastAsia="Tahoma"/>
                <w:snapToGrid w:val="0"/>
              </w:rPr>
            </w:pPr>
          </w:p>
        </w:tc>
      </w:tr>
      <w:tr w:rsidR="008D3D52" w:rsidRPr="008D5E11" w14:paraId="69F674A8" w14:textId="77777777" w:rsidTr="00345D46">
        <w:tc>
          <w:tcPr>
            <w:tcW w:w="2448" w:type="dxa"/>
          </w:tcPr>
          <w:p w14:paraId="1C1D05E3" w14:textId="77777777" w:rsidR="008D3D52" w:rsidRPr="008D5E11" w:rsidRDefault="008D3D52" w:rsidP="006F3829">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07795FB" w14:textId="77777777" w:rsidR="008D3D52" w:rsidRPr="008D5E11" w:rsidRDefault="008D3D52" w:rsidP="00345D46">
            <w:pPr>
              <w:pStyle w:val="TAL"/>
              <w:keepNext w:val="0"/>
              <w:keepLines w:val="0"/>
              <w:widowControl w:val="0"/>
              <w:rPr>
                <w:rFonts w:eastAsia="Tahoma"/>
              </w:rPr>
            </w:pPr>
            <w:r w:rsidRPr="008D5E11">
              <w:rPr>
                <w:rFonts w:eastAsia="Tahoma"/>
              </w:rPr>
              <w:t>M</w:t>
            </w:r>
          </w:p>
        </w:tc>
        <w:tc>
          <w:tcPr>
            <w:tcW w:w="1440" w:type="dxa"/>
          </w:tcPr>
          <w:p w14:paraId="26C180B9" w14:textId="77777777" w:rsidR="008D3D52" w:rsidRPr="008D5E11" w:rsidRDefault="008D3D52" w:rsidP="00345D46">
            <w:pPr>
              <w:pStyle w:val="TAL"/>
              <w:keepNext w:val="0"/>
              <w:keepLines w:val="0"/>
              <w:widowControl w:val="0"/>
              <w:rPr>
                <w:rFonts w:eastAsia="Tahoma"/>
              </w:rPr>
            </w:pPr>
          </w:p>
        </w:tc>
        <w:tc>
          <w:tcPr>
            <w:tcW w:w="1872" w:type="dxa"/>
          </w:tcPr>
          <w:p w14:paraId="6873F812" w14:textId="77777777" w:rsidR="008D3D52" w:rsidRPr="008D5E11" w:rsidRDefault="008D3D52" w:rsidP="00345D46">
            <w:pPr>
              <w:pStyle w:val="TAL"/>
              <w:keepNext w:val="0"/>
              <w:keepLines w:val="0"/>
              <w:widowControl w:val="0"/>
              <w:rPr>
                <w:rFonts w:eastAsia="Tahoma"/>
                <w:snapToGrid w:val="0"/>
              </w:rPr>
            </w:pPr>
            <w:r w:rsidRPr="008D5E11">
              <w:rPr>
                <w:rFonts w:eastAsia="Tahoma"/>
                <w:snapToGrid w:val="0"/>
              </w:rPr>
              <w:t>9.3.1.267</w:t>
            </w:r>
          </w:p>
        </w:tc>
        <w:tc>
          <w:tcPr>
            <w:tcW w:w="2880" w:type="dxa"/>
          </w:tcPr>
          <w:p w14:paraId="4400B397" w14:textId="77777777" w:rsidR="008D3D52" w:rsidRPr="008D5E11" w:rsidRDefault="008D3D52" w:rsidP="00345D46">
            <w:pPr>
              <w:pStyle w:val="TAL"/>
              <w:keepNext w:val="0"/>
              <w:keepLines w:val="0"/>
              <w:widowControl w:val="0"/>
              <w:rPr>
                <w:rFonts w:eastAsia="Tahoma"/>
                <w:snapToGrid w:val="0"/>
              </w:rPr>
            </w:pPr>
          </w:p>
        </w:tc>
      </w:tr>
      <w:tr w:rsidR="008D3D52" w:rsidRPr="008D5E11" w14:paraId="5FA8979F" w14:textId="77777777" w:rsidTr="00345D46">
        <w:tc>
          <w:tcPr>
            <w:tcW w:w="2448" w:type="dxa"/>
          </w:tcPr>
          <w:p w14:paraId="2EE631D7" w14:textId="77777777" w:rsidR="008D3D52" w:rsidRPr="006F3829" w:rsidRDefault="008D3D52" w:rsidP="006F3829">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5012D2A8" w14:textId="77777777" w:rsidR="008D3D52" w:rsidRPr="008D5E11" w:rsidRDefault="008D3D52" w:rsidP="00345D46">
            <w:pPr>
              <w:pStyle w:val="TAL"/>
              <w:keepNext w:val="0"/>
              <w:keepLines w:val="0"/>
              <w:widowControl w:val="0"/>
              <w:rPr>
                <w:rFonts w:eastAsia="Tahoma"/>
              </w:rPr>
            </w:pPr>
          </w:p>
        </w:tc>
        <w:tc>
          <w:tcPr>
            <w:tcW w:w="1440" w:type="dxa"/>
          </w:tcPr>
          <w:p w14:paraId="7D2850CB" w14:textId="77777777" w:rsidR="008D3D52" w:rsidRPr="008D5E11" w:rsidRDefault="008D3D52" w:rsidP="00345D46">
            <w:pPr>
              <w:pStyle w:val="TAL"/>
              <w:keepNext w:val="0"/>
              <w:keepLines w:val="0"/>
              <w:widowControl w:val="0"/>
              <w:rPr>
                <w:rFonts w:eastAsia="Tahoma"/>
              </w:rPr>
            </w:pPr>
          </w:p>
        </w:tc>
        <w:tc>
          <w:tcPr>
            <w:tcW w:w="1872" w:type="dxa"/>
          </w:tcPr>
          <w:p w14:paraId="0EB06CD1" w14:textId="77777777" w:rsidR="008D3D52" w:rsidRPr="008D5E11" w:rsidRDefault="008D3D52" w:rsidP="00345D46">
            <w:pPr>
              <w:pStyle w:val="TAL"/>
              <w:keepNext w:val="0"/>
              <w:keepLines w:val="0"/>
              <w:widowControl w:val="0"/>
              <w:rPr>
                <w:rFonts w:eastAsia="Tahoma"/>
                <w:snapToGrid w:val="0"/>
              </w:rPr>
            </w:pPr>
            <w:r>
              <w:rPr>
                <w:rFonts w:eastAsia="Tahoma"/>
                <w:snapToGrid w:val="0"/>
              </w:rPr>
              <w:t>NULL</w:t>
            </w:r>
          </w:p>
        </w:tc>
        <w:tc>
          <w:tcPr>
            <w:tcW w:w="2880" w:type="dxa"/>
          </w:tcPr>
          <w:p w14:paraId="214B4526" w14:textId="77777777" w:rsidR="008D3D52" w:rsidRPr="008D5E11" w:rsidRDefault="008D3D52" w:rsidP="00345D46">
            <w:pPr>
              <w:pStyle w:val="TAL"/>
              <w:keepNext w:val="0"/>
              <w:keepLines w:val="0"/>
              <w:widowControl w:val="0"/>
              <w:rPr>
                <w:rFonts w:eastAsia="Tahoma"/>
                <w:snapToGrid w:val="0"/>
              </w:rPr>
            </w:pPr>
          </w:p>
        </w:tc>
      </w:tr>
      <w:tr w:rsidR="008D3D52" w14:paraId="29DB1A03" w14:textId="77777777" w:rsidTr="00345D46">
        <w:tc>
          <w:tcPr>
            <w:tcW w:w="2448" w:type="dxa"/>
            <w:tcBorders>
              <w:top w:val="single" w:sz="4" w:space="0" w:color="auto"/>
              <w:left w:val="single" w:sz="4" w:space="0" w:color="auto"/>
              <w:bottom w:val="single" w:sz="4" w:space="0" w:color="auto"/>
              <w:right w:val="single" w:sz="4" w:space="0" w:color="auto"/>
            </w:tcBorders>
          </w:tcPr>
          <w:p w14:paraId="61CDA047" w14:textId="77777777" w:rsidR="008D3D52" w:rsidRPr="006F3829" w:rsidRDefault="008D3D52" w:rsidP="006F3829">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88AA4C0" w14:textId="77777777" w:rsidR="008D3D52" w:rsidRPr="005C3C15" w:rsidRDefault="008D3D52" w:rsidP="00345D46">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69DF353C" w14:textId="77777777" w:rsidR="008D3D52" w:rsidRDefault="008D3D52" w:rsidP="00345D46">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330A36AF" w14:textId="77777777" w:rsidR="008D3D52" w:rsidRPr="005C3C15" w:rsidRDefault="008D3D52" w:rsidP="00345D46">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29E0A307" w14:textId="77777777" w:rsidR="008D3D52" w:rsidRDefault="008D3D52" w:rsidP="00345D46">
            <w:pPr>
              <w:pStyle w:val="TAL"/>
              <w:keepNext w:val="0"/>
              <w:keepLines w:val="0"/>
              <w:widowControl w:val="0"/>
              <w:rPr>
                <w:rFonts w:eastAsia="Tahoma"/>
                <w:snapToGrid w:val="0"/>
              </w:rPr>
            </w:pPr>
          </w:p>
        </w:tc>
      </w:tr>
      <w:tr w:rsidR="008D3D52" w14:paraId="71A329C1" w14:textId="77777777" w:rsidTr="00345D46">
        <w:tc>
          <w:tcPr>
            <w:tcW w:w="2448" w:type="dxa"/>
            <w:tcBorders>
              <w:top w:val="single" w:sz="4" w:space="0" w:color="auto"/>
              <w:left w:val="single" w:sz="4" w:space="0" w:color="auto"/>
              <w:bottom w:val="single" w:sz="4" w:space="0" w:color="auto"/>
              <w:right w:val="single" w:sz="4" w:space="0" w:color="auto"/>
            </w:tcBorders>
          </w:tcPr>
          <w:p w14:paraId="5581B018" w14:textId="77777777" w:rsidR="008D3D52" w:rsidRDefault="008D3D52" w:rsidP="006F3829">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6B4D5BBD" w14:textId="77777777" w:rsidR="008D3D52" w:rsidRPr="005C3C15" w:rsidRDefault="008D3D52" w:rsidP="00345D46">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11C54565" w14:textId="77777777" w:rsidR="008D3D52" w:rsidRDefault="008D3D52" w:rsidP="00345D46">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5803DE2D" w14:textId="77777777" w:rsidR="008D3D52" w:rsidRPr="00CE0D9A" w:rsidRDefault="008D3D52" w:rsidP="00345D46">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276F3DD0" w14:textId="6FA9CB7F" w:rsidR="008D3D52" w:rsidRDefault="00A02B6E" w:rsidP="00345D46">
            <w:pPr>
              <w:pStyle w:val="TAL"/>
              <w:keepNext w:val="0"/>
              <w:keepLines w:val="0"/>
              <w:widowControl w:val="0"/>
              <w:rPr>
                <w:rFonts w:eastAsia="Tahoma"/>
                <w:snapToGrid w:val="0"/>
              </w:rPr>
            </w:pPr>
            <w:r>
              <w:rPr>
                <w:lang w:eastAsia="zh-CN"/>
              </w:rPr>
              <w:t xml:space="preserve">Indicates the </w:t>
            </w:r>
            <w:r w:rsidRPr="009E4564">
              <w:rPr>
                <w:i/>
                <w:iCs/>
                <w:lang w:eastAsia="zh-CN"/>
                <w:rPrChange w:id="13675" w:author="Huawei" w:date="2024-04-04T15:15:00Z">
                  <w:rPr>
                    <w:lang w:eastAsia="zh-CN"/>
                  </w:rPr>
                </w:rPrChange>
              </w:rPr>
              <w:t>gN</w:t>
            </w:r>
            <w:r w:rsidRPr="009E4564">
              <w:rPr>
                <w:rFonts w:eastAsia="Tahoma"/>
                <w:i/>
                <w:iCs/>
                <w:snapToGrid w:val="0"/>
                <w:rPrChange w:id="13676" w:author="Huawei" w:date="2024-04-04T15:15:00Z">
                  <w:rPr>
                    <w:rFonts w:eastAsia="Tahoma"/>
                    <w:snapToGrid w:val="0"/>
                  </w:rPr>
                </w:rPrChange>
              </w:rPr>
              <w:t>B-DU UE F1AP ID</w:t>
            </w:r>
            <w:r>
              <w:rPr>
                <w:rFonts w:eastAsia="Tahoma"/>
                <w:snapToGrid w:val="0"/>
              </w:rPr>
              <w:t xml:space="preserve"> IE of MP Relay UE using N3C.</w:t>
            </w:r>
          </w:p>
        </w:tc>
      </w:tr>
    </w:tbl>
    <w:p w14:paraId="1B85BF1C" w14:textId="77777777" w:rsidR="008D3D52" w:rsidRDefault="008D3D52" w:rsidP="008D3D52">
      <w:pPr>
        <w:widowControl w:val="0"/>
        <w:rPr>
          <w:lang w:eastAsia="zh-CN"/>
        </w:rPr>
      </w:pPr>
    </w:p>
    <w:p w14:paraId="75016185" w14:textId="77777777" w:rsidR="008D3D52" w:rsidRDefault="008D3D52" w:rsidP="008D3D52">
      <w:pPr>
        <w:pStyle w:val="Heading4"/>
        <w:keepNext w:val="0"/>
        <w:keepLines w:val="0"/>
        <w:widowControl w:val="0"/>
      </w:pPr>
      <w:bookmarkStart w:id="13677" w:name="_CR9_3_1_297"/>
      <w:bookmarkStart w:id="13678" w:name="_Hlk162267254"/>
      <w:bookmarkStart w:id="13679" w:name="_Toc162617899"/>
      <w:bookmarkEnd w:id="13677"/>
      <w:r>
        <w:t>9.3.1.297</w:t>
      </w:r>
      <w:bookmarkEnd w:id="13678"/>
      <w:r>
        <w:tab/>
        <w:t>Recommended SSBs for Paging List</w:t>
      </w:r>
      <w:bookmarkEnd w:id="13679"/>
    </w:p>
    <w:p w14:paraId="51072F0A" w14:textId="5FF0ACAA" w:rsidR="008D3D52" w:rsidRDefault="008D3D52" w:rsidP="008D3D52">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A97254F" w14:textId="77777777" w:rsidTr="00345D46">
        <w:trPr>
          <w:tblHeader/>
        </w:trPr>
        <w:tc>
          <w:tcPr>
            <w:tcW w:w="2448" w:type="dxa"/>
          </w:tcPr>
          <w:p w14:paraId="1BA47910" w14:textId="77777777" w:rsidR="008D3D52" w:rsidRDefault="008D3D52" w:rsidP="00345D46">
            <w:pPr>
              <w:pStyle w:val="TAH"/>
              <w:keepNext w:val="0"/>
              <w:keepLines w:val="0"/>
              <w:widowControl w:val="0"/>
            </w:pPr>
            <w:r>
              <w:t>IE/Group Name</w:t>
            </w:r>
          </w:p>
        </w:tc>
        <w:tc>
          <w:tcPr>
            <w:tcW w:w="1080" w:type="dxa"/>
          </w:tcPr>
          <w:p w14:paraId="0FC519E8" w14:textId="77777777" w:rsidR="008D3D52" w:rsidRDefault="008D3D52" w:rsidP="00345D46">
            <w:pPr>
              <w:pStyle w:val="TAH"/>
              <w:keepNext w:val="0"/>
              <w:keepLines w:val="0"/>
              <w:widowControl w:val="0"/>
            </w:pPr>
            <w:r>
              <w:t>Presence</w:t>
            </w:r>
          </w:p>
        </w:tc>
        <w:tc>
          <w:tcPr>
            <w:tcW w:w="1440" w:type="dxa"/>
          </w:tcPr>
          <w:p w14:paraId="177F8A83" w14:textId="77777777" w:rsidR="008D3D52" w:rsidRDefault="008D3D52" w:rsidP="00345D46">
            <w:pPr>
              <w:pStyle w:val="TAH"/>
              <w:keepNext w:val="0"/>
              <w:keepLines w:val="0"/>
              <w:widowControl w:val="0"/>
            </w:pPr>
            <w:r>
              <w:t>Range</w:t>
            </w:r>
          </w:p>
        </w:tc>
        <w:tc>
          <w:tcPr>
            <w:tcW w:w="1872" w:type="dxa"/>
          </w:tcPr>
          <w:p w14:paraId="12F18408" w14:textId="77777777" w:rsidR="008D3D52" w:rsidRDefault="008D3D52" w:rsidP="00345D46">
            <w:pPr>
              <w:pStyle w:val="TAH"/>
              <w:keepNext w:val="0"/>
              <w:keepLines w:val="0"/>
              <w:widowControl w:val="0"/>
            </w:pPr>
            <w:r>
              <w:t>IE type and reference</w:t>
            </w:r>
          </w:p>
        </w:tc>
        <w:tc>
          <w:tcPr>
            <w:tcW w:w="2880" w:type="dxa"/>
          </w:tcPr>
          <w:p w14:paraId="5662E279" w14:textId="77777777" w:rsidR="008D3D52" w:rsidRDefault="008D3D52" w:rsidP="00345D46">
            <w:pPr>
              <w:pStyle w:val="TAH"/>
              <w:keepNext w:val="0"/>
              <w:keepLines w:val="0"/>
              <w:widowControl w:val="0"/>
            </w:pPr>
            <w:r>
              <w:t>Semantics description</w:t>
            </w:r>
          </w:p>
        </w:tc>
      </w:tr>
      <w:tr w:rsidR="00D25D3F" w14:paraId="7F0D4923"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037F0A04" w14:textId="77777777" w:rsidR="00D25D3F" w:rsidRDefault="00D25D3F" w:rsidP="00D25D3F">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BAFE56A" w14:textId="77777777" w:rsidR="00D25D3F" w:rsidRDefault="00D25D3F" w:rsidP="00D25D3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600E28E" w14:textId="3F3F8481" w:rsidR="00D25D3F" w:rsidRDefault="00D25D3F" w:rsidP="00D25D3F">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B0053A0" w14:textId="77777777" w:rsidR="00D25D3F" w:rsidRDefault="00D25D3F" w:rsidP="00D25D3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6950C7F" w14:textId="77777777" w:rsidR="00D25D3F" w:rsidRDefault="00D25D3F" w:rsidP="00D25D3F">
            <w:pPr>
              <w:pStyle w:val="TAL"/>
              <w:keepNext w:val="0"/>
              <w:keepLines w:val="0"/>
              <w:widowControl w:val="0"/>
            </w:pPr>
          </w:p>
        </w:tc>
      </w:tr>
      <w:tr w:rsidR="00D25D3F" w14:paraId="6B0FE40A"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3BBBBE39" w14:textId="77777777" w:rsidR="00D25D3F" w:rsidRDefault="00D25D3F" w:rsidP="006F3829">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C7D69F3" w14:textId="77777777" w:rsidR="00D25D3F" w:rsidRDefault="00D25D3F" w:rsidP="00D25D3F">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2564F90" w14:textId="77777777" w:rsidR="00D25D3F" w:rsidRDefault="00D25D3F" w:rsidP="00D25D3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243741AC" w14:textId="77777777" w:rsidR="00D25D3F" w:rsidRDefault="00D25D3F" w:rsidP="00D25D3F">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6DF2EB6" w14:textId="77777777" w:rsidR="00D25D3F" w:rsidRDefault="00D25D3F" w:rsidP="00D25D3F">
            <w:pPr>
              <w:pStyle w:val="TAL"/>
              <w:keepNext w:val="0"/>
              <w:keepLines w:val="0"/>
              <w:widowControl w:val="0"/>
            </w:pPr>
          </w:p>
        </w:tc>
      </w:tr>
      <w:tr w:rsidR="00D25D3F" w14:paraId="7152E822"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5BAC5170" w14:textId="77777777" w:rsidR="00D25D3F" w:rsidRDefault="00D25D3F" w:rsidP="006F3829">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CBD0EA0" w14:textId="77777777" w:rsidR="00D25D3F" w:rsidRDefault="00D25D3F" w:rsidP="00D25D3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BE70143" w14:textId="77777777" w:rsidR="00D25D3F" w:rsidRDefault="00D25D3F" w:rsidP="00D25D3F">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8287254" w14:textId="77777777" w:rsidR="00D25D3F" w:rsidRDefault="00D25D3F" w:rsidP="00D25D3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72B6FE9E" w14:textId="77777777" w:rsidR="00D25D3F" w:rsidRDefault="00D25D3F" w:rsidP="00D25D3F">
            <w:pPr>
              <w:pStyle w:val="TAL"/>
              <w:keepNext w:val="0"/>
              <w:keepLines w:val="0"/>
              <w:widowControl w:val="0"/>
            </w:pPr>
          </w:p>
        </w:tc>
      </w:tr>
      <w:tr w:rsidR="00D25D3F" w14:paraId="71E277D5"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14A0608F" w14:textId="77777777" w:rsidR="00D25D3F" w:rsidRDefault="00D25D3F" w:rsidP="006F3829">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7A4F955" w14:textId="77777777" w:rsidR="00D25D3F" w:rsidRDefault="00D25D3F" w:rsidP="00D25D3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EFE123D" w14:textId="77777777" w:rsidR="00D25D3F" w:rsidRDefault="00D25D3F" w:rsidP="00D25D3F">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340E7844" w14:textId="77777777" w:rsidR="00D25D3F" w:rsidRDefault="00D25D3F" w:rsidP="00D25D3F">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2A2894D5" w14:textId="77777777" w:rsidR="00D25D3F" w:rsidRDefault="00D25D3F" w:rsidP="00D25D3F">
            <w:pPr>
              <w:pStyle w:val="TAL"/>
              <w:keepNext w:val="0"/>
              <w:keepLines w:val="0"/>
              <w:widowControl w:val="0"/>
            </w:pPr>
            <w:r>
              <w:t>Identifier of the recommended SSB beam for paging</w:t>
            </w:r>
          </w:p>
        </w:tc>
      </w:tr>
    </w:tbl>
    <w:p w14:paraId="463EDCFA" w14:textId="77777777" w:rsidR="008D3D52" w:rsidRDefault="008D3D52" w:rsidP="008D3D52">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8D3D52" w14:paraId="20330FC0" w14:textId="77777777" w:rsidTr="006F3829">
        <w:tc>
          <w:tcPr>
            <w:tcW w:w="3688" w:type="dxa"/>
            <w:tcBorders>
              <w:top w:val="single" w:sz="4" w:space="0" w:color="auto"/>
              <w:left w:val="single" w:sz="4" w:space="0" w:color="auto"/>
              <w:bottom w:val="single" w:sz="4" w:space="0" w:color="auto"/>
              <w:right w:val="single" w:sz="4" w:space="0" w:color="auto"/>
            </w:tcBorders>
          </w:tcPr>
          <w:p w14:paraId="74B037C9" w14:textId="77777777" w:rsidR="008D3D52" w:rsidRDefault="008D3D52" w:rsidP="00345D46">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27591979" w14:textId="77777777" w:rsidR="008D3D52" w:rsidRDefault="008D3D52" w:rsidP="00345D46">
            <w:pPr>
              <w:pStyle w:val="TAH"/>
              <w:keepNext w:val="0"/>
              <w:keepLines w:val="0"/>
              <w:widowControl w:val="0"/>
              <w:rPr>
                <w:lang w:eastAsia="ja-JP"/>
              </w:rPr>
            </w:pPr>
            <w:r>
              <w:rPr>
                <w:lang w:eastAsia="ja-JP"/>
              </w:rPr>
              <w:t>Explanation</w:t>
            </w:r>
          </w:p>
        </w:tc>
      </w:tr>
      <w:tr w:rsidR="008D3D52" w14:paraId="16438CC0" w14:textId="77777777" w:rsidTr="006F3829">
        <w:tc>
          <w:tcPr>
            <w:tcW w:w="3688" w:type="dxa"/>
            <w:tcBorders>
              <w:top w:val="single" w:sz="4" w:space="0" w:color="auto"/>
              <w:left w:val="single" w:sz="4" w:space="0" w:color="auto"/>
              <w:bottom w:val="single" w:sz="4" w:space="0" w:color="auto"/>
              <w:right w:val="single" w:sz="4" w:space="0" w:color="auto"/>
            </w:tcBorders>
          </w:tcPr>
          <w:p w14:paraId="61EFF597" w14:textId="77777777" w:rsidR="008D3D52" w:rsidRDefault="008D3D52" w:rsidP="006F3829">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4DAD8E93" w14:textId="77777777" w:rsidR="008D3D52" w:rsidRDefault="008D3D52" w:rsidP="006F3829">
            <w:pPr>
              <w:pStyle w:val="TAL"/>
            </w:pPr>
            <w:r>
              <w:t>Maximum no. cells that can be served by a gNB-DU. Value is 512.</w:t>
            </w:r>
          </w:p>
        </w:tc>
      </w:tr>
      <w:tr w:rsidR="008D3D52" w14:paraId="5D4EEA01" w14:textId="77777777" w:rsidTr="006F3829">
        <w:tc>
          <w:tcPr>
            <w:tcW w:w="3688" w:type="dxa"/>
            <w:tcBorders>
              <w:top w:val="single" w:sz="4" w:space="0" w:color="auto"/>
              <w:left w:val="single" w:sz="4" w:space="0" w:color="auto"/>
              <w:bottom w:val="single" w:sz="4" w:space="0" w:color="auto"/>
              <w:right w:val="single" w:sz="4" w:space="0" w:color="auto"/>
            </w:tcBorders>
          </w:tcPr>
          <w:p w14:paraId="387B5214" w14:textId="77777777" w:rsidR="008D3D52" w:rsidRDefault="008D3D52" w:rsidP="006F3829">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E08A92C" w14:textId="77777777" w:rsidR="008D3D52" w:rsidRDefault="008D3D52" w:rsidP="006F3829">
            <w:pPr>
              <w:pStyle w:val="TAL"/>
            </w:pPr>
            <w:r>
              <w:t xml:space="preserve">Maximum no. SSB Areas that can be served by a cell. Value is 64. </w:t>
            </w:r>
          </w:p>
        </w:tc>
      </w:tr>
    </w:tbl>
    <w:p w14:paraId="37740D4B" w14:textId="77777777" w:rsidR="008D3D52" w:rsidRDefault="008D3D52" w:rsidP="008D3D52">
      <w:pPr>
        <w:widowControl w:val="0"/>
        <w:rPr>
          <w:lang w:eastAsia="zh-CN"/>
        </w:rPr>
      </w:pPr>
    </w:p>
    <w:p w14:paraId="7A2EC36B" w14:textId="77777777" w:rsidR="008D3D52" w:rsidRDefault="008D3D52" w:rsidP="008D3D52">
      <w:pPr>
        <w:pStyle w:val="Heading4"/>
        <w:keepNext w:val="0"/>
        <w:keepLines w:val="0"/>
        <w:widowControl w:val="0"/>
      </w:pPr>
      <w:bookmarkStart w:id="13680" w:name="_CR9_3_1_298"/>
      <w:bookmarkStart w:id="13681" w:name="_Toc162617900"/>
      <w:bookmarkEnd w:id="13680"/>
      <w:r>
        <w:t>9.3.1.298</w:t>
      </w:r>
      <w:r>
        <w:tab/>
        <w:t>RAN Timing Synchronisation Status Information</w:t>
      </w:r>
      <w:bookmarkEnd w:id="13681"/>
    </w:p>
    <w:p w14:paraId="6F0BE384" w14:textId="2F1CD465" w:rsidR="008D3D52" w:rsidRDefault="008D3D52" w:rsidP="008D3D52">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24ABFB7C" w14:textId="77777777" w:rsidTr="00345D46">
        <w:trPr>
          <w:tblHeader/>
        </w:trPr>
        <w:tc>
          <w:tcPr>
            <w:tcW w:w="2448" w:type="dxa"/>
          </w:tcPr>
          <w:p w14:paraId="362444B3"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286C69B6"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6220270F"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06875048"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101F87DE"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1BD116D2" w14:textId="77777777" w:rsidTr="00345D46">
        <w:tc>
          <w:tcPr>
            <w:tcW w:w="2448" w:type="dxa"/>
          </w:tcPr>
          <w:p w14:paraId="74DB817C" w14:textId="77777777" w:rsidR="008D3D52" w:rsidRDefault="008D3D52" w:rsidP="00345D46">
            <w:pPr>
              <w:pStyle w:val="TAL"/>
              <w:keepNext w:val="0"/>
              <w:keepLines w:val="0"/>
              <w:widowControl w:val="0"/>
              <w:rPr>
                <w:rFonts w:cs="Arial"/>
                <w:lang w:eastAsia="ja-JP"/>
              </w:rPr>
            </w:pPr>
            <w:r>
              <w:rPr>
                <w:rFonts w:cs="Arial"/>
                <w:lang w:eastAsia="ja-JP"/>
              </w:rPr>
              <w:t>Synchronisation State</w:t>
            </w:r>
          </w:p>
        </w:tc>
        <w:tc>
          <w:tcPr>
            <w:tcW w:w="1080" w:type="dxa"/>
          </w:tcPr>
          <w:p w14:paraId="24037027"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32F2569E" w14:textId="77777777" w:rsidR="008D3D52" w:rsidRDefault="008D3D52" w:rsidP="00345D46">
            <w:pPr>
              <w:pStyle w:val="TAL"/>
              <w:keepNext w:val="0"/>
              <w:keepLines w:val="0"/>
              <w:widowControl w:val="0"/>
              <w:rPr>
                <w:i/>
                <w:lang w:eastAsia="ja-JP"/>
              </w:rPr>
            </w:pPr>
          </w:p>
        </w:tc>
        <w:tc>
          <w:tcPr>
            <w:tcW w:w="1872" w:type="dxa"/>
          </w:tcPr>
          <w:p w14:paraId="15F1CC0F" w14:textId="77777777" w:rsidR="008D3D52" w:rsidRDefault="008D3D52" w:rsidP="00345D46">
            <w:pPr>
              <w:pStyle w:val="TAL"/>
              <w:keepNext w:val="0"/>
              <w:keepLines w:val="0"/>
              <w:widowControl w:val="0"/>
              <w:rPr>
                <w:rFonts w:cs="Arial"/>
                <w:lang w:eastAsia="ja-JP"/>
              </w:rPr>
            </w:pPr>
            <w:r>
              <w:rPr>
                <w:rFonts w:cs="Arial"/>
                <w:lang w:eastAsia="ja-JP"/>
              </w:rPr>
              <w:t>ENUMERATED (locked, holdover, freeRun, …)</w:t>
            </w:r>
          </w:p>
        </w:tc>
        <w:tc>
          <w:tcPr>
            <w:tcW w:w="2880" w:type="dxa"/>
          </w:tcPr>
          <w:p w14:paraId="782E1B0F" w14:textId="77777777" w:rsidR="008D3D52" w:rsidRDefault="008D3D52" w:rsidP="00345D46">
            <w:pPr>
              <w:pStyle w:val="TAL"/>
              <w:keepNext w:val="0"/>
              <w:keepLines w:val="0"/>
              <w:widowControl w:val="0"/>
              <w:rPr>
                <w:rFonts w:cs="Arial"/>
                <w:lang w:eastAsia="ja-JP"/>
              </w:rPr>
            </w:pPr>
          </w:p>
        </w:tc>
      </w:tr>
      <w:tr w:rsidR="008D3D52" w14:paraId="57BDF764" w14:textId="77777777" w:rsidTr="00345D46">
        <w:tc>
          <w:tcPr>
            <w:tcW w:w="2448" w:type="dxa"/>
          </w:tcPr>
          <w:p w14:paraId="3F65403E" w14:textId="77777777" w:rsidR="008D3D52" w:rsidRDefault="008D3D52" w:rsidP="00345D46">
            <w:pPr>
              <w:pStyle w:val="TAL"/>
              <w:keepNext w:val="0"/>
              <w:keepLines w:val="0"/>
              <w:widowControl w:val="0"/>
              <w:rPr>
                <w:rFonts w:cs="Arial"/>
                <w:lang w:eastAsia="ja-JP"/>
              </w:rPr>
            </w:pPr>
            <w:r>
              <w:rPr>
                <w:rFonts w:cs="Arial"/>
                <w:lang w:eastAsia="ja-JP"/>
              </w:rPr>
              <w:t>Traceable to UTC</w:t>
            </w:r>
          </w:p>
        </w:tc>
        <w:tc>
          <w:tcPr>
            <w:tcW w:w="1080" w:type="dxa"/>
          </w:tcPr>
          <w:p w14:paraId="2A5E6F14"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03D822F8" w14:textId="77777777" w:rsidR="008D3D52" w:rsidRDefault="008D3D52" w:rsidP="00345D46">
            <w:pPr>
              <w:pStyle w:val="TAL"/>
              <w:keepNext w:val="0"/>
              <w:keepLines w:val="0"/>
              <w:widowControl w:val="0"/>
              <w:rPr>
                <w:i/>
                <w:lang w:eastAsia="ja-JP"/>
              </w:rPr>
            </w:pPr>
          </w:p>
        </w:tc>
        <w:tc>
          <w:tcPr>
            <w:tcW w:w="1872" w:type="dxa"/>
          </w:tcPr>
          <w:p w14:paraId="15C22943" w14:textId="77777777" w:rsidR="008D3D52" w:rsidRDefault="008D3D52" w:rsidP="00345D46">
            <w:pPr>
              <w:pStyle w:val="TAL"/>
              <w:keepNext w:val="0"/>
              <w:keepLines w:val="0"/>
              <w:widowControl w:val="0"/>
              <w:rPr>
                <w:rFonts w:cs="Arial"/>
                <w:lang w:eastAsia="ja-JP"/>
              </w:rPr>
            </w:pPr>
            <w:r>
              <w:rPr>
                <w:rFonts w:cs="Arial"/>
                <w:lang w:eastAsia="ja-JP"/>
              </w:rPr>
              <w:t>ENUMERATED (true, false, …)</w:t>
            </w:r>
          </w:p>
        </w:tc>
        <w:tc>
          <w:tcPr>
            <w:tcW w:w="2880" w:type="dxa"/>
          </w:tcPr>
          <w:p w14:paraId="54B5A669" w14:textId="77777777" w:rsidR="008D3D52" w:rsidRDefault="008D3D52" w:rsidP="00345D46">
            <w:pPr>
              <w:pStyle w:val="TAL"/>
              <w:keepNext w:val="0"/>
              <w:keepLines w:val="0"/>
              <w:widowControl w:val="0"/>
              <w:rPr>
                <w:rFonts w:cs="Arial"/>
                <w:lang w:eastAsia="ja-JP"/>
              </w:rPr>
            </w:pPr>
          </w:p>
        </w:tc>
      </w:tr>
      <w:tr w:rsidR="008D3D52" w14:paraId="50402004" w14:textId="77777777" w:rsidTr="00345D46">
        <w:tc>
          <w:tcPr>
            <w:tcW w:w="2448" w:type="dxa"/>
          </w:tcPr>
          <w:p w14:paraId="2DC88ABA" w14:textId="77777777" w:rsidR="008D3D52" w:rsidRDefault="008D3D52" w:rsidP="00345D46">
            <w:pPr>
              <w:pStyle w:val="TAL"/>
              <w:keepNext w:val="0"/>
              <w:keepLines w:val="0"/>
              <w:widowControl w:val="0"/>
              <w:rPr>
                <w:rFonts w:cs="Arial"/>
                <w:lang w:eastAsia="ja-JP"/>
              </w:rPr>
            </w:pPr>
            <w:r>
              <w:rPr>
                <w:rFonts w:cs="Arial"/>
                <w:lang w:eastAsia="ja-JP"/>
              </w:rPr>
              <w:t>Traceable to GNSS</w:t>
            </w:r>
          </w:p>
        </w:tc>
        <w:tc>
          <w:tcPr>
            <w:tcW w:w="1080" w:type="dxa"/>
          </w:tcPr>
          <w:p w14:paraId="017EBB6B"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75E8B409" w14:textId="77777777" w:rsidR="008D3D52" w:rsidRDefault="008D3D52" w:rsidP="00345D46">
            <w:pPr>
              <w:pStyle w:val="TAL"/>
              <w:keepNext w:val="0"/>
              <w:keepLines w:val="0"/>
              <w:widowControl w:val="0"/>
              <w:rPr>
                <w:i/>
                <w:lang w:eastAsia="ja-JP"/>
              </w:rPr>
            </w:pPr>
          </w:p>
        </w:tc>
        <w:tc>
          <w:tcPr>
            <w:tcW w:w="1872" w:type="dxa"/>
          </w:tcPr>
          <w:p w14:paraId="7B4FB800" w14:textId="77777777" w:rsidR="008D3D52" w:rsidRDefault="008D3D52" w:rsidP="00345D46">
            <w:pPr>
              <w:pStyle w:val="TAL"/>
              <w:keepNext w:val="0"/>
              <w:keepLines w:val="0"/>
              <w:widowControl w:val="0"/>
              <w:rPr>
                <w:rFonts w:cs="Arial"/>
                <w:lang w:eastAsia="ja-JP"/>
              </w:rPr>
            </w:pPr>
            <w:r>
              <w:rPr>
                <w:rFonts w:cs="Arial"/>
                <w:lang w:eastAsia="ja-JP"/>
              </w:rPr>
              <w:t>ENUMERATED (true, false, …)</w:t>
            </w:r>
          </w:p>
        </w:tc>
        <w:tc>
          <w:tcPr>
            <w:tcW w:w="2880" w:type="dxa"/>
          </w:tcPr>
          <w:p w14:paraId="3C52D19C" w14:textId="77777777" w:rsidR="008D3D52" w:rsidRDefault="008D3D52" w:rsidP="00345D46">
            <w:pPr>
              <w:pStyle w:val="TAL"/>
              <w:keepNext w:val="0"/>
              <w:keepLines w:val="0"/>
              <w:widowControl w:val="0"/>
              <w:rPr>
                <w:rFonts w:cs="Arial"/>
                <w:lang w:eastAsia="ja-JP"/>
              </w:rPr>
            </w:pPr>
          </w:p>
        </w:tc>
      </w:tr>
      <w:tr w:rsidR="008D3D52" w14:paraId="79282476" w14:textId="77777777" w:rsidTr="00345D46">
        <w:tc>
          <w:tcPr>
            <w:tcW w:w="2448" w:type="dxa"/>
          </w:tcPr>
          <w:p w14:paraId="47192B32" w14:textId="77777777" w:rsidR="008D3D52" w:rsidRDefault="008D3D52" w:rsidP="00345D46">
            <w:pPr>
              <w:pStyle w:val="TAL"/>
              <w:keepNext w:val="0"/>
              <w:keepLines w:val="0"/>
              <w:widowControl w:val="0"/>
              <w:rPr>
                <w:rFonts w:cs="Arial"/>
                <w:lang w:eastAsia="ja-JP"/>
              </w:rPr>
            </w:pPr>
            <w:r>
              <w:rPr>
                <w:rFonts w:cs="Arial"/>
                <w:lang w:eastAsia="ja-JP"/>
              </w:rPr>
              <w:t>Clock Frequency Stability</w:t>
            </w:r>
          </w:p>
        </w:tc>
        <w:tc>
          <w:tcPr>
            <w:tcW w:w="1080" w:type="dxa"/>
          </w:tcPr>
          <w:p w14:paraId="2B9AECAA"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717604E1" w14:textId="77777777" w:rsidR="008D3D52" w:rsidRDefault="008D3D52" w:rsidP="00345D46">
            <w:pPr>
              <w:pStyle w:val="TAL"/>
              <w:keepNext w:val="0"/>
              <w:keepLines w:val="0"/>
              <w:widowControl w:val="0"/>
              <w:rPr>
                <w:i/>
                <w:lang w:eastAsia="ja-JP"/>
              </w:rPr>
            </w:pPr>
          </w:p>
        </w:tc>
        <w:tc>
          <w:tcPr>
            <w:tcW w:w="1872" w:type="dxa"/>
          </w:tcPr>
          <w:p w14:paraId="57A624BF" w14:textId="77777777" w:rsidR="008D3D52" w:rsidRDefault="008D3D52" w:rsidP="00345D46">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1BDC9AB7" w14:textId="77777777" w:rsidR="008D3D52" w:rsidRDefault="008D3D52" w:rsidP="00345D46">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8D3D52" w14:paraId="6745F68F" w14:textId="77777777" w:rsidTr="00345D46">
        <w:tc>
          <w:tcPr>
            <w:tcW w:w="2448" w:type="dxa"/>
          </w:tcPr>
          <w:p w14:paraId="140BB5BC" w14:textId="77777777" w:rsidR="008D3D52" w:rsidRDefault="008D3D52" w:rsidP="00345D46">
            <w:pPr>
              <w:pStyle w:val="TAL"/>
              <w:keepNext w:val="0"/>
              <w:keepLines w:val="0"/>
              <w:widowControl w:val="0"/>
              <w:rPr>
                <w:rFonts w:cs="Arial"/>
                <w:lang w:eastAsia="ja-JP"/>
              </w:rPr>
            </w:pPr>
            <w:r>
              <w:rPr>
                <w:rFonts w:cs="Arial"/>
                <w:lang w:eastAsia="ja-JP"/>
              </w:rPr>
              <w:t>Clock Accuracy</w:t>
            </w:r>
          </w:p>
        </w:tc>
        <w:tc>
          <w:tcPr>
            <w:tcW w:w="1080" w:type="dxa"/>
          </w:tcPr>
          <w:p w14:paraId="2047B24F"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79903F56" w14:textId="77777777" w:rsidR="008D3D52" w:rsidRDefault="008D3D52" w:rsidP="00345D46">
            <w:pPr>
              <w:pStyle w:val="TAL"/>
              <w:keepNext w:val="0"/>
              <w:keepLines w:val="0"/>
              <w:widowControl w:val="0"/>
              <w:rPr>
                <w:i/>
                <w:lang w:eastAsia="ja-JP"/>
              </w:rPr>
            </w:pPr>
          </w:p>
        </w:tc>
        <w:tc>
          <w:tcPr>
            <w:tcW w:w="1872" w:type="dxa"/>
          </w:tcPr>
          <w:p w14:paraId="2DDAC0C0" w14:textId="77777777" w:rsidR="008D3D52" w:rsidRDefault="008D3D52" w:rsidP="00345D46">
            <w:pPr>
              <w:pStyle w:val="TAL"/>
              <w:keepNext w:val="0"/>
              <w:keepLines w:val="0"/>
              <w:widowControl w:val="0"/>
              <w:rPr>
                <w:rFonts w:eastAsia="SimSun" w:cs="Arial"/>
                <w:lang w:val="en-US" w:eastAsia="zh-CN"/>
              </w:rPr>
            </w:pPr>
            <w:r>
              <w:rPr>
                <w:rFonts w:cs="Arial"/>
                <w:lang w:eastAsia="ja-JP"/>
              </w:rPr>
              <w:t>9.3.1.299</w:t>
            </w:r>
          </w:p>
        </w:tc>
        <w:tc>
          <w:tcPr>
            <w:tcW w:w="2880" w:type="dxa"/>
          </w:tcPr>
          <w:p w14:paraId="3C215EFD" w14:textId="77777777" w:rsidR="008D3D52" w:rsidRDefault="008D3D52" w:rsidP="00345D46">
            <w:pPr>
              <w:pStyle w:val="TAL"/>
              <w:keepNext w:val="0"/>
              <w:keepLines w:val="0"/>
              <w:widowControl w:val="0"/>
              <w:rPr>
                <w:rFonts w:cs="Arial"/>
                <w:lang w:eastAsia="ja-JP"/>
              </w:rPr>
            </w:pPr>
          </w:p>
        </w:tc>
      </w:tr>
      <w:tr w:rsidR="008D3D52" w14:paraId="75A032D7" w14:textId="77777777" w:rsidTr="00345D46">
        <w:tc>
          <w:tcPr>
            <w:tcW w:w="2448" w:type="dxa"/>
          </w:tcPr>
          <w:p w14:paraId="0210C650" w14:textId="77777777" w:rsidR="008D3D52" w:rsidRDefault="008D3D52" w:rsidP="00345D46">
            <w:pPr>
              <w:pStyle w:val="TAL"/>
              <w:keepNext w:val="0"/>
              <w:keepLines w:val="0"/>
              <w:widowControl w:val="0"/>
              <w:rPr>
                <w:rFonts w:cs="Arial"/>
                <w:lang w:eastAsia="ja-JP"/>
              </w:rPr>
            </w:pPr>
            <w:r>
              <w:rPr>
                <w:rFonts w:cs="Arial"/>
                <w:lang w:eastAsia="ja-JP"/>
              </w:rPr>
              <w:t>Parent Time Source</w:t>
            </w:r>
          </w:p>
        </w:tc>
        <w:tc>
          <w:tcPr>
            <w:tcW w:w="1080" w:type="dxa"/>
          </w:tcPr>
          <w:p w14:paraId="58948FED" w14:textId="77777777" w:rsidR="008D3D52" w:rsidRDefault="008D3D52" w:rsidP="00345D46">
            <w:pPr>
              <w:pStyle w:val="TAL"/>
              <w:keepNext w:val="0"/>
              <w:keepLines w:val="0"/>
              <w:widowControl w:val="0"/>
              <w:rPr>
                <w:rFonts w:cs="Arial"/>
                <w:lang w:eastAsia="ja-JP"/>
              </w:rPr>
            </w:pPr>
            <w:r>
              <w:rPr>
                <w:rFonts w:cs="Arial"/>
                <w:lang w:eastAsia="ja-JP"/>
              </w:rPr>
              <w:t>O</w:t>
            </w:r>
          </w:p>
        </w:tc>
        <w:tc>
          <w:tcPr>
            <w:tcW w:w="1440" w:type="dxa"/>
          </w:tcPr>
          <w:p w14:paraId="56625F06" w14:textId="77777777" w:rsidR="008D3D52" w:rsidRDefault="008D3D52" w:rsidP="00345D46">
            <w:pPr>
              <w:pStyle w:val="TAL"/>
              <w:keepNext w:val="0"/>
              <w:keepLines w:val="0"/>
              <w:widowControl w:val="0"/>
              <w:rPr>
                <w:i/>
                <w:lang w:eastAsia="ja-JP"/>
              </w:rPr>
            </w:pPr>
          </w:p>
        </w:tc>
        <w:tc>
          <w:tcPr>
            <w:tcW w:w="1872" w:type="dxa"/>
          </w:tcPr>
          <w:p w14:paraId="16E4578D" w14:textId="77777777" w:rsidR="008D3D52" w:rsidRDefault="008D3D52" w:rsidP="00345D46">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50FF850D" w14:textId="77777777" w:rsidR="008D3D52" w:rsidRDefault="008D3D52" w:rsidP="00345D46">
            <w:pPr>
              <w:pStyle w:val="TAL"/>
              <w:keepNext w:val="0"/>
              <w:keepLines w:val="0"/>
              <w:widowControl w:val="0"/>
              <w:rPr>
                <w:rFonts w:cs="Arial"/>
                <w:lang w:eastAsia="ja-JP"/>
              </w:rPr>
            </w:pPr>
          </w:p>
        </w:tc>
      </w:tr>
    </w:tbl>
    <w:p w14:paraId="1DCB4A42" w14:textId="77777777" w:rsidR="008D3D52" w:rsidRDefault="008D3D52" w:rsidP="008D3D52">
      <w:pPr>
        <w:widowControl w:val="0"/>
      </w:pPr>
    </w:p>
    <w:p w14:paraId="1AEC8C09" w14:textId="77777777" w:rsidR="008D3D52" w:rsidRDefault="008D3D52" w:rsidP="008D3D52">
      <w:pPr>
        <w:pStyle w:val="Heading4"/>
        <w:keepNext w:val="0"/>
        <w:keepLines w:val="0"/>
        <w:widowControl w:val="0"/>
      </w:pPr>
      <w:bookmarkStart w:id="13682" w:name="_CR9_3_1_299"/>
      <w:bookmarkStart w:id="13683" w:name="_Toc162617901"/>
      <w:bookmarkEnd w:id="13682"/>
      <w:r>
        <w:t>9.3.1.299</w:t>
      </w:r>
      <w:r>
        <w:tab/>
        <w:t>Clock Accuracy</w:t>
      </w:r>
      <w:bookmarkEnd w:id="13683"/>
    </w:p>
    <w:p w14:paraId="7FC508BC" w14:textId="000CE9FB" w:rsidR="008D3D52" w:rsidRDefault="008D3D52" w:rsidP="008D3D52">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14A42C18" w14:textId="77777777" w:rsidTr="00345D46">
        <w:tc>
          <w:tcPr>
            <w:tcW w:w="2448" w:type="dxa"/>
          </w:tcPr>
          <w:p w14:paraId="44ED21D6"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5837ED3A"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7494A5C8"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05A8D016"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38439B28"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024E5A42" w14:textId="77777777" w:rsidTr="00345D46">
        <w:tc>
          <w:tcPr>
            <w:tcW w:w="2448" w:type="dxa"/>
          </w:tcPr>
          <w:p w14:paraId="793C5108" w14:textId="77777777" w:rsidR="008D3D52" w:rsidRDefault="008D3D52" w:rsidP="00345D46">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19FDA894"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3338F53B" w14:textId="77777777" w:rsidR="008D3D52" w:rsidRDefault="008D3D52" w:rsidP="00345D46">
            <w:pPr>
              <w:pStyle w:val="TAL"/>
              <w:keepNext w:val="0"/>
              <w:keepLines w:val="0"/>
              <w:widowControl w:val="0"/>
              <w:rPr>
                <w:i/>
                <w:lang w:eastAsia="ja-JP"/>
              </w:rPr>
            </w:pPr>
          </w:p>
        </w:tc>
        <w:tc>
          <w:tcPr>
            <w:tcW w:w="1872" w:type="dxa"/>
          </w:tcPr>
          <w:p w14:paraId="2B24AC81" w14:textId="77777777" w:rsidR="008D3D52" w:rsidRDefault="008D3D52" w:rsidP="00345D46">
            <w:pPr>
              <w:pStyle w:val="TAL"/>
              <w:keepNext w:val="0"/>
              <w:keepLines w:val="0"/>
              <w:widowControl w:val="0"/>
              <w:rPr>
                <w:rFonts w:cs="Arial"/>
                <w:lang w:eastAsia="ja-JP"/>
              </w:rPr>
            </w:pPr>
          </w:p>
        </w:tc>
        <w:tc>
          <w:tcPr>
            <w:tcW w:w="2880" w:type="dxa"/>
          </w:tcPr>
          <w:p w14:paraId="38FAA30F" w14:textId="77777777" w:rsidR="008D3D52" w:rsidRDefault="008D3D52" w:rsidP="00345D46">
            <w:pPr>
              <w:pStyle w:val="TAL"/>
              <w:keepNext w:val="0"/>
              <w:keepLines w:val="0"/>
              <w:widowControl w:val="0"/>
              <w:rPr>
                <w:rFonts w:cs="Arial"/>
                <w:lang w:eastAsia="ja-JP"/>
              </w:rPr>
            </w:pPr>
          </w:p>
        </w:tc>
      </w:tr>
      <w:tr w:rsidR="008D3D52" w14:paraId="1B75E223" w14:textId="77777777" w:rsidTr="00345D46">
        <w:tc>
          <w:tcPr>
            <w:tcW w:w="2448" w:type="dxa"/>
          </w:tcPr>
          <w:p w14:paraId="12E9475B" w14:textId="77777777" w:rsidR="008D3D52" w:rsidRDefault="008D3D52" w:rsidP="006F3829">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1A633C70" w14:textId="77777777" w:rsidR="008D3D52" w:rsidRDefault="008D3D52" w:rsidP="00345D46">
            <w:pPr>
              <w:pStyle w:val="TAL"/>
              <w:keepNext w:val="0"/>
              <w:keepLines w:val="0"/>
              <w:widowControl w:val="0"/>
              <w:rPr>
                <w:rFonts w:cs="Arial"/>
                <w:lang w:eastAsia="ja-JP"/>
              </w:rPr>
            </w:pPr>
          </w:p>
        </w:tc>
        <w:tc>
          <w:tcPr>
            <w:tcW w:w="1440" w:type="dxa"/>
          </w:tcPr>
          <w:p w14:paraId="6C125F04" w14:textId="77777777" w:rsidR="008D3D52" w:rsidRDefault="008D3D52" w:rsidP="00345D46">
            <w:pPr>
              <w:pStyle w:val="TAL"/>
              <w:keepNext w:val="0"/>
              <w:keepLines w:val="0"/>
              <w:widowControl w:val="0"/>
              <w:rPr>
                <w:i/>
                <w:lang w:eastAsia="ja-JP"/>
              </w:rPr>
            </w:pPr>
          </w:p>
        </w:tc>
        <w:tc>
          <w:tcPr>
            <w:tcW w:w="1872" w:type="dxa"/>
          </w:tcPr>
          <w:p w14:paraId="17D3FD7D" w14:textId="77777777" w:rsidR="008D3D52" w:rsidRDefault="008D3D52" w:rsidP="00345D46">
            <w:pPr>
              <w:pStyle w:val="TAL"/>
              <w:keepNext w:val="0"/>
              <w:keepLines w:val="0"/>
              <w:widowControl w:val="0"/>
              <w:rPr>
                <w:rFonts w:cs="Arial"/>
                <w:lang w:eastAsia="ja-JP"/>
              </w:rPr>
            </w:pPr>
          </w:p>
        </w:tc>
        <w:tc>
          <w:tcPr>
            <w:tcW w:w="2880" w:type="dxa"/>
          </w:tcPr>
          <w:p w14:paraId="3AB06094" w14:textId="77777777" w:rsidR="008D3D52" w:rsidRDefault="008D3D52" w:rsidP="00345D46">
            <w:pPr>
              <w:pStyle w:val="TAL"/>
              <w:keepNext w:val="0"/>
              <w:keepLines w:val="0"/>
              <w:widowControl w:val="0"/>
              <w:rPr>
                <w:rFonts w:cs="Arial"/>
                <w:lang w:eastAsia="ja-JP"/>
              </w:rPr>
            </w:pPr>
          </w:p>
        </w:tc>
      </w:tr>
      <w:tr w:rsidR="008D3D52" w14:paraId="6520CB1B" w14:textId="77777777" w:rsidTr="00345D46">
        <w:tc>
          <w:tcPr>
            <w:tcW w:w="2448" w:type="dxa"/>
          </w:tcPr>
          <w:p w14:paraId="1471206D" w14:textId="77777777" w:rsidR="008D3D52" w:rsidRDefault="008D3D52" w:rsidP="006F3829">
            <w:pPr>
              <w:pStyle w:val="TAL"/>
              <w:ind w:leftChars="100" w:left="200"/>
              <w:rPr>
                <w:rFonts w:cs="Arial"/>
                <w:lang w:eastAsia="ja-JP"/>
              </w:rPr>
            </w:pPr>
            <w:r>
              <w:rPr>
                <w:rFonts w:cs="Arial"/>
                <w:lang w:eastAsia="ja-JP"/>
              </w:rPr>
              <w:t>&gt;&gt;Clock Accuracy Value</w:t>
            </w:r>
          </w:p>
        </w:tc>
        <w:tc>
          <w:tcPr>
            <w:tcW w:w="1080" w:type="dxa"/>
          </w:tcPr>
          <w:p w14:paraId="52F5A28E" w14:textId="77777777" w:rsidR="008D3D52" w:rsidRDefault="008D3D52" w:rsidP="00345D46">
            <w:pPr>
              <w:pStyle w:val="TAL"/>
              <w:keepNext w:val="0"/>
              <w:keepLines w:val="0"/>
              <w:widowControl w:val="0"/>
              <w:rPr>
                <w:rFonts w:cs="Arial"/>
                <w:lang w:eastAsia="ja-JP"/>
              </w:rPr>
            </w:pPr>
            <w:r>
              <w:rPr>
                <w:rFonts w:hint="eastAsia"/>
              </w:rPr>
              <w:t>M</w:t>
            </w:r>
          </w:p>
        </w:tc>
        <w:tc>
          <w:tcPr>
            <w:tcW w:w="1440" w:type="dxa"/>
          </w:tcPr>
          <w:p w14:paraId="3469FAD4" w14:textId="77777777" w:rsidR="008D3D52" w:rsidRDefault="008D3D52" w:rsidP="00345D46">
            <w:pPr>
              <w:pStyle w:val="TAL"/>
              <w:keepNext w:val="0"/>
              <w:keepLines w:val="0"/>
              <w:widowControl w:val="0"/>
              <w:rPr>
                <w:i/>
                <w:lang w:eastAsia="ja-JP"/>
              </w:rPr>
            </w:pPr>
          </w:p>
        </w:tc>
        <w:tc>
          <w:tcPr>
            <w:tcW w:w="1872" w:type="dxa"/>
          </w:tcPr>
          <w:p w14:paraId="60C8574D" w14:textId="77777777" w:rsidR="008D3D52" w:rsidRDefault="008D3D52" w:rsidP="00345D46">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00CA1F56" w14:textId="77777777" w:rsidR="008D3D52" w:rsidRDefault="008D3D52" w:rsidP="00345D46">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8D3D52" w14:paraId="2ED8248E" w14:textId="77777777" w:rsidTr="00345D46">
        <w:tc>
          <w:tcPr>
            <w:tcW w:w="2448" w:type="dxa"/>
          </w:tcPr>
          <w:p w14:paraId="361CB2BC" w14:textId="77777777" w:rsidR="008D3D52" w:rsidRDefault="008D3D52" w:rsidP="006F3829">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601B922" w14:textId="77777777" w:rsidR="008D3D52" w:rsidRDefault="008D3D52" w:rsidP="00345D46">
            <w:pPr>
              <w:pStyle w:val="TAL"/>
              <w:keepNext w:val="0"/>
              <w:keepLines w:val="0"/>
              <w:widowControl w:val="0"/>
            </w:pPr>
          </w:p>
        </w:tc>
        <w:tc>
          <w:tcPr>
            <w:tcW w:w="1440" w:type="dxa"/>
          </w:tcPr>
          <w:p w14:paraId="0B27F0DF" w14:textId="77777777" w:rsidR="008D3D52" w:rsidRDefault="008D3D52" w:rsidP="00345D46">
            <w:pPr>
              <w:pStyle w:val="TAL"/>
              <w:keepNext w:val="0"/>
              <w:keepLines w:val="0"/>
              <w:widowControl w:val="0"/>
              <w:rPr>
                <w:i/>
                <w:lang w:eastAsia="ja-JP"/>
              </w:rPr>
            </w:pPr>
          </w:p>
        </w:tc>
        <w:tc>
          <w:tcPr>
            <w:tcW w:w="1872" w:type="dxa"/>
          </w:tcPr>
          <w:p w14:paraId="1650523D" w14:textId="77777777" w:rsidR="008D3D52" w:rsidRDefault="008D3D52" w:rsidP="00345D46">
            <w:pPr>
              <w:pStyle w:val="TAL"/>
              <w:keepNext w:val="0"/>
              <w:keepLines w:val="0"/>
              <w:widowControl w:val="0"/>
            </w:pPr>
          </w:p>
        </w:tc>
        <w:tc>
          <w:tcPr>
            <w:tcW w:w="2880" w:type="dxa"/>
          </w:tcPr>
          <w:p w14:paraId="226F9C9E" w14:textId="77777777" w:rsidR="008D3D52" w:rsidRDefault="008D3D52" w:rsidP="00345D46">
            <w:pPr>
              <w:pStyle w:val="TAL"/>
              <w:keepNext w:val="0"/>
              <w:keepLines w:val="0"/>
              <w:widowControl w:val="0"/>
            </w:pPr>
          </w:p>
        </w:tc>
      </w:tr>
      <w:tr w:rsidR="008D3D52" w14:paraId="675F7AED" w14:textId="77777777" w:rsidTr="00345D46">
        <w:tc>
          <w:tcPr>
            <w:tcW w:w="2448" w:type="dxa"/>
          </w:tcPr>
          <w:p w14:paraId="34FF162E" w14:textId="77777777" w:rsidR="008D3D52" w:rsidRDefault="008D3D52" w:rsidP="006F3829">
            <w:pPr>
              <w:pStyle w:val="TAL"/>
              <w:ind w:leftChars="100" w:left="200"/>
              <w:rPr>
                <w:rFonts w:cs="Arial"/>
                <w:lang w:eastAsia="ja-JP"/>
              </w:rPr>
            </w:pPr>
            <w:r>
              <w:rPr>
                <w:rFonts w:hint="eastAsia"/>
              </w:rPr>
              <w:t>&gt;&gt;Clock Accuracy Index</w:t>
            </w:r>
          </w:p>
        </w:tc>
        <w:tc>
          <w:tcPr>
            <w:tcW w:w="1080" w:type="dxa"/>
          </w:tcPr>
          <w:p w14:paraId="3902BE33" w14:textId="77777777" w:rsidR="008D3D52" w:rsidRDefault="008D3D52" w:rsidP="00345D46">
            <w:pPr>
              <w:pStyle w:val="TAL"/>
              <w:keepNext w:val="0"/>
              <w:keepLines w:val="0"/>
              <w:widowControl w:val="0"/>
            </w:pPr>
            <w:r>
              <w:rPr>
                <w:rFonts w:hint="eastAsia"/>
              </w:rPr>
              <w:t>M</w:t>
            </w:r>
          </w:p>
        </w:tc>
        <w:tc>
          <w:tcPr>
            <w:tcW w:w="1440" w:type="dxa"/>
          </w:tcPr>
          <w:p w14:paraId="39477C0D" w14:textId="77777777" w:rsidR="008D3D52" w:rsidRDefault="008D3D52" w:rsidP="00345D46">
            <w:pPr>
              <w:pStyle w:val="TAL"/>
              <w:keepNext w:val="0"/>
              <w:keepLines w:val="0"/>
              <w:widowControl w:val="0"/>
              <w:rPr>
                <w:i/>
                <w:lang w:eastAsia="ja-JP"/>
              </w:rPr>
            </w:pPr>
          </w:p>
        </w:tc>
        <w:tc>
          <w:tcPr>
            <w:tcW w:w="1872" w:type="dxa"/>
          </w:tcPr>
          <w:p w14:paraId="066ECA2E" w14:textId="77777777" w:rsidR="008D3D52" w:rsidRDefault="008D3D52" w:rsidP="00345D46">
            <w:pPr>
              <w:pStyle w:val="TAL"/>
              <w:keepNext w:val="0"/>
              <w:keepLines w:val="0"/>
              <w:widowControl w:val="0"/>
            </w:pPr>
            <w:r>
              <w:rPr>
                <w:rFonts w:hint="eastAsia"/>
              </w:rPr>
              <w:t>INTEGER (32..47, ...)</w:t>
            </w:r>
          </w:p>
        </w:tc>
        <w:tc>
          <w:tcPr>
            <w:tcW w:w="2880" w:type="dxa"/>
          </w:tcPr>
          <w:p w14:paraId="634EF6D0" w14:textId="0A78FA02" w:rsidR="008D3D52" w:rsidRDefault="008D3D52" w:rsidP="00345D46">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54FBCF7B" w14:textId="77777777" w:rsidR="008D3D52" w:rsidRDefault="008D3D52" w:rsidP="008D3D52">
      <w:pPr>
        <w:widowControl w:val="0"/>
        <w:rPr>
          <w:highlight w:val="yellow"/>
        </w:rPr>
      </w:pPr>
    </w:p>
    <w:p w14:paraId="5B538569" w14:textId="77777777" w:rsidR="008D3D52" w:rsidRPr="0050204D" w:rsidRDefault="008D3D52" w:rsidP="008D3D52">
      <w:pPr>
        <w:pStyle w:val="Heading4"/>
        <w:keepNext w:val="0"/>
        <w:keepLines w:val="0"/>
        <w:widowControl w:val="0"/>
      </w:pPr>
      <w:bookmarkStart w:id="13684" w:name="_CR9_3_1_300"/>
      <w:bookmarkStart w:id="13685" w:name="_Toc162617902"/>
      <w:bookmarkEnd w:id="13684"/>
      <w:r w:rsidRPr="0050204D">
        <w:t>9.3.1.</w:t>
      </w:r>
      <w:r>
        <w:t>300</w:t>
      </w:r>
      <w:r w:rsidRPr="0050204D">
        <w:tab/>
        <w:t>Burst Arrival Time Window</w:t>
      </w:r>
      <w:bookmarkEnd w:id="13685"/>
    </w:p>
    <w:p w14:paraId="2E320448" w14:textId="6E363EE0" w:rsidR="008D3D52" w:rsidRDefault="008D3D52" w:rsidP="008D3D52">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080292FE" w14:textId="77777777" w:rsidTr="00345D46">
        <w:tc>
          <w:tcPr>
            <w:tcW w:w="2448" w:type="dxa"/>
            <w:tcBorders>
              <w:top w:val="single" w:sz="4" w:space="0" w:color="auto"/>
              <w:left w:val="single" w:sz="4" w:space="0" w:color="auto"/>
              <w:bottom w:val="single" w:sz="4" w:space="0" w:color="auto"/>
              <w:right w:val="single" w:sz="4" w:space="0" w:color="auto"/>
            </w:tcBorders>
          </w:tcPr>
          <w:p w14:paraId="4FDB10A7"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221AAFFC"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74DE1DCD"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082A37B7"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56A80CDE" w14:textId="77777777" w:rsidR="008D3D52" w:rsidRDefault="008D3D52" w:rsidP="00345D46">
            <w:pPr>
              <w:pStyle w:val="TAH"/>
              <w:keepNext w:val="0"/>
              <w:keepLines w:val="0"/>
              <w:widowControl w:val="0"/>
            </w:pPr>
            <w:r>
              <w:t>Semantics description</w:t>
            </w:r>
          </w:p>
        </w:tc>
      </w:tr>
      <w:tr w:rsidR="008D3D52" w14:paraId="6E0EC0B3" w14:textId="77777777" w:rsidTr="00345D46">
        <w:tc>
          <w:tcPr>
            <w:tcW w:w="2448" w:type="dxa"/>
            <w:tcBorders>
              <w:top w:val="single" w:sz="4" w:space="0" w:color="auto"/>
              <w:left w:val="single" w:sz="4" w:space="0" w:color="auto"/>
              <w:bottom w:val="single" w:sz="4" w:space="0" w:color="auto"/>
              <w:right w:val="single" w:sz="4" w:space="0" w:color="auto"/>
            </w:tcBorders>
          </w:tcPr>
          <w:p w14:paraId="65CDD4CA" w14:textId="77777777" w:rsidR="008D3D52" w:rsidRDefault="008D3D52" w:rsidP="00345D46">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4694444"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56CBA58"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735B368" w14:textId="77777777" w:rsidR="008D3D52" w:rsidRDefault="008D3D52" w:rsidP="00345D46">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2309D49" w14:textId="77777777" w:rsidR="008D3D52" w:rsidRDefault="008D3D52" w:rsidP="00345D46">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8D3D52" w14:paraId="653E5D23" w14:textId="77777777" w:rsidTr="00345D46">
        <w:tc>
          <w:tcPr>
            <w:tcW w:w="2448" w:type="dxa"/>
            <w:tcBorders>
              <w:top w:val="single" w:sz="4" w:space="0" w:color="auto"/>
              <w:left w:val="single" w:sz="4" w:space="0" w:color="auto"/>
              <w:bottom w:val="single" w:sz="4" w:space="0" w:color="auto"/>
              <w:right w:val="single" w:sz="4" w:space="0" w:color="auto"/>
            </w:tcBorders>
          </w:tcPr>
          <w:p w14:paraId="4703824C" w14:textId="77777777" w:rsidR="008D3D52" w:rsidRDefault="008D3D52" w:rsidP="00345D46">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6CAA6D68"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13419C7"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CDCFD2" w14:textId="77777777" w:rsidR="008D3D52" w:rsidRDefault="008D3D52" w:rsidP="00345D46">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40AA6DAD" w14:textId="77777777" w:rsidR="008D3D52" w:rsidRDefault="008D3D52" w:rsidP="00345D46">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2487F902" w14:textId="77777777" w:rsidR="008D3D52" w:rsidRDefault="008D3D52" w:rsidP="008D3D52">
      <w:pPr>
        <w:widowControl w:val="0"/>
      </w:pPr>
    </w:p>
    <w:p w14:paraId="0F688DC8" w14:textId="77777777" w:rsidR="008D3D52" w:rsidRPr="0050204D" w:rsidRDefault="008D3D52" w:rsidP="008D3D52">
      <w:pPr>
        <w:pStyle w:val="Heading4"/>
        <w:keepNext w:val="0"/>
        <w:keepLines w:val="0"/>
        <w:widowControl w:val="0"/>
      </w:pPr>
      <w:bookmarkStart w:id="13686" w:name="_CR9_3_1_301"/>
      <w:bookmarkStart w:id="13687" w:name="_Toc162617903"/>
      <w:bookmarkEnd w:id="13686"/>
      <w:r w:rsidRPr="0050204D">
        <w:t>9.3.1.</w:t>
      </w:r>
      <w:r>
        <w:t>301</w:t>
      </w:r>
      <w:r w:rsidRPr="0050204D">
        <w:tab/>
        <w:t>Periodicity Range</w:t>
      </w:r>
      <w:bookmarkEnd w:id="13687"/>
    </w:p>
    <w:p w14:paraId="3913F325" w14:textId="32171C13" w:rsidR="008D3D52" w:rsidRDefault="008D3D52" w:rsidP="008D3D52">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7734DDBE"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4D63A2D7"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6AE821"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5A57DB2E"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77805F75"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2DB03FE" w14:textId="77777777" w:rsidR="008D3D52" w:rsidRDefault="008D3D52" w:rsidP="00345D46">
            <w:pPr>
              <w:pStyle w:val="TAH"/>
              <w:keepNext w:val="0"/>
              <w:keepLines w:val="0"/>
              <w:widowControl w:val="0"/>
            </w:pPr>
            <w:r>
              <w:t>Semantics description</w:t>
            </w:r>
          </w:p>
        </w:tc>
      </w:tr>
      <w:tr w:rsidR="008D3D52" w14:paraId="2FF819EA" w14:textId="77777777" w:rsidTr="00345D46">
        <w:tc>
          <w:tcPr>
            <w:tcW w:w="2448" w:type="dxa"/>
            <w:tcBorders>
              <w:top w:val="single" w:sz="4" w:space="0" w:color="auto"/>
              <w:left w:val="single" w:sz="4" w:space="0" w:color="auto"/>
              <w:bottom w:val="single" w:sz="4" w:space="0" w:color="auto"/>
              <w:right w:val="single" w:sz="4" w:space="0" w:color="auto"/>
            </w:tcBorders>
          </w:tcPr>
          <w:p w14:paraId="422BC440" w14:textId="77777777" w:rsidR="008D3D52" w:rsidRDefault="008D3D52" w:rsidP="00345D46">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4149967"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54DC934"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42C9FFD"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4F028D6B" w14:textId="77777777" w:rsidR="008D3D52" w:rsidRDefault="008D3D52" w:rsidP="00345D46">
            <w:pPr>
              <w:pStyle w:val="TAL"/>
              <w:keepNext w:val="0"/>
              <w:keepLines w:val="0"/>
              <w:widowControl w:val="0"/>
            </w:pPr>
          </w:p>
        </w:tc>
      </w:tr>
      <w:tr w:rsidR="008D3D52" w14:paraId="552D9950" w14:textId="77777777" w:rsidTr="00345D46">
        <w:tc>
          <w:tcPr>
            <w:tcW w:w="2448" w:type="dxa"/>
            <w:tcBorders>
              <w:top w:val="single" w:sz="4" w:space="0" w:color="auto"/>
              <w:left w:val="single" w:sz="4" w:space="0" w:color="auto"/>
              <w:bottom w:val="single" w:sz="4" w:space="0" w:color="auto"/>
              <w:right w:val="single" w:sz="4" w:space="0" w:color="auto"/>
            </w:tcBorders>
          </w:tcPr>
          <w:p w14:paraId="5C06E9E4" w14:textId="77777777" w:rsidR="008D3D52" w:rsidRPr="006F3829" w:rsidRDefault="008D3D52" w:rsidP="006F3829">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1047BF66" w14:textId="77777777" w:rsidR="008D3D52" w:rsidRDefault="008D3D52" w:rsidP="00345D4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B86714A"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B4F76D"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C84FEBE" w14:textId="77777777" w:rsidR="008D3D52" w:rsidRDefault="008D3D52" w:rsidP="00345D46">
            <w:pPr>
              <w:pStyle w:val="TAL"/>
              <w:keepNext w:val="0"/>
              <w:keepLines w:val="0"/>
              <w:widowControl w:val="0"/>
            </w:pPr>
          </w:p>
        </w:tc>
      </w:tr>
      <w:tr w:rsidR="008D3D52" w14:paraId="7EB7F812" w14:textId="77777777" w:rsidTr="00345D46">
        <w:tc>
          <w:tcPr>
            <w:tcW w:w="2448" w:type="dxa"/>
            <w:tcBorders>
              <w:top w:val="single" w:sz="4" w:space="0" w:color="auto"/>
              <w:left w:val="single" w:sz="4" w:space="0" w:color="auto"/>
              <w:bottom w:val="single" w:sz="4" w:space="0" w:color="auto"/>
              <w:right w:val="single" w:sz="4" w:space="0" w:color="auto"/>
            </w:tcBorders>
          </w:tcPr>
          <w:p w14:paraId="515F672E" w14:textId="77777777" w:rsidR="008D3D52" w:rsidRPr="006F3829" w:rsidRDefault="008D3D52" w:rsidP="006F3829">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540636BD" w14:textId="77777777" w:rsidR="008D3D52" w:rsidRDefault="008D3D52" w:rsidP="00345D46">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0D6EC123"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CF41256" w14:textId="77777777" w:rsidR="008D3D52" w:rsidRDefault="008D3D52" w:rsidP="00345D46">
            <w:pPr>
              <w:pStyle w:val="TAL"/>
              <w:keepNext w:val="0"/>
              <w:keepLines w:val="0"/>
              <w:widowControl w:val="0"/>
            </w:pPr>
            <w:r>
              <w:t>Periodicity</w:t>
            </w:r>
          </w:p>
          <w:p w14:paraId="6A70570A" w14:textId="77777777" w:rsidR="008D3D52" w:rsidRDefault="008D3D52" w:rsidP="00345D46">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2C806C0" w14:textId="77777777" w:rsidR="008D3D52" w:rsidRDefault="008D3D52" w:rsidP="00345D46">
            <w:pPr>
              <w:pStyle w:val="TAL"/>
              <w:keepNext w:val="0"/>
              <w:keepLines w:val="0"/>
              <w:widowControl w:val="0"/>
            </w:pPr>
          </w:p>
        </w:tc>
      </w:tr>
      <w:tr w:rsidR="008D3D52" w14:paraId="76DE3DC6" w14:textId="77777777" w:rsidTr="00345D46">
        <w:tc>
          <w:tcPr>
            <w:tcW w:w="2448" w:type="dxa"/>
            <w:tcBorders>
              <w:top w:val="single" w:sz="4" w:space="0" w:color="auto"/>
              <w:left w:val="single" w:sz="4" w:space="0" w:color="auto"/>
              <w:bottom w:val="single" w:sz="4" w:space="0" w:color="auto"/>
              <w:right w:val="single" w:sz="4" w:space="0" w:color="auto"/>
            </w:tcBorders>
          </w:tcPr>
          <w:p w14:paraId="72B4C259" w14:textId="77777777" w:rsidR="008D3D52" w:rsidRPr="006F3829" w:rsidRDefault="008D3D52" w:rsidP="006F3829">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1B90BB42" w14:textId="77777777" w:rsidR="008D3D52" w:rsidRDefault="008D3D52" w:rsidP="00345D46">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1A6C8E3F"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199D45D" w14:textId="77777777" w:rsidR="008D3D52" w:rsidRDefault="008D3D52" w:rsidP="00345D46">
            <w:pPr>
              <w:pStyle w:val="TAL"/>
              <w:keepNext w:val="0"/>
              <w:keepLines w:val="0"/>
              <w:widowControl w:val="0"/>
            </w:pPr>
            <w:r>
              <w:t>Periodicity</w:t>
            </w:r>
          </w:p>
          <w:p w14:paraId="1574C695" w14:textId="77777777" w:rsidR="008D3D52" w:rsidRDefault="008D3D52" w:rsidP="00345D46">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BF310F4" w14:textId="77777777" w:rsidR="008D3D52" w:rsidRDefault="008D3D52" w:rsidP="00345D46">
            <w:pPr>
              <w:pStyle w:val="TAL"/>
              <w:keepNext w:val="0"/>
              <w:keepLines w:val="0"/>
              <w:widowControl w:val="0"/>
            </w:pPr>
          </w:p>
        </w:tc>
      </w:tr>
      <w:tr w:rsidR="008D3D52" w14:paraId="71C463CA" w14:textId="77777777" w:rsidTr="00345D46">
        <w:tc>
          <w:tcPr>
            <w:tcW w:w="2448" w:type="dxa"/>
            <w:tcBorders>
              <w:top w:val="single" w:sz="4" w:space="0" w:color="auto"/>
              <w:left w:val="single" w:sz="4" w:space="0" w:color="auto"/>
              <w:bottom w:val="single" w:sz="4" w:space="0" w:color="auto"/>
              <w:right w:val="single" w:sz="4" w:space="0" w:color="auto"/>
            </w:tcBorders>
          </w:tcPr>
          <w:p w14:paraId="46F4CCAA" w14:textId="77777777" w:rsidR="008D3D52" w:rsidRPr="006F3829" w:rsidRDefault="008D3D52" w:rsidP="006F3829">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385C79CA" w14:textId="77777777" w:rsidR="008D3D52" w:rsidRDefault="008D3D52" w:rsidP="00345D4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4EB900AA"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A5B6222"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ED08D2B" w14:textId="77777777" w:rsidR="008D3D52" w:rsidRDefault="008D3D52" w:rsidP="00345D46">
            <w:pPr>
              <w:pStyle w:val="TAL"/>
              <w:keepNext w:val="0"/>
              <w:keepLines w:val="0"/>
              <w:widowControl w:val="0"/>
            </w:pPr>
          </w:p>
        </w:tc>
      </w:tr>
      <w:tr w:rsidR="008D3D52" w14:paraId="3ADC432A" w14:textId="77777777" w:rsidTr="00345D46">
        <w:tc>
          <w:tcPr>
            <w:tcW w:w="2448" w:type="dxa"/>
            <w:tcBorders>
              <w:top w:val="single" w:sz="4" w:space="0" w:color="auto"/>
              <w:left w:val="single" w:sz="4" w:space="0" w:color="auto"/>
              <w:bottom w:val="single" w:sz="4" w:space="0" w:color="auto"/>
              <w:right w:val="single" w:sz="4" w:space="0" w:color="auto"/>
            </w:tcBorders>
          </w:tcPr>
          <w:p w14:paraId="16352CEE" w14:textId="77777777" w:rsidR="008D3D52" w:rsidRPr="006F3829" w:rsidRDefault="008D3D52" w:rsidP="006F3829">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11095359" w14:textId="77777777" w:rsidR="008D3D52" w:rsidRDefault="008D3D52" w:rsidP="00345D4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CF293E" w14:textId="77777777" w:rsidR="008D3D52" w:rsidRDefault="008D3D52" w:rsidP="00345D46">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7F6DF3EE" w14:textId="77777777" w:rsidR="008D3D52" w:rsidRDefault="008D3D52" w:rsidP="00345D4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833EB72" w14:textId="77777777" w:rsidR="008D3D52" w:rsidRDefault="008D3D52" w:rsidP="00345D46">
            <w:pPr>
              <w:pStyle w:val="TAL"/>
              <w:keepNext w:val="0"/>
              <w:keepLines w:val="0"/>
              <w:widowControl w:val="0"/>
            </w:pPr>
          </w:p>
        </w:tc>
      </w:tr>
      <w:tr w:rsidR="008D3D52" w14:paraId="4E9E6EEF" w14:textId="77777777" w:rsidTr="00345D46">
        <w:tc>
          <w:tcPr>
            <w:tcW w:w="2448" w:type="dxa"/>
            <w:tcBorders>
              <w:top w:val="single" w:sz="4" w:space="0" w:color="auto"/>
              <w:left w:val="single" w:sz="4" w:space="0" w:color="auto"/>
              <w:bottom w:val="single" w:sz="4" w:space="0" w:color="auto"/>
              <w:right w:val="single" w:sz="4" w:space="0" w:color="auto"/>
            </w:tcBorders>
          </w:tcPr>
          <w:p w14:paraId="2F09786D" w14:textId="77777777" w:rsidR="008D3D52" w:rsidRPr="005301E9" w:rsidRDefault="008D3D52" w:rsidP="00345D46">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95DC318" w14:textId="77777777" w:rsidR="008D3D52" w:rsidRDefault="008D3D52" w:rsidP="00345D46">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3D122CDC"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D4FD626" w14:textId="77777777" w:rsidR="008D3D52" w:rsidRDefault="008D3D52" w:rsidP="00345D46">
            <w:pPr>
              <w:pStyle w:val="TAL"/>
              <w:keepNext w:val="0"/>
              <w:keepLines w:val="0"/>
              <w:widowControl w:val="0"/>
            </w:pPr>
            <w:r>
              <w:t>Periodicity</w:t>
            </w:r>
          </w:p>
          <w:p w14:paraId="7AD77506" w14:textId="77777777" w:rsidR="008D3D52" w:rsidRDefault="008D3D52" w:rsidP="00345D46">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6B165E2" w14:textId="77777777" w:rsidR="008D3D52" w:rsidRDefault="008D3D52" w:rsidP="00345D46">
            <w:pPr>
              <w:pStyle w:val="TAL"/>
              <w:keepNext w:val="0"/>
              <w:keepLines w:val="0"/>
              <w:widowControl w:val="0"/>
            </w:pPr>
          </w:p>
        </w:tc>
      </w:tr>
    </w:tbl>
    <w:p w14:paraId="2F12ACE1" w14:textId="77777777" w:rsidR="008D3D52" w:rsidRDefault="008D3D52" w:rsidP="006F3829">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8D3D52" w14:paraId="4CC43FF9" w14:textId="77777777" w:rsidTr="00345D46">
        <w:tc>
          <w:tcPr>
            <w:tcW w:w="3572" w:type="dxa"/>
            <w:tcBorders>
              <w:top w:val="single" w:sz="4" w:space="0" w:color="auto"/>
              <w:left w:val="single" w:sz="4" w:space="0" w:color="auto"/>
              <w:bottom w:val="single" w:sz="4" w:space="0" w:color="auto"/>
              <w:right w:val="single" w:sz="4" w:space="0" w:color="auto"/>
            </w:tcBorders>
          </w:tcPr>
          <w:p w14:paraId="7A7EF659" w14:textId="77777777" w:rsidR="008D3D52" w:rsidRDefault="008D3D52" w:rsidP="00345D46">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73BDA087" w14:textId="77777777" w:rsidR="008D3D52" w:rsidRDefault="008D3D52" w:rsidP="00345D46">
            <w:pPr>
              <w:pStyle w:val="TAH"/>
              <w:keepNext w:val="0"/>
              <w:keepLines w:val="0"/>
              <w:widowControl w:val="0"/>
            </w:pPr>
            <w:r>
              <w:t>Explanation</w:t>
            </w:r>
          </w:p>
        </w:tc>
      </w:tr>
      <w:tr w:rsidR="008D3D52" w14:paraId="23FD9BEB" w14:textId="77777777" w:rsidTr="00345D46">
        <w:tc>
          <w:tcPr>
            <w:tcW w:w="3572" w:type="dxa"/>
            <w:tcBorders>
              <w:top w:val="single" w:sz="4" w:space="0" w:color="auto"/>
              <w:left w:val="single" w:sz="4" w:space="0" w:color="auto"/>
              <w:bottom w:val="single" w:sz="4" w:space="0" w:color="auto"/>
              <w:right w:val="single" w:sz="4" w:space="0" w:color="auto"/>
            </w:tcBorders>
          </w:tcPr>
          <w:p w14:paraId="1FD700B6" w14:textId="77777777" w:rsidR="008D3D52" w:rsidRDefault="008D3D52" w:rsidP="00345D46">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16430403" w14:textId="77777777" w:rsidR="008D3D52" w:rsidRDefault="008D3D52" w:rsidP="00345D46">
            <w:pPr>
              <w:pStyle w:val="TAL"/>
              <w:keepNext w:val="0"/>
              <w:keepLines w:val="0"/>
              <w:widowControl w:val="0"/>
            </w:pPr>
            <w:r>
              <w:t>Maximum no. of allowed periodicities. Value is 8.</w:t>
            </w:r>
          </w:p>
        </w:tc>
      </w:tr>
    </w:tbl>
    <w:p w14:paraId="53533C05" w14:textId="77777777" w:rsidR="008D3D52" w:rsidRDefault="008D3D52" w:rsidP="006F3829">
      <w:r>
        <w:t xml:space="preserve"> </w:t>
      </w:r>
    </w:p>
    <w:p w14:paraId="3B3267C1" w14:textId="77777777" w:rsidR="008D3D52" w:rsidRDefault="008D3D52" w:rsidP="008D3D52">
      <w:pPr>
        <w:pStyle w:val="Heading4"/>
        <w:keepNext w:val="0"/>
        <w:keepLines w:val="0"/>
        <w:widowControl w:val="0"/>
      </w:pPr>
      <w:bookmarkStart w:id="13688" w:name="_CR9_3_1_302"/>
      <w:bookmarkStart w:id="13689" w:name="_Toc162617904"/>
      <w:bookmarkEnd w:id="13688"/>
      <w:r>
        <w:t>9.3.1.302</w:t>
      </w:r>
      <w:r>
        <w:tab/>
        <w:t>TSC Traffic Characteristics Feedback</w:t>
      </w:r>
      <w:bookmarkEnd w:id="13689"/>
    </w:p>
    <w:p w14:paraId="17C32C16" w14:textId="3B9CD2C1" w:rsidR="008D3D52" w:rsidRDefault="008D3D52" w:rsidP="008D3D52">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34284609" w14:textId="77777777" w:rsidTr="00345D46">
        <w:tc>
          <w:tcPr>
            <w:tcW w:w="2448" w:type="dxa"/>
            <w:tcBorders>
              <w:top w:val="single" w:sz="4" w:space="0" w:color="auto"/>
              <w:left w:val="single" w:sz="4" w:space="0" w:color="auto"/>
              <w:bottom w:val="single" w:sz="4" w:space="0" w:color="auto"/>
              <w:right w:val="single" w:sz="4" w:space="0" w:color="auto"/>
            </w:tcBorders>
          </w:tcPr>
          <w:p w14:paraId="357EFAB8"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3653D8F"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DF77330"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590AC2EA"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0CE479FB" w14:textId="77777777" w:rsidR="008D3D52" w:rsidRDefault="008D3D52" w:rsidP="00345D46">
            <w:pPr>
              <w:pStyle w:val="TAH"/>
              <w:keepNext w:val="0"/>
              <w:keepLines w:val="0"/>
              <w:widowControl w:val="0"/>
            </w:pPr>
            <w:r>
              <w:t>Semantics description</w:t>
            </w:r>
          </w:p>
        </w:tc>
      </w:tr>
      <w:tr w:rsidR="008D3D52" w14:paraId="6ED7BC16" w14:textId="77777777" w:rsidTr="00345D46">
        <w:tc>
          <w:tcPr>
            <w:tcW w:w="2448" w:type="dxa"/>
            <w:tcBorders>
              <w:top w:val="single" w:sz="4" w:space="0" w:color="auto"/>
              <w:left w:val="single" w:sz="4" w:space="0" w:color="auto"/>
              <w:bottom w:val="single" w:sz="4" w:space="0" w:color="auto"/>
              <w:right w:val="single" w:sz="4" w:space="0" w:color="auto"/>
            </w:tcBorders>
          </w:tcPr>
          <w:p w14:paraId="0813956C" w14:textId="77777777" w:rsidR="008D3D52" w:rsidRDefault="008D3D52" w:rsidP="00345D46">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72581504" w14:textId="77777777" w:rsidR="008D3D52" w:rsidRDefault="008D3D52" w:rsidP="00345D46">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382B30EA"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C006197" w14:textId="77777777" w:rsidR="008D3D52" w:rsidRDefault="008D3D52" w:rsidP="00345D46">
            <w:pPr>
              <w:pStyle w:val="TAL"/>
              <w:keepNext w:val="0"/>
              <w:keepLines w:val="0"/>
              <w:widowControl w:val="0"/>
            </w:pPr>
            <w:r>
              <w:t>TSC Feedback Information</w:t>
            </w:r>
          </w:p>
          <w:p w14:paraId="65ACBCDD" w14:textId="77777777" w:rsidR="008D3D52" w:rsidRDefault="008D3D52" w:rsidP="00345D46">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2ED6506A" w14:textId="77777777" w:rsidR="008D3D52" w:rsidRDefault="008D3D52" w:rsidP="00345D46">
            <w:pPr>
              <w:pStyle w:val="TAL"/>
              <w:keepNext w:val="0"/>
              <w:keepLines w:val="0"/>
              <w:widowControl w:val="0"/>
            </w:pPr>
          </w:p>
        </w:tc>
      </w:tr>
      <w:tr w:rsidR="008D3D52" w14:paraId="1F50164D" w14:textId="77777777" w:rsidTr="00345D46">
        <w:tc>
          <w:tcPr>
            <w:tcW w:w="2448" w:type="dxa"/>
            <w:tcBorders>
              <w:top w:val="single" w:sz="4" w:space="0" w:color="auto"/>
              <w:left w:val="single" w:sz="4" w:space="0" w:color="auto"/>
              <w:bottom w:val="single" w:sz="4" w:space="0" w:color="auto"/>
              <w:right w:val="single" w:sz="4" w:space="0" w:color="auto"/>
            </w:tcBorders>
          </w:tcPr>
          <w:p w14:paraId="65578011" w14:textId="77777777" w:rsidR="008D3D52" w:rsidRDefault="008D3D52" w:rsidP="00345D46">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68D8F18D" w14:textId="77777777" w:rsidR="008D3D52" w:rsidRDefault="008D3D52" w:rsidP="00345D46">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5B7A535"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149CD2D" w14:textId="77777777" w:rsidR="008D3D52" w:rsidRDefault="008D3D52" w:rsidP="00345D46">
            <w:pPr>
              <w:pStyle w:val="TAL"/>
              <w:keepNext w:val="0"/>
              <w:keepLines w:val="0"/>
              <w:widowControl w:val="0"/>
            </w:pPr>
            <w:r>
              <w:t>TSC Feedback Information</w:t>
            </w:r>
          </w:p>
          <w:p w14:paraId="175118E8" w14:textId="77777777" w:rsidR="008D3D52" w:rsidRDefault="008D3D52" w:rsidP="00345D46">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D3542CB" w14:textId="77777777" w:rsidR="008D3D52" w:rsidRDefault="008D3D52" w:rsidP="00345D46">
            <w:pPr>
              <w:pStyle w:val="TAL"/>
              <w:keepNext w:val="0"/>
              <w:keepLines w:val="0"/>
              <w:widowControl w:val="0"/>
            </w:pPr>
          </w:p>
        </w:tc>
      </w:tr>
    </w:tbl>
    <w:p w14:paraId="5E74566C" w14:textId="77777777" w:rsidR="008D3D52" w:rsidRDefault="008D3D52" w:rsidP="006F3829"/>
    <w:p w14:paraId="30244DE5" w14:textId="77777777" w:rsidR="008D3D52" w:rsidRPr="0050204D" w:rsidRDefault="008D3D52" w:rsidP="008D3D52">
      <w:pPr>
        <w:pStyle w:val="Heading4"/>
        <w:keepNext w:val="0"/>
        <w:keepLines w:val="0"/>
        <w:widowControl w:val="0"/>
      </w:pPr>
      <w:bookmarkStart w:id="13690" w:name="_CR9_3_1_303"/>
      <w:bookmarkStart w:id="13691" w:name="_Toc162617905"/>
      <w:bookmarkEnd w:id="13690"/>
      <w:r w:rsidRPr="0050204D">
        <w:t>9.3.1.</w:t>
      </w:r>
      <w:r>
        <w:t>303</w:t>
      </w:r>
      <w:r>
        <w:tab/>
      </w:r>
      <w:r w:rsidRPr="0050204D">
        <w:t>TSC Feedback Information</w:t>
      </w:r>
      <w:bookmarkEnd w:id="13691"/>
    </w:p>
    <w:p w14:paraId="7BCD09CD" w14:textId="0A4E0564" w:rsidR="008D3D52" w:rsidRDefault="008D3D52" w:rsidP="008D3D52">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41EB56F8" w14:textId="77777777" w:rsidTr="00345D46">
        <w:tc>
          <w:tcPr>
            <w:tcW w:w="2448" w:type="dxa"/>
            <w:tcBorders>
              <w:top w:val="single" w:sz="4" w:space="0" w:color="auto"/>
              <w:left w:val="single" w:sz="4" w:space="0" w:color="auto"/>
              <w:bottom w:val="single" w:sz="4" w:space="0" w:color="auto"/>
              <w:right w:val="single" w:sz="4" w:space="0" w:color="auto"/>
            </w:tcBorders>
          </w:tcPr>
          <w:p w14:paraId="03FE05D9" w14:textId="77777777" w:rsidR="008D3D52" w:rsidRDefault="008D3D52" w:rsidP="00345D4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4332F96C" w14:textId="77777777" w:rsidR="008D3D52" w:rsidRDefault="008D3D52" w:rsidP="00345D46">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159788CB" w14:textId="77777777" w:rsidR="008D3D52" w:rsidRDefault="008D3D52" w:rsidP="00345D46">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71677E14" w14:textId="77777777" w:rsidR="008D3D52" w:rsidRDefault="008D3D52" w:rsidP="00345D46">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2A5CB729" w14:textId="77777777" w:rsidR="008D3D52" w:rsidRDefault="008D3D52" w:rsidP="00345D46">
            <w:pPr>
              <w:pStyle w:val="TAH"/>
              <w:keepNext w:val="0"/>
              <w:keepLines w:val="0"/>
              <w:widowControl w:val="0"/>
            </w:pPr>
            <w:r>
              <w:t>Semantics description</w:t>
            </w:r>
          </w:p>
        </w:tc>
      </w:tr>
      <w:tr w:rsidR="008D3D52" w14:paraId="6B16B423" w14:textId="77777777" w:rsidTr="00345D46">
        <w:tc>
          <w:tcPr>
            <w:tcW w:w="2448" w:type="dxa"/>
            <w:tcBorders>
              <w:top w:val="single" w:sz="4" w:space="0" w:color="auto"/>
              <w:left w:val="single" w:sz="4" w:space="0" w:color="auto"/>
              <w:bottom w:val="single" w:sz="4" w:space="0" w:color="auto"/>
              <w:right w:val="single" w:sz="4" w:space="0" w:color="auto"/>
            </w:tcBorders>
          </w:tcPr>
          <w:p w14:paraId="7C742EF9" w14:textId="77777777" w:rsidR="008D3D52" w:rsidRDefault="008D3D52" w:rsidP="00345D46">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103B0038" w14:textId="77777777" w:rsidR="008D3D52" w:rsidRDefault="008D3D52" w:rsidP="00345D4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2841E43"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189D9D6" w14:textId="77777777" w:rsidR="008D3D52" w:rsidRDefault="008D3D52" w:rsidP="00345D46">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0076DD5C" w14:textId="77777777" w:rsidR="008D3D52" w:rsidRDefault="008D3D52" w:rsidP="00345D46">
            <w:pPr>
              <w:pStyle w:val="TAL"/>
              <w:keepNext w:val="0"/>
              <w:keepLines w:val="0"/>
              <w:widowControl w:val="0"/>
            </w:pPr>
            <w:r>
              <w:t>Burst arrival time offset expressed in units of 1 us.</w:t>
            </w:r>
          </w:p>
        </w:tc>
      </w:tr>
      <w:tr w:rsidR="008D3D52" w14:paraId="4B47CEFF" w14:textId="77777777" w:rsidTr="00345D46">
        <w:tc>
          <w:tcPr>
            <w:tcW w:w="2448" w:type="dxa"/>
            <w:tcBorders>
              <w:top w:val="single" w:sz="4" w:space="0" w:color="auto"/>
              <w:left w:val="single" w:sz="4" w:space="0" w:color="auto"/>
              <w:bottom w:val="single" w:sz="4" w:space="0" w:color="auto"/>
              <w:right w:val="single" w:sz="4" w:space="0" w:color="auto"/>
            </w:tcBorders>
          </w:tcPr>
          <w:p w14:paraId="610998E0" w14:textId="77777777" w:rsidR="008D3D52" w:rsidRDefault="008D3D52" w:rsidP="00345D46">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483ABFFC" w14:textId="77777777" w:rsidR="008D3D52" w:rsidRDefault="008D3D52" w:rsidP="00345D46">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10E414FF" w14:textId="77777777" w:rsidR="008D3D52" w:rsidRDefault="008D3D52" w:rsidP="00345D46">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9062413" w14:textId="77777777" w:rsidR="008D3D52" w:rsidRDefault="008D3D52" w:rsidP="00345D46">
            <w:pPr>
              <w:pStyle w:val="TAL"/>
              <w:keepNext w:val="0"/>
              <w:keepLines w:val="0"/>
              <w:widowControl w:val="0"/>
            </w:pPr>
            <w:r>
              <w:t>Periodicity</w:t>
            </w:r>
          </w:p>
          <w:p w14:paraId="1BA2B18A" w14:textId="77777777" w:rsidR="008D3D52" w:rsidRDefault="008D3D52" w:rsidP="00345D46">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B81BD4B" w14:textId="77777777" w:rsidR="008D3D52" w:rsidRDefault="008D3D52" w:rsidP="00345D46">
            <w:pPr>
              <w:pStyle w:val="TAL"/>
              <w:keepNext w:val="0"/>
              <w:keepLines w:val="0"/>
              <w:widowControl w:val="0"/>
            </w:pPr>
            <w:r>
              <w:t>Not applicable to reactive RAN feedback.</w:t>
            </w:r>
          </w:p>
        </w:tc>
      </w:tr>
    </w:tbl>
    <w:p w14:paraId="1CDCE3EE" w14:textId="77777777" w:rsidR="008D3D52" w:rsidRDefault="008D3D52" w:rsidP="008D3D52">
      <w:pPr>
        <w:widowControl w:val="0"/>
        <w:rPr>
          <w:lang w:eastAsia="zh-CN"/>
        </w:rPr>
      </w:pPr>
    </w:p>
    <w:p w14:paraId="6120EC63" w14:textId="77777777" w:rsidR="008D3D52" w:rsidRPr="00455B9D" w:rsidRDefault="008D3D52" w:rsidP="008D3D52">
      <w:pPr>
        <w:pStyle w:val="Heading4"/>
        <w:keepNext w:val="0"/>
        <w:keepLines w:val="0"/>
        <w:widowControl w:val="0"/>
      </w:pPr>
      <w:bookmarkStart w:id="13692" w:name="_CR9_3_1_304"/>
      <w:bookmarkStart w:id="13693" w:name="_Toc162617906"/>
      <w:bookmarkEnd w:id="13692"/>
      <w:r w:rsidRPr="00455B9D">
        <w:t>9.3.1.</w:t>
      </w:r>
      <w:r>
        <w:t>304</w:t>
      </w:r>
      <w:r w:rsidRPr="00455B9D">
        <w:tab/>
        <w:t>Mobile TRP Location Information</w:t>
      </w:r>
      <w:bookmarkEnd w:id="13693"/>
    </w:p>
    <w:p w14:paraId="47198461" w14:textId="6E31878B" w:rsidR="008D3D52" w:rsidRDefault="008D3D52" w:rsidP="008D3D52">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54226D" w14:paraId="21822207" w14:textId="77777777" w:rsidTr="00345D46">
        <w:tc>
          <w:tcPr>
            <w:tcW w:w="2448" w:type="dxa"/>
          </w:tcPr>
          <w:p w14:paraId="38F86517" w14:textId="77777777" w:rsidR="008D3D52" w:rsidRPr="0054226D" w:rsidRDefault="008D3D52" w:rsidP="00345D46">
            <w:pPr>
              <w:pStyle w:val="TAH"/>
              <w:keepNext w:val="0"/>
              <w:keepLines w:val="0"/>
              <w:widowControl w:val="0"/>
            </w:pPr>
            <w:r w:rsidRPr="0054226D">
              <w:t>IE/Group Name</w:t>
            </w:r>
          </w:p>
        </w:tc>
        <w:tc>
          <w:tcPr>
            <w:tcW w:w="1080" w:type="dxa"/>
          </w:tcPr>
          <w:p w14:paraId="2C4AF3C1" w14:textId="77777777" w:rsidR="008D3D52" w:rsidRPr="0054226D" w:rsidRDefault="008D3D52" w:rsidP="00345D46">
            <w:pPr>
              <w:pStyle w:val="TAH"/>
              <w:keepNext w:val="0"/>
              <w:keepLines w:val="0"/>
              <w:widowControl w:val="0"/>
            </w:pPr>
            <w:r w:rsidRPr="0054226D">
              <w:t>Presence</w:t>
            </w:r>
          </w:p>
        </w:tc>
        <w:tc>
          <w:tcPr>
            <w:tcW w:w="1440" w:type="dxa"/>
          </w:tcPr>
          <w:p w14:paraId="52760921" w14:textId="77777777" w:rsidR="008D3D52" w:rsidRPr="0054226D" w:rsidRDefault="008D3D52" w:rsidP="00345D46">
            <w:pPr>
              <w:pStyle w:val="TAH"/>
              <w:keepNext w:val="0"/>
              <w:keepLines w:val="0"/>
              <w:widowControl w:val="0"/>
            </w:pPr>
            <w:r w:rsidRPr="0054226D">
              <w:t>Range</w:t>
            </w:r>
          </w:p>
        </w:tc>
        <w:tc>
          <w:tcPr>
            <w:tcW w:w="1872" w:type="dxa"/>
          </w:tcPr>
          <w:p w14:paraId="154924E9" w14:textId="77777777" w:rsidR="008D3D52" w:rsidRPr="0054226D" w:rsidRDefault="008D3D52" w:rsidP="00345D46">
            <w:pPr>
              <w:pStyle w:val="TAH"/>
              <w:keepNext w:val="0"/>
              <w:keepLines w:val="0"/>
              <w:widowControl w:val="0"/>
            </w:pPr>
            <w:r w:rsidRPr="0054226D">
              <w:t>IE type and reference</w:t>
            </w:r>
          </w:p>
        </w:tc>
        <w:tc>
          <w:tcPr>
            <w:tcW w:w="2880" w:type="dxa"/>
          </w:tcPr>
          <w:p w14:paraId="3219C408" w14:textId="77777777" w:rsidR="008D3D52" w:rsidRPr="0054226D" w:rsidRDefault="008D3D52" w:rsidP="00345D46">
            <w:pPr>
              <w:pStyle w:val="TAH"/>
              <w:keepNext w:val="0"/>
              <w:keepLines w:val="0"/>
              <w:widowControl w:val="0"/>
            </w:pPr>
            <w:r w:rsidRPr="0054226D">
              <w:t>Semantics description</w:t>
            </w:r>
          </w:p>
        </w:tc>
      </w:tr>
      <w:tr w:rsidR="008D3D52" w:rsidRPr="0054226D" w14:paraId="2FC0B7E5" w14:textId="77777777" w:rsidTr="00345D46">
        <w:tc>
          <w:tcPr>
            <w:tcW w:w="2448" w:type="dxa"/>
          </w:tcPr>
          <w:p w14:paraId="0AFF7B9B" w14:textId="77777777" w:rsidR="008D3D52" w:rsidRPr="0054226D" w:rsidRDefault="008D3D52" w:rsidP="00345D46">
            <w:pPr>
              <w:pStyle w:val="TAL"/>
              <w:keepNext w:val="0"/>
              <w:keepLines w:val="0"/>
              <w:widowControl w:val="0"/>
            </w:pPr>
            <w:bookmarkStart w:id="13694" w:name="_Hlk130980324"/>
            <w:r>
              <w:t>Location I</w:t>
            </w:r>
            <w:r>
              <w:rPr>
                <w:rFonts w:hint="eastAsia"/>
                <w:lang w:eastAsia="zh-CN"/>
              </w:rPr>
              <w:t>nformation</w:t>
            </w:r>
            <w:bookmarkEnd w:id="13694"/>
          </w:p>
        </w:tc>
        <w:tc>
          <w:tcPr>
            <w:tcW w:w="1080" w:type="dxa"/>
          </w:tcPr>
          <w:p w14:paraId="06359B97" w14:textId="77777777" w:rsidR="008D3D52" w:rsidRPr="0054226D" w:rsidRDefault="008D3D52" w:rsidP="00345D46">
            <w:pPr>
              <w:pStyle w:val="TAL"/>
              <w:keepNext w:val="0"/>
              <w:keepLines w:val="0"/>
              <w:widowControl w:val="0"/>
            </w:pPr>
            <w:r>
              <w:t>M</w:t>
            </w:r>
          </w:p>
        </w:tc>
        <w:tc>
          <w:tcPr>
            <w:tcW w:w="1440" w:type="dxa"/>
          </w:tcPr>
          <w:p w14:paraId="519E9EC3" w14:textId="77777777" w:rsidR="008D3D52" w:rsidRPr="0054226D" w:rsidRDefault="008D3D52" w:rsidP="00345D46">
            <w:pPr>
              <w:pStyle w:val="TAL"/>
              <w:keepNext w:val="0"/>
              <w:keepLines w:val="0"/>
              <w:widowControl w:val="0"/>
            </w:pPr>
          </w:p>
        </w:tc>
        <w:tc>
          <w:tcPr>
            <w:tcW w:w="1872" w:type="dxa"/>
          </w:tcPr>
          <w:p w14:paraId="4D3D6D70" w14:textId="77777777" w:rsidR="008D3D52" w:rsidRPr="0054226D" w:rsidRDefault="008D3D52" w:rsidP="00345D46">
            <w:pPr>
              <w:pStyle w:val="TAL"/>
              <w:keepNext w:val="0"/>
              <w:keepLines w:val="0"/>
              <w:widowControl w:val="0"/>
            </w:pPr>
            <w:r w:rsidRPr="0054226D">
              <w:t>OCTET STRING</w:t>
            </w:r>
          </w:p>
        </w:tc>
        <w:tc>
          <w:tcPr>
            <w:tcW w:w="2880" w:type="dxa"/>
          </w:tcPr>
          <w:p w14:paraId="489C5048" w14:textId="77777777" w:rsidR="008D3D52" w:rsidRPr="0054226D" w:rsidRDefault="008D3D52" w:rsidP="00345D46">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8D3D52" w:rsidRPr="0054226D" w14:paraId="1F95D42F" w14:textId="77777777" w:rsidTr="00345D46">
        <w:tc>
          <w:tcPr>
            <w:tcW w:w="2448" w:type="dxa"/>
          </w:tcPr>
          <w:p w14:paraId="0F5B8896" w14:textId="77777777" w:rsidR="008D3D52" w:rsidRPr="0054226D" w:rsidRDefault="008D3D52" w:rsidP="00345D46">
            <w:pPr>
              <w:pStyle w:val="TAL"/>
              <w:keepNext w:val="0"/>
              <w:keepLines w:val="0"/>
              <w:widowControl w:val="0"/>
            </w:pPr>
            <w:bookmarkStart w:id="13695" w:name="_Hlk130980355"/>
            <w:r>
              <w:t>V</w:t>
            </w:r>
            <w:r w:rsidRPr="008D7EA7">
              <w:t>elocity</w:t>
            </w:r>
            <w:r>
              <w:t xml:space="preserve"> Information</w:t>
            </w:r>
            <w:bookmarkEnd w:id="13695"/>
          </w:p>
        </w:tc>
        <w:tc>
          <w:tcPr>
            <w:tcW w:w="1080" w:type="dxa"/>
          </w:tcPr>
          <w:p w14:paraId="4593A567" w14:textId="77777777" w:rsidR="008D3D52" w:rsidRPr="0054226D" w:rsidRDefault="008D3D52" w:rsidP="00345D46">
            <w:pPr>
              <w:pStyle w:val="TAL"/>
              <w:keepNext w:val="0"/>
              <w:keepLines w:val="0"/>
              <w:widowControl w:val="0"/>
            </w:pPr>
            <w:r>
              <w:t>O</w:t>
            </w:r>
          </w:p>
        </w:tc>
        <w:tc>
          <w:tcPr>
            <w:tcW w:w="1440" w:type="dxa"/>
          </w:tcPr>
          <w:p w14:paraId="4C3D4220" w14:textId="77777777" w:rsidR="008D3D52" w:rsidRPr="0054226D" w:rsidRDefault="008D3D52" w:rsidP="00345D46">
            <w:pPr>
              <w:pStyle w:val="TAL"/>
              <w:keepNext w:val="0"/>
              <w:keepLines w:val="0"/>
              <w:widowControl w:val="0"/>
            </w:pPr>
          </w:p>
        </w:tc>
        <w:tc>
          <w:tcPr>
            <w:tcW w:w="1872" w:type="dxa"/>
          </w:tcPr>
          <w:p w14:paraId="651E9A11" w14:textId="77777777" w:rsidR="008D3D52" w:rsidRPr="0054226D" w:rsidRDefault="008D3D52" w:rsidP="00345D46">
            <w:pPr>
              <w:pStyle w:val="TAL"/>
              <w:keepNext w:val="0"/>
              <w:keepLines w:val="0"/>
              <w:widowControl w:val="0"/>
            </w:pPr>
            <w:r w:rsidRPr="0054226D">
              <w:t>OCTET STRING</w:t>
            </w:r>
          </w:p>
        </w:tc>
        <w:tc>
          <w:tcPr>
            <w:tcW w:w="2880" w:type="dxa"/>
          </w:tcPr>
          <w:p w14:paraId="62097336" w14:textId="77777777" w:rsidR="008D3D52" w:rsidRPr="0054226D" w:rsidRDefault="008D3D52" w:rsidP="00345D46">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8D3D52" w:rsidRPr="0054226D" w14:paraId="1FEAB7B3" w14:textId="77777777" w:rsidTr="00345D46">
        <w:tc>
          <w:tcPr>
            <w:tcW w:w="2448" w:type="dxa"/>
          </w:tcPr>
          <w:p w14:paraId="51F9C253" w14:textId="77777777" w:rsidR="008D3D52" w:rsidRDefault="008D3D52" w:rsidP="00345D46">
            <w:pPr>
              <w:pStyle w:val="TAL"/>
              <w:keepNext w:val="0"/>
              <w:keepLines w:val="0"/>
              <w:widowControl w:val="0"/>
            </w:pPr>
            <w:bookmarkStart w:id="13696" w:name="_Hlk130980372"/>
            <w:r w:rsidRPr="00840F6A">
              <w:t>Location</w:t>
            </w:r>
            <w:r>
              <w:t xml:space="preserve"> Time Stamp</w:t>
            </w:r>
            <w:bookmarkEnd w:id="13696"/>
          </w:p>
        </w:tc>
        <w:tc>
          <w:tcPr>
            <w:tcW w:w="1080" w:type="dxa"/>
          </w:tcPr>
          <w:p w14:paraId="75A0CD48" w14:textId="77777777" w:rsidR="008D3D52" w:rsidRDefault="008D3D52" w:rsidP="00345D46">
            <w:pPr>
              <w:pStyle w:val="TAL"/>
              <w:keepNext w:val="0"/>
              <w:keepLines w:val="0"/>
              <w:widowControl w:val="0"/>
            </w:pPr>
            <w:r>
              <w:t>O</w:t>
            </w:r>
          </w:p>
        </w:tc>
        <w:tc>
          <w:tcPr>
            <w:tcW w:w="1440" w:type="dxa"/>
          </w:tcPr>
          <w:p w14:paraId="34F028E9" w14:textId="77777777" w:rsidR="008D3D52" w:rsidRPr="0054226D" w:rsidRDefault="008D3D52" w:rsidP="00345D46">
            <w:pPr>
              <w:pStyle w:val="TAL"/>
              <w:keepNext w:val="0"/>
              <w:keepLines w:val="0"/>
              <w:widowControl w:val="0"/>
            </w:pPr>
          </w:p>
        </w:tc>
        <w:tc>
          <w:tcPr>
            <w:tcW w:w="1872" w:type="dxa"/>
          </w:tcPr>
          <w:p w14:paraId="7C5E3FE4" w14:textId="77777777" w:rsidR="008D3D52" w:rsidRDefault="008D3D52" w:rsidP="00345D46">
            <w:pPr>
              <w:pStyle w:val="TAL"/>
              <w:keepNext w:val="0"/>
              <w:keepLines w:val="0"/>
              <w:widowControl w:val="0"/>
              <w:rPr>
                <w:noProof/>
              </w:rPr>
            </w:pPr>
            <w:r>
              <w:rPr>
                <w:noProof/>
              </w:rPr>
              <w:t>Time Stamp</w:t>
            </w:r>
          </w:p>
          <w:p w14:paraId="46C61872" w14:textId="77777777" w:rsidR="008D3D52" w:rsidRPr="0054226D" w:rsidRDefault="008D3D52" w:rsidP="00345D46">
            <w:pPr>
              <w:pStyle w:val="TAL"/>
              <w:keepNext w:val="0"/>
              <w:keepLines w:val="0"/>
              <w:widowControl w:val="0"/>
            </w:pPr>
            <w:r w:rsidRPr="00B81034">
              <w:rPr>
                <w:noProof/>
              </w:rPr>
              <w:t>9.3.1.171</w:t>
            </w:r>
          </w:p>
        </w:tc>
        <w:tc>
          <w:tcPr>
            <w:tcW w:w="2880" w:type="dxa"/>
          </w:tcPr>
          <w:p w14:paraId="38A4A8C1" w14:textId="77777777" w:rsidR="008D3D52" w:rsidRPr="00B611E1" w:rsidRDefault="008D3D52" w:rsidP="00345D46">
            <w:pPr>
              <w:pStyle w:val="TAL"/>
              <w:keepNext w:val="0"/>
              <w:keepLines w:val="0"/>
              <w:widowControl w:val="0"/>
              <w:rPr>
                <w:snapToGrid w:val="0"/>
              </w:rPr>
            </w:pPr>
            <w:r>
              <w:rPr>
                <w:rFonts w:cs="Arial"/>
                <w:snapToGrid w:val="0"/>
              </w:rPr>
              <w:t>Time stamp, indicates the time when the mobile TRP location information is generated</w:t>
            </w:r>
          </w:p>
        </w:tc>
      </w:tr>
    </w:tbl>
    <w:p w14:paraId="0A9621BA" w14:textId="77777777" w:rsidR="008D3D52" w:rsidRDefault="008D3D52" w:rsidP="008D3D52">
      <w:pPr>
        <w:widowControl w:val="0"/>
      </w:pPr>
    </w:p>
    <w:p w14:paraId="3C988BED" w14:textId="77777777" w:rsidR="008D3D52" w:rsidRDefault="008D3D52" w:rsidP="008D3D52">
      <w:pPr>
        <w:pStyle w:val="Heading4"/>
        <w:keepNext w:val="0"/>
        <w:keepLines w:val="0"/>
        <w:widowControl w:val="0"/>
      </w:pPr>
      <w:bookmarkStart w:id="13697" w:name="_CR9_3_1_305"/>
      <w:bookmarkStart w:id="13698" w:name="_Toc36555867"/>
      <w:bookmarkStart w:id="13699" w:name="_Toc45107977"/>
      <w:bookmarkStart w:id="13700" w:name="_Toc56693679"/>
      <w:bookmarkStart w:id="13701" w:name="_Toc44497589"/>
      <w:bookmarkStart w:id="13702" w:name="_Toc45901597"/>
      <w:bookmarkStart w:id="13703" w:name="_Toc20955270"/>
      <w:bookmarkStart w:id="13704" w:name="_Toc29991467"/>
      <w:bookmarkStart w:id="13705" w:name="_Toc51850676"/>
      <w:bookmarkStart w:id="13706" w:name="_Toc88653884"/>
      <w:bookmarkStart w:id="13707" w:name="_Toc74151411"/>
      <w:bookmarkStart w:id="13708" w:name="_Toc97904240"/>
      <w:bookmarkStart w:id="13709" w:name="_Toc105174612"/>
      <w:bookmarkStart w:id="13710" w:name="_Toc106109449"/>
      <w:bookmarkStart w:id="13711" w:name="_Toc120033426"/>
      <w:bookmarkStart w:id="13712" w:name="_Toc66286716"/>
      <w:bookmarkStart w:id="13713" w:name="_Toc113825270"/>
      <w:bookmarkStart w:id="13714" w:name="_Toc64447222"/>
      <w:bookmarkStart w:id="13715" w:name="_Toc98868327"/>
      <w:bookmarkStart w:id="13716" w:name="_Toc162617907"/>
      <w:bookmarkEnd w:id="13697"/>
      <w:r>
        <w:t>9.3.1.305</w:t>
      </w:r>
      <w:r>
        <w:tab/>
        <w:t>Global gNB ID</w:t>
      </w:r>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433CD525" w14:textId="7D29E4DD" w:rsidR="008D3D52" w:rsidRDefault="008D3D52" w:rsidP="008D3D52">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38898B9F" w14:textId="77777777" w:rsidTr="00345D46">
        <w:trPr>
          <w:tblHeader/>
        </w:trPr>
        <w:tc>
          <w:tcPr>
            <w:tcW w:w="2448" w:type="dxa"/>
          </w:tcPr>
          <w:p w14:paraId="0FC9C250" w14:textId="77777777" w:rsidR="008D3D52" w:rsidRDefault="008D3D52" w:rsidP="00345D46">
            <w:pPr>
              <w:pStyle w:val="TAH"/>
              <w:keepNext w:val="0"/>
              <w:keepLines w:val="0"/>
              <w:widowControl w:val="0"/>
              <w:rPr>
                <w:rFonts w:cs="Arial"/>
                <w:lang w:eastAsia="ja-JP"/>
              </w:rPr>
            </w:pPr>
            <w:r>
              <w:rPr>
                <w:rFonts w:cs="Arial"/>
                <w:lang w:eastAsia="ja-JP"/>
              </w:rPr>
              <w:t>IE/Group Name</w:t>
            </w:r>
          </w:p>
        </w:tc>
        <w:tc>
          <w:tcPr>
            <w:tcW w:w="1080" w:type="dxa"/>
          </w:tcPr>
          <w:p w14:paraId="4A3030AF" w14:textId="77777777" w:rsidR="008D3D52" w:rsidRDefault="008D3D52" w:rsidP="00345D46">
            <w:pPr>
              <w:pStyle w:val="TAH"/>
              <w:keepNext w:val="0"/>
              <w:keepLines w:val="0"/>
              <w:widowControl w:val="0"/>
              <w:rPr>
                <w:rFonts w:cs="Arial"/>
                <w:lang w:eastAsia="ja-JP"/>
              </w:rPr>
            </w:pPr>
            <w:r>
              <w:rPr>
                <w:rFonts w:cs="Arial"/>
                <w:lang w:eastAsia="ja-JP"/>
              </w:rPr>
              <w:t>Presence</w:t>
            </w:r>
          </w:p>
        </w:tc>
        <w:tc>
          <w:tcPr>
            <w:tcW w:w="1440" w:type="dxa"/>
          </w:tcPr>
          <w:p w14:paraId="35C87733" w14:textId="77777777" w:rsidR="008D3D52" w:rsidRDefault="008D3D52" w:rsidP="00345D46">
            <w:pPr>
              <w:pStyle w:val="TAH"/>
              <w:keepNext w:val="0"/>
              <w:keepLines w:val="0"/>
              <w:widowControl w:val="0"/>
              <w:rPr>
                <w:rFonts w:cs="Arial"/>
                <w:lang w:eastAsia="ja-JP"/>
              </w:rPr>
            </w:pPr>
            <w:r>
              <w:rPr>
                <w:rFonts w:cs="Arial"/>
                <w:lang w:eastAsia="ja-JP"/>
              </w:rPr>
              <w:t>Range</w:t>
            </w:r>
          </w:p>
        </w:tc>
        <w:tc>
          <w:tcPr>
            <w:tcW w:w="1872" w:type="dxa"/>
          </w:tcPr>
          <w:p w14:paraId="6691C042" w14:textId="77777777" w:rsidR="008D3D52" w:rsidRDefault="008D3D52" w:rsidP="00345D46">
            <w:pPr>
              <w:pStyle w:val="TAH"/>
              <w:keepNext w:val="0"/>
              <w:keepLines w:val="0"/>
              <w:widowControl w:val="0"/>
              <w:rPr>
                <w:rFonts w:cs="Arial"/>
                <w:lang w:eastAsia="ja-JP"/>
              </w:rPr>
            </w:pPr>
            <w:r>
              <w:rPr>
                <w:rFonts w:cs="Arial"/>
                <w:lang w:eastAsia="ja-JP"/>
              </w:rPr>
              <w:t>IE type and reference</w:t>
            </w:r>
          </w:p>
        </w:tc>
        <w:tc>
          <w:tcPr>
            <w:tcW w:w="2880" w:type="dxa"/>
          </w:tcPr>
          <w:p w14:paraId="008990ED" w14:textId="77777777" w:rsidR="008D3D52" w:rsidRDefault="008D3D52" w:rsidP="00345D46">
            <w:pPr>
              <w:pStyle w:val="TAH"/>
              <w:keepNext w:val="0"/>
              <w:keepLines w:val="0"/>
              <w:widowControl w:val="0"/>
              <w:rPr>
                <w:rFonts w:cs="Arial"/>
                <w:lang w:eastAsia="ja-JP"/>
              </w:rPr>
            </w:pPr>
            <w:r>
              <w:rPr>
                <w:rFonts w:cs="Arial"/>
                <w:lang w:eastAsia="ja-JP"/>
              </w:rPr>
              <w:t>Semantics description</w:t>
            </w:r>
          </w:p>
        </w:tc>
      </w:tr>
      <w:tr w:rsidR="008D3D52" w14:paraId="6F48F578" w14:textId="77777777" w:rsidTr="00345D46">
        <w:tc>
          <w:tcPr>
            <w:tcW w:w="2448" w:type="dxa"/>
          </w:tcPr>
          <w:p w14:paraId="0FBE1D18" w14:textId="77777777" w:rsidR="008D3D52" w:rsidRDefault="008D3D52" w:rsidP="00345D46">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B6EE7DB"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38C170A2" w14:textId="77777777" w:rsidR="008D3D52" w:rsidRDefault="008D3D52" w:rsidP="00345D46">
            <w:pPr>
              <w:pStyle w:val="TAL"/>
              <w:keepNext w:val="0"/>
              <w:keepLines w:val="0"/>
              <w:widowControl w:val="0"/>
              <w:rPr>
                <w:i/>
                <w:lang w:eastAsia="ja-JP"/>
              </w:rPr>
            </w:pPr>
          </w:p>
        </w:tc>
        <w:tc>
          <w:tcPr>
            <w:tcW w:w="1872" w:type="dxa"/>
          </w:tcPr>
          <w:p w14:paraId="700AD9E7" w14:textId="77777777" w:rsidR="008D3D52" w:rsidRDefault="008D3D52" w:rsidP="00345D46">
            <w:pPr>
              <w:pStyle w:val="TAL"/>
              <w:keepNext w:val="0"/>
              <w:keepLines w:val="0"/>
              <w:widowControl w:val="0"/>
              <w:rPr>
                <w:lang w:eastAsia="zh-CN"/>
              </w:rPr>
            </w:pPr>
            <w:r>
              <w:rPr>
                <w:rFonts w:hint="eastAsia"/>
                <w:lang w:eastAsia="zh-CN"/>
              </w:rPr>
              <w:t>9</w:t>
            </w:r>
            <w:r>
              <w:rPr>
                <w:lang w:eastAsia="zh-CN"/>
              </w:rPr>
              <w:t>.3.1.14</w:t>
            </w:r>
          </w:p>
        </w:tc>
        <w:tc>
          <w:tcPr>
            <w:tcW w:w="2880" w:type="dxa"/>
          </w:tcPr>
          <w:p w14:paraId="6B567810" w14:textId="77777777" w:rsidR="008D3D52" w:rsidRDefault="008D3D52" w:rsidP="00345D46">
            <w:pPr>
              <w:pStyle w:val="TAL"/>
              <w:keepNext w:val="0"/>
              <w:keepLines w:val="0"/>
              <w:widowControl w:val="0"/>
              <w:rPr>
                <w:lang w:eastAsia="ja-JP"/>
              </w:rPr>
            </w:pPr>
          </w:p>
        </w:tc>
      </w:tr>
      <w:tr w:rsidR="008D3D52" w14:paraId="00349F75" w14:textId="77777777" w:rsidTr="00345D46">
        <w:tc>
          <w:tcPr>
            <w:tcW w:w="2448" w:type="dxa"/>
          </w:tcPr>
          <w:p w14:paraId="5CFDFFF1" w14:textId="77777777" w:rsidR="008D3D52" w:rsidRDefault="008D3D52" w:rsidP="00345D46">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1750AA6D"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0CA6E454" w14:textId="77777777" w:rsidR="008D3D52" w:rsidRDefault="008D3D52" w:rsidP="00345D46">
            <w:pPr>
              <w:pStyle w:val="TAL"/>
              <w:keepNext w:val="0"/>
              <w:keepLines w:val="0"/>
              <w:widowControl w:val="0"/>
              <w:rPr>
                <w:i/>
                <w:lang w:eastAsia="ja-JP"/>
              </w:rPr>
            </w:pPr>
          </w:p>
        </w:tc>
        <w:tc>
          <w:tcPr>
            <w:tcW w:w="1872" w:type="dxa"/>
          </w:tcPr>
          <w:p w14:paraId="79921DFD" w14:textId="77777777" w:rsidR="008D3D52" w:rsidRDefault="008D3D52" w:rsidP="00345D46">
            <w:pPr>
              <w:pStyle w:val="TAL"/>
              <w:keepNext w:val="0"/>
              <w:keepLines w:val="0"/>
              <w:widowControl w:val="0"/>
              <w:rPr>
                <w:lang w:eastAsia="ja-JP"/>
              </w:rPr>
            </w:pPr>
          </w:p>
        </w:tc>
        <w:tc>
          <w:tcPr>
            <w:tcW w:w="2880" w:type="dxa"/>
          </w:tcPr>
          <w:p w14:paraId="75956AF1" w14:textId="77777777" w:rsidR="008D3D52" w:rsidRDefault="008D3D52" w:rsidP="00345D46">
            <w:pPr>
              <w:pStyle w:val="TAL"/>
              <w:keepNext w:val="0"/>
              <w:keepLines w:val="0"/>
              <w:widowControl w:val="0"/>
              <w:rPr>
                <w:rFonts w:cs="Arial"/>
                <w:szCs w:val="18"/>
                <w:lang w:eastAsia="ja-JP"/>
              </w:rPr>
            </w:pPr>
          </w:p>
        </w:tc>
      </w:tr>
      <w:tr w:rsidR="008D3D52" w14:paraId="1357DB51" w14:textId="77777777" w:rsidTr="00345D46">
        <w:tc>
          <w:tcPr>
            <w:tcW w:w="2448" w:type="dxa"/>
          </w:tcPr>
          <w:p w14:paraId="7DD60160" w14:textId="77777777" w:rsidR="008D3D52" w:rsidRPr="006F3829" w:rsidRDefault="008D3D52" w:rsidP="006F3829">
            <w:pPr>
              <w:pStyle w:val="TAL"/>
              <w:ind w:leftChars="50" w:left="100"/>
              <w:rPr>
                <w:rFonts w:eastAsia="Batang" w:cs="Arial"/>
                <w:i/>
                <w:iCs/>
                <w:lang w:eastAsia="ja-JP"/>
              </w:rPr>
            </w:pPr>
            <w:r w:rsidRPr="009149A8">
              <w:rPr>
                <w:rFonts w:cs="Arial"/>
                <w:i/>
                <w:iCs/>
                <w:lang w:eastAsia="ja-JP"/>
              </w:rPr>
              <w:t>&gt;gNB ID</w:t>
            </w:r>
          </w:p>
        </w:tc>
        <w:tc>
          <w:tcPr>
            <w:tcW w:w="1080" w:type="dxa"/>
          </w:tcPr>
          <w:p w14:paraId="15FFB0B9" w14:textId="77777777" w:rsidR="008D3D52" w:rsidRDefault="008D3D52" w:rsidP="00345D46">
            <w:pPr>
              <w:pStyle w:val="TAL"/>
              <w:keepNext w:val="0"/>
              <w:keepLines w:val="0"/>
              <w:widowControl w:val="0"/>
              <w:rPr>
                <w:rFonts w:cs="Arial"/>
                <w:lang w:eastAsia="ja-JP"/>
              </w:rPr>
            </w:pPr>
          </w:p>
        </w:tc>
        <w:tc>
          <w:tcPr>
            <w:tcW w:w="1440" w:type="dxa"/>
          </w:tcPr>
          <w:p w14:paraId="0D2B59D7" w14:textId="77777777" w:rsidR="008D3D52" w:rsidRDefault="008D3D52" w:rsidP="00345D46">
            <w:pPr>
              <w:pStyle w:val="TAL"/>
              <w:keepNext w:val="0"/>
              <w:keepLines w:val="0"/>
              <w:widowControl w:val="0"/>
              <w:rPr>
                <w:i/>
                <w:lang w:eastAsia="ja-JP"/>
              </w:rPr>
            </w:pPr>
          </w:p>
        </w:tc>
        <w:tc>
          <w:tcPr>
            <w:tcW w:w="1872" w:type="dxa"/>
          </w:tcPr>
          <w:p w14:paraId="53223C29" w14:textId="77777777" w:rsidR="008D3D52" w:rsidRDefault="008D3D52" w:rsidP="00345D46">
            <w:pPr>
              <w:pStyle w:val="TAL"/>
              <w:keepNext w:val="0"/>
              <w:keepLines w:val="0"/>
              <w:widowControl w:val="0"/>
              <w:rPr>
                <w:lang w:eastAsia="ja-JP"/>
              </w:rPr>
            </w:pPr>
          </w:p>
        </w:tc>
        <w:tc>
          <w:tcPr>
            <w:tcW w:w="2880" w:type="dxa"/>
          </w:tcPr>
          <w:p w14:paraId="636ACD6E" w14:textId="77777777" w:rsidR="008D3D52" w:rsidRDefault="008D3D52" w:rsidP="00345D46">
            <w:pPr>
              <w:pStyle w:val="TAL"/>
              <w:keepNext w:val="0"/>
              <w:keepLines w:val="0"/>
              <w:widowControl w:val="0"/>
              <w:rPr>
                <w:rFonts w:cs="Arial"/>
                <w:szCs w:val="18"/>
                <w:lang w:eastAsia="ja-JP"/>
              </w:rPr>
            </w:pPr>
          </w:p>
        </w:tc>
      </w:tr>
      <w:tr w:rsidR="008D3D52" w14:paraId="7E77240E" w14:textId="77777777" w:rsidTr="00345D46">
        <w:tc>
          <w:tcPr>
            <w:tcW w:w="2448" w:type="dxa"/>
          </w:tcPr>
          <w:p w14:paraId="2C856A8C" w14:textId="77777777" w:rsidR="008D3D52" w:rsidRDefault="008D3D52" w:rsidP="006F3829">
            <w:pPr>
              <w:pStyle w:val="TAL"/>
              <w:ind w:leftChars="100" w:left="200"/>
              <w:rPr>
                <w:rFonts w:eastAsia="Batang" w:cs="Arial"/>
                <w:lang w:eastAsia="ja-JP"/>
              </w:rPr>
            </w:pPr>
            <w:r>
              <w:rPr>
                <w:rFonts w:cs="Arial"/>
                <w:lang w:eastAsia="ja-JP"/>
              </w:rPr>
              <w:t>&gt;&gt;gNB ID</w:t>
            </w:r>
          </w:p>
        </w:tc>
        <w:tc>
          <w:tcPr>
            <w:tcW w:w="1080" w:type="dxa"/>
          </w:tcPr>
          <w:p w14:paraId="15555893" w14:textId="77777777" w:rsidR="008D3D52" w:rsidRDefault="008D3D52" w:rsidP="00345D46">
            <w:pPr>
              <w:pStyle w:val="TAL"/>
              <w:keepNext w:val="0"/>
              <w:keepLines w:val="0"/>
              <w:widowControl w:val="0"/>
              <w:rPr>
                <w:rFonts w:cs="Arial"/>
                <w:lang w:eastAsia="ja-JP"/>
              </w:rPr>
            </w:pPr>
            <w:r>
              <w:rPr>
                <w:rFonts w:cs="Arial"/>
                <w:lang w:eastAsia="ja-JP"/>
              </w:rPr>
              <w:t>M</w:t>
            </w:r>
          </w:p>
        </w:tc>
        <w:tc>
          <w:tcPr>
            <w:tcW w:w="1440" w:type="dxa"/>
          </w:tcPr>
          <w:p w14:paraId="0633BF78" w14:textId="77777777" w:rsidR="008D3D52" w:rsidRDefault="008D3D52" w:rsidP="00345D46">
            <w:pPr>
              <w:pStyle w:val="TAL"/>
              <w:keepNext w:val="0"/>
              <w:keepLines w:val="0"/>
              <w:widowControl w:val="0"/>
              <w:rPr>
                <w:i/>
                <w:lang w:eastAsia="ja-JP"/>
              </w:rPr>
            </w:pPr>
          </w:p>
        </w:tc>
        <w:tc>
          <w:tcPr>
            <w:tcW w:w="1872" w:type="dxa"/>
          </w:tcPr>
          <w:p w14:paraId="0A451DB0" w14:textId="77777777" w:rsidR="008D3D52" w:rsidRDefault="008D3D52" w:rsidP="00345D46">
            <w:pPr>
              <w:pStyle w:val="TAL"/>
              <w:keepNext w:val="0"/>
              <w:keepLines w:val="0"/>
              <w:widowControl w:val="0"/>
              <w:rPr>
                <w:lang w:eastAsia="ja-JP"/>
              </w:rPr>
            </w:pPr>
            <w:r>
              <w:rPr>
                <w:rFonts w:cs="Arial"/>
                <w:lang w:eastAsia="ja-JP"/>
              </w:rPr>
              <w:t>BIT STRING (SIZE(22..32))</w:t>
            </w:r>
          </w:p>
        </w:tc>
        <w:tc>
          <w:tcPr>
            <w:tcW w:w="2880" w:type="dxa"/>
          </w:tcPr>
          <w:p w14:paraId="18909A2B" w14:textId="77777777" w:rsidR="008D3D52" w:rsidRDefault="008D3D52" w:rsidP="00345D46">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3BAF3562" w14:textId="77777777" w:rsidR="008D3D52" w:rsidRDefault="008D3D52" w:rsidP="008D3D52">
      <w:pPr>
        <w:widowControl w:val="0"/>
      </w:pPr>
    </w:p>
    <w:p w14:paraId="4B9FB3A9" w14:textId="77777777" w:rsidR="008D3D52" w:rsidRPr="007F3EF2" w:rsidRDefault="008D3D52" w:rsidP="006F3829">
      <w:pPr>
        <w:pStyle w:val="Heading4"/>
      </w:pPr>
      <w:bookmarkStart w:id="13717" w:name="_CR9_3_1_306"/>
      <w:bookmarkStart w:id="13718" w:name="_Toc162617908"/>
      <w:bookmarkEnd w:id="13717"/>
      <w:r w:rsidRPr="007F3EF2">
        <w:t>9.3.1.</w:t>
      </w:r>
      <w:r w:rsidRPr="006F3829">
        <w:t>306</w:t>
      </w:r>
      <w:r w:rsidRPr="007F3EF2">
        <w:tab/>
      </w:r>
      <w:r w:rsidRPr="006F3829">
        <w:t>RRC Terminating IAB-Donor Related Info</w:t>
      </w:r>
      <w:bookmarkEnd w:id="13718"/>
    </w:p>
    <w:p w14:paraId="48BC4A0A" w14:textId="4B3DFEC6" w:rsidR="008D3D52" w:rsidRDefault="008D3D52" w:rsidP="008D3D52">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8D3D52" w14:paraId="0C674F0E" w14:textId="77777777" w:rsidTr="00345D46">
        <w:tc>
          <w:tcPr>
            <w:tcW w:w="2448" w:type="dxa"/>
            <w:tcBorders>
              <w:top w:val="single" w:sz="4" w:space="0" w:color="auto"/>
              <w:left w:val="single" w:sz="4" w:space="0" w:color="auto"/>
              <w:bottom w:val="single" w:sz="4" w:space="0" w:color="auto"/>
              <w:right w:val="single" w:sz="4" w:space="0" w:color="auto"/>
            </w:tcBorders>
          </w:tcPr>
          <w:p w14:paraId="7A712DD5"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2F83A2A"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7DC4BC6"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0953E810" w14:textId="77777777" w:rsidR="008D3D52" w:rsidRDefault="008D3D52" w:rsidP="00345D46">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72FA6E53" w14:textId="77777777" w:rsidR="008D3D52" w:rsidRDefault="008D3D52" w:rsidP="00345D46">
            <w:pPr>
              <w:pStyle w:val="TAH"/>
              <w:keepNext w:val="0"/>
              <w:keepLines w:val="0"/>
              <w:widowControl w:val="0"/>
            </w:pPr>
            <w:r>
              <w:t>Semantics description</w:t>
            </w:r>
          </w:p>
        </w:tc>
      </w:tr>
      <w:tr w:rsidR="008D3D52" w14:paraId="4145174E" w14:textId="77777777" w:rsidTr="00345D46">
        <w:tc>
          <w:tcPr>
            <w:tcW w:w="2448" w:type="dxa"/>
            <w:tcBorders>
              <w:top w:val="single" w:sz="4" w:space="0" w:color="auto"/>
              <w:left w:val="single" w:sz="4" w:space="0" w:color="auto"/>
              <w:bottom w:val="single" w:sz="4" w:space="0" w:color="auto"/>
              <w:right w:val="single" w:sz="4" w:space="0" w:color="auto"/>
            </w:tcBorders>
          </w:tcPr>
          <w:p w14:paraId="72508AF3" w14:textId="77777777" w:rsidR="008D3D52" w:rsidRDefault="008D3D52" w:rsidP="00345D46">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16EF7554" w14:textId="77777777" w:rsidR="008D3D52" w:rsidRDefault="008D3D52" w:rsidP="00345D46">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74E477"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6D97F9" w14:textId="77777777" w:rsidR="008D3D52" w:rsidRDefault="008D3D52" w:rsidP="00345D46">
            <w:pPr>
              <w:pStyle w:val="TAL"/>
              <w:keepNext w:val="0"/>
              <w:keepLines w:val="0"/>
              <w:widowControl w:val="0"/>
            </w:pPr>
            <w:r>
              <w:t>Global gNB ID</w:t>
            </w:r>
          </w:p>
          <w:p w14:paraId="5D6C1747" w14:textId="77777777" w:rsidR="008D3D52" w:rsidRDefault="008D3D52" w:rsidP="00345D46">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16C5E73F" w14:textId="77777777" w:rsidR="008D3D52" w:rsidRDefault="008D3D52" w:rsidP="00345D46">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8D3D52" w14:paraId="6AC6B951" w14:textId="77777777" w:rsidTr="00345D46">
        <w:tc>
          <w:tcPr>
            <w:tcW w:w="2448" w:type="dxa"/>
            <w:tcBorders>
              <w:top w:val="single" w:sz="4" w:space="0" w:color="auto"/>
              <w:left w:val="single" w:sz="4" w:space="0" w:color="auto"/>
              <w:bottom w:val="single" w:sz="4" w:space="0" w:color="auto"/>
              <w:right w:val="single" w:sz="4" w:space="0" w:color="auto"/>
            </w:tcBorders>
          </w:tcPr>
          <w:p w14:paraId="129BE6C0" w14:textId="77777777" w:rsidR="008D3D52" w:rsidRDefault="008D3D52" w:rsidP="00345D46">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01F01E4F" w14:textId="77777777" w:rsidR="008D3D52" w:rsidRDefault="008D3D52" w:rsidP="00345D46">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C765E8"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9D71BD" w14:textId="77777777" w:rsidR="008D3D52" w:rsidRDefault="008D3D52" w:rsidP="00345D46">
            <w:pPr>
              <w:pStyle w:val="TAL"/>
              <w:keepNext w:val="0"/>
              <w:keepLines w:val="0"/>
              <w:widowControl w:val="0"/>
              <w:rPr>
                <w:rFonts w:cs="Arial"/>
                <w:szCs w:val="18"/>
                <w:lang w:eastAsia="ja-JP"/>
              </w:rPr>
            </w:pPr>
            <w:r>
              <w:rPr>
                <w:rFonts w:cs="Arial"/>
                <w:szCs w:val="18"/>
                <w:lang w:eastAsia="ja-JP"/>
              </w:rPr>
              <w:t>BAP Address</w:t>
            </w:r>
          </w:p>
          <w:p w14:paraId="0A214531" w14:textId="77777777" w:rsidR="008D3D52" w:rsidRDefault="008D3D52" w:rsidP="00345D46">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396820FF" w14:textId="77777777" w:rsidR="008D3D52" w:rsidRDefault="008D3D52" w:rsidP="00345D46">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64C03ABB" w14:textId="77777777" w:rsidR="008D3D52" w:rsidRDefault="008D3D52" w:rsidP="008D3D52">
      <w:pPr>
        <w:widowControl w:val="0"/>
      </w:pPr>
    </w:p>
    <w:p w14:paraId="3D99FDC3" w14:textId="77777777" w:rsidR="008D3D52" w:rsidRPr="006F3829" w:rsidRDefault="008D3D52" w:rsidP="006F3829">
      <w:pPr>
        <w:pStyle w:val="Heading4"/>
      </w:pPr>
      <w:bookmarkStart w:id="13719" w:name="_CR9_3_1_307"/>
      <w:bookmarkStart w:id="13720" w:name="_Toc162617909"/>
      <w:bookmarkEnd w:id="13719"/>
      <w:r w:rsidRPr="006F3829">
        <w:t>9.3.1.307</w:t>
      </w:r>
      <w:r w:rsidRPr="006F3829">
        <w:tab/>
        <w:t>Mobile</w:t>
      </w:r>
      <w:r w:rsidRPr="006F3829">
        <w:tab/>
        <w:t>IAB-MT User Location Information</w:t>
      </w:r>
      <w:bookmarkEnd w:id="13720"/>
    </w:p>
    <w:p w14:paraId="57A8F5E9" w14:textId="2463E1F3" w:rsidR="008D3D52" w:rsidRDefault="008D3D52" w:rsidP="008D3D52">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8D3D52" w14:paraId="5A3F9A3C" w14:textId="77777777" w:rsidTr="00345D46">
        <w:tc>
          <w:tcPr>
            <w:tcW w:w="2448" w:type="dxa"/>
            <w:tcBorders>
              <w:top w:val="single" w:sz="4" w:space="0" w:color="auto"/>
              <w:left w:val="single" w:sz="4" w:space="0" w:color="auto"/>
              <w:bottom w:val="single" w:sz="4" w:space="0" w:color="auto"/>
              <w:right w:val="single" w:sz="4" w:space="0" w:color="auto"/>
            </w:tcBorders>
          </w:tcPr>
          <w:p w14:paraId="07EEBDD8"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CF5C4E8"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2B8FF663"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CEC026A" w14:textId="77777777" w:rsidR="008D3D52" w:rsidRDefault="008D3D52" w:rsidP="00345D46">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5257D2B" w14:textId="77777777" w:rsidR="008D3D52" w:rsidRDefault="008D3D52" w:rsidP="00345D46">
            <w:pPr>
              <w:pStyle w:val="TAH"/>
              <w:keepNext w:val="0"/>
              <w:keepLines w:val="0"/>
              <w:widowControl w:val="0"/>
            </w:pPr>
            <w:r>
              <w:t>Semantics description</w:t>
            </w:r>
          </w:p>
        </w:tc>
      </w:tr>
      <w:tr w:rsidR="00F14971" w14:paraId="419AD1B6" w14:textId="77777777" w:rsidTr="00345D46">
        <w:tc>
          <w:tcPr>
            <w:tcW w:w="2448" w:type="dxa"/>
            <w:tcBorders>
              <w:top w:val="single" w:sz="4" w:space="0" w:color="auto"/>
              <w:left w:val="single" w:sz="4" w:space="0" w:color="auto"/>
              <w:bottom w:val="single" w:sz="4" w:space="0" w:color="auto"/>
              <w:right w:val="single" w:sz="4" w:space="0" w:color="auto"/>
            </w:tcBorders>
          </w:tcPr>
          <w:p w14:paraId="550CD1CD" w14:textId="77777777" w:rsidR="00F14971" w:rsidRDefault="00F14971" w:rsidP="00F14971">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7D995CA" w14:textId="77777777" w:rsidR="00F14971" w:rsidRDefault="00F14971" w:rsidP="00F14971">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544AF0" w14:textId="77777777" w:rsidR="00F14971" w:rsidRDefault="00F14971" w:rsidP="00F14971">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CBA9E3" w14:textId="77777777" w:rsidR="00F14971" w:rsidRDefault="00F14971" w:rsidP="00F14971">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554134FE" w14:textId="1B263726" w:rsidR="00F14971" w:rsidRDefault="00F14971" w:rsidP="00F14971">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F14971" w14:paraId="23AA10B2" w14:textId="77777777" w:rsidTr="00345D46">
        <w:tc>
          <w:tcPr>
            <w:tcW w:w="2448" w:type="dxa"/>
            <w:tcBorders>
              <w:top w:val="single" w:sz="4" w:space="0" w:color="auto"/>
              <w:left w:val="single" w:sz="4" w:space="0" w:color="auto"/>
              <w:bottom w:val="single" w:sz="4" w:space="0" w:color="auto"/>
              <w:right w:val="single" w:sz="4" w:space="0" w:color="auto"/>
            </w:tcBorders>
          </w:tcPr>
          <w:p w14:paraId="6B6BF9FF" w14:textId="77777777" w:rsidR="00F14971" w:rsidRDefault="00F14971" w:rsidP="00F14971">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2862A566" w14:textId="77777777" w:rsidR="00F14971" w:rsidRDefault="00F14971" w:rsidP="00F14971">
            <w:pPr>
              <w:pStyle w:val="TAL"/>
              <w:keepNext w:val="0"/>
              <w:keepLines w:val="0"/>
              <w:widowControl w:val="0"/>
              <w:rPr>
                <w:rFonts w:eastAsia="SimSun"/>
                <w:lang w:val="en-US"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B6FF3F9" w14:textId="77777777" w:rsidR="00F14971" w:rsidRDefault="00F14971" w:rsidP="00F14971">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EF80F5" w14:textId="77777777" w:rsidR="00F14971" w:rsidRDefault="00F14971" w:rsidP="00F14971">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3F330741" w14:textId="22BF3876" w:rsidR="00F14971" w:rsidRDefault="00F14971" w:rsidP="00F14971">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4E4F4C76" w14:textId="77777777" w:rsidR="008D3D52" w:rsidRDefault="008D3D52" w:rsidP="006F3829">
      <w:pPr>
        <w:rPr>
          <w:highlight w:val="yellow"/>
          <w:lang w:val="en-US" w:eastAsia="zh-CN"/>
        </w:rPr>
      </w:pPr>
    </w:p>
    <w:p w14:paraId="533535DD" w14:textId="77777777" w:rsidR="008D3D52" w:rsidRPr="006F3829" w:rsidRDefault="008D3D52" w:rsidP="006F3829">
      <w:pPr>
        <w:pStyle w:val="Heading4"/>
        <w:rPr>
          <w:rFonts w:eastAsia="SimSun"/>
        </w:rPr>
      </w:pPr>
      <w:bookmarkStart w:id="13721" w:name="_CR9_3_1_308"/>
      <w:bookmarkStart w:id="13722" w:name="_Toc162617910"/>
      <w:bookmarkEnd w:id="13721"/>
      <w:r w:rsidRPr="007F3EF2">
        <w:rPr>
          <w:rFonts w:eastAsia="SimSun"/>
        </w:rPr>
        <w:t>9.3.1.308</w:t>
      </w:r>
      <w:r w:rsidRPr="006F3829">
        <w:rPr>
          <w:rFonts w:eastAsia="SimSun"/>
        </w:rPr>
        <w:tab/>
        <w:t>TAI</w:t>
      </w:r>
      <w:bookmarkEnd w:id="13722"/>
    </w:p>
    <w:p w14:paraId="3B6047D0" w14:textId="26DFEFF6" w:rsidR="008D3D52" w:rsidRDefault="008D3D52" w:rsidP="008D3D52">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8D3D52" w14:paraId="13720ADA" w14:textId="77777777" w:rsidTr="00345D46">
        <w:tc>
          <w:tcPr>
            <w:tcW w:w="2448" w:type="dxa"/>
            <w:tcBorders>
              <w:top w:val="single" w:sz="4" w:space="0" w:color="auto"/>
              <w:left w:val="single" w:sz="4" w:space="0" w:color="auto"/>
              <w:bottom w:val="single" w:sz="4" w:space="0" w:color="auto"/>
              <w:right w:val="single" w:sz="4" w:space="0" w:color="auto"/>
            </w:tcBorders>
          </w:tcPr>
          <w:p w14:paraId="77AFB8F2" w14:textId="77777777" w:rsidR="008D3D52" w:rsidRDefault="008D3D52" w:rsidP="00345D4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2B571992" w14:textId="77777777" w:rsidR="008D3D52" w:rsidRDefault="008D3D52" w:rsidP="00345D4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477CC10B" w14:textId="77777777" w:rsidR="008D3D52" w:rsidRDefault="008D3D52" w:rsidP="00345D4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8069605" w14:textId="77777777" w:rsidR="008D3D52" w:rsidRDefault="008D3D52" w:rsidP="00345D46">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4FB5FB2F" w14:textId="77777777" w:rsidR="008D3D52" w:rsidRDefault="008D3D52" w:rsidP="00345D46">
            <w:pPr>
              <w:pStyle w:val="TAH"/>
              <w:keepNext w:val="0"/>
              <w:keepLines w:val="0"/>
              <w:widowControl w:val="0"/>
            </w:pPr>
            <w:r>
              <w:t>Semantics description</w:t>
            </w:r>
          </w:p>
        </w:tc>
      </w:tr>
      <w:tr w:rsidR="008D3D52" w14:paraId="65E84768" w14:textId="77777777" w:rsidTr="00345D46">
        <w:tc>
          <w:tcPr>
            <w:tcW w:w="2448" w:type="dxa"/>
            <w:tcBorders>
              <w:top w:val="single" w:sz="4" w:space="0" w:color="auto"/>
              <w:left w:val="single" w:sz="4" w:space="0" w:color="auto"/>
              <w:bottom w:val="single" w:sz="4" w:space="0" w:color="auto"/>
              <w:right w:val="single" w:sz="4" w:space="0" w:color="auto"/>
            </w:tcBorders>
          </w:tcPr>
          <w:p w14:paraId="1916F955" w14:textId="77777777" w:rsidR="008D3D52" w:rsidRDefault="008D3D52" w:rsidP="00345D46">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2167E4D5" w14:textId="77777777" w:rsidR="008D3D52" w:rsidRDefault="008D3D52" w:rsidP="00345D46">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9C286A3"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B3EB17" w14:textId="77777777" w:rsidR="008D3D52" w:rsidRDefault="008D3D52" w:rsidP="00345D46">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5F4E9CF5" w14:textId="77777777" w:rsidR="008D3D52" w:rsidRDefault="008D3D52" w:rsidP="00345D46">
            <w:pPr>
              <w:pStyle w:val="TAL"/>
              <w:keepNext w:val="0"/>
              <w:keepLines w:val="0"/>
              <w:widowControl w:val="0"/>
              <w:rPr>
                <w:snapToGrid w:val="0"/>
              </w:rPr>
            </w:pPr>
          </w:p>
        </w:tc>
      </w:tr>
      <w:tr w:rsidR="008D3D52" w14:paraId="57964F1E" w14:textId="77777777" w:rsidTr="00345D46">
        <w:tc>
          <w:tcPr>
            <w:tcW w:w="2448" w:type="dxa"/>
            <w:tcBorders>
              <w:top w:val="single" w:sz="4" w:space="0" w:color="auto"/>
              <w:left w:val="single" w:sz="4" w:space="0" w:color="auto"/>
              <w:bottom w:val="single" w:sz="4" w:space="0" w:color="auto"/>
              <w:right w:val="single" w:sz="4" w:space="0" w:color="auto"/>
            </w:tcBorders>
          </w:tcPr>
          <w:p w14:paraId="1B0849E9" w14:textId="77777777" w:rsidR="008D3D52" w:rsidRDefault="008D3D52" w:rsidP="00345D46">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28081D0E" w14:textId="77777777" w:rsidR="008D3D52" w:rsidRDefault="008D3D52" w:rsidP="00345D46">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A4F5868" w14:textId="77777777" w:rsidR="008D3D52" w:rsidRDefault="008D3D52" w:rsidP="00345D4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FF8212" w14:textId="77777777" w:rsidR="008D3D52" w:rsidRDefault="008D3D52" w:rsidP="00345D46">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552DC2C8" w14:textId="77777777" w:rsidR="008D3D52" w:rsidRDefault="008D3D52" w:rsidP="00345D46">
            <w:pPr>
              <w:pStyle w:val="TAL"/>
              <w:keepNext w:val="0"/>
              <w:keepLines w:val="0"/>
              <w:widowControl w:val="0"/>
              <w:rPr>
                <w:snapToGrid w:val="0"/>
              </w:rPr>
            </w:pPr>
          </w:p>
        </w:tc>
      </w:tr>
    </w:tbl>
    <w:p w14:paraId="3C661148" w14:textId="77777777" w:rsidR="008D3D52" w:rsidRDefault="008D3D52" w:rsidP="008D3D52">
      <w:pPr>
        <w:widowControl w:val="0"/>
        <w:rPr>
          <w:lang w:eastAsia="zh-CN"/>
        </w:rPr>
      </w:pPr>
    </w:p>
    <w:p w14:paraId="32B1D9C3" w14:textId="77777777" w:rsidR="008D3D52" w:rsidRPr="00E53D33" w:rsidRDefault="008D3D52" w:rsidP="008D3D52">
      <w:pPr>
        <w:pStyle w:val="Heading4"/>
        <w:keepNext w:val="0"/>
        <w:keepLines w:val="0"/>
        <w:widowControl w:val="0"/>
        <w:rPr>
          <w:szCs w:val="24"/>
          <w:lang w:eastAsia="zh-CN"/>
        </w:rPr>
      </w:pPr>
      <w:bookmarkStart w:id="13723" w:name="_CR9_3_1_309"/>
      <w:bookmarkStart w:id="13724" w:name="_Toc162617911"/>
      <w:bookmarkEnd w:id="13723"/>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24"/>
    </w:p>
    <w:p w14:paraId="6BFBE92D" w14:textId="78056B2F" w:rsidR="008D3D52" w:rsidRPr="00E53D33" w:rsidRDefault="008D3D52" w:rsidP="008D3D52">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707D8DD8" w14:textId="77777777" w:rsidTr="00345D46">
        <w:trPr>
          <w:trHeight w:val="429"/>
        </w:trPr>
        <w:tc>
          <w:tcPr>
            <w:tcW w:w="2448" w:type="dxa"/>
          </w:tcPr>
          <w:p w14:paraId="3A2D4D4C" w14:textId="77777777" w:rsidR="008D3D52" w:rsidRPr="00E53D33" w:rsidRDefault="008D3D52" w:rsidP="00345D46">
            <w:pPr>
              <w:pStyle w:val="TAH"/>
              <w:keepNext w:val="0"/>
              <w:keepLines w:val="0"/>
              <w:widowControl w:val="0"/>
              <w:rPr>
                <w:szCs w:val="18"/>
              </w:rPr>
            </w:pPr>
            <w:r w:rsidRPr="00E53D33">
              <w:rPr>
                <w:szCs w:val="18"/>
              </w:rPr>
              <w:t>IE/Group Name</w:t>
            </w:r>
          </w:p>
        </w:tc>
        <w:tc>
          <w:tcPr>
            <w:tcW w:w="1080" w:type="dxa"/>
          </w:tcPr>
          <w:p w14:paraId="76FB3073" w14:textId="77777777" w:rsidR="008D3D52" w:rsidRPr="00E53D33" w:rsidRDefault="008D3D52" w:rsidP="00345D46">
            <w:pPr>
              <w:pStyle w:val="TAH"/>
              <w:keepNext w:val="0"/>
              <w:keepLines w:val="0"/>
              <w:widowControl w:val="0"/>
              <w:rPr>
                <w:szCs w:val="18"/>
              </w:rPr>
            </w:pPr>
            <w:r w:rsidRPr="00E53D33">
              <w:rPr>
                <w:szCs w:val="18"/>
              </w:rPr>
              <w:t>Presence</w:t>
            </w:r>
          </w:p>
        </w:tc>
        <w:tc>
          <w:tcPr>
            <w:tcW w:w="1440" w:type="dxa"/>
          </w:tcPr>
          <w:p w14:paraId="1D7EB5CC" w14:textId="77777777" w:rsidR="008D3D52" w:rsidRPr="00E53D33" w:rsidRDefault="008D3D52" w:rsidP="00345D46">
            <w:pPr>
              <w:pStyle w:val="TAH"/>
              <w:keepNext w:val="0"/>
              <w:keepLines w:val="0"/>
              <w:widowControl w:val="0"/>
              <w:rPr>
                <w:szCs w:val="18"/>
              </w:rPr>
            </w:pPr>
            <w:r w:rsidRPr="00E53D33">
              <w:rPr>
                <w:szCs w:val="18"/>
              </w:rPr>
              <w:t>Range</w:t>
            </w:r>
          </w:p>
        </w:tc>
        <w:tc>
          <w:tcPr>
            <w:tcW w:w="1872" w:type="dxa"/>
          </w:tcPr>
          <w:p w14:paraId="21111D11" w14:textId="77777777" w:rsidR="008D3D52" w:rsidRPr="00E53D33" w:rsidRDefault="008D3D52" w:rsidP="00345D46">
            <w:pPr>
              <w:pStyle w:val="TAH"/>
              <w:keepNext w:val="0"/>
              <w:keepLines w:val="0"/>
              <w:widowControl w:val="0"/>
              <w:rPr>
                <w:szCs w:val="18"/>
              </w:rPr>
            </w:pPr>
            <w:r w:rsidRPr="00E53D33">
              <w:rPr>
                <w:szCs w:val="18"/>
              </w:rPr>
              <w:t>IE type and reference</w:t>
            </w:r>
          </w:p>
        </w:tc>
        <w:tc>
          <w:tcPr>
            <w:tcW w:w="2880" w:type="dxa"/>
          </w:tcPr>
          <w:p w14:paraId="2894D35E" w14:textId="77777777" w:rsidR="008D3D52" w:rsidRPr="00E53D33" w:rsidRDefault="008D3D52" w:rsidP="00345D46">
            <w:pPr>
              <w:pStyle w:val="TAH"/>
              <w:keepNext w:val="0"/>
              <w:keepLines w:val="0"/>
              <w:widowControl w:val="0"/>
              <w:rPr>
                <w:szCs w:val="18"/>
              </w:rPr>
            </w:pPr>
            <w:r w:rsidRPr="00E53D33">
              <w:rPr>
                <w:szCs w:val="18"/>
              </w:rPr>
              <w:t>Semantics description</w:t>
            </w:r>
          </w:p>
        </w:tc>
      </w:tr>
      <w:tr w:rsidR="008D3D52" w:rsidRPr="00E53D33" w14:paraId="1A7B9AB1" w14:textId="77777777" w:rsidTr="00345D46">
        <w:trPr>
          <w:trHeight w:val="214"/>
        </w:trPr>
        <w:tc>
          <w:tcPr>
            <w:tcW w:w="2448" w:type="dxa"/>
          </w:tcPr>
          <w:p w14:paraId="1BB7895D" w14:textId="77777777" w:rsidR="008D3D52" w:rsidRPr="00E53D33" w:rsidRDefault="008D3D52" w:rsidP="00345D46">
            <w:pPr>
              <w:pStyle w:val="TAL"/>
              <w:keepNext w:val="0"/>
              <w:keepLines w:val="0"/>
              <w:widowControl w:val="0"/>
              <w:rPr>
                <w:szCs w:val="18"/>
              </w:rPr>
            </w:pPr>
            <w:r w:rsidRPr="00E53D33">
              <w:rPr>
                <w:szCs w:val="18"/>
              </w:rPr>
              <w:t>Associated Session ID</w:t>
            </w:r>
          </w:p>
        </w:tc>
        <w:tc>
          <w:tcPr>
            <w:tcW w:w="1080" w:type="dxa"/>
          </w:tcPr>
          <w:p w14:paraId="6B1D6BDB" w14:textId="77777777" w:rsidR="008D3D52" w:rsidRPr="00E53D33" w:rsidRDefault="008D3D52" w:rsidP="00345D46">
            <w:pPr>
              <w:pStyle w:val="TAL"/>
              <w:keepNext w:val="0"/>
              <w:keepLines w:val="0"/>
              <w:widowControl w:val="0"/>
              <w:rPr>
                <w:szCs w:val="18"/>
              </w:rPr>
            </w:pPr>
            <w:r w:rsidRPr="00E53D33">
              <w:rPr>
                <w:szCs w:val="18"/>
              </w:rPr>
              <w:t>M</w:t>
            </w:r>
          </w:p>
        </w:tc>
        <w:tc>
          <w:tcPr>
            <w:tcW w:w="1440" w:type="dxa"/>
          </w:tcPr>
          <w:p w14:paraId="62BF9DCD" w14:textId="77777777" w:rsidR="008D3D52" w:rsidRPr="00E53D33" w:rsidRDefault="008D3D52" w:rsidP="00345D46">
            <w:pPr>
              <w:pStyle w:val="TAL"/>
              <w:keepNext w:val="0"/>
              <w:keepLines w:val="0"/>
              <w:widowControl w:val="0"/>
              <w:rPr>
                <w:szCs w:val="18"/>
              </w:rPr>
            </w:pPr>
          </w:p>
        </w:tc>
        <w:tc>
          <w:tcPr>
            <w:tcW w:w="1872" w:type="dxa"/>
          </w:tcPr>
          <w:p w14:paraId="6C15BB61" w14:textId="77777777" w:rsidR="008D3D52" w:rsidRPr="00E53D33" w:rsidRDefault="008D3D52" w:rsidP="00345D46">
            <w:pPr>
              <w:pStyle w:val="TAL"/>
              <w:keepNext w:val="0"/>
              <w:keepLines w:val="0"/>
              <w:widowControl w:val="0"/>
              <w:rPr>
                <w:szCs w:val="18"/>
              </w:rPr>
            </w:pPr>
            <w:r w:rsidRPr="00E53D33">
              <w:t>OCTET STRING</w:t>
            </w:r>
          </w:p>
        </w:tc>
        <w:tc>
          <w:tcPr>
            <w:tcW w:w="2880" w:type="dxa"/>
          </w:tcPr>
          <w:p w14:paraId="18C26663" w14:textId="1CE5BC5E" w:rsidR="008D3D52" w:rsidRPr="00E53D33" w:rsidRDefault="008D3D52" w:rsidP="00345D46">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74DE980A" w14:textId="77777777" w:rsidR="008D3D52" w:rsidRPr="00E53D33" w:rsidRDefault="008D3D52" w:rsidP="00345D46">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12EA30E0" w14:textId="77777777" w:rsidR="008D3D52" w:rsidRPr="00E53D33" w:rsidRDefault="008D3D52" w:rsidP="008D3D52">
      <w:pPr>
        <w:widowControl w:val="0"/>
        <w:rPr>
          <w:rFonts w:eastAsiaTheme="minorEastAsia"/>
          <w:noProof/>
          <w:lang w:eastAsia="zh-CN"/>
        </w:rPr>
      </w:pPr>
    </w:p>
    <w:p w14:paraId="3D61BA2C" w14:textId="77777777" w:rsidR="008D3D52" w:rsidRPr="00DC7BF6" w:rsidRDefault="008D3D52" w:rsidP="008D3D52">
      <w:pPr>
        <w:pStyle w:val="Heading4"/>
        <w:keepNext w:val="0"/>
        <w:keepLines w:val="0"/>
        <w:widowControl w:val="0"/>
      </w:pPr>
      <w:bookmarkStart w:id="13725" w:name="_CR9_3_1_310"/>
      <w:bookmarkStart w:id="13726" w:name="_Toc138796021"/>
      <w:bookmarkStart w:id="13727" w:name="_Toc162617912"/>
      <w:bookmarkEnd w:id="13725"/>
      <w:r w:rsidRPr="00DC7BF6">
        <w:t>9.3.1.</w:t>
      </w:r>
      <w:r>
        <w:t>310</w:t>
      </w:r>
      <w:r w:rsidRPr="00DC7BF6">
        <w:tab/>
        <w:t xml:space="preserve">Multicast </w:t>
      </w:r>
      <w:r w:rsidRPr="00DC7BF6">
        <w:rPr>
          <w:rFonts w:cs="Arial"/>
          <w:szCs w:val="18"/>
          <w:lang w:eastAsia="zh-CN"/>
        </w:rPr>
        <w:t>CU to DU RRC Information</w:t>
      </w:r>
      <w:bookmarkEnd w:id="13726"/>
      <w:bookmarkEnd w:id="13727"/>
    </w:p>
    <w:p w14:paraId="692FF7AF" w14:textId="02EDDA79" w:rsidR="008D3D52" w:rsidRPr="00E53D33" w:rsidRDefault="008D3D52" w:rsidP="008D3D52">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5F77468E" w14:textId="77777777" w:rsidTr="00345D46">
        <w:trPr>
          <w:tblHeader/>
        </w:trPr>
        <w:tc>
          <w:tcPr>
            <w:tcW w:w="2448" w:type="dxa"/>
          </w:tcPr>
          <w:p w14:paraId="703DDC46"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10385242"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5BB865F2"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4C2BE90D"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157C5FE3"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121098A0" w14:textId="77777777" w:rsidTr="00345D46">
        <w:tc>
          <w:tcPr>
            <w:tcW w:w="2448" w:type="dxa"/>
          </w:tcPr>
          <w:p w14:paraId="3A4FD5F4" w14:textId="77777777" w:rsidR="008D3D52" w:rsidRPr="00E53D33" w:rsidRDefault="008D3D52" w:rsidP="00345D46">
            <w:pPr>
              <w:pStyle w:val="TAL"/>
              <w:keepNext w:val="0"/>
              <w:keepLines w:val="0"/>
              <w:widowControl w:val="0"/>
              <w:rPr>
                <w:b/>
                <w:bCs/>
              </w:rPr>
            </w:pPr>
            <w:r w:rsidRPr="00E53D33">
              <w:rPr>
                <w:b/>
                <w:bCs/>
              </w:rPr>
              <w:t>MBS Multicast Cell List</w:t>
            </w:r>
          </w:p>
        </w:tc>
        <w:tc>
          <w:tcPr>
            <w:tcW w:w="1080" w:type="dxa"/>
          </w:tcPr>
          <w:p w14:paraId="23CFB407" w14:textId="77777777" w:rsidR="008D3D52" w:rsidRPr="00E53D33" w:rsidRDefault="008D3D52" w:rsidP="00345D46">
            <w:pPr>
              <w:pStyle w:val="TAL"/>
              <w:keepNext w:val="0"/>
              <w:keepLines w:val="0"/>
              <w:widowControl w:val="0"/>
            </w:pPr>
          </w:p>
        </w:tc>
        <w:tc>
          <w:tcPr>
            <w:tcW w:w="1440" w:type="dxa"/>
          </w:tcPr>
          <w:p w14:paraId="723A47D5"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40E2A7AC" w14:textId="77777777" w:rsidR="008D3D52" w:rsidRPr="00E53D33" w:rsidRDefault="008D3D52" w:rsidP="00345D46">
            <w:pPr>
              <w:pStyle w:val="TAL"/>
              <w:keepNext w:val="0"/>
              <w:keepLines w:val="0"/>
              <w:widowControl w:val="0"/>
            </w:pPr>
          </w:p>
        </w:tc>
        <w:tc>
          <w:tcPr>
            <w:tcW w:w="2880" w:type="dxa"/>
          </w:tcPr>
          <w:p w14:paraId="52473D89" w14:textId="77777777" w:rsidR="008D3D52" w:rsidRPr="00E53D33" w:rsidRDefault="008D3D52" w:rsidP="00345D46">
            <w:pPr>
              <w:pStyle w:val="TAL"/>
              <w:keepNext w:val="0"/>
              <w:keepLines w:val="0"/>
              <w:widowControl w:val="0"/>
            </w:pPr>
          </w:p>
        </w:tc>
      </w:tr>
      <w:tr w:rsidR="008D3D52" w:rsidRPr="00E53D33" w14:paraId="1B43AE5E" w14:textId="77777777" w:rsidTr="00345D46">
        <w:tc>
          <w:tcPr>
            <w:tcW w:w="2448" w:type="dxa"/>
          </w:tcPr>
          <w:p w14:paraId="21BBDC29" w14:textId="77777777" w:rsidR="008D3D52" w:rsidRPr="00776785" w:rsidRDefault="008D3D52" w:rsidP="006F3829">
            <w:pPr>
              <w:pStyle w:val="TAL"/>
              <w:ind w:leftChars="50" w:left="100"/>
              <w:rPr>
                <w:b/>
                <w:bCs/>
                <w:lang w:eastAsia="ja-JP"/>
              </w:rPr>
            </w:pPr>
            <w:r w:rsidRPr="00776785">
              <w:rPr>
                <w:b/>
                <w:bCs/>
              </w:rPr>
              <w:t>&gt;MBS Multicast Cell Item</w:t>
            </w:r>
          </w:p>
        </w:tc>
        <w:tc>
          <w:tcPr>
            <w:tcW w:w="1080" w:type="dxa"/>
          </w:tcPr>
          <w:p w14:paraId="3EF9E6EA" w14:textId="77777777" w:rsidR="008D3D52" w:rsidRPr="00E53D33" w:rsidRDefault="008D3D52" w:rsidP="00345D46">
            <w:pPr>
              <w:pStyle w:val="TAL"/>
              <w:keepNext w:val="0"/>
              <w:keepLines w:val="0"/>
              <w:widowControl w:val="0"/>
            </w:pPr>
          </w:p>
        </w:tc>
        <w:tc>
          <w:tcPr>
            <w:tcW w:w="1440" w:type="dxa"/>
          </w:tcPr>
          <w:p w14:paraId="141C6691" w14:textId="77777777" w:rsidR="008D3D52" w:rsidRPr="00E53D33" w:rsidRDefault="008D3D52" w:rsidP="00345D46">
            <w:pPr>
              <w:pStyle w:val="TAL"/>
              <w:keepNext w:val="0"/>
              <w:keepLines w:val="0"/>
              <w:widowControl w:val="0"/>
            </w:pPr>
            <w:r w:rsidRPr="00E53D33">
              <w:rPr>
                <w:rFonts w:cs="Arial"/>
                <w:i/>
                <w:szCs w:val="18"/>
              </w:rPr>
              <w:t>1 .. &lt;maxCellingNBDU&gt;</w:t>
            </w:r>
          </w:p>
        </w:tc>
        <w:tc>
          <w:tcPr>
            <w:tcW w:w="1872" w:type="dxa"/>
          </w:tcPr>
          <w:p w14:paraId="20978E10" w14:textId="77777777" w:rsidR="008D3D52" w:rsidRPr="00E53D33" w:rsidRDefault="008D3D52" w:rsidP="00345D46">
            <w:pPr>
              <w:pStyle w:val="TAL"/>
              <w:keepNext w:val="0"/>
              <w:keepLines w:val="0"/>
              <w:widowControl w:val="0"/>
            </w:pPr>
          </w:p>
        </w:tc>
        <w:tc>
          <w:tcPr>
            <w:tcW w:w="2880" w:type="dxa"/>
          </w:tcPr>
          <w:p w14:paraId="7131B6EE" w14:textId="77777777" w:rsidR="008D3D52" w:rsidRPr="00E53D33" w:rsidRDefault="008D3D52" w:rsidP="00345D46">
            <w:pPr>
              <w:pStyle w:val="TAL"/>
              <w:keepNext w:val="0"/>
              <w:keepLines w:val="0"/>
              <w:widowControl w:val="0"/>
            </w:pPr>
          </w:p>
        </w:tc>
      </w:tr>
      <w:tr w:rsidR="008D3D52" w:rsidRPr="00E53D33" w14:paraId="5F5A4AB5" w14:textId="77777777" w:rsidTr="00345D46">
        <w:tc>
          <w:tcPr>
            <w:tcW w:w="2448" w:type="dxa"/>
          </w:tcPr>
          <w:p w14:paraId="0E8500D4" w14:textId="77777777" w:rsidR="008D3D52" w:rsidRPr="00E53D33" w:rsidRDefault="008D3D52" w:rsidP="006F3829">
            <w:pPr>
              <w:pStyle w:val="TAL"/>
              <w:ind w:leftChars="100" w:left="200"/>
              <w:rPr>
                <w:lang w:eastAsia="ja-JP"/>
              </w:rPr>
            </w:pPr>
            <w:r w:rsidRPr="00E53D33">
              <w:t>&gt;&gt;NR CGI</w:t>
            </w:r>
          </w:p>
        </w:tc>
        <w:tc>
          <w:tcPr>
            <w:tcW w:w="1080" w:type="dxa"/>
          </w:tcPr>
          <w:p w14:paraId="1F7D6CBB" w14:textId="77777777" w:rsidR="008D3D52" w:rsidRPr="00E53D33" w:rsidRDefault="008D3D52" w:rsidP="00345D46">
            <w:pPr>
              <w:pStyle w:val="TAL"/>
              <w:keepNext w:val="0"/>
              <w:keepLines w:val="0"/>
              <w:widowControl w:val="0"/>
            </w:pPr>
            <w:r w:rsidRPr="00E53D33">
              <w:rPr>
                <w:rFonts w:cs="Arial"/>
                <w:szCs w:val="18"/>
              </w:rPr>
              <w:t>M</w:t>
            </w:r>
          </w:p>
        </w:tc>
        <w:tc>
          <w:tcPr>
            <w:tcW w:w="1440" w:type="dxa"/>
          </w:tcPr>
          <w:p w14:paraId="29C0FFC0" w14:textId="77777777" w:rsidR="008D3D52" w:rsidRPr="00E53D33" w:rsidRDefault="008D3D52" w:rsidP="00345D46">
            <w:pPr>
              <w:pStyle w:val="TAL"/>
              <w:keepNext w:val="0"/>
              <w:keepLines w:val="0"/>
              <w:widowControl w:val="0"/>
            </w:pPr>
          </w:p>
        </w:tc>
        <w:tc>
          <w:tcPr>
            <w:tcW w:w="1872" w:type="dxa"/>
          </w:tcPr>
          <w:p w14:paraId="6C203CF8" w14:textId="77777777" w:rsidR="008D3D52" w:rsidRPr="00E53D33" w:rsidRDefault="008D3D52" w:rsidP="00345D46">
            <w:pPr>
              <w:pStyle w:val="TAL"/>
              <w:keepNext w:val="0"/>
              <w:keepLines w:val="0"/>
              <w:widowControl w:val="0"/>
            </w:pPr>
            <w:r w:rsidRPr="00E53D33">
              <w:rPr>
                <w:rFonts w:cs="Arial"/>
                <w:szCs w:val="18"/>
              </w:rPr>
              <w:t>NR CGI 9.3.1.12</w:t>
            </w:r>
          </w:p>
        </w:tc>
        <w:tc>
          <w:tcPr>
            <w:tcW w:w="2880" w:type="dxa"/>
          </w:tcPr>
          <w:p w14:paraId="2BCFD63A" w14:textId="77777777" w:rsidR="008D3D52" w:rsidRPr="00E53D33" w:rsidRDefault="008D3D52" w:rsidP="00345D46">
            <w:pPr>
              <w:pStyle w:val="TAL"/>
              <w:keepNext w:val="0"/>
              <w:keepLines w:val="0"/>
              <w:widowControl w:val="0"/>
            </w:pPr>
          </w:p>
        </w:tc>
      </w:tr>
      <w:tr w:rsidR="008D3D52" w:rsidRPr="00E53D33" w14:paraId="61806884" w14:textId="77777777" w:rsidTr="00345D46">
        <w:tc>
          <w:tcPr>
            <w:tcW w:w="2448" w:type="dxa"/>
          </w:tcPr>
          <w:p w14:paraId="766C37B5" w14:textId="34783026" w:rsidR="008D3D52" w:rsidRPr="00E53D33" w:rsidRDefault="008D3D52" w:rsidP="006F3829">
            <w:pPr>
              <w:pStyle w:val="TAL"/>
              <w:ind w:leftChars="100" w:left="200"/>
              <w:rPr>
                <w:bCs/>
                <w:iCs/>
                <w:lang w:eastAsia="ja-JP"/>
              </w:rPr>
            </w:pPr>
            <w:r w:rsidRPr="00E53D33">
              <w:rPr>
                <w:bCs/>
                <w:iCs/>
                <w:lang w:eastAsia="ja-JP"/>
              </w:rPr>
              <w:t>&gt;&gt;Multicast RRC_INACTIVE Reception Mode</w:t>
            </w:r>
          </w:p>
        </w:tc>
        <w:tc>
          <w:tcPr>
            <w:tcW w:w="1080" w:type="dxa"/>
          </w:tcPr>
          <w:p w14:paraId="30A2169D" w14:textId="77777777" w:rsidR="008D3D52" w:rsidRPr="00E53D33" w:rsidRDefault="008D3D52" w:rsidP="00345D46">
            <w:pPr>
              <w:pStyle w:val="TAL"/>
              <w:keepNext w:val="0"/>
              <w:keepLines w:val="0"/>
              <w:widowControl w:val="0"/>
            </w:pPr>
            <w:r w:rsidRPr="00E53D33">
              <w:t>O</w:t>
            </w:r>
          </w:p>
        </w:tc>
        <w:tc>
          <w:tcPr>
            <w:tcW w:w="1440" w:type="dxa"/>
          </w:tcPr>
          <w:p w14:paraId="554A4240" w14:textId="77777777" w:rsidR="008D3D52" w:rsidRPr="00E53D33" w:rsidRDefault="008D3D52" w:rsidP="00345D46">
            <w:pPr>
              <w:pStyle w:val="TAL"/>
              <w:keepNext w:val="0"/>
              <w:keepLines w:val="0"/>
              <w:widowControl w:val="0"/>
              <w:rPr>
                <w:szCs w:val="18"/>
              </w:rPr>
            </w:pPr>
          </w:p>
        </w:tc>
        <w:tc>
          <w:tcPr>
            <w:tcW w:w="1872" w:type="dxa"/>
          </w:tcPr>
          <w:p w14:paraId="1CDC7A74"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51526884" w14:textId="77777777" w:rsidR="008D3D52" w:rsidRPr="00E53D33" w:rsidRDefault="008D3D52" w:rsidP="00345D46">
            <w:pPr>
              <w:pStyle w:val="TAL"/>
              <w:keepNext w:val="0"/>
              <w:keepLines w:val="0"/>
              <w:widowControl w:val="0"/>
              <w:rPr>
                <w:rFonts w:eastAsia="SimSun"/>
              </w:rPr>
            </w:pPr>
          </w:p>
        </w:tc>
      </w:tr>
      <w:tr w:rsidR="008D3D52" w:rsidRPr="00E53D33" w14:paraId="15688A72" w14:textId="77777777" w:rsidTr="00345D46">
        <w:tc>
          <w:tcPr>
            <w:tcW w:w="2448" w:type="dxa"/>
          </w:tcPr>
          <w:p w14:paraId="1636849F" w14:textId="77777777" w:rsidR="008D3D52" w:rsidRPr="00E53D33" w:rsidRDefault="008D3D52" w:rsidP="006F3829">
            <w:pPr>
              <w:pStyle w:val="TAL"/>
              <w:ind w:leftChars="100" w:left="200"/>
              <w:rPr>
                <w:bCs/>
                <w:iCs/>
                <w:lang w:eastAsia="ja-JP"/>
              </w:rPr>
            </w:pPr>
            <w:r w:rsidRPr="00E53D33">
              <w:t>&gt;&gt;MBS Multicast Configuration Request</w:t>
            </w:r>
          </w:p>
        </w:tc>
        <w:tc>
          <w:tcPr>
            <w:tcW w:w="1080" w:type="dxa"/>
          </w:tcPr>
          <w:p w14:paraId="448A741F" w14:textId="77777777" w:rsidR="008D3D52" w:rsidRPr="00E53D33" w:rsidRDefault="008D3D52" w:rsidP="00345D46">
            <w:pPr>
              <w:pStyle w:val="TAL"/>
              <w:keepNext w:val="0"/>
              <w:keepLines w:val="0"/>
              <w:widowControl w:val="0"/>
            </w:pPr>
            <w:r w:rsidRPr="00E53D33">
              <w:t>O</w:t>
            </w:r>
          </w:p>
        </w:tc>
        <w:tc>
          <w:tcPr>
            <w:tcW w:w="1440" w:type="dxa"/>
          </w:tcPr>
          <w:p w14:paraId="0E95911F" w14:textId="77777777" w:rsidR="008D3D52" w:rsidRPr="00E53D33" w:rsidRDefault="008D3D52" w:rsidP="00345D46">
            <w:pPr>
              <w:pStyle w:val="TAL"/>
              <w:keepNext w:val="0"/>
              <w:keepLines w:val="0"/>
              <w:widowControl w:val="0"/>
              <w:rPr>
                <w:szCs w:val="18"/>
              </w:rPr>
            </w:pPr>
          </w:p>
        </w:tc>
        <w:tc>
          <w:tcPr>
            <w:tcW w:w="1872" w:type="dxa"/>
          </w:tcPr>
          <w:p w14:paraId="1AED0D28" w14:textId="77777777" w:rsidR="008D3D52" w:rsidRPr="00E53D33" w:rsidRDefault="008D3D52" w:rsidP="00345D46">
            <w:pPr>
              <w:pStyle w:val="TAL"/>
              <w:keepNext w:val="0"/>
              <w:keepLines w:val="0"/>
              <w:widowControl w:val="0"/>
              <w:rPr>
                <w:rFonts w:eastAsia="Yu Mincho" w:cs="Arial"/>
                <w:szCs w:val="18"/>
              </w:rPr>
            </w:pPr>
            <w:r w:rsidRPr="00E53D33">
              <w:t>ENUMERATED (query, ...)</w:t>
            </w:r>
          </w:p>
        </w:tc>
        <w:tc>
          <w:tcPr>
            <w:tcW w:w="2880" w:type="dxa"/>
          </w:tcPr>
          <w:p w14:paraId="131E8888" w14:textId="77777777" w:rsidR="008D3D52" w:rsidRPr="00E53D33" w:rsidDel="00906046" w:rsidRDefault="008D3D52" w:rsidP="00345D46">
            <w:pPr>
              <w:pStyle w:val="TAL"/>
              <w:keepNext w:val="0"/>
              <w:keepLines w:val="0"/>
              <w:widowControl w:val="0"/>
              <w:rPr>
                <w:rFonts w:eastAsia="SimSun"/>
              </w:rPr>
            </w:pPr>
          </w:p>
        </w:tc>
      </w:tr>
      <w:tr w:rsidR="008D3D52" w:rsidRPr="00E53D33" w14:paraId="2794B646" w14:textId="77777777" w:rsidTr="00345D46">
        <w:tc>
          <w:tcPr>
            <w:tcW w:w="2448" w:type="dxa"/>
          </w:tcPr>
          <w:p w14:paraId="6694045D" w14:textId="77777777" w:rsidR="008D3D52" w:rsidRPr="00E53D33" w:rsidRDefault="008D3D52" w:rsidP="00345D46">
            <w:pPr>
              <w:pStyle w:val="TAL"/>
              <w:keepNext w:val="0"/>
              <w:keepLines w:val="0"/>
              <w:widowControl w:val="0"/>
              <w:rPr>
                <w:bCs/>
                <w:iCs/>
                <w:lang w:eastAsia="ja-JP"/>
              </w:rPr>
            </w:pPr>
            <w:r w:rsidRPr="00E53D33">
              <w:rPr>
                <w:b/>
                <w:bCs/>
                <w:iCs/>
                <w:lang w:eastAsia="ja-JP"/>
              </w:rPr>
              <w:t>MBS Multicast MRB List</w:t>
            </w:r>
          </w:p>
        </w:tc>
        <w:tc>
          <w:tcPr>
            <w:tcW w:w="1080" w:type="dxa"/>
          </w:tcPr>
          <w:p w14:paraId="57785287" w14:textId="77777777" w:rsidR="008D3D52" w:rsidRPr="00E53D33" w:rsidRDefault="008D3D52" w:rsidP="00345D46">
            <w:pPr>
              <w:pStyle w:val="TAL"/>
              <w:keepNext w:val="0"/>
              <w:keepLines w:val="0"/>
              <w:widowControl w:val="0"/>
            </w:pPr>
          </w:p>
        </w:tc>
        <w:tc>
          <w:tcPr>
            <w:tcW w:w="1440" w:type="dxa"/>
          </w:tcPr>
          <w:p w14:paraId="3E02F0B7" w14:textId="77777777" w:rsidR="008D3D52" w:rsidRPr="00E53D33" w:rsidRDefault="008D3D52" w:rsidP="00345D46">
            <w:pPr>
              <w:pStyle w:val="TAL"/>
              <w:keepNext w:val="0"/>
              <w:keepLines w:val="0"/>
              <w:widowControl w:val="0"/>
              <w:rPr>
                <w:szCs w:val="18"/>
              </w:rPr>
            </w:pPr>
            <w:r w:rsidRPr="00E53D33">
              <w:rPr>
                <w:i/>
                <w:iCs/>
              </w:rPr>
              <w:t>0..1</w:t>
            </w:r>
          </w:p>
        </w:tc>
        <w:tc>
          <w:tcPr>
            <w:tcW w:w="1872" w:type="dxa"/>
          </w:tcPr>
          <w:p w14:paraId="11D976FF" w14:textId="77777777" w:rsidR="008D3D52" w:rsidRPr="00E53D33" w:rsidRDefault="008D3D52" w:rsidP="00345D46">
            <w:pPr>
              <w:pStyle w:val="TAL"/>
              <w:keepNext w:val="0"/>
              <w:keepLines w:val="0"/>
              <w:widowControl w:val="0"/>
              <w:rPr>
                <w:rFonts w:eastAsia="Yu Mincho" w:cs="Arial"/>
                <w:szCs w:val="18"/>
              </w:rPr>
            </w:pPr>
          </w:p>
        </w:tc>
        <w:tc>
          <w:tcPr>
            <w:tcW w:w="2880" w:type="dxa"/>
          </w:tcPr>
          <w:p w14:paraId="5EB6D84C" w14:textId="77777777" w:rsidR="008D3D52" w:rsidRPr="00E53D33" w:rsidRDefault="008D3D52" w:rsidP="00345D46">
            <w:pPr>
              <w:pStyle w:val="TAL"/>
              <w:keepNext w:val="0"/>
              <w:keepLines w:val="0"/>
              <w:widowControl w:val="0"/>
              <w:rPr>
                <w:rFonts w:eastAsia="SimSun"/>
              </w:rPr>
            </w:pPr>
          </w:p>
        </w:tc>
      </w:tr>
      <w:tr w:rsidR="008D3D52" w:rsidRPr="00E53D33" w14:paraId="0F69722E" w14:textId="77777777" w:rsidTr="00345D46">
        <w:tc>
          <w:tcPr>
            <w:tcW w:w="2448" w:type="dxa"/>
          </w:tcPr>
          <w:p w14:paraId="0F216D08" w14:textId="77777777" w:rsidR="008D3D52" w:rsidRPr="006F3829" w:rsidRDefault="008D3D52" w:rsidP="006F3829">
            <w:pPr>
              <w:pStyle w:val="TAL"/>
              <w:ind w:leftChars="50" w:left="100"/>
              <w:rPr>
                <w:b/>
                <w:bCs/>
                <w:iCs/>
                <w:lang w:eastAsia="ja-JP"/>
              </w:rPr>
            </w:pPr>
            <w:r w:rsidRPr="00F31A3E">
              <w:rPr>
                <w:b/>
                <w:bCs/>
                <w:iCs/>
                <w:lang w:eastAsia="ja-JP"/>
              </w:rPr>
              <w:t>&gt;MBS Multicast MRB Item</w:t>
            </w:r>
          </w:p>
        </w:tc>
        <w:tc>
          <w:tcPr>
            <w:tcW w:w="1080" w:type="dxa"/>
          </w:tcPr>
          <w:p w14:paraId="106077F8" w14:textId="77777777" w:rsidR="008D3D52" w:rsidRPr="00E53D33" w:rsidRDefault="008D3D52" w:rsidP="00345D46">
            <w:pPr>
              <w:pStyle w:val="TAL"/>
              <w:keepNext w:val="0"/>
              <w:keepLines w:val="0"/>
              <w:widowControl w:val="0"/>
            </w:pPr>
          </w:p>
        </w:tc>
        <w:tc>
          <w:tcPr>
            <w:tcW w:w="1440" w:type="dxa"/>
          </w:tcPr>
          <w:p w14:paraId="5FE71113" w14:textId="77777777" w:rsidR="008D3D52" w:rsidRPr="00E53D33" w:rsidRDefault="008D3D52" w:rsidP="00345D46">
            <w:pPr>
              <w:pStyle w:val="TAL"/>
              <w:keepNext w:val="0"/>
              <w:keepLines w:val="0"/>
              <w:widowControl w:val="0"/>
              <w:rPr>
                <w:szCs w:val="18"/>
              </w:rPr>
            </w:pPr>
            <w:r w:rsidRPr="00E53D33">
              <w:rPr>
                <w:i/>
                <w:szCs w:val="18"/>
              </w:rPr>
              <w:t>1 .. &lt;maxnoofMRBs&gt;</w:t>
            </w:r>
          </w:p>
        </w:tc>
        <w:tc>
          <w:tcPr>
            <w:tcW w:w="1872" w:type="dxa"/>
          </w:tcPr>
          <w:p w14:paraId="3E86F7A5" w14:textId="77777777" w:rsidR="008D3D52" w:rsidRPr="00E53D33" w:rsidRDefault="008D3D52" w:rsidP="00345D46">
            <w:pPr>
              <w:pStyle w:val="TAL"/>
              <w:keepNext w:val="0"/>
              <w:keepLines w:val="0"/>
              <w:widowControl w:val="0"/>
              <w:rPr>
                <w:rFonts w:eastAsia="Yu Mincho" w:cs="Arial"/>
                <w:szCs w:val="18"/>
              </w:rPr>
            </w:pPr>
          </w:p>
        </w:tc>
        <w:tc>
          <w:tcPr>
            <w:tcW w:w="2880" w:type="dxa"/>
          </w:tcPr>
          <w:p w14:paraId="5AD74470" w14:textId="77777777" w:rsidR="008D3D52" w:rsidRPr="00E53D33" w:rsidRDefault="008D3D52" w:rsidP="00345D46">
            <w:pPr>
              <w:pStyle w:val="TAL"/>
              <w:keepNext w:val="0"/>
              <w:keepLines w:val="0"/>
              <w:widowControl w:val="0"/>
              <w:rPr>
                <w:rFonts w:eastAsia="SimSun"/>
              </w:rPr>
            </w:pPr>
          </w:p>
        </w:tc>
      </w:tr>
      <w:tr w:rsidR="008D3D52" w:rsidRPr="00E53D33" w14:paraId="3476246D" w14:textId="77777777" w:rsidTr="00345D46">
        <w:tc>
          <w:tcPr>
            <w:tcW w:w="2448" w:type="dxa"/>
          </w:tcPr>
          <w:p w14:paraId="5B4DFAFE" w14:textId="77777777" w:rsidR="008D3D52" w:rsidRPr="00E53D33" w:rsidRDefault="008D3D52" w:rsidP="006F3829">
            <w:pPr>
              <w:pStyle w:val="TAL"/>
              <w:ind w:leftChars="100" w:left="200"/>
              <w:rPr>
                <w:bCs/>
                <w:iCs/>
                <w:lang w:eastAsia="ja-JP"/>
              </w:rPr>
            </w:pPr>
            <w:r w:rsidRPr="00E53D33">
              <w:rPr>
                <w:bCs/>
                <w:iCs/>
                <w:lang w:eastAsia="ja-JP"/>
              </w:rPr>
              <w:t>&gt;&gt;MRB ID</w:t>
            </w:r>
          </w:p>
        </w:tc>
        <w:tc>
          <w:tcPr>
            <w:tcW w:w="1080" w:type="dxa"/>
          </w:tcPr>
          <w:p w14:paraId="59A2C986" w14:textId="77777777" w:rsidR="008D3D52" w:rsidRPr="00E53D33" w:rsidRDefault="008D3D52" w:rsidP="00345D46">
            <w:pPr>
              <w:pStyle w:val="TAL"/>
              <w:keepNext w:val="0"/>
              <w:keepLines w:val="0"/>
              <w:widowControl w:val="0"/>
            </w:pPr>
            <w:r w:rsidRPr="00E53D33">
              <w:t>M</w:t>
            </w:r>
          </w:p>
        </w:tc>
        <w:tc>
          <w:tcPr>
            <w:tcW w:w="1440" w:type="dxa"/>
          </w:tcPr>
          <w:p w14:paraId="5519FF0F" w14:textId="77777777" w:rsidR="008D3D52" w:rsidRPr="00E53D33" w:rsidRDefault="008D3D52" w:rsidP="00345D46">
            <w:pPr>
              <w:pStyle w:val="TAL"/>
              <w:keepNext w:val="0"/>
              <w:keepLines w:val="0"/>
              <w:widowControl w:val="0"/>
              <w:rPr>
                <w:szCs w:val="18"/>
              </w:rPr>
            </w:pPr>
          </w:p>
        </w:tc>
        <w:tc>
          <w:tcPr>
            <w:tcW w:w="1872" w:type="dxa"/>
          </w:tcPr>
          <w:p w14:paraId="615AB312"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6F94A476" w14:textId="77777777" w:rsidR="008D3D52" w:rsidRPr="00E53D33" w:rsidRDefault="008D3D52" w:rsidP="00345D46">
            <w:pPr>
              <w:pStyle w:val="TAL"/>
              <w:keepNext w:val="0"/>
              <w:keepLines w:val="0"/>
              <w:widowControl w:val="0"/>
              <w:rPr>
                <w:rFonts w:eastAsia="SimSun"/>
              </w:rPr>
            </w:pPr>
          </w:p>
        </w:tc>
      </w:tr>
      <w:tr w:rsidR="008D3D52" w:rsidRPr="00E53D33" w14:paraId="7EDDBBA4" w14:textId="77777777" w:rsidTr="00345D46">
        <w:tc>
          <w:tcPr>
            <w:tcW w:w="2448" w:type="dxa"/>
          </w:tcPr>
          <w:p w14:paraId="33603042" w14:textId="77777777" w:rsidR="008D3D52" w:rsidRPr="00E53D33" w:rsidRDefault="008D3D52" w:rsidP="006F3829">
            <w:pPr>
              <w:pStyle w:val="TAL"/>
              <w:ind w:leftChars="100" w:left="200"/>
              <w:rPr>
                <w:bCs/>
                <w:iCs/>
                <w:lang w:eastAsia="ja-JP"/>
              </w:rPr>
            </w:pPr>
            <w:r w:rsidRPr="00E53D33">
              <w:rPr>
                <w:bCs/>
                <w:iCs/>
                <w:lang w:eastAsia="ja-JP"/>
              </w:rPr>
              <w:t>&gt;&gt;MRB PDCP Config Broadcast</w:t>
            </w:r>
          </w:p>
        </w:tc>
        <w:tc>
          <w:tcPr>
            <w:tcW w:w="1080" w:type="dxa"/>
          </w:tcPr>
          <w:p w14:paraId="0C281278" w14:textId="77777777" w:rsidR="008D3D52" w:rsidRPr="00E53D33" w:rsidRDefault="008D3D52" w:rsidP="00345D46">
            <w:pPr>
              <w:pStyle w:val="TAL"/>
              <w:keepNext w:val="0"/>
              <w:keepLines w:val="0"/>
              <w:widowControl w:val="0"/>
            </w:pPr>
            <w:r w:rsidRPr="00E53D33">
              <w:t>M</w:t>
            </w:r>
          </w:p>
        </w:tc>
        <w:tc>
          <w:tcPr>
            <w:tcW w:w="1440" w:type="dxa"/>
          </w:tcPr>
          <w:p w14:paraId="78594BCC" w14:textId="77777777" w:rsidR="008D3D52" w:rsidRPr="00E53D33" w:rsidRDefault="008D3D52" w:rsidP="00345D46">
            <w:pPr>
              <w:pStyle w:val="TAL"/>
              <w:keepNext w:val="0"/>
              <w:keepLines w:val="0"/>
              <w:widowControl w:val="0"/>
              <w:rPr>
                <w:szCs w:val="18"/>
              </w:rPr>
            </w:pPr>
          </w:p>
        </w:tc>
        <w:tc>
          <w:tcPr>
            <w:tcW w:w="1872" w:type="dxa"/>
          </w:tcPr>
          <w:p w14:paraId="14BDD8E2"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2360EAC" w14:textId="77777777" w:rsidR="008D3D52" w:rsidRPr="00E53D33" w:rsidRDefault="008D3D52" w:rsidP="00345D46">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1B7476A5"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53D33" w14:paraId="6873B28C" w14:textId="77777777" w:rsidTr="00345D46">
        <w:tc>
          <w:tcPr>
            <w:tcW w:w="3686" w:type="dxa"/>
          </w:tcPr>
          <w:p w14:paraId="5DF8595A" w14:textId="77777777" w:rsidR="008D3D52" w:rsidRPr="00E53D33" w:rsidRDefault="008D3D52" w:rsidP="00345D46">
            <w:pPr>
              <w:pStyle w:val="TAH"/>
              <w:keepNext w:val="0"/>
              <w:keepLines w:val="0"/>
              <w:widowControl w:val="0"/>
            </w:pPr>
            <w:r w:rsidRPr="00E53D33">
              <w:t>Range bound</w:t>
            </w:r>
          </w:p>
        </w:tc>
        <w:tc>
          <w:tcPr>
            <w:tcW w:w="5670" w:type="dxa"/>
          </w:tcPr>
          <w:p w14:paraId="1B88C17E" w14:textId="77777777" w:rsidR="008D3D52" w:rsidRPr="00E53D33" w:rsidRDefault="008D3D52" w:rsidP="00345D46">
            <w:pPr>
              <w:pStyle w:val="TAH"/>
              <w:keepNext w:val="0"/>
              <w:keepLines w:val="0"/>
              <w:widowControl w:val="0"/>
            </w:pPr>
            <w:r w:rsidRPr="00E53D33">
              <w:t>Explanation</w:t>
            </w:r>
          </w:p>
        </w:tc>
      </w:tr>
      <w:tr w:rsidR="008D3D52" w:rsidRPr="00E53D33" w14:paraId="3BA2F7A9" w14:textId="77777777" w:rsidTr="00345D46">
        <w:tc>
          <w:tcPr>
            <w:tcW w:w="3686" w:type="dxa"/>
          </w:tcPr>
          <w:p w14:paraId="39959268" w14:textId="77777777" w:rsidR="008D3D52" w:rsidRPr="00E53D33" w:rsidRDefault="008D3D52" w:rsidP="00345D46">
            <w:pPr>
              <w:pStyle w:val="TAL"/>
              <w:keepNext w:val="0"/>
              <w:keepLines w:val="0"/>
              <w:widowControl w:val="0"/>
            </w:pPr>
            <w:r w:rsidRPr="00E53D33">
              <w:t>maxCellingNBDU</w:t>
            </w:r>
          </w:p>
        </w:tc>
        <w:tc>
          <w:tcPr>
            <w:tcW w:w="5670" w:type="dxa"/>
          </w:tcPr>
          <w:p w14:paraId="3A1E68B0" w14:textId="77777777" w:rsidR="008D3D52" w:rsidRPr="00E53D33" w:rsidRDefault="008D3D52" w:rsidP="00345D46">
            <w:pPr>
              <w:pStyle w:val="TAL"/>
              <w:keepNext w:val="0"/>
              <w:keepLines w:val="0"/>
              <w:widowControl w:val="0"/>
            </w:pPr>
            <w:r w:rsidRPr="00E53D33">
              <w:t>Maximum no. cells that can be served by a gNB-DU. Value is 512.</w:t>
            </w:r>
          </w:p>
        </w:tc>
      </w:tr>
      <w:tr w:rsidR="008D3D52" w:rsidRPr="00E53D33" w14:paraId="67867143" w14:textId="77777777" w:rsidTr="00345D46">
        <w:tc>
          <w:tcPr>
            <w:tcW w:w="3686" w:type="dxa"/>
          </w:tcPr>
          <w:p w14:paraId="7603F26C" w14:textId="77777777" w:rsidR="008D3D52" w:rsidRPr="00E53D33" w:rsidRDefault="008D3D52" w:rsidP="00345D46">
            <w:pPr>
              <w:pStyle w:val="TAL"/>
              <w:keepNext w:val="0"/>
              <w:keepLines w:val="0"/>
              <w:widowControl w:val="0"/>
            </w:pPr>
            <w:r w:rsidRPr="00E53D33">
              <w:t>maxnoofMRBs</w:t>
            </w:r>
          </w:p>
        </w:tc>
        <w:tc>
          <w:tcPr>
            <w:tcW w:w="5670" w:type="dxa"/>
          </w:tcPr>
          <w:p w14:paraId="107805E2" w14:textId="77777777" w:rsidR="008D3D52" w:rsidRPr="00E53D33" w:rsidRDefault="008D3D52" w:rsidP="00345D46">
            <w:pPr>
              <w:pStyle w:val="TAL"/>
              <w:keepNext w:val="0"/>
              <w:keepLines w:val="0"/>
              <w:widowControl w:val="0"/>
            </w:pPr>
            <w:r w:rsidRPr="00E53D33">
              <w:t>Maximum no. MRBs allowed to be setup for one MBS session, the maximum value is 32.</w:t>
            </w:r>
          </w:p>
        </w:tc>
      </w:tr>
    </w:tbl>
    <w:p w14:paraId="465939D9" w14:textId="77777777" w:rsidR="008D3D52" w:rsidRPr="00E53D33" w:rsidRDefault="008D3D52" w:rsidP="008D3D52">
      <w:pPr>
        <w:widowControl w:val="0"/>
      </w:pPr>
    </w:p>
    <w:p w14:paraId="680D21AE" w14:textId="77777777" w:rsidR="008D3D52" w:rsidRPr="00BA14A1" w:rsidRDefault="008D3D52" w:rsidP="008D3D52">
      <w:pPr>
        <w:pStyle w:val="Heading4"/>
        <w:keepNext w:val="0"/>
        <w:keepLines w:val="0"/>
        <w:widowControl w:val="0"/>
      </w:pPr>
      <w:bookmarkStart w:id="13728" w:name="_CR9_3_1_311"/>
      <w:bookmarkStart w:id="13729" w:name="_Toc162617913"/>
      <w:bookmarkEnd w:id="13728"/>
      <w:r w:rsidRPr="00BA14A1">
        <w:t>9.3.1.311</w:t>
      </w:r>
      <w:r w:rsidRPr="00BA14A1">
        <w:tab/>
        <w:t xml:space="preserve">Multicast </w:t>
      </w:r>
      <w:r w:rsidRPr="00BA14A1">
        <w:rPr>
          <w:rFonts w:cs="Arial"/>
          <w:szCs w:val="18"/>
          <w:lang w:eastAsia="zh-CN"/>
        </w:rPr>
        <w:t>DU to CU RRC Information</w:t>
      </w:r>
      <w:bookmarkEnd w:id="13729"/>
    </w:p>
    <w:p w14:paraId="5AD206F9" w14:textId="79E2F2C0" w:rsidR="008D3D52" w:rsidRPr="00E53D33" w:rsidRDefault="008D3D52" w:rsidP="008D3D52">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22882F23" w14:textId="77777777" w:rsidTr="00345D46">
        <w:trPr>
          <w:tblHeader/>
        </w:trPr>
        <w:tc>
          <w:tcPr>
            <w:tcW w:w="2448" w:type="dxa"/>
          </w:tcPr>
          <w:p w14:paraId="4662547A"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454F93E0"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18E8E420"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39845ABF"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59A10EE"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7F6E8727" w14:textId="77777777" w:rsidTr="00345D46">
        <w:tc>
          <w:tcPr>
            <w:tcW w:w="2448" w:type="dxa"/>
          </w:tcPr>
          <w:p w14:paraId="5D851FCA" w14:textId="77777777" w:rsidR="008D3D52" w:rsidRPr="00E53D33" w:rsidRDefault="008D3D52" w:rsidP="00345D46">
            <w:pPr>
              <w:pStyle w:val="TAL"/>
              <w:keepNext w:val="0"/>
              <w:keepLines w:val="0"/>
              <w:widowControl w:val="0"/>
              <w:rPr>
                <w:b/>
                <w:bCs/>
              </w:rPr>
            </w:pPr>
            <w:r w:rsidRPr="00E53D33">
              <w:rPr>
                <w:b/>
                <w:bCs/>
              </w:rPr>
              <w:t>MBS Multicast Cell List</w:t>
            </w:r>
          </w:p>
        </w:tc>
        <w:tc>
          <w:tcPr>
            <w:tcW w:w="1080" w:type="dxa"/>
          </w:tcPr>
          <w:p w14:paraId="57216C90" w14:textId="77777777" w:rsidR="008D3D52" w:rsidRPr="00E53D33" w:rsidRDefault="008D3D52" w:rsidP="00345D46">
            <w:pPr>
              <w:pStyle w:val="TAL"/>
              <w:keepNext w:val="0"/>
              <w:keepLines w:val="0"/>
              <w:widowControl w:val="0"/>
            </w:pPr>
          </w:p>
        </w:tc>
        <w:tc>
          <w:tcPr>
            <w:tcW w:w="1440" w:type="dxa"/>
          </w:tcPr>
          <w:p w14:paraId="384EA488"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3C0AD58A" w14:textId="77777777" w:rsidR="008D3D52" w:rsidRPr="00E53D33" w:rsidRDefault="008D3D52" w:rsidP="00345D46">
            <w:pPr>
              <w:pStyle w:val="TAL"/>
              <w:keepNext w:val="0"/>
              <w:keepLines w:val="0"/>
              <w:widowControl w:val="0"/>
            </w:pPr>
          </w:p>
        </w:tc>
        <w:tc>
          <w:tcPr>
            <w:tcW w:w="2880" w:type="dxa"/>
          </w:tcPr>
          <w:p w14:paraId="06AEEAB3" w14:textId="77777777" w:rsidR="008D3D52" w:rsidRPr="00E53D33" w:rsidRDefault="008D3D52" w:rsidP="00345D46">
            <w:pPr>
              <w:pStyle w:val="TAL"/>
              <w:keepNext w:val="0"/>
              <w:keepLines w:val="0"/>
              <w:widowControl w:val="0"/>
            </w:pPr>
          </w:p>
        </w:tc>
      </w:tr>
      <w:tr w:rsidR="008D3D52" w:rsidRPr="00E53D33" w14:paraId="7C16B590" w14:textId="77777777" w:rsidTr="00345D46">
        <w:tc>
          <w:tcPr>
            <w:tcW w:w="2448" w:type="dxa"/>
          </w:tcPr>
          <w:p w14:paraId="4E43D0DD" w14:textId="77777777" w:rsidR="008D3D52" w:rsidRPr="00776785" w:rsidRDefault="008D3D52" w:rsidP="006F3829">
            <w:pPr>
              <w:pStyle w:val="TAL"/>
              <w:ind w:leftChars="50" w:left="100"/>
              <w:rPr>
                <w:b/>
                <w:bCs/>
                <w:lang w:eastAsia="ja-JP"/>
              </w:rPr>
            </w:pPr>
            <w:r w:rsidRPr="00776785">
              <w:rPr>
                <w:b/>
                <w:bCs/>
              </w:rPr>
              <w:t>&gt;MBS Multicast Cell Item</w:t>
            </w:r>
          </w:p>
        </w:tc>
        <w:tc>
          <w:tcPr>
            <w:tcW w:w="1080" w:type="dxa"/>
          </w:tcPr>
          <w:p w14:paraId="1AB08521" w14:textId="77777777" w:rsidR="008D3D52" w:rsidRPr="00E53D33" w:rsidRDefault="008D3D52" w:rsidP="00345D46">
            <w:pPr>
              <w:pStyle w:val="TAL"/>
              <w:keepNext w:val="0"/>
              <w:keepLines w:val="0"/>
              <w:widowControl w:val="0"/>
            </w:pPr>
          </w:p>
        </w:tc>
        <w:tc>
          <w:tcPr>
            <w:tcW w:w="1440" w:type="dxa"/>
          </w:tcPr>
          <w:p w14:paraId="00F00A79" w14:textId="77777777" w:rsidR="008D3D52" w:rsidRPr="00E53D33" w:rsidRDefault="008D3D52" w:rsidP="00345D46">
            <w:pPr>
              <w:pStyle w:val="TAL"/>
              <w:keepNext w:val="0"/>
              <w:keepLines w:val="0"/>
              <w:widowControl w:val="0"/>
            </w:pPr>
            <w:r w:rsidRPr="00E53D33">
              <w:rPr>
                <w:rFonts w:cs="Arial"/>
                <w:i/>
                <w:szCs w:val="18"/>
              </w:rPr>
              <w:t>1 .. &lt;maxCellingNBDU&gt;</w:t>
            </w:r>
          </w:p>
        </w:tc>
        <w:tc>
          <w:tcPr>
            <w:tcW w:w="1872" w:type="dxa"/>
          </w:tcPr>
          <w:p w14:paraId="13CE8260" w14:textId="77777777" w:rsidR="008D3D52" w:rsidRPr="00E53D33" w:rsidRDefault="008D3D52" w:rsidP="00345D46">
            <w:pPr>
              <w:pStyle w:val="TAL"/>
              <w:keepNext w:val="0"/>
              <w:keepLines w:val="0"/>
              <w:widowControl w:val="0"/>
            </w:pPr>
          </w:p>
        </w:tc>
        <w:tc>
          <w:tcPr>
            <w:tcW w:w="2880" w:type="dxa"/>
          </w:tcPr>
          <w:p w14:paraId="746C5C1D" w14:textId="77777777" w:rsidR="008D3D52" w:rsidRPr="00E53D33" w:rsidRDefault="008D3D52" w:rsidP="00345D46">
            <w:pPr>
              <w:pStyle w:val="TAL"/>
              <w:keepNext w:val="0"/>
              <w:keepLines w:val="0"/>
              <w:widowControl w:val="0"/>
            </w:pPr>
          </w:p>
        </w:tc>
      </w:tr>
      <w:tr w:rsidR="008D3D52" w:rsidRPr="00E53D33" w14:paraId="33670B28" w14:textId="77777777" w:rsidTr="00345D46">
        <w:tc>
          <w:tcPr>
            <w:tcW w:w="2448" w:type="dxa"/>
          </w:tcPr>
          <w:p w14:paraId="0E4042A3" w14:textId="77777777" w:rsidR="008D3D52" w:rsidRPr="00E53D33" w:rsidRDefault="008D3D52" w:rsidP="006F3829">
            <w:pPr>
              <w:pStyle w:val="TAL"/>
              <w:ind w:leftChars="100" w:left="200"/>
              <w:rPr>
                <w:lang w:eastAsia="ja-JP"/>
              </w:rPr>
            </w:pPr>
            <w:r w:rsidRPr="00E53D33">
              <w:t>&gt;&gt;NR CGI</w:t>
            </w:r>
          </w:p>
        </w:tc>
        <w:tc>
          <w:tcPr>
            <w:tcW w:w="1080" w:type="dxa"/>
          </w:tcPr>
          <w:p w14:paraId="52491B4A" w14:textId="77777777" w:rsidR="008D3D52" w:rsidRPr="00E53D33" w:rsidRDefault="008D3D52" w:rsidP="00345D46">
            <w:pPr>
              <w:pStyle w:val="TAL"/>
              <w:keepNext w:val="0"/>
              <w:keepLines w:val="0"/>
              <w:widowControl w:val="0"/>
            </w:pPr>
            <w:r w:rsidRPr="00E53D33">
              <w:rPr>
                <w:rFonts w:cs="Arial"/>
                <w:szCs w:val="18"/>
              </w:rPr>
              <w:t>M</w:t>
            </w:r>
          </w:p>
        </w:tc>
        <w:tc>
          <w:tcPr>
            <w:tcW w:w="1440" w:type="dxa"/>
          </w:tcPr>
          <w:p w14:paraId="59A8C8F0" w14:textId="77777777" w:rsidR="008D3D52" w:rsidRPr="00E53D33" w:rsidRDefault="008D3D52" w:rsidP="00345D46">
            <w:pPr>
              <w:pStyle w:val="TAL"/>
              <w:keepNext w:val="0"/>
              <w:keepLines w:val="0"/>
              <w:widowControl w:val="0"/>
            </w:pPr>
          </w:p>
        </w:tc>
        <w:tc>
          <w:tcPr>
            <w:tcW w:w="1872" w:type="dxa"/>
          </w:tcPr>
          <w:p w14:paraId="3B317DF9" w14:textId="77777777" w:rsidR="008D3D52" w:rsidRPr="00E53D33" w:rsidRDefault="008D3D52" w:rsidP="00345D46">
            <w:pPr>
              <w:pStyle w:val="TAL"/>
              <w:keepNext w:val="0"/>
              <w:keepLines w:val="0"/>
              <w:widowControl w:val="0"/>
            </w:pPr>
            <w:r w:rsidRPr="00E53D33">
              <w:rPr>
                <w:rFonts w:cs="Arial"/>
                <w:szCs w:val="18"/>
              </w:rPr>
              <w:t>NR CGI 9.3.1.12</w:t>
            </w:r>
          </w:p>
        </w:tc>
        <w:tc>
          <w:tcPr>
            <w:tcW w:w="2880" w:type="dxa"/>
          </w:tcPr>
          <w:p w14:paraId="74BA8AAD" w14:textId="77777777" w:rsidR="008D3D52" w:rsidRPr="00E53D33" w:rsidRDefault="008D3D52" w:rsidP="00345D46">
            <w:pPr>
              <w:pStyle w:val="TAL"/>
              <w:keepNext w:val="0"/>
              <w:keepLines w:val="0"/>
              <w:widowControl w:val="0"/>
            </w:pPr>
          </w:p>
        </w:tc>
      </w:tr>
      <w:tr w:rsidR="008D3D52" w:rsidRPr="00E53D33" w14:paraId="630E4B63" w14:textId="77777777" w:rsidTr="00345D46">
        <w:tc>
          <w:tcPr>
            <w:tcW w:w="2448" w:type="dxa"/>
          </w:tcPr>
          <w:p w14:paraId="1323BE33" w14:textId="77777777" w:rsidR="008D3D52" w:rsidRPr="00E53D33" w:rsidRDefault="008D3D52" w:rsidP="006F3829">
            <w:pPr>
              <w:pStyle w:val="TAL"/>
              <w:ind w:leftChars="100" w:left="200"/>
              <w:rPr>
                <w:bCs/>
                <w:iCs/>
                <w:lang w:eastAsia="ja-JP"/>
              </w:rPr>
            </w:pPr>
            <w:r w:rsidRPr="00E53D33">
              <w:t>&gt;&gt;MBS Multicast Configuration Response Information</w:t>
            </w:r>
          </w:p>
        </w:tc>
        <w:tc>
          <w:tcPr>
            <w:tcW w:w="1080" w:type="dxa"/>
          </w:tcPr>
          <w:p w14:paraId="5D4454A3" w14:textId="77777777" w:rsidR="008D3D52" w:rsidRPr="00E53D33" w:rsidRDefault="008D3D52" w:rsidP="00345D46">
            <w:pPr>
              <w:pStyle w:val="TAL"/>
              <w:keepNext w:val="0"/>
              <w:keepLines w:val="0"/>
              <w:widowControl w:val="0"/>
            </w:pPr>
            <w:r w:rsidRPr="00E53D33">
              <w:t>O</w:t>
            </w:r>
          </w:p>
        </w:tc>
        <w:tc>
          <w:tcPr>
            <w:tcW w:w="1440" w:type="dxa"/>
          </w:tcPr>
          <w:p w14:paraId="216FCE34" w14:textId="77777777" w:rsidR="008D3D52" w:rsidRPr="00E53D33" w:rsidRDefault="008D3D52" w:rsidP="00345D46">
            <w:pPr>
              <w:pStyle w:val="TAL"/>
              <w:keepNext w:val="0"/>
              <w:keepLines w:val="0"/>
              <w:widowControl w:val="0"/>
              <w:rPr>
                <w:szCs w:val="18"/>
              </w:rPr>
            </w:pPr>
          </w:p>
        </w:tc>
        <w:tc>
          <w:tcPr>
            <w:tcW w:w="1872" w:type="dxa"/>
          </w:tcPr>
          <w:p w14:paraId="59466453" w14:textId="77777777" w:rsidR="008D3D52" w:rsidRPr="00E53D33" w:rsidRDefault="008D3D52" w:rsidP="00345D46">
            <w:pPr>
              <w:pStyle w:val="TAL"/>
              <w:keepNext w:val="0"/>
              <w:keepLines w:val="0"/>
              <w:widowControl w:val="0"/>
            </w:pPr>
            <w:r w:rsidRPr="00E53D33">
              <w:rPr>
                <w:rFonts w:eastAsia="Yu Mincho"/>
              </w:rPr>
              <w:t>9.3.1.</w:t>
            </w:r>
            <w:r>
              <w:rPr>
                <w:rFonts w:eastAsia="Yu Mincho"/>
              </w:rPr>
              <w:t>312</w:t>
            </w:r>
          </w:p>
        </w:tc>
        <w:tc>
          <w:tcPr>
            <w:tcW w:w="2880" w:type="dxa"/>
          </w:tcPr>
          <w:p w14:paraId="7C83B045" w14:textId="77777777" w:rsidR="008D3D52" w:rsidRPr="00E53D33" w:rsidRDefault="008D3D52" w:rsidP="00345D46">
            <w:pPr>
              <w:pStyle w:val="TAL"/>
              <w:keepNext w:val="0"/>
              <w:keepLines w:val="0"/>
              <w:widowControl w:val="0"/>
            </w:pPr>
          </w:p>
        </w:tc>
      </w:tr>
      <w:tr w:rsidR="008D3D52" w:rsidRPr="00E53D33" w14:paraId="773ADC4A" w14:textId="77777777" w:rsidTr="00345D46">
        <w:tc>
          <w:tcPr>
            <w:tcW w:w="2448" w:type="dxa"/>
          </w:tcPr>
          <w:p w14:paraId="366F0CC7" w14:textId="77777777" w:rsidR="008D3D52" w:rsidRPr="00E53D33" w:rsidRDefault="008D3D52" w:rsidP="006F3829">
            <w:pPr>
              <w:pStyle w:val="TAL"/>
              <w:ind w:leftChars="100" w:left="200"/>
            </w:pPr>
            <w:r w:rsidRPr="00E53D33">
              <w:t>&gt;&gt;MBS Multicast Configuration Notification</w:t>
            </w:r>
          </w:p>
        </w:tc>
        <w:tc>
          <w:tcPr>
            <w:tcW w:w="1080" w:type="dxa"/>
          </w:tcPr>
          <w:p w14:paraId="5D49F2C7" w14:textId="77777777" w:rsidR="008D3D52" w:rsidRPr="00E53D33" w:rsidRDefault="008D3D52" w:rsidP="00345D46">
            <w:pPr>
              <w:pStyle w:val="TAL"/>
              <w:keepNext w:val="0"/>
              <w:keepLines w:val="0"/>
              <w:widowControl w:val="0"/>
            </w:pPr>
            <w:r w:rsidRPr="00E53D33">
              <w:t>O</w:t>
            </w:r>
          </w:p>
        </w:tc>
        <w:tc>
          <w:tcPr>
            <w:tcW w:w="1440" w:type="dxa"/>
          </w:tcPr>
          <w:p w14:paraId="78F396E1" w14:textId="77777777" w:rsidR="008D3D52" w:rsidRPr="00E53D33" w:rsidRDefault="008D3D52" w:rsidP="00345D46">
            <w:pPr>
              <w:pStyle w:val="TAL"/>
              <w:keepNext w:val="0"/>
              <w:keepLines w:val="0"/>
              <w:widowControl w:val="0"/>
              <w:rPr>
                <w:szCs w:val="18"/>
              </w:rPr>
            </w:pPr>
          </w:p>
        </w:tc>
        <w:tc>
          <w:tcPr>
            <w:tcW w:w="1872" w:type="dxa"/>
          </w:tcPr>
          <w:p w14:paraId="33F026BB" w14:textId="77777777" w:rsidR="008D3D52" w:rsidRPr="00E53D33" w:rsidRDefault="008D3D52" w:rsidP="00345D46">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1F0AAA7A" w14:textId="77777777" w:rsidR="008D3D52" w:rsidRPr="00E53D33" w:rsidRDefault="008D3D52" w:rsidP="00345D46">
            <w:pPr>
              <w:pStyle w:val="TAL"/>
              <w:keepNext w:val="0"/>
              <w:keepLines w:val="0"/>
              <w:widowControl w:val="0"/>
            </w:pPr>
          </w:p>
        </w:tc>
      </w:tr>
    </w:tbl>
    <w:p w14:paraId="2821F826"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53D33" w14:paraId="51232751" w14:textId="77777777" w:rsidTr="00345D46">
        <w:tc>
          <w:tcPr>
            <w:tcW w:w="3686" w:type="dxa"/>
          </w:tcPr>
          <w:p w14:paraId="3A39879F" w14:textId="77777777" w:rsidR="008D3D52" w:rsidRPr="00E53D33" w:rsidRDefault="008D3D52" w:rsidP="00345D46">
            <w:pPr>
              <w:pStyle w:val="TAH"/>
              <w:keepNext w:val="0"/>
              <w:keepLines w:val="0"/>
              <w:widowControl w:val="0"/>
            </w:pPr>
            <w:r w:rsidRPr="00E53D33">
              <w:t>Range bound</w:t>
            </w:r>
          </w:p>
        </w:tc>
        <w:tc>
          <w:tcPr>
            <w:tcW w:w="5670" w:type="dxa"/>
          </w:tcPr>
          <w:p w14:paraId="4C14B2FB" w14:textId="77777777" w:rsidR="008D3D52" w:rsidRPr="00E53D33" w:rsidRDefault="008D3D52" w:rsidP="00345D46">
            <w:pPr>
              <w:pStyle w:val="TAH"/>
              <w:keepNext w:val="0"/>
              <w:keepLines w:val="0"/>
              <w:widowControl w:val="0"/>
            </w:pPr>
            <w:r w:rsidRPr="00E53D33">
              <w:t>Explanation</w:t>
            </w:r>
          </w:p>
        </w:tc>
      </w:tr>
      <w:tr w:rsidR="008D3D52" w:rsidRPr="00E53D33" w14:paraId="72A5E1BF" w14:textId="77777777" w:rsidTr="00345D46">
        <w:tc>
          <w:tcPr>
            <w:tcW w:w="3686" w:type="dxa"/>
          </w:tcPr>
          <w:p w14:paraId="4CA829FD" w14:textId="77777777" w:rsidR="008D3D52" w:rsidRPr="00E53D33" w:rsidRDefault="008D3D52" w:rsidP="00345D46">
            <w:pPr>
              <w:pStyle w:val="TAL"/>
              <w:keepNext w:val="0"/>
              <w:keepLines w:val="0"/>
              <w:widowControl w:val="0"/>
            </w:pPr>
            <w:r w:rsidRPr="00E53D33">
              <w:t>maxCellingNBDU</w:t>
            </w:r>
          </w:p>
        </w:tc>
        <w:tc>
          <w:tcPr>
            <w:tcW w:w="5670" w:type="dxa"/>
          </w:tcPr>
          <w:p w14:paraId="6A5FA766" w14:textId="77777777" w:rsidR="008D3D52" w:rsidRPr="00E53D33" w:rsidRDefault="008D3D52" w:rsidP="00345D46">
            <w:pPr>
              <w:pStyle w:val="TAL"/>
              <w:keepNext w:val="0"/>
              <w:keepLines w:val="0"/>
              <w:widowControl w:val="0"/>
            </w:pPr>
            <w:r w:rsidRPr="00E53D33">
              <w:t>Maximum no. cells that can be served by a gNB-DU. Value is 512.</w:t>
            </w:r>
          </w:p>
        </w:tc>
      </w:tr>
    </w:tbl>
    <w:p w14:paraId="60D25997" w14:textId="77777777" w:rsidR="008D3D52" w:rsidRPr="00E53D33" w:rsidRDefault="008D3D52" w:rsidP="008D3D52">
      <w:pPr>
        <w:widowControl w:val="0"/>
      </w:pPr>
    </w:p>
    <w:p w14:paraId="00C3E3C8" w14:textId="77777777" w:rsidR="008D3D52" w:rsidRPr="00E53D33" w:rsidRDefault="008D3D52" w:rsidP="008D3D52">
      <w:pPr>
        <w:pStyle w:val="Heading4"/>
        <w:keepNext w:val="0"/>
        <w:keepLines w:val="0"/>
        <w:widowControl w:val="0"/>
        <w:rPr>
          <w:lang w:val="fr-FR"/>
        </w:rPr>
      </w:pPr>
      <w:bookmarkStart w:id="13730" w:name="_CR9_3_1_312"/>
      <w:bookmarkStart w:id="13731" w:name="_Toc162617914"/>
      <w:bookmarkEnd w:id="13730"/>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31"/>
    </w:p>
    <w:p w14:paraId="76060EAC" w14:textId="1287A2B2" w:rsidR="008D3D52" w:rsidRPr="00E53D33" w:rsidRDefault="008D3D52" w:rsidP="008D3D52">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49E67277" w14:textId="77777777" w:rsidTr="00345D46">
        <w:trPr>
          <w:tblHeader/>
        </w:trPr>
        <w:tc>
          <w:tcPr>
            <w:tcW w:w="2448" w:type="dxa"/>
          </w:tcPr>
          <w:p w14:paraId="616DE454"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4FDD5C08"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7A207FDC"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4BD61CC6"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701AA986"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77C04019" w14:textId="77777777" w:rsidTr="00345D46">
        <w:tc>
          <w:tcPr>
            <w:tcW w:w="2448" w:type="dxa"/>
          </w:tcPr>
          <w:p w14:paraId="28C21194" w14:textId="77777777" w:rsidR="008D3D52" w:rsidRPr="00E53D33" w:rsidRDefault="008D3D52" w:rsidP="00345D46">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8292625" w14:textId="77777777" w:rsidR="008D3D52" w:rsidRPr="00E53D33" w:rsidRDefault="008D3D52" w:rsidP="00345D46">
            <w:pPr>
              <w:pStyle w:val="TAL"/>
              <w:keepNext w:val="0"/>
              <w:keepLines w:val="0"/>
              <w:widowControl w:val="0"/>
            </w:pPr>
            <w:r w:rsidRPr="00E53D33">
              <w:t>O</w:t>
            </w:r>
          </w:p>
        </w:tc>
        <w:tc>
          <w:tcPr>
            <w:tcW w:w="1440" w:type="dxa"/>
          </w:tcPr>
          <w:p w14:paraId="1DA928F1" w14:textId="77777777" w:rsidR="008D3D52" w:rsidRPr="00E53D33" w:rsidRDefault="008D3D52" w:rsidP="00345D46">
            <w:pPr>
              <w:pStyle w:val="TAL"/>
              <w:keepNext w:val="0"/>
              <w:keepLines w:val="0"/>
              <w:widowControl w:val="0"/>
            </w:pPr>
          </w:p>
        </w:tc>
        <w:tc>
          <w:tcPr>
            <w:tcW w:w="1872" w:type="dxa"/>
          </w:tcPr>
          <w:p w14:paraId="7D9474AC" w14:textId="77777777" w:rsidR="008D3D52" w:rsidRPr="00E53D33" w:rsidRDefault="008D3D52" w:rsidP="00345D46">
            <w:pPr>
              <w:pStyle w:val="TAL"/>
              <w:keepNext w:val="0"/>
              <w:keepLines w:val="0"/>
              <w:widowControl w:val="0"/>
            </w:pPr>
          </w:p>
        </w:tc>
        <w:tc>
          <w:tcPr>
            <w:tcW w:w="2880" w:type="dxa"/>
          </w:tcPr>
          <w:p w14:paraId="434CE37E" w14:textId="77777777" w:rsidR="008D3D52" w:rsidRPr="00E53D33" w:rsidRDefault="008D3D52" w:rsidP="00345D46">
            <w:pPr>
              <w:pStyle w:val="TAL"/>
              <w:keepNext w:val="0"/>
              <w:keepLines w:val="0"/>
              <w:widowControl w:val="0"/>
            </w:pPr>
          </w:p>
        </w:tc>
      </w:tr>
      <w:tr w:rsidR="008D3D52" w:rsidRPr="00E53D33" w14:paraId="0621541F" w14:textId="77777777" w:rsidTr="00345D46">
        <w:tc>
          <w:tcPr>
            <w:tcW w:w="2448" w:type="dxa"/>
          </w:tcPr>
          <w:p w14:paraId="2567EB6E" w14:textId="77777777" w:rsidR="008D3D52" w:rsidRPr="00776785" w:rsidRDefault="008D3D52" w:rsidP="006F3829">
            <w:pPr>
              <w:pStyle w:val="TAL"/>
              <w:ind w:leftChars="50" w:left="100"/>
              <w:rPr>
                <w:i/>
                <w:iCs/>
              </w:rPr>
            </w:pPr>
            <w:r w:rsidRPr="00776785">
              <w:rPr>
                <w:i/>
                <w:iCs/>
              </w:rPr>
              <w:t>&gt;MBS Multicast Configuration available</w:t>
            </w:r>
          </w:p>
        </w:tc>
        <w:tc>
          <w:tcPr>
            <w:tcW w:w="1080" w:type="dxa"/>
          </w:tcPr>
          <w:p w14:paraId="1EBFA79D" w14:textId="77777777" w:rsidR="008D3D52" w:rsidRPr="00E53D33" w:rsidRDefault="008D3D52" w:rsidP="00345D46">
            <w:pPr>
              <w:pStyle w:val="TAL"/>
              <w:keepNext w:val="0"/>
              <w:keepLines w:val="0"/>
              <w:widowControl w:val="0"/>
            </w:pPr>
          </w:p>
        </w:tc>
        <w:tc>
          <w:tcPr>
            <w:tcW w:w="1440" w:type="dxa"/>
          </w:tcPr>
          <w:p w14:paraId="398E04E8" w14:textId="77777777" w:rsidR="008D3D52" w:rsidRPr="00E53D33" w:rsidRDefault="008D3D52" w:rsidP="00345D46">
            <w:pPr>
              <w:pStyle w:val="TAL"/>
              <w:keepNext w:val="0"/>
              <w:keepLines w:val="0"/>
              <w:widowControl w:val="0"/>
              <w:rPr>
                <w:i/>
                <w:iCs/>
              </w:rPr>
            </w:pPr>
          </w:p>
        </w:tc>
        <w:tc>
          <w:tcPr>
            <w:tcW w:w="1872" w:type="dxa"/>
          </w:tcPr>
          <w:p w14:paraId="185F0E14" w14:textId="77777777" w:rsidR="008D3D52" w:rsidRPr="00E53D33" w:rsidRDefault="008D3D52" w:rsidP="00345D46">
            <w:pPr>
              <w:pStyle w:val="TAL"/>
              <w:keepNext w:val="0"/>
              <w:keepLines w:val="0"/>
              <w:widowControl w:val="0"/>
            </w:pPr>
          </w:p>
        </w:tc>
        <w:tc>
          <w:tcPr>
            <w:tcW w:w="2880" w:type="dxa"/>
          </w:tcPr>
          <w:p w14:paraId="11ABC7EC" w14:textId="77777777" w:rsidR="008D3D52" w:rsidRPr="00E53D33" w:rsidRDefault="008D3D52" w:rsidP="00345D46">
            <w:pPr>
              <w:pStyle w:val="TAL"/>
              <w:keepNext w:val="0"/>
              <w:keepLines w:val="0"/>
              <w:widowControl w:val="0"/>
            </w:pPr>
          </w:p>
        </w:tc>
      </w:tr>
      <w:tr w:rsidR="008D3D52" w:rsidRPr="00E53D33" w14:paraId="634DD8FC" w14:textId="77777777" w:rsidTr="00345D46">
        <w:tc>
          <w:tcPr>
            <w:tcW w:w="2448" w:type="dxa"/>
          </w:tcPr>
          <w:p w14:paraId="47A4E342" w14:textId="77777777" w:rsidR="008D3D52" w:rsidRPr="00E53D33" w:rsidRDefault="008D3D52" w:rsidP="006F3829">
            <w:pPr>
              <w:pStyle w:val="TAL"/>
              <w:ind w:leftChars="100" w:left="200"/>
              <w:rPr>
                <w:b/>
                <w:lang w:eastAsia="ja-JP"/>
              </w:rPr>
            </w:pPr>
            <w:r w:rsidRPr="00E53D33">
              <w:t>&gt;&gt;MBS Multicast Configuration</w:t>
            </w:r>
          </w:p>
        </w:tc>
        <w:tc>
          <w:tcPr>
            <w:tcW w:w="1080" w:type="dxa"/>
          </w:tcPr>
          <w:p w14:paraId="1BAF2515" w14:textId="77777777" w:rsidR="008D3D52" w:rsidRPr="00E53D33" w:rsidRDefault="008D3D52" w:rsidP="00345D46">
            <w:pPr>
              <w:pStyle w:val="TAL"/>
              <w:keepNext w:val="0"/>
              <w:keepLines w:val="0"/>
              <w:widowControl w:val="0"/>
            </w:pPr>
            <w:r w:rsidRPr="00E53D33">
              <w:t>M</w:t>
            </w:r>
          </w:p>
        </w:tc>
        <w:tc>
          <w:tcPr>
            <w:tcW w:w="1440" w:type="dxa"/>
          </w:tcPr>
          <w:p w14:paraId="292E62C2" w14:textId="77777777" w:rsidR="008D3D52" w:rsidRPr="00E53D33" w:rsidRDefault="008D3D52" w:rsidP="00345D46">
            <w:pPr>
              <w:pStyle w:val="TAL"/>
              <w:keepNext w:val="0"/>
              <w:keepLines w:val="0"/>
              <w:widowControl w:val="0"/>
            </w:pPr>
          </w:p>
        </w:tc>
        <w:tc>
          <w:tcPr>
            <w:tcW w:w="1872" w:type="dxa"/>
          </w:tcPr>
          <w:p w14:paraId="738F74EE" w14:textId="77777777" w:rsidR="008D3D52" w:rsidRPr="00E53D33" w:rsidRDefault="008D3D52" w:rsidP="00345D46">
            <w:pPr>
              <w:pStyle w:val="TAL"/>
              <w:keepNext w:val="0"/>
              <w:keepLines w:val="0"/>
              <w:widowControl w:val="0"/>
            </w:pPr>
            <w:r w:rsidRPr="00E53D33">
              <w:rPr>
                <w:rFonts w:eastAsia="Yu Mincho"/>
              </w:rPr>
              <w:t>OCTET STRING</w:t>
            </w:r>
          </w:p>
        </w:tc>
        <w:tc>
          <w:tcPr>
            <w:tcW w:w="2880" w:type="dxa"/>
          </w:tcPr>
          <w:p w14:paraId="6185C119" w14:textId="77777777" w:rsidR="008D3D52" w:rsidRPr="00E53D33" w:rsidRDefault="008D3D52" w:rsidP="00345D46">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8D3D52" w:rsidRPr="00E53D33" w14:paraId="17C4D495" w14:textId="77777777" w:rsidTr="00345D46">
        <w:tc>
          <w:tcPr>
            <w:tcW w:w="2448" w:type="dxa"/>
          </w:tcPr>
          <w:p w14:paraId="3C8A33E2" w14:textId="77777777" w:rsidR="008D3D52" w:rsidRPr="006F3829" w:rsidRDefault="008D3D52" w:rsidP="006F3829">
            <w:pPr>
              <w:pStyle w:val="TAL"/>
              <w:ind w:leftChars="50" w:left="100"/>
              <w:rPr>
                <w:i/>
                <w:iCs/>
                <w:lang w:eastAsia="ja-JP"/>
              </w:rPr>
            </w:pPr>
            <w:r w:rsidRPr="00F31A3E">
              <w:rPr>
                <w:i/>
                <w:iCs/>
              </w:rPr>
              <w:t>&gt;MBS Multicast Configuration not available</w:t>
            </w:r>
          </w:p>
        </w:tc>
        <w:tc>
          <w:tcPr>
            <w:tcW w:w="1080" w:type="dxa"/>
          </w:tcPr>
          <w:p w14:paraId="1CF53401" w14:textId="77777777" w:rsidR="008D3D52" w:rsidRPr="00E53D33" w:rsidRDefault="008D3D52" w:rsidP="00345D46">
            <w:pPr>
              <w:pStyle w:val="TAL"/>
              <w:keepNext w:val="0"/>
              <w:keepLines w:val="0"/>
              <w:widowControl w:val="0"/>
            </w:pPr>
          </w:p>
        </w:tc>
        <w:tc>
          <w:tcPr>
            <w:tcW w:w="1440" w:type="dxa"/>
          </w:tcPr>
          <w:p w14:paraId="05D8C81C" w14:textId="77777777" w:rsidR="008D3D52" w:rsidRPr="00E53D33" w:rsidRDefault="008D3D52" w:rsidP="00345D46">
            <w:pPr>
              <w:pStyle w:val="TAL"/>
              <w:keepNext w:val="0"/>
              <w:keepLines w:val="0"/>
              <w:widowControl w:val="0"/>
            </w:pPr>
          </w:p>
        </w:tc>
        <w:tc>
          <w:tcPr>
            <w:tcW w:w="1872" w:type="dxa"/>
          </w:tcPr>
          <w:p w14:paraId="6881810F" w14:textId="77777777" w:rsidR="008D3D52" w:rsidRPr="00E53D33" w:rsidRDefault="008D3D52" w:rsidP="00345D46">
            <w:pPr>
              <w:pStyle w:val="TAL"/>
              <w:keepNext w:val="0"/>
              <w:keepLines w:val="0"/>
              <w:widowControl w:val="0"/>
            </w:pPr>
          </w:p>
        </w:tc>
        <w:tc>
          <w:tcPr>
            <w:tcW w:w="2880" w:type="dxa"/>
          </w:tcPr>
          <w:p w14:paraId="4B4100B4" w14:textId="77777777" w:rsidR="008D3D52" w:rsidRPr="00E53D33" w:rsidRDefault="008D3D52" w:rsidP="00345D46">
            <w:pPr>
              <w:pStyle w:val="TAL"/>
              <w:keepNext w:val="0"/>
              <w:keepLines w:val="0"/>
              <w:widowControl w:val="0"/>
            </w:pPr>
          </w:p>
        </w:tc>
      </w:tr>
      <w:tr w:rsidR="008D3D52" w:rsidRPr="00E53D33" w14:paraId="56146BFD" w14:textId="77777777" w:rsidTr="00345D46">
        <w:tc>
          <w:tcPr>
            <w:tcW w:w="2448" w:type="dxa"/>
          </w:tcPr>
          <w:p w14:paraId="751C0DC6" w14:textId="77777777" w:rsidR="008D3D52" w:rsidRPr="00E53D33" w:rsidRDefault="008D3D52" w:rsidP="006F3829">
            <w:pPr>
              <w:pStyle w:val="TAL"/>
              <w:ind w:leftChars="100" w:left="200"/>
              <w:rPr>
                <w:bCs/>
                <w:iCs/>
                <w:lang w:eastAsia="ja-JP"/>
              </w:rPr>
            </w:pPr>
            <w:r w:rsidRPr="00E53D33">
              <w:t>&gt;&gt;MBS Multicast Configuration not available</w:t>
            </w:r>
          </w:p>
        </w:tc>
        <w:tc>
          <w:tcPr>
            <w:tcW w:w="1080" w:type="dxa"/>
          </w:tcPr>
          <w:p w14:paraId="5049673B" w14:textId="77777777" w:rsidR="008D3D52" w:rsidRPr="00E53D33" w:rsidRDefault="008D3D52" w:rsidP="00345D46">
            <w:pPr>
              <w:pStyle w:val="TAL"/>
              <w:keepNext w:val="0"/>
              <w:keepLines w:val="0"/>
              <w:widowControl w:val="0"/>
            </w:pPr>
            <w:r w:rsidRPr="00E53D33">
              <w:t>M</w:t>
            </w:r>
          </w:p>
        </w:tc>
        <w:tc>
          <w:tcPr>
            <w:tcW w:w="1440" w:type="dxa"/>
          </w:tcPr>
          <w:p w14:paraId="2B0A177B" w14:textId="77777777" w:rsidR="008D3D52" w:rsidRPr="00E53D33" w:rsidRDefault="008D3D52" w:rsidP="00345D46">
            <w:pPr>
              <w:pStyle w:val="TAL"/>
              <w:keepNext w:val="0"/>
              <w:keepLines w:val="0"/>
              <w:widowControl w:val="0"/>
              <w:rPr>
                <w:szCs w:val="18"/>
              </w:rPr>
            </w:pPr>
          </w:p>
        </w:tc>
        <w:tc>
          <w:tcPr>
            <w:tcW w:w="1872" w:type="dxa"/>
          </w:tcPr>
          <w:p w14:paraId="3D338361" w14:textId="77777777" w:rsidR="008D3D52" w:rsidRPr="00E53D33" w:rsidRDefault="008D3D52" w:rsidP="00345D46">
            <w:pPr>
              <w:pStyle w:val="TAL"/>
              <w:keepNext w:val="0"/>
              <w:keepLines w:val="0"/>
              <w:widowControl w:val="0"/>
            </w:pPr>
            <w:r w:rsidRPr="00E53D33">
              <w:rPr>
                <w:rFonts w:eastAsia="Yu Mincho"/>
              </w:rPr>
              <w:t>ENUMERATED (not available, ...)</w:t>
            </w:r>
          </w:p>
        </w:tc>
        <w:tc>
          <w:tcPr>
            <w:tcW w:w="2880" w:type="dxa"/>
          </w:tcPr>
          <w:p w14:paraId="7C43F4D4" w14:textId="77777777" w:rsidR="008D3D52" w:rsidRPr="00E53D33" w:rsidRDefault="008D3D52" w:rsidP="00345D46">
            <w:pPr>
              <w:pStyle w:val="TAL"/>
              <w:keepNext w:val="0"/>
              <w:keepLines w:val="0"/>
              <w:widowControl w:val="0"/>
            </w:pPr>
          </w:p>
        </w:tc>
      </w:tr>
    </w:tbl>
    <w:p w14:paraId="687FB63A" w14:textId="77777777" w:rsidR="008D3D52" w:rsidRPr="00E53D33" w:rsidRDefault="008D3D52" w:rsidP="008D3D52">
      <w:pPr>
        <w:widowControl w:val="0"/>
      </w:pPr>
    </w:p>
    <w:p w14:paraId="067ECFCD" w14:textId="77777777" w:rsidR="008D3D52" w:rsidRPr="00E53D33" w:rsidRDefault="008D3D52" w:rsidP="008D3D52">
      <w:pPr>
        <w:pStyle w:val="Heading4"/>
        <w:keepNext w:val="0"/>
        <w:keepLines w:val="0"/>
        <w:widowControl w:val="0"/>
        <w:rPr>
          <w:lang w:val="fr-FR"/>
        </w:rPr>
      </w:pPr>
      <w:bookmarkStart w:id="13732" w:name="_CR9_3_1_313"/>
      <w:bookmarkStart w:id="13733" w:name="_Toc162617915"/>
      <w:bookmarkEnd w:id="13732"/>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33"/>
    </w:p>
    <w:p w14:paraId="49F6A132" w14:textId="78794347" w:rsidR="008D3D52" w:rsidRPr="00E53D33" w:rsidRDefault="008D3D52" w:rsidP="008D3D52">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6ABB829C" w14:textId="77777777" w:rsidTr="00345D46">
        <w:trPr>
          <w:tblHeader/>
        </w:trPr>
        <w:tc>
          <w:tcPr>
            <w:tcW w:w="2448" w:type="dxa"/>
          </w:tcPr>
          <w:p w14:paraId="1592DE13"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3E5E2963"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3D66946E"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23591528"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B8D672A"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3B9E4F09" w14:textId="77777777" w:rsidTr="00345D46">
        <w:tc>
          <w:tcPr>
            <w:tcW w:w="2448" w:type="dxa"/>
          </w:tcPr>
          <w:p w14:paraId="368E7809" w14:textId="77777777" w:rsidR="008D3D52" w:rsidRPr="00E53D33" w:rsidRDefault="008D3D52" w:rsidP="00345D46">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129FB130" w14:textId="77777777" w:rsidR="008D3D52" w:rsidRPr="00E53D33" w:rsidRDefault="008D3D52" w:rsidP="00345D46">
            <w:pPr>
              <w:pStyle w:val="TAL"/>
              <w:keepNext w:val="0"/>
              <w:keepLines w:val="0"/>
              <w:widowControl w:val="0"/>
            </w:pPr>
            <w:r w:rsidRPr="00E53D33">
              <w:t>O</w:t>
            </w:r>
          </w:p>
        </w:tc>
        <w:tc>
          <w:tcPr>
            <w:tcW w:w="1440" w:type="dxa"/>
          </w:tcPr>
          <w:p w14:paraId="135D2F98" w14:textId="77777777" w:rsidR="008D3D52" w:rsidRPr="00E53D33" w:rsidRDefault="008D3D52" w:rsidP="00345D46">
            <w:pPr>
              <w:pStyle w:val="TAL"/>
              <w:keepNext w:val="0"/>
              <w:keepLines w:val="0"/>
              <w:widowControl w:val="0"/>
            </w:pPr>
          </w:p>
        </w:tc>
        <w:tc>
          <w:tcPr>
            <w:tcW w:w="1872" w:type="dxa"/>
          </w:tcPr>
          <w:p w14:paraId="78F793B0" w14:textId="77777777" w:rsidR="008D3D52" w:rsidRPr="00E53D33" w:rsidRDefault="008D3D52" w:rsidP="00345D46">
            <w:pPr>
              <w:pStyle w:val="TAL"/>
              <w:keepNext w:val="0"/>
              <w:keepLines w:val="0"/>
              <w:widowControl w:val="0"/>
            </w:pPr>
          </w:p>
        </w:tc>
        <w:tc>
          <w:tcPr>
            <w:tcW w:w="2880" w:type="dxa"/>
          </w:tcPr>
          <w:p w14:paraId="4CE9ACFD" w14:textId="77777777" w:rsidR="008D3D52" w:rsidRPr="00E53D33" w:rsidRDefault="008D3D52" w:rsidP="00345D46">
            <w:pPr>
              <w:pStyle w:val="TAL"/>
              <w:keepNext w:val="0"/>
              <w:keepLines w:val="0"/>
              <w:widowControl w:val="0"/>
            </w:pPr>
          </w:p>
        </w:tc>
      </w:tr>
      <w:tr w:rsidR="008D3D52" w:rsidRPr="00E53D33" w14:paraId="455C6181" w14:textId="77777777" w:rsidTr="00345D46">
        <w:tc>
          <w:tcPr>
            <w:tcW w:w="2448" w:type="dxa"/>
          </w:tcPr>
          <w:p w14:paraId="434AE00A" w14:textId="77777777" w:rsidR="008D3D52" w:rsidRPr="00776785" w:rsidRDefault="008D3D52" w:rsidP="006F3829">
            <w:pPr>
              <w:pStyle w:val="TAL"/>
              <w:ind w:leftChars="50" w:left="100"/>
              <w:rPr>
                <w:i/>
                <w:iCs/>
              </w:rPr>
            </w:pPr>
            <w:r w:rsidRPr="00776785">
              <w:rPr>
                <w:i/>
                <w:iCs/>
              </w:rPr>
              <w:t>&gt;MBS Multicast Configuration changed</w:t>
            </w:r>
          </w:p>
        </w:tc>
        <w:tc>
          <w:tcPr>
            <w:tcW w:w="1080" w:type="dxa"/>
          </w:tcPr>
          <w:p w14:paraId="2A81BC52" w14:textId="77777777" w:rsidR="008D3D52" w:rsidRPr="00E53D33" w:rsidRDefault="008D3D52" w:rsidP="00345D46">
            <w:pPr>
              <w:pStyle w:val="TAL"/>
              <w:keepNext w:val="0"/>
              <w:keepLines w:val="0"/>
              <w:widowControl w:val="0"/>
            </w:pPr>
          </w:p>
        </w:tc>
        <w:tc>
          <w:tcPr>
            <w:tcW w:w="1440" w:type="dxa"/>
          </w:tcPr>
          <w:p w14:paraId="4E2263B7" w14:textId="77777777" w:rsidR="008D3D52" w:rsidRPr="00E53D33" w:rsidRDefault="008D3D52" w:rsidP="00345D46">
            <w:pPr>
              <w:pStyle w:val="TAL"/>
              <w:keepNext w:val="0"/>
              <w:keepLines w:val="0"/>
              <w:widowControl w:val="0"/>
              <w:rPr>
                <w:i/>
                <w:iCs/>
              </w:rPr>
            </w:pPr>
          </w:p>
        </w:tc>
        <w:tc>
          <w:tcPr>
            <w:tcW w:w="1872" w:type="dxa"/>
          </w:tcPr>
          <w:p w14:paraId="185839BA" w14:textId="01DBFF05" w:rsidR="008D3D52" w:rsidRPr="00E53D33" w:rsidRDefault="008D3D52" w:rsidP="00345D46">
            <w:pPr>
              <w:pStyle w:val="TAL"/>
              <w:keepNext w:val="0"/>
              <w:keepLines w:val="0"/>
              <w:widowControl w:val="0"/>
            </w:pPr>
          </w:p>
        </w:tc>
        <w:tc>
          <w:tcPr>
            <w:tcW w:w="2880" w:type="dxa"/>
          </w:tcPr>
          <w:p w14:paraId="0BAB4AAC" w14:textId="1407572E" w:rsidR="008D3D52" w:rsidRPr="00E53D33" w:rsidRDefault="008D3D52" w:rsidP="00345D46">
            <w:pPr>
              <w:pStyle w:val="TAL"/>
              <w:keepNext w:val="0"/>
              <w:keepLines w:val="0"/>
              <w:widowControl w:val="0"/>
            </w:pPr>
          </w:p>
        </w:tc>
      </w:tr>
      <w:tr w:rsidR="008D3D52" w:rsidRPr="00E53D33" w14:paraId="5F5D6EB2" w14:textId="77777777" w:rsidTr="00345D46">
        <w:tc>
          <w:tcPr>
            <w:tcW w:w="2448" w:type="dxa"/>
          </w:tcPr>
          <w:p w14:paraId="04157479" w14:textId="77777777" w:rsidR="008D3D52" w:rsidRPr="00322E56" w:rsidRDefault="008D3D52" w:rsidP="006F3829">
            <w:pPr>
              <w:pStyle w:val="TAL"/>
              <w:ind w:leftChars="100" w:left="200"/>
            </w:pPr>
            <w:r w:rsidRPr="00322E56">
              <w:t>&gt;&gt;MBS Multicast Configuration changed</w:t>
            </w:r>
          </w:p>
        </w:tc>
        <w:tc>
          <w:tcPr>
            <w:tcW w:w="1080" w:type="dxa"/>
          </w:tcPr>
          <w:p w14:paraId="4621FAEE" w14:textId="77777777" w:rsidR="008D3D52" w:rsidRPr="00E53D33" w:rsidRDefault="008D3D52" w:rsidP="00345D46">
            <w:pPr>
              <w:pStyle w:val="TAL"/>
              <w:keepNext w:val="0"/>
              <w:keepLines w:val="0"/>
              <w:widowControl w:val="0"/>
            </w:pPr>
            <w:r>
              <w:t>M</w:t>
            </w:r>
          </w:p>
        </w:tc>
        <w:tc>
          <w:tcPr>
            <w:tcW w:w="1440" w:type="dxa"/>
          </w:tcPr>
          <w:p w14:paraId="20A46669" w14:textId="77777777" w:rsidR="008D3D52" w:rsidRPr="00E53D33" w:rsidRDefault="008D3D52" w:rsidP="00345D46">
            <w:pPr>
              <w:pStyle w:val="TAL"/>
              <w:keepNext w:val="0"/>
              <w:keepLines w:val="0"/>
              <w:widowControl w:val="0"/>
              <w:rPr>
                <w:i/>
                <w:iCs/>
              </w:rPr>
            </w:pPr>
          </w:p>
        </w:tc>
        <w:tc>
          <w:tcPr>
            <w:tcW w:w="1872" w:type="dxa"/>
          </w:tcPr>
          <w:p w14:paraId="5DF99DD7" w14:textId="77777777" w:rsidR="008D3D52" w:rsidRPr="00E53D33" w:rsidRDefault="008D3D52" w:rsidP="00345D46">
            <w:pPr>
              <w:pStyle w:val="TAL"/>
              <w:keepNext w:val="0"/>
              <w:keepLines w:val="0"/>
              <w:widowControl w:val="0"/>
              <w:rPr>
                <w:rFonts w:eastAsia="Yu Mincho"/>
              </w:rPr>
            </w:pPr>
            <w:r w:rsidRPr="00E53D33">
              <w:rPr>
                <w:rFonts w:eastAsia="Yu Mincho"/>
              </w:rPr>
              <w:t>OCTET STRING</w:t>
            </w:r>
          </w:p>
        </w:tc>
        <w:tc>
          <w:tcPr>
            <w:tcW w:w="2880" w:type="dxa"/>
          </w:tcPr>
          <w:p w14:paraId="4C2916D3" w14:textId="77777777" w:rsidR="008D3D52" w:rsidRPr="00E53D33" w:rsidRDefault="008D3D52" w:rsidP="00345D46">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8D3D52" w:rsidRPr="00E53D33" w14:paraId="6344CA5B" w14:textId="77777777" w:rsidTr="00345D46">
        <w:tc>
          <w:tcPr>
            <w:tcW w:w="2448" w:type="dxa"/>
          </w:tcPr>
          <w:p w14:paraId="1E6C9EE6" w14:textId="77777777" w:rsidR="008D3D52" w:rsidRPr="006F3829" w:rsidRDefault="008D3D52" w:rsidP="006F3829">
            <w:pPr>
              <w:pStyle w:val="TAL"/>
              <w:ind w:leftChars="50" w:left="100"/>
              <w:rPr>
                <w:i/>
                <w:iCs/>
                <w:lang w:eastAsia="ja-JP"/>
              </w:rPr>
            </w:pPr>
            <w:r w:rsidRPr="00F31A3E">
              <w:rPr>
                <w:i/>
                <w:iCs/>
              </w:rPr>
              <w:t>&gt;MBS Multicast Configuration removed</w:t>
            </w:r>
          </w:p>
        </w:tc>
        <w:tc>
          <w:tcPr>
            <w:tcW w:w="1080" w:type="dxa"/>
          </w:tcPr>
          <w:p w14:paraId="4818972D" w14:textId="77777777" w:rsidR="008D3D52" w:rsidRPr="00E53D33" w:rsidRDefault="008D3D52" w:rsidP="00345D46">
            <w:pPr>
              <w:pStyle w:val="TAL"/>
              <w:keepNext w:val="0"/>
              <w:keepLines w:val="0"/>
              <w:widowControl w:val="0"/>
            </w:pPr>
          </w:p>
        </w:tc>
        <w:tc>
          <w:tcPr>
            <w:tcW w:w="1440" w:type="dxa"/>
          </w:tcPr>
          <w:p w14:paraId="726C66F8" w14:textId="77777777" w:rsidR="008D3D52" w:rsidRPr="00E53D33" w:rsidRDefault="008D3D52" w:rsidP="00345D46">
            <w:pPr>
              <w:pStyle w:val="TAL"/>
              <w:keepNext w:val="0"/>
              <w:keepLines w:val="0"/>
              <w:widowControl w:val="0"/>
            </w:pPr>
          </w:p>
        </w:tc>
        <w:tc>
          <w:tcPr>
            <w:tcW w:w="1872" w:type="dxa"/>
          </w:tcPr>
          <w:p w14:paraId="43B73F31" w14:textId="77777777" w:rsidR="008D3D52" w:rsidRPr="00E53D33" w:rsidRDefault="008D3D52" w:rsidP="00345D46">
            <w:pPr>
              <w:pStyle w:val="TAL"/>
              <w:keepNext w:val="0"/>
              <w:keepLines w:val="0"/>
              <w:widowControl w:val="0"/>
            </w:pPr>
            <w:r w:rsidRPr="00E53D33">
              <w:t>NULL</w:t>
            </w:r>
          </w:p>
        </w:tc>
        <w:tc>
          <w:tcPr>
            <w:tcW w:w="2880" w:type="dxa"/>
          </w:tcPr>
          <w:p w14:paraId="68000175" w14:textId="77777777" w:rsidR="008D3D52" w:rsidRPr="00E53D33" w:rsidRDefault="008D3D52" w:rsidP="00345D46">
            <w:pPr>
              <w:pStyle w:val="TAL"/>
              <w:keepNext w:val="0"/>
              <w:keepLines w:val="0"/>
              <w:widowControl w:val="0"/>
            </w:pPr>
          </w:p>
        </w:tc>
      </w:tr>
    </w:tbl>
    <w:p w14:paraId="6113F1A1" w14:textId="77777777" w:rsidR="008D3D52" w:rsidRPr="00E53D33" w:rsidRDefault="008D3D52" w:rsidP="008D3D52">
      <w:pPr>
        <w:widowControl w:val="0"/>
      </w:pPr>
    </w:p>
    <w:p w14:paraId="55298EE5" w14:textId="77777777" w:rsidR="008D3D52" w:rsidRPr="00E53D33" w:rsidRDefault="008D3D52" w:rsidP="008D3D52">
      <w:pPr>
        <w:pStyle w:val="Heading4"/>
        <w:keepNext w:val="0"/>
        <w:keepLines w:val="0"/>
        <w:widowControl w:val="0"/>
        <w:rPr>
          <w:lang w:val="fr-FR" w:eastAsia="zh-CN"/>
        </w:rPr>
      </w:pPr>
      <w:bookmarkStart w:id="13734" w:name="_CR9_3_1_314"/>
      <w:bookmarkStart w:id="13735" w:name="_Toc162617916"/>
      <w:bookmarkEnd w:id="13734"/>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35"/>
    </w:p>
    <w:p w14:paraId="0559A21F" w14:textId="5F16F8F8" w:rsidR="00CF1E44" w:rsidRPr="0085515A" w:rsidRDefault="008D3D52" w:rsidP="00CF1E44">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F1E44" w:rsidRPr="0085515A" w14:paraId="19ED823C" w14:textId="77777777" w:rsidTr="004B5E7F">
        <w:trPr>
          <w:tblHeader/>
        </w:trPr>
        <w:tc>
          <w:tcPr>
            <w:tcW w:w="2448" w:type="dxa"/>
          </w:tcPr>
          <w:p w14:paraId="5AAD4026" w14:textId="77777777" w:rsidR="00CF1E44" w:rsidRPr="0085515A" w:rsidRDefault="00CF1E44" w:rsidP="004B5E7F">
            <w:pPr>
              <w:pStyle w:val="TAH"/>
              <w:rPr>
                <w:lang w:eastAsia="ja-JP"/>
              </w:rPr>
            </w:pPr>
            <w:r w:rsidRPr="0085515A">
              <w:rPr>
                <w:lang w:eastAsia="ja-JP"/>
              </w:rPr>
              <w:t>IE/Group Name</w:t>
            </w:r>
          </w:p>
        </w:tc>
        <w:tc>
          <w:tcPr>
            <w:tcW w:w="1080" w:type="dxa"/>
          </w:tcPr>
          <w:p w14:paraId="4382D72F" w14:textId="77777777" w:rsidR="00CF1E44" w:rsidRPr="0085515A" w:rsidRDefault="00CF1E44" w:rsidP="004B5E7F">
            <w:pPr>
              <w:pStyle w:val="TAH"/>
              <w:rPr>
                <w:lang w:eastAsia="ja-JP"/>
              </w:rPr>
            </w:pPr>
            <w:r w:rsidRPr="0085515A">
              <w:rPr>
                <w:lang w:eastAsia="ja-JP"/>
              </w:rPr>
              <w:t>Presence</w:t>
            </w:r>
          </w:p>
        </w:tc>
        <w:tc>
          <w:tcPr>
            <w:tcW w:w="1440" w:type="dxa"/>
          </w:tcPr>
          <w:p w14:paraId="0D85F6B3" w14:textId="77777777" w:rsidR="00CF1E44" w:rsidRPr="0085515A" w:rsidRDefault="00CF1E44" w:rsidP="004B5E7F">
            <w:pPr>
              <w:pStyle w:val="TAH"/>
              <w:rPr>
                <w:lang w:eastAsia="ja-JP"/>
              </w:rPr>
            </w:pPr>
            <w:r w:rsidRPr="0085515A">
              <w:rPr>
                <w:lang w:eastAsia="ja-JP"/>
              </w:rPr>
              <w:t>Range</w:t>
            </w:r>
          </w:p>
        </w:tc>
        <w:tc>
          <w:tcPr>
            <w:tcW w:w="1872" w:type="dxa"/>
          </w:tcPr>
          <w:p w14:paraId="6755F596" w14:textId="77777777" w:rsidR="00CF1E44" w:rsidRPr="0085515A" w:rsidRDefault="00CF1E44" w:rsidP="004B5E7F">
            <w:pPr>
              <w:pStyle w:val="TAH"/>
              <w:rPr>
                <w:lang w:eastAsia="ja-JP"/>
              </w:rPr>
            </w:pPr>
            <w:r w:rsidRPr="0085515A">
              <w:rPr>
                <w:lang w:eastAsia="ja-JP"/>
              </w:rPr>
              <w:t>IE type and reference</w:t>
            </w:r>
          </w:p>
        </w:tc>
        <w:tc>
          <w:tcPr>
            <w:tcW w:w="2880" w:type="dxa"/>
          </w:tcPr>
          <w:p w14:paraId="67BB5D0C" w14:textId="77777777" w:rsidR="00CF1E44" w:rsidRPr="0085515A" w:rsidRDefault="00CF1E44" w:rsidP="004B5E7F">
            <w:pPr>
              <w:pStyle w:val="TAH"/>
              <w:rPr>
                <w:lang w:eastAsia="ja-JP"/>
              </w:rPr>
            </w:pPr>
            <w:r w:rsidRPr="0085515A">
              <w:rPr>
                <w:lang w:eastAsia="ja-JP"/>
              </w:rPr>
              <w:t>Semantics description</w:t>
            </w:r>
          </w:p>
        </w:tc>
      </w:tr>
      <w:tr w:rsidR="00CF1E44" w:rsidRPr="0085515A" w14:paraId="2671FB76" w14:textId="77777777" w:rsidTr="004B5E7F">
        <w:tc>
          <w:tcPr>
            <w:tcW w:w="2448" w:type="dxa"/>
          </w:tcPr>
          <w:p w14:paraId="47A9E85A" w14:textId="77777777" w:rsidR="00CF1E44" w:rsidRPr="00B4408E" w:rsidRDefault="00CF1E44" w:rsidP="004B5E7F">
            <w:pPr>
              <w:pStyle w:val="TAL"/>
              <w:rPr>
                <w:b/>
                <w:bCs/>
              </w:rPr>
            </w:pPr>
            <w:r w:rsidRPr="00B4408E">
              <w:rPr>
                <w:b/>
                <w:bCs/>
              </w:rPr>
              <w:t>Multicast Common CU2DU Cell List</w:t>
            </w:r>
          </w:p>
        </w:tc>
        <w:tc>
          <w:tcPr>
            <w:tcW w:w="1080" w:type="dxa"/>
          </w:tcPr>
          <w:p w14:paraId="5C439325" w14:textId="77777777" w:rsidR="00CF1E44" w:rsidRPr="0085515A" w:rsidRDefault="00CF1E44" w:rsidP="004B5E7F">
            <w:pPr>
              <w:pStyle w:val="TAL"/>
            </w:pPr>
          </w:p>
        </w:tc>
        <w:tc>
          <w:tcPr>
            <w:tcW w:w="1440" w:type="dxa"/>
          </w:tcPr>
          <w:p w14:paraId="2770D31A" w14:textId="77777777" w:rsidR="00CF1E44" w:rsidRPr="0085515A" w:rsidRDefault="00CF1E44" w:rsidP="004B5E7F">
            <w:pPr>
              <w:pStyle w:val="TAL"/>
              <w:rPr>
                <w:i/>
                <w:iCs/>
              </w:rPr>
            </w:pPr>
            <w:r w:rsidRPr="0085515A">
              <w:rPr>
                <w:i/>
                <w:iCs/>
              </w:rPr>
              <w:t>0..1</w:t>
            </w:r>
          </w:p>
        </w:tc>
        <w:tc>
          <w:tcPr>
            <w:tcW w:w="1872" w:type="dxa"/>
          </w:tcPr>
          <w:p w14:paraId="2E5F4C10" w14:textId="77777777" w:rsidR="00CF1E44" w:rsidRPr="0085515A" w:rsidRDefault="00CF1E44" w:rsidP="004B5E7F">
            <w:pPr>
              <w:pStyle w:val="TAL"/>
            </w:pPr>
          </w:p>
        </w:tc>
        <w:tc>
          <w:tcPr>
            <w:tcW w:w="2880" w:type="dxa"/>
          </w:tcPr>
          <w:p w14:paraId="18F5BD75" w14:textId="77777777" w:rsidR="00CF1E44" w:rsidRPr="0085515A" w:rsidRDefault="00CF1E44" w:rsidP="004B5E7F">
            <w:pPr>
              <w:pStyle w:val="TAL"/>
            </w:pPr>
          </w:p>
        </w:tc>
      </w:tr>
      <w:tr w:rsidR="00CF1E44" w:rsidRPr="0085515A" w14:paraId="3102D34C" w14:textId="77777777" w:rsidTr="004B5E7F">
        <w:tc>
          <w:tcPr>
            <w:tcW w:w="2448" w:type="dxa"/>
          </w:tcPr>
          <w:p w14:paraId="7DC89C0E" w14:textId="77777777" w:rsidR="00CF1E44" w:rsidRPr="00B4408E" w:rsidRDefault="00CF1E44" w:rsidP="004B5E7F">
            <w:pPr>
              <w:pStyle w:val="TAL"/>
              <w:ind w:leftChars="50" w:left="100"/>
              <w:rPr>
                <w:b/>
                <w:bCs/>
                <w:lang w:eastAsia="ja-JP"/>
              </w:rPr>
            </w:pPr>
            <w:r w:rsidRPr="00B4408E">
              <w:rPr>
                <w:b/>
                <w:bCs/>
              </w:rPr>
              <w:t>&gt;Multicast COMMON CU2DU Cell Item</w:t>
            </w:r>
          </w:p>
        </w:tc>
        <w:tc>
          <w:tcPr>
            <w:tcW w:w="1080" w:type="dxa"/>
          </w:tcPr>
          <w:p w14:paraId="1417BC26" w14:textId="77777777" w:rsidR="00CF1E44" w:rsidRPr="0085515A" w:rsidRDefault="00CF1E44" w:rsidP="004B5E7F">
            <w:pPr>
              <w:pStyle w:val="TAL"/>
            </w:pPr>
          </w:p>
        </w:tc>
        <w:tc>
          <w:tcPr>
            <w:tcW w:w="1440" w:type="dxa"/>
          </w:tcPr>
          <w:p w14:paraId="6D99C968" w14:textId="77777777" w:rsidR="00CF1E44" w:rsidRPr="0085515A" w:rsidRDefault="00CF1E44" w:rsidP="004B5E7F">
            <w:pPr>
              <w:pStyle w:val="TAL"/>
            </w:pPr>
            <w:r w:rsidRPr="0085515A">
              <w:rPr>
                <w:rFonts w:cs="Arial"/>
                <w:i/>
                <w:szCs w:val="18"/>
              </w:rPr>
              <w:t>1 .. &lt;maxCellingNBDU&gt;</w:t>
            </w:r>
          </w:p>
        </w:tc>
        <w:tc>
          <w:tcPr>
            <w:tcW w:w="1872" w:type="dxa"/>
          </w:tcPr>
          <w:p w14:paraId="3FD07F2F" w14:textId="77777777" w:rsidR="00CF1E44" w:rsidRPr="0085515A" w:rsidRDefault="00CF1E44" w:rsidP="004B5E7F">
            <w:pPr>
              <w:pStyle w:val="TAL"/>
            </w:pPr>
          </w:p>
        </w:tc>
        <w:tc>
          <w:tcPr>
            <w:tcW w:w="2880" w:type="dxa"/>
          </w:tcPr>
          <w:p w14:paraId="3CAC1733" w14:textId="77777777" w:rsidR="00CF1E44" w:rsidRPr="0085515A" w:rsidRDefault="00CF1E44" w:rsidP="004B5E7F">
            <w:pPr>
              <w:pStyle w:val="TAL"/>
            </w:pPr>
          </w:p>
        </w:tc>
      </w:tr>
      <w:tr w:rsidR="00CF1E44" w:rsidRPr="0085515A" w14:paraId="29FBD5EA" w14:textId="77777777" w:rsidTr="004B5E7F">
        <w:tc>
          <w:tcPr>
            <w:tcW w:w="2448" w:type="dxa"/>
          </w:tcPr>
          <w:p w14:paraId="5470E74B" w14:textId="77777777" w:rsidR="00CF1E44" w:rsidRPr="0085515A" w:rsidRDefault="00CF1E44" w:rsidP="004B5E7F">
            <w:pPr>
              <w:pStyle w:val="TAL"/>
              <w:ind w:leftChars="100" w:left="200"/>
              <w:rPr>
                <w:lang w:eastAsia="ja-JP"/>
              </w:rPr>
            </w:pPr>
            <w:r w:rsidRPr="0085515A">
              <w:t>&gt;&gt;NR CGI</w:t>
            </w:r>
          </w:p>
        </w:tc>
        <w:tc>
          <w:tcPr>
            <w:tcW w:w="1080" w:type="dxa"/>
          </w:tcPr>
          <w:p w14:paraId="0A661C8A" w14:textId="77777777" w:rsidR="00CF1E44" w:rsidRPr="0085515A" w:rsidRDefault="00CF1E44" w:rsidP="004B5E7F">
            <w:pPr>
              <w:pStyle w:val="TAL"/>
            </w:pPr>
            <w:r w:rsidRPr="0085515A">
              <w:rPr>
                <w:rFonts w:cs="Arial"/>
                <w:szCs w:val="18"/>
              </w:rPr>
              <w:t>M</w:t>
            </w:r>
          </w:p>
        </w:tc>
        <w:tc>
          <w:tcPr>
            <w:tcW w:w="1440" w:type="dxa"/>
          </w:tcPr>
          <w:p w14:paraId="0A618A04" w14:textId="77777777" w:rsidR="00CF1E44" w:rsidRPr="0085515A" w:rsidRDefault="00CF1E44" w:rsidP="004B5E7F">
            <w:pPr>
              <w:pStyle w:val="TAL"/>
            </w:pPr>
          </w:p>
        </w:tc>
        <w:tc>
          <w:tcPr>
            <w:tcW w:w="1872" w:type="dxa"/>
          </w:tcPr>
          <w:p w14:paraId="5AF8718D" w14:textId="77777777" w:rsidR="00CF1E44" w:rsidRPr="0085515A" w:rsidRDefault="00CF1E44" w:rsidP="004B5E7F">
            <w:pPr>
              <w:pStyle w:val="TAL"/>
            </w:pPr>
            <w:r w:rsidRPr="0085515A">
              <w:rPr>
                <w:rFonts w:cs="Arial"/>
                <w:szCs w:val="18"/>
              </w:rPr>
              <w:t>NR CGI 9.3.1.12</w:t>
            </w:r>
          </w:p>
        </w:tc>
        <w:tc>
          <w:tcPr>
            <w:tcW w:w="2880" w:type="dxa"/>
          </w:tcPr>
          <w:p w14:paraId="08290D9C" w14:textId="77777777" w:rsidR="00CF1E44" w:rsidRPr="0085515A" w:rsidRDefault="00CF1E44" w:rsidP="004B5E7F">
            <w:pPr>
              <w:pStyle w:val="TAL"/>
            </w:pPr>
          </w:p>
        </w:tc>
      </w:tr>
      <w:tr w:rsidR="00CF1E44" w:rsidRPr="0085515A" w14:paraId="60C6A901" w14:textId="77777777" w:rsidTr="004B5E7F">
        <w:tc>
          <w:tcPr>
            <w:tcW w:w="2448" w:type="dxa"/>
          </w:tcPr>
          <w:p w14:paraId="70179356" w14:textId="77777777" w:rsidR="00CF1E44" w:rsidRPr="00786743" w:rsidRDefault="00CF1E44" w:rsidP="004B5E7F">
            <w:pPr>
              <w:pStyle w:val="TAL"/>
              <w:ind w:leftChars="100" w:left="200"/>
              <w:rPr>
                <w:b/>
                <w:bCs/>
                <w:lang w:val="fr-FR"/>
              </w:rPr>
            </w:pPr>
            <w:r w:rsidRPr="00786743">
              <w:rPr>
                <w:b/>
                <w:bCs/>
                <w:lang w:val="fr-FR"/>
              </w:rPr>
              <w:t>&gt;&gt;Multicast Common CU2DU Cell Information</w:t>
            </w:r>
          </w:p>
        </w:tc>
        <w:tc>
          <w:tcPr>
            <w:tcW w:w="1080" w:type="dxa"/>
          </w:tcPr>
          <w:p w14:paraId="537C3E75" w14:textId="77777777" w:rsidR="00CF1E44" w:rsidRPr="00786743" w:rsidRDefault="00CF1E44" w:rsidP="004B5E7F">
            <w:pPr>
              <w:pStyle w:val="TAL"/>
              <w:rPr>
                <w:rFonts w:cs="Arial"/>
                <w:szCs w:val="18"/>
                <w:lang w:val="fr-FR"/>
              </w:rPr>
            </w:pPr>
          </w:p>
        </w:tc>
        <w:tc>
          <w:tcPr>
            <w:tcW w:w="1440" w:type="dxa"/>
          </w:tcPr>
          <w:p w14:paraId="6074DDDA" w14:textId="77777777" w:rsidR="00CF1E44" w:rsidRPr="0085515A" w:rsidRDefault="00CF1E44" w:rsidP="004B5E7F">
            <w:pPr>
              <w:pStyle w:val="TAL"/>
              <w:rPr>
                <w:i/>
                <w:iCs/>
              </w:rPr>
            </w:pPr>
            <w:r w:rsidRPr="0085515A">
              <w:rPr>
                <w:rFonts w:hint="eastAsia"/>
                <w:i/>
                <w:iCs/>
                <w:lang w:eastAsia="zh-CN"/>
              </w:rPr>
              <w:t>1</w:t>
            </w:r>
          </w:p>
        </w:tc>
        <w:tc>
          <w:tcPr>
            <w:tcW w:w="1872" w:type="dxa"/>
          </w:tcPr>
          <w:p w14:paraId="7E6FDBBE" w14:textId="77777777" w:rsidR="00CF1E44" w:rsidRPr="0085515A" w:rsidRDefault="00CF1E44" w:rsidP="004B5E7F">
            <w:pPr>
              <w:pStyle w:val="TAL"/>
              <w:rPr>
                <w:rFonts w:cs="Arial"/>
                <w:szCs w:val="18"/>
              </w:rPr>
            </w:pPr>
          </w:p>
        </w:tc>
        <w:tc>
          <w:tcPr>
            <w:tcW w:w="2880" w:type="dxa"/>
          </w:tcPr>
          <w:p w14:paraId="244E0947" w14:textId="77777777" w:rsidR="00CF1E44" w:rsidRPr="0085515A" w:rsidRDefault="00CF1E44" w:rsidP="004B5E7F">
            <w:pPr>
              <w:pStyle w:val="TAL"/>
            </w:pPr>
          </w:p>
        </w:tc>
      </w:tr>
      <w:tr w:rsidR="00CF1E44" w:rsidRPr="0085515A" w14:paraId="65D0F53D" w14:textId="77777777" w:rsidTr="004B5E7F">
        <w:tc>
          <w:tcPr>
            <w:tcW w:w="2448" w:type="dxa"/>
          </w:tcPr>
          <w:p w14:paraId="404E7EC1" w14:textId="77777777" w:rsidR="00CF1E44" w:rsidRPr="0085515A" w:rsidRDefault="00CF1E44" w:rsidP="004B5E7F">
            <w:pPr>
              <w:pStyle w:val="TAL"/>
              <w:ind w:leftChars="150" w:left="300"/>
            </w:pPr>
            <w:r w:rsidRPr="0085515A">
              <w:t xml:space="preserve">&gt;&gt;&gt;CHOICE </w:t>
            </w:r>
            <w:r w:rsidRPr="0085515A">
              <w:rPr>
                <w:i/>
                <w:iCs/>
              </w:rPr>
              <w:t>MBS Multicast Neighbour Cell List Item</w:t>
            </w:r>
          </w:p>
        </w:tc>
        <w:tc>
          <w:tcPr>
            <w:tcW w:w="1080" w:type="dxa"/>
          </w:tcPr>
          <w:p w14:paraId="1E618177" w14:textId="77777777" w:rsidR="00CF1E44" w:rsidRPr="0085515A" w:rsidRDefault="00CF1E44" w:rsidP="004B5E7F">
            <w:pPr>
              <w:pStyle w:val="TAL"/>
              <w:rPr>
                <w:rFonts w:cs="Arial"/>
                <w:szCs w:val="18"/>
              </w:rPr>
            </w:pPr>
            <w:r w:rsidRPr="0085515A">
              <w:rPr>
                <w:rFonts w:cs="Arial"/>
                <w:szCs w:val="18"/>
              </w:rPr>
              <w:t>O</w:t>
            </w:r>
          </w:p>
        </w:tc>
        <w:tc>
          <w:tcPr>
            <w:tcW w:w="1440" w:type="dxa"/>
          </w:tcPr>
          <w:p w14:paraId="1DB0736C" w14:textId="77777777" w:rsidR="00CF1E44" w:rsidRPr="0085515A" w:rsidRDefault="00CF1E44" w:rsidP="004B5E7F">
            <w:pPr>
              <w:pStyle w:val="TAL"/>
            </w:pPr>
          </w:p>
        </w:tc>
        <w:tc>
          <w:tcPr>
            <w:tcW w:w="1872" w:type="dxa"/>
          </w:tcPr>
          <w:p w14:paraId="1548AAC3" w14:textId="77777777" w:rsidR="00CF1E44" w:rsidRPr="0085515A" w:rsidRDefault="00CF1E44" w:rsidP="004B5E7F">
            <w:pPr>
              <w:pStyle w:val="TAL"/>
              <w:rPr>
                <w:rFonts w:cs="Arial"/>
                <w:szCs w:val="18"/>
              </w:rPr>
            </w:pPr>
          </w:p>
        </w:tc>
        <w:tc>
          <w:tcPr>
            <w:tcW w:w="2880" w:type="dxa"/>
          </w:tcPr>
          <w:p w14:paraId="1FCBBAFB" w14:textId="77777777" w:rsidR="00CF1E44" w:rsidRPr="0085515A" w:rsidRDefault="00CF1E44" w:rsidP="004B5E7F">
            <w:pPr>
              <w:pStyle w:val="TAL"/>
            </w:pPr>
          </w:p>
        </w:tc>
      </w:tr>
      <w:tr w:rsidR="00CF1E44" w:rsidRPr="0085515A" w14:paraId="34FADB17" w14:textId="77777777" w:rsidTr="004B5E7F">
        <w:tc>
          <w:tcPr>
            <w:tcW w:w="2448" w:type="dxa"/>
          </w:tcPr>
          <w:p w14:paraId="1C5D1EFF" w14:textId="77777777" w:rsidR="00CF1E44" w:rsidRPr="0085515A" w:rsidRDefault="00CF1E44" w:rsidP="004B5E7F">
            <w:pPr>
              <w:pStyle w:val="TAL"/>
              <w:ind w:leftChars="200" w:left="400"/>
              <w:rPr>
                <w:i/>
                <w:iCs/>
              </w:rPr>
            </w:pPr>
            <w:r w:rsidRPr="0085515A">
              <w:rPr>
                <w:i/>
                <w:iCs/>
              </w:rPr>
              <w:t>&gt;&gt;&gt;&gt;MBS Multicast Neighbour Cell List Information provided</w:t>
            </w:r>
          </w:p>
        </w:tc>
        <w:tc>
          <w:tcPr>
            <w:tcW w:w="1080" w:type="dxa"/>
          </w:tcPr>
          <w:p w14:paraId="3B7ADD73" w14:textId="77777777" w:rsidR="00CF1E44" w:rsidRPr="0085515A" w:rsidRDefault="00CF1E44" w:rsidP="004B5E7F">
            <w:pPr>
              <w:pStyle w:val="TAL"/>
              <w:rPr>
                <w:rFonts w:cs="Arial"/>
                <w:szCs w:val="18"/>
              </w:rPr>
            </w:pPr>
          </w:p>
        </w:tc>
        <w:tc>
          <w:tcPr>
            <w:tcW w:w="1440" w:type="dxa"/>
          </w:tcPr>
          <w:p w14:paraId="738E632F" w14:textId="77777777" w:rsidR="00CF1E44" w:rsidRPr="0085515A" w:rsidRDefault="00CF1E44" w:rsidP="004B5E7F">
            <w:pPr>
              <w:pStyle w:val="TAL"/>
            </w:pPr>
          </w:p>
        </w:tc>
        <w:tc>
          <w:tcPr>
            <w:tcW w:w="1872" w:type="dxa"/>
          </w:tcPr>
          <w:p w14:paraId="387FFD2F" w14:textId="485E4969" w:rsidR="00CF1E44" w:rsidRPr="0085515A" w:rsidDel="00D87C0F" w:rsidRDefault="00CF1E44" w:rsidP="004B5E7F">
            <w:pPr>
              <w:pStyle w:val="TAL"/>
              <w:rPr>
                <w:del w:id="13736" w:author="Huawei" w:date="2024-04-04T15:26:00Z"/>
                <w:rFonts w:cs="Arial"/>
                <w:szCs w:val="18"/>
              </w:rPr>
            </w:pPr>
            <w:del w:id="13737" w:author="Huawei" w:date="2024-04-04T15:26:00Z">
              <w:r w:rsidRPr="0085515A" w:rsidDel="00D87C0F">
                <w:rPr>
                  <w:rFonts w:cs="Arial"/>
                  <w:szCs w:val="18"/>
                </w:rPr>
                <w:delText>Update MBS Multicast Neighbour Cell List Information</w:delText>
              </w:r>
            </w:del>
          </w:p>
          <w:p w14:paraId="2120B856" w14:textId="6433174F" w:rsidR="00CF1E44" w:rsidRPr="0085515A" w:rsidRDefault="00CF1E44" w:rsidP="004B5E7F">
            <w:pPr>
              <w:pStyle w:val="TAL"/>
              <w:rPr>
                <w:rFonts w:cs="Arial"/>
                <w:szCs w:val="18"/>
              </w:rPr>
            </w:pPr>
            <w:del w:id="13738" w:author="Huawei" w:date="2024-04-04T15:26:00Z">
              <w:r w:rsidRPr="0085515A" w:rsidDel="00D87C0F">
                <w:rPr>
                  <w:rFonts w:cs="Arial"/>
                  <w:szCs w:val="18"/>
                </w:rPr>
                <w:delText>9.3.1.315</w:delText>
              </w:r>
            </w:del>
          </w:p>
        </w:tc>
        <w:tc>
          <w:tcPr>
            <w:tcW w:w="2880" w:type="dxa"/>
          </w:tcPr>
          <w:p w14:paraId="7F4C80EC" w14:textId="77777777" w:rsidR="00CF1E44" w:rsidRPr="0085515A" w:rsidRDefault="00CF1E44" w:rsidP="004B5E7F">
            <w:pPr>
              <w:pStyle w:val="TAL"/>
            </w:pPr>
          </w:p>
        </w:tc>
      </w:tr>
      <w:tr w:rsidR="00D87C0F" w:rsidRPr="0085515A" w14:paraId="009041CA" w14:textId="77777777" w:rsidTr="004B5E7F">
        <w:trPr>
          <w:ins w:id="13739" w:author="Huawei" w:date="2024-04-04T15:25:00Z"/>
        </w:trPr>
        <w:tc>
          <w:tcPr>
            <w:tcW w:w="2448" w:type="dxa"/>
          </w:tcPr>
          <w:p w14:paraId="0F0F1D16" w14:textId="1CA37467" w:rsidR="00D87C0F" w:rsidRPr="00D87C0F" w:rsidRDefault="00D87C0F">
            <w:pPr>
              <w:pStyle w:val="TAL"/>
              <w:ind w:leftChars="250" w:left="500"/>
              <w:rPr>
                <w:ins w:id="13740" w:author="Huawei" w:date="2024-04-04T15:25:00Z"/>
                <w:rPrChange w:id="13741" w:author="Huawei" w:date="2024-04-04T15:26:00Z">
                  <w:rPr>
                    <w:ins w:id="13742" w:author="Huawei" w:date="2024-04-04T15:25:00Z"/>
                    <w:i/>
                    <w:iCs/>
                  </w:rPr>
                </w:rPrChange>
              </w:rPr>
              <w:pPrChange w:id="13743" w:author="Huawei" w:date="2024-04-04T15:27:00Z">
                <w:pPr>
                  <w:pStyle w:val="TAL"/>
                  <w:ind w:leftChars="200" w:left="400"/>
                </w:pPr>
              </w:pPrChange>
            </w:pPr>
            <w:ins w:id="13744" w:author="Huawei" w:date="2024-04-04T15:25:00Z">
              <w:r w:rsidRPr="00D87C0F">
                <w:rPr>
                  <w:rPrChange w:id="13745" w:author="Huawei" w:date="2024-04-04T15:26:00Z">
                    <w:rPr>
                      <w:i/>
                      <w:iCs/>
                    </w:rPr>
                  </w:rPrChange>
                </w:rPr>
                <w:t>&gt;&gt;&gt;&gt;&gt;</w:t>
              </w:r>
              <w:r w:rsidRPr="00D87C0F">
                <w:rPr>
                  <w:bCs/>
                  <w:iCs/>
                  <w:lang w:eastAsia="ja-JP"/>
                  <w:rPrChange w:id="13746" w:author="Huawei" w:date="2024-04-04T15:27:00Z">
                    <w:rPr>
                      <w:i/>
                      <w:iCs/>
                    </w:rPr>
                  </w:rPrChange>
                </w:rPr>
                <w:t>MBS</w:t>
              </w:r>
              <w:r w:rsidRPr="00D87C0F">
                <w:rPr>
                  <w:rPrChange w:id="13747" w:author="Huawei" w:date="2024-04-04T15:26:00Z">
                    <w:rPr>
                      <w:i/>
                      <w:iCs/>
                    </w:rPr>
                  </w:rPrChange>
                </w:rPr>
                <w:t xml:space="preserve"> Multicast Neighbour Cell List Information provided</w:t>
              </w:r>
            </w:ins>
          </w:p>
        </w:tc>
        <w:tc>
          <w:tcPr>
            <w:tcW w:w="1080" w:type="dxa"/>
          </w:tcPr>
          <w:p w14:paraId="51DB7BF4" w14:textId="45B565B0" w:rsidR="00D87C0F" w:rsidRPr="0085515A" w:rsidRDefault="00D87C0F" w:rsidP="00D87C0F">
            <w:pPr>
              <w:pStyle w:val="TAL"/>
              <w:rPr>
                <w:ins w:id="13748" w:author="Huawei" w:date="2024-04-04T15:25:00Z"/>
                <w:rFonts w:cs="Arial"/>
                <w:szCs w:val="18"/>
              </w:rPr>
            </w:pPr>
            <w:ins w:id="13749" w:author="Huawei" w:date="2024-04-04T15:26:00Z">
              <w:r>
                <w:rPr>
                  <w:rFonts w:cs="Arial"/>
                  <w:szCs w:val="18"/>
                </w:rPr>
                <w:t>M</w:t>
              </w:r>
            </w:ins>
          </w:p>
        </w:tc>
        <w:tc>
          <w:tcPr>
            <w:tcW w:w="1440" w:type="dxa"/>
          </w:tcPr>
          <w:p w14:paraId="6C2F2ADC" w14:textId="77777777" w:rsidR="00D87C0F" w:rsidRPr="0085515A" w:rsidRDefault="00D87C0F" w:rsidP="00D87C0F">
            <w:pPr>
              <w:pStyle w:val="TAL"/>
              <w:rPr>
                <w:ins w:id="13750" w:author="Huawei" w:date="2024-04-04T15:25:00Z"/>
              </w:rPr>
            </w:pPr>
          </w:p>
        </w:tc>
        <w:tc>
          <w:tcPr>
            <w:tcW w:w="1872" w:type="dxa"/>
          </w:tcPr>
          <w:p w14:paraId="0A104E32" w14:textId="77777777" w:rsidR="00D87C0F" w:rsidRPr="0085515A" w:rsidRDefault="00D87C0F" w:rsidP="00D87C0F">
            <w:pPr>
              <w:pStyle w:val="TAL"/>
              <w:rPr>
                <w:ins w:id="13751" w:author="Huawei" w:date="2024-04-04T15:25:00Z"/>
                <w:rFonts w:cs="Arial"/>
                <w:szCs w:val="18"/>
              </w:rPr>
            </w:pPr>
            <w:ins w:id="13752" w:author="Huawei" w:date="2024-04-04T15:25:00Z">
              <w:r w:rsidRPr="0085515A">
                <w:rPr>
                  <w:rFonts w:cs="Arial"/>
                  <w:szCs w:val="18"/>
                </w:rPr>
                <w:t>Update MBS Multicast Neighbour Cell List Information</w:t>
              </w:r>
            </w:ins>
          </w:p>
          <w:p w14:paraId="688C375A" w14:textId="2E949667" w:rsidR="00D87C0F" w:rsidRPr="0085515A" w:rsidRDefault="00D87C0F" w:rsidP="00D87C0F">
            <w:pPr>
              <w:pStyle w:val="TAL"/>
              <w:rPr>
                <w:ins w:id="13753" w:author="Huawei" w:date="2024-04-04T15:25:00Z"/>
                <w:rFonts w:cs="Arial"/>
                <w:szCs w:val="18"/>
              </w:rPr>
            </w:pPr>
            <w:ins w:id="13754" w:author="Huawei" w:date="2024-04-04T15:25:00Z">
              <w:r w:rsidRPr="0085515A">
                <w:rPr>
                  <w:rFonts w:cs="Arial"/>
                  <w:szCs w:val="18"/>
                </w:rPr>
                <w:t>9.3.1.315</w:t>
              </w:r>
            </w:ins>
          </w:p>
        </w:tc>
        <w:tc>
          <w:tcPr>
            <w:tcW w:w="2880" w:type="dxa"/>
          </w:tcPr>
          <w:p w14:paraId="6634543B" w14:textId="77777777" w:rsidR="00D87C0F" w:rsidRPr="0085515A" w:rsidRDefault="00D87C0F" w:rsidP="00D87C0F">
            <w:pPr>
              <w:pStyle w:val="TAL"/>
              <w:rPr>
                <w:ins w:id="13755" w:author="Huawei" w:date="2024-04-04T15:25:00Z"/>
              </w:rPr>
            </w:pPr>
          </w:p>
        </w:tc>
      </w:tr>
      <w:tr w:rsidR="00D87C0F" w:rsidRPr="0085515A" w14:paraId="3DAD3176" w14:textId="77777777" w:rsidTr="004B5E7F">
        <w:tc>
          <w:tcPr>
            <w:tcW w:w="2448" w:type="dxa"/>
          </w:tcPr>
          <w:p w14:paraId="16B3D6DA" w14:textId="77777777" w:rsidR="00D87C0F" w:rsidRPr="0085515A" w:rsidRDefault="00D87C0F" w:rsidP="00D87C0F">
            <w:pPr>
              <w:pStyle w:val="TAL"/>
              <w:ind w:leftChars="200" w:left="400"/>
              <w:rPr>
                <w:i/>
                <w:iCs/>
              </w:rPr>
            </w:pPr>
            <w:r w:rsidRPr="0085515A">
              <w:rPr>
                <w:i/>
                <w:iCs/>
              </w:rPr>
              <w:t>&gt;&gt;&gt;&gt;No MBS Multicast Neighbour Cell List provided</w:t>
            </w:r>
          </w:p>
        </w:tc>
        <w:tc>
          <w:tcPr>
            <w:tcW w:w="1080" w:type="dxa"/>
          </w:tcPr>
          <w:p w14:paraId="0C462657" w14:textId="77777777" w:rsidR="00D87C0F" w:rsidRPr="0085515A" w:rsidRDefault="00D87C0F" w:rsidP="00D87C0F">
            <w:pPr>
              <w:pStyle w:val="TAL"/>
              <w:rPr>
                <w:rFonts w:cs="Arial"/>
                <w:szCs w:val="18"/>
              </w:rPr>
            </w:pPr>
          </w:p>
        </w:tc>
        <w:tc>
          <w:tcPr>
            <w:tcW w:w="1440" w:type="dxa"/>
          </w:tcPr>
          <w:p w14:paraId="7A399378" w14:textId="77777777" w:rsidR="00D87C0F" w:rsidRPr="0085515A" w:rsidRDefault="00D87C0F" w:rsidP="00D87C0F">
            <w:pPr>
              <w:pStyle w:val="TAL"/>
            </w:pPr>
          </w:p>
        </w:tc>
        <w:tc>
          <w:tcPr>
            <w:tcW w:w="1872" w:type="dxa"/>
          </w:tcPr>
          <w:p w14:paraId="0DDB67D2" w14:textId="77777777" w:rsidR="00D87C0F" w:rsidRPr="0085515A" w:rsidRDefault="00D87C0F" w:rsidP="00D87C0F">
            <w:pPr>
              <w:pStyle w:val="TAL"/>
              <w:rPr>
                <w:rFonts w:cs="Arial"/>
                <w:szCs w:val="18"/>
              </w:rPr>
            </w:pPr>
            <w:r w:rsidRPr="0085515A">
              <w:rPr>
                <w:rFonts w:cs="Arial"/>
                <w:szCs w:val="18"/>
              </w:rPr>
              <w:t>NULL</w:t>
            </w:r>
          </w:p>
        </w:tc>
        <w:tc>
          <w:tcPr>
            <w:tcW w:w="2880" w:type="dxa"/>
          </w:tcPr>
          <w:p w14:paraId="352A9544" w14:textId="77777777" w:rsidR="00D87C0F" w:rsidRPr="0085515A" w:rsidRDefault="00D87C0F" w:rsidP="00D87C0F">
            <w:pPr>
              <w:pStyle w:val="TAL"/>
            </w:pPr>
          </w:p>
        </w:tc>
      </w:tr>
      <w:tr w:rsidR="00D87C0F" w:rsidRPr="0085515A" w14:paraId="43BB8519" w14:textId="77777777" w:rsidTr="004B5E7F">
        <w:tc>
          <w:tcPr>
            <w:tcW w:w="2448" w:type="dxa"/>
          </w:tcPr>
          <w:p w14:paraId="384F5AF4" w14:textId="77777777" w:rsidR="00D87C0F" w:rsidRPr="0085515A" w:rsidRDefault="00D87C0F" w:rsidP="00D87C0F">
            <w:pPr>
              <w:pStyle w:val="TAL"/>
              <w:ind w:leftChars="150" w:left="300"/>
            </w:pPr>
            <w:r w:rsidRPr="0085515A">
              <w:rPr>
                <w:bCs/>
                <w:iCs/>
                <w:lang w:eastAsia="ja-JP"/>
              </w:rPr>
              <w:t xml:space="preserve">&gt;&gt;&gt;CHOICE </w:t>
            </w:r>
            <w:r w:rsidRPr="0085515A">
              <w:rPr>
                <w:bCs/>
                <w:i/>
                <w:lang w:eastAsia="ja-JP"/>
              </w:rPr>
              <w:t>ThresholdMBS-List Item</w:t>
            </w:r>
          </w:p>
        </w:tc>
        <w:tc>
          <w:tcPr>
            <w:tcW w:w="1080" w:type="dxa"/>
          </w:tcPr>
          <w:p w14:paraId="5761095F" w14:textId="77777777" w:rsidR="00D87C0F" w:rsidRPr="0085515A" w:rsidRDefault="00D87C0F" w:rsidP="00D87C0F">
            <w:pPr>
              <w:pStyle w:val="TAL"/>
              <w:rPr>
                <w:rFonts w:cs="Arial"/>
                <w:szCs w:val="18"/>
              </w:rPr>
            </w:pPr>
            <w:r w:rsidRPr="0085515A">
              <w:rPr>
                <w:rFonts w:cs="Arial"/>
                <w:szCs w:val="18"/>
              </w:rPr>
              <w:t>O</w:t>
            </w:r>
          </w:p>
        </w:tc>
        <w:tc>
          <w:tcPr>
            <w:tcW w:w="1440" w:type="dxa"/>
          </w:tcPr>
          <w:p w14:paraId="40B16D55" w14:textId="77777777" w:rsidR="00D87C0F" w:rsidRPr="0085515A" w:rsidRDefault="00D87C0F" w:rsidP="00D87C0F">
            <w:pPr>
              <w:pStyle w:val="TAL"/>
            </w:pPr>
          </w:p>
        </w:tc>
        <w:tc>
          <w:tcPr>
            <w:tcW w:w="1872" w:type="dxa"/>
          </w:tcPr>
          <w:p w14:paraId="71BC3E54" w14:textId="77777777" w:rsidR="00D87C0F" w:rsidRPr="0085515A" w:rsidRDefault="00D87C0F" w:rsidP="00D87C0F">
            <w:pPr>
              <w:pStyle w:val="TAL"/>
              <w:rPr>
                <w:rFonts w:cs="Arial"/>
                <w:szCs w:val="18"/>
              </w:rPr>
            </w:pPr>
          </w:p>
        </w:tc>
        <w:tc>
          <w:tcPr>
            <w:tcW w:w="2880" w:type="dxa"/>
          </w:tcPr>
          <w:p w14:paraId="5DAFFE4C" w14:textId="77777777" w:rsidR="00D87C0F" w:rsidRPr="0085515A" w:rsidRDefault="00D87C0F" w:rsidP="00D87C0F">
            <w:pPr>
              <w:pStyle w:val="TAL"/>
              <w:rPr>
                <w:rFonts w:eastAsia="SimSun"/>
              </w:rPr>
            </w:pPr>
          </w:p>
        </w:tc>
      </w:tr>
      <w:tr w:rsidR="00D87C0F" w:rsidRPr="0085515A" w14:paraId="2677D1E0" w14:textId="77777777" w:rsidTr="004B5E7F">
        <w:tc>
          <w:tcPr>
            <w:tcW w:w="2448" w:type="dxa"/>
          </w:tcPr>
          <w:p w14:paraId="0BEDE19C" w14:textId="77777777" w:rsidR="00D87C0F" w:rsidRPr="0085515A" w:rsidRDefault="00D87C0F" w:rsidP="00D87C0F">
            <w:pPr>
              <w:pStyle w:val="TAL"/>
              <w:ind w:leftChars="200" w:left="400"/>
              <w:rPr>
                <w:i/>
              </w:rPr>
            </w:pPr>
            <w:r w:rsidRPr="0085515A">
              <w:rPr>
                <w:bCs/>
                <w:i/>
                <w:lang w:eastAsia="ja-JP"/>
              </w:rPr>
              <w:t>&gt;&gt;&gt;&gt;ThresholdMBS-List Information provided</w:t>
            </w:r>
          </w:p>
        </w:tc>
        <w:tc>
          <w:tcPr>
            <w:tcW w:w="1080" w:type="dxa"/>
          </w:tcPr>
          <w:p w14:paraId="3FF4C2C3" w14:textId="77777777" w:rsidR="00D87C0F" w:rsidRPr="0085515A" w:rsidRDefault="00D87C0F" w:rsidP="00D87C0F">
            <w:pPr>
              <w:pStyle w:val="TAL"/>
              <w:rPr>
                <w:rFonts w:cs="Arial"/>
                <w:szCs w:val="18"/>
              </w:rPr>
            </w:pPr>
          </w:p>
        </w:tc>
        <w:tc>
          <w:tcPr>
            <w:tcW w:w="1440" w:type="dxa"/>
          </w:tcPr>
          <w:p w14:paraId="2BE0894F" w14:textId="77777777" w:rsidR="00D87C0F" w:rsidRPr="0085515A" w:rsidRDefault="00D87C0F" w:rsidP="00D87C0F">
            <w:pPr>
              <w:pStyle w:val="TAL"/>
            </w:pPr>
          </w:p>
        </w:tc>
        <w:tc>
          <w:tcPr>
            <w:tcW w:w="1872" w:type="dxa"/>
          </w:tcPr>
          <w:p w14:paraId="600066B3" w14:textId="501DCBD5" w:rsidR="00D87C0F" w:rsidRPr="0085515A" w:rsidRDefault="00D87C0F" w:rsidP="00D87C0F">
            <w:pPr>
              <w:pStyle w:val="TAL"/>
              <w:rPr>
                <w:rFonts w:cs="Arial"/>
                <w:szCs w:val="18"/>
              </w:rPr>
            </w:pPr>
            <w:del w:id="13756" w:author="Huawei" w:date="2024-04-04T15:26:00Z">
              <w:r w:rsidRPr="0085515A" w:rsidDel="00D87C0F">
                <w:rPr>
                  <w:bCs/>
                  <w:iCs/>
                  <w:lang w:eastAsia="ja-JP"/>
                </w:rPr>
                <w:delText>Update ThresholdMBS-List Information</w:delText>
              </w:r>
              <w:r w:rsidRPr="0085515A" w:rsidDel="00D87C0F">
                <w:rPr>
                  <w:rFonts w:eastAsia="Yu Mincho" w:cs="Arial"/>
                  <w:iCs/>
                  <w:szCs w:val="18"/>
                </w:rPr>
                <w:delText xml:space="preserve"> </w:delText>
              </w:r>
              <w:r w:rsidRPr="0085515A" w:rsidDel="00D87C0F">
                <w:rPr>
                  <w:rFonts w:eastAsia="Yu Mincho" w:cs="Arial"/>
                  <w:szCs w:val="18"/>
                </w:rPr>
                <w:delText>9.3.1.316</w:delText>
              </w:r>
            </w:del>
          </w:p>
        </w:tc>
        <w:tc>
          <w:tcPr>
            <w:tcW w:w="2880" w:type="dxa"/>
          </w:tcPr>
          <w:p w14:paraId="0A70DA6A" w14:textId="77777777" w:rsidR="00D87C0F" w:rsidRPr="0085515A" w:rsidRDefault="00D87C0F" w:rsidP="00D87C0F">
            <w:pPr>
              <w:pStyle w:val="TAL"/>
              <w:rPr>
                <w:rFonts w:eastAsia="SimSun"/>
              </w:rPr>
            </w:pPr>
          </w:p>
        </w:tc>
      </w:tr>
      <w:tr w:rsidR="00D87C0F" w:rsidRPr="0085515A" w14:paraId="78FDDD39" w14:textId="77777777" w:rsidTr="004B5E7F">
        <w:trPr>
          <w:ins w:id="13757" w:author="Huawei" w:date="2024-04-04T15:26:00Z"/>
        </w:trPr>
        <w:tc>
          <w:tcPr>
            <w:tcW w:w="2448" w:type="dxa"/>
          </w:tcPr>
          <w:p w14:paraId="40B0A349" w14:textId="337A4264" w:rsidR="00D87C0F" w:rsidRPr="00D87C0F" w:rsidRDefault="00D87C0F">
            <w:pPr>
              <w:pStyle w:val="TAL"/>
              <w:ind w:leftChars="250" w:left="500"/>
              <w:rPr>
                <w:ins w:id="13758" w:author="Huawei" w:date="2024-04-04T15:26:00Z"/>
                <w:bCs/>
                <w:iCs/>
                <w:lang w:eastAsia="ja-JP"/>
                <w:rPrChange w:id="13759" w:author="Huawei" w:date="2024-04-04T15:26:00Z">
                  <w:rPr>
                    <w:ins w:id="13760" w:author="Huawei" w:date="2024-04-04T15:26:00Z"/>
                    <w:bCs/>
                    <w:i/>
                    <w:lang w:eastAsia="ja-JP"/>
                  </w:rPr>
                </w:rPrChange>
              </w:rPr>
              <w:pPrChange w:id="13761" w:author="Huawei" w:date="2024-04-04T15:27:00Z">
                <w:pPr>
                  <w:pStyle w:val="TAL"/>
                  <w:ind w:leftChars="200" w:left="400"/>
                </w:pPr>
              </w:pPrChange>
            </w:pPr>
            <w:ins w:id="13762" w:author="Huawei" w:date="2024-04-04T15:26:00Z">
              <w:r w:rsidRPr="00D87C0F">
                <w:rPr>
                  <w:bCs/>
                  <w:iCs/>
                  <w:lang w:eastAsia="ja-JP"/>
                  <w:rPrChange w:id="13763" w:author="Huawei" w:date="2024-04-04T15:26:00Z">
                    <w:rPr>
                      <w:bCs/>
                      <w:i/>
                      <w:lang w:eastAsia="ja-JP"/>
                    </w:rPr>
                  </w:rPrChange>
                </w:rPr>
                <w:t>&gt;&gt;&gt;&gt;&gt;ThresholdMBS-List Information provided</w:t>
              </w:r>
            </w:ins>
          </w:p>
        </w:tc>
        <w:tc>
          <w:tcPr>
            <w:tcW w:w="1080" w:type="dxa"/>
          </w:tcPr>
          <w:p w14:paraId="53750ED8" w14:textId="22219DB2" w:rsidR="00D87C0F" w:rsidRPr="0085515A" w:rsidRDefault="00D87C0F" w:rsidP="00D87C0F">
            <w:pPr>
              <w:pStyle w:val="TAL"/>
              <w:rPr>
                <w:ins w:id="13764" w:author="Huawei" w:date="2024-04-04T15:26:00Z"/>
                <w:rFonts w:cs="Arial"/>
                <w:szCs w:val="18"/>
              </w:rPr>
            </w:pPr>
            <w:ins w:id="13765" w:author="Huawei" w:date="2024-04-04T15:26:00Z">
              <w:r>
                <w:rPr>
                  <w:rFonts w:cs="Arial"/>
                  <w:szCs w:val="18"/>
                </w:rPr>
                <w:t>M</w:t>
              </w:r>
            </w:ins>
          </w:p>
        </w:tc>
        <w:tc>
          <w:tcPr>
            <w:tcW w:w="1440" w:type="dxa"/>
          </w:tcPr>
          <w:p w14:paraId="4CC760D1" w14:textId="77777777" w:rsidR="00D87C0F" w:rsidRPr="0085515A" w:rsidRDefault="00D87C0F" w:rsidP="00D87C0F">
            <w:pPr>
              <w:pStyle w:val="TAL"/>
              <w:rPr>
                <w:ins w:id="13766" w:author="Huawei" w:date="2024-04-04T15:26:00Z"/>
              </w:rPr>
            </w:pPr>
          </w:p>
        </w:tc>
        <w:tc>
          <w:tcPr>
            <w:tcW w:w="1872" w:type="dxa"/>
          </w:tcPr>
          <w:p w14:paraId="17D9FE6E" w14:textId="1ABBD8D6" w:rsidR="00D87C0F" w:rsidRPr="0085515A" w:rsidRDefault="00D87C0F" w:rsidP="00D87C0F">
            <w:pPr>
              <w:pStyle w:val="TAL"/>
              <w:rPr>
                <w:ins w:id="13767" w:author="Huawei" w:date="2024-04-04T15:26:00Z"/>
                <w:bCs/>
                <w:iCs/>
                <w:lang w:eastAsia="ja-JP"/>
              </w:rPr>
            </w:pPr>
            <w:ins w:id="13768" w:author="Huawei" w:date="2024-04-04T15:26:00Z">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ins>
          </w:p>
        </w:tc>
        <w:tc>
          <w:tcPr>
            <w:tcW w:w="2880" w:type="dxa"/>
          </w:tcPr>
          <w:p w14:paraId="210286E6" w14:textId="77777777" w:rsidR="00D87C0F" w:rsidRPr="0085515A" w:rsidRDefault="00D87C0F" w:rsidP="00D87C0F">
            <w:pPr>
              <w:pStyle w:val="TAL"/>
              <w:rPr>
                <w:ins w:id="13769" w:author="Huawei" w:date="2024-04-04T15:26:00Z"/>
                <w:rFonts w:eastAsia="SimSun"/>
              </w:rPr>
            </w:pPr>
          </w:p>
        </w:tc>
      </w:tr>
      <w:tr w:rsidR="00D87C0F" w:rsidRPr="0085515A" w14:paraId="6CA17B3E" w14:textId="77777777" w:rsidTr="004B5E7F">
        <w:tc>
          <w:tcPr>
            <w:tcW w:w="2448" w:type="dxa"/>
          </w:tcPr>
          <w:p w14:paraId="5DBB4F25" w14:textId="77777777" w:rsidR="00D87C0F" w:rsidRPr="0085515A" w:rsidRDefault="00D87C0F" w:rsidP="00D87C0F">
            <w:pPr>
              <w:pStyle w:val="TAL"/>
              <w:ind w:leftChars="200" w:left="400"/>
              <w:rPr>
                <w:i/>
              </w:rPr>
            </w:pPr>
            <w:r w:rsidRPr="0085515A">
              <w:rPr>
                <w:bCs/>
                <w:i/>
                <w:lang w:eastAsia="ja-JP"/>
              </w:rPr>
              <w:t xml:space="preserve">&gt;&gt;&gt;&gt;No </w:t>
            </w:r>
            <w:bookmarkStart w:id="13770" w:name="OLE_LINK32"/>
            <w:bookmarkStart w:id="13771" w:name="OLE_LINK33"/>
            <w:r w:rsidRPr="0085515A">
              <w:rPr>
                <w:bCs/>
                <w:i/>
                <w:lang w:eastAsia="ja-JP"/>
              </w:rPr>
              <w:t xml:space="preserve">ThresholdMBS-List </w:t>
            </w:r>
            <w:bookmarkEnd w:id="13770"/>
            <w:bookmarkEnd w:id="13771"/>
            <w:r w:rsidRPr="0085515A">
              <w:rPr>
                <w:bCs/>
                <w:i/>
                <w:lang w:eastAsia="ja-JP"/>
              </w:rPr>
              <w:t>provided</w:t>
            </w:r>
          </w:p>
        </w:tc>
        <w:tc>
          <w:tcPr>
            <w:tcW w:w="1080" w:type="dxa"/>
          </w:tcPr>
          <w:p w14:paraId="75D8374C" w14:textId="77777777" w:rsidR="00D87C0F" w:rsidRPr="0085515A" w:rsidRDefault="00D87C0F" w:rsidP="00D87C0F">
            <w:pPr>
              <w:pStyle w:val="TAL"/>
              <w:rPr>
                <w:rFonts w:cs="Arial"/>
                <w:szCs w:val="18"/>
              </w:rPr>
            </w:pPr>
          </w:p>
        </w:tc>
        <w:tc>
          <w:tcPr>
            <w:tcW w:w="1440" w:type="dxa"/>
          </w:tcPr>
          <w:p w14:paraId="02CE5E4B" w14:textId="77777777" w:rsidR="00D87C0F" w:rsidRPr="0085515A" w:rsidRDefault="00D87C0F" w:rsidP="00D87C0F">
            <w:pPr>
              <w:pStyle w:val="TAL"/>
            </w:pPr>
          </w:p>
        </w:tc>
        <w:tc>
          <w:tcPr>
            <w:tcW w:w="1872" w:type="dxa"/>
          </w:tcPr>
          <w:p w14:paraId="42040424" w14:textId="77777777" w:rsidR="00D87C0F" w:rsidRPr="0085515A" w:rsidRDefault="00D87C0F" w:rsidP="00D87C0F">
            <w:pPr>
              <w:pStyle w:val="TAL"/>
              <w:rPr>
                <w:rFonts w:cs="Arial"/>
                <w:szCs w:val="18"/>
              </w:rPr>
            </w:pPr>
            <w:r w:rsidRPr="0085515A">
              <w:rPr>
                <w:rFonts w:cs="Arial"/>
                <w:szCs w:val="18"/>
              </w:rPr>
              <w:t>NULL</w:t>
            </w:r>
          </w:p>
        </w:tc>
        <w:tc>
          <w:tcPr>
            <w:tcW w:w="2880" w:type="dxa"/>
          </w:tcPr>
          <w:p w14:paraId="2F1FA8F5" w14:textId="77777777" w:rsidR="00D87C0F" w:rsidRPr="0085515A" w:rsidRDefault="00D87C0F" w:rsidP="00D87C0F">
            <w:pPr>
              <w:pStyle w:val="TAL"/>
              <w:rPr>
                <w:rFonts w:eastAsia="SimSun"/>
              </w:rPr>
            </w:pPr>
          </w:p>
        </w:tc>
      </w:tr>
    </w:tbl>
    <w:p w14:paraId="105020F3" w14:textId="77777777" w:rsidR="00CF1E44" w:rsidRPr="00E53D33" w:rsidRDefault="00CF1E44"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3D52" w:rsidRPr="00E53D33" w14:paraId="653C8573" w14:textId="77777777" w:rsidTr="00345D46">
        <w:tc>
          <w:tcPr>
            <w:tcW w:w="3686" w:type="dxa"/>
          </w:tcPr>
          <w:p w14:paraId="22000AAD" w14:textId="77777777" w:rsidR="008D3D52" w:rsidRPr="00E53D33" w:rsidRDefault="008D3D52" w:rsidP="00345D46">
            <w:pPr>
              <w:pStyle w:val="TAH"/>
              <w:keepNext w:val="0"/>
              <w:keepLines w:val="0"/>
              <w:widowControl w:val="0"/>
            </w:pPr>
            <w:r w:rsidRPr="00E53D33">
              <w:t>Range bound</w:t>
            </w:r>
          </w:p>
        </w:tc>
        <w:tc>
          <w:tcPr>
            <w:tcW w:w="5670" w:type="dxa"/>
          </w:tcPr>
          <w:p w14:paraId="76A64F48" w14:textId="77777777" w:rsidR="008D3D52" w:rsidRPr="00E53D33" w:rsidRDefault="008D3D52" w:rsidP="00345D46">
            <w:pPr>
              <w:pStyle w:val="TAH"/>
              <w:keepNext w:val="0"/>
              <w:keepLines w:val="0"/>
              <w:widowControl w:val="0"/>
            </w:pPr>
            <w:r w:rsidRPr="00E53D33">
              <w:t>Explanation</w:t>
            </w:r>
          </w:p>
        </w:tc>
      </w:tr>
      <w:tr w:rsidR="008D3D52" w:rsidRPr="00E53D33" w14:paraId="0797CE31" w14:textId="77777777" w:rsidTr="00345D46">
        <w:tc>
          <w:tcPr>
            <w:tcW w:w="3686" w:type="dxa"/>
          </w:tcPr>
          <w:p w14:paraId="5DD87633" w14:textId="77777777" w:rsidR="008D3D52" w:rsidRPr="00E53D33" w:rsidRDefault="008D3D52" w:rsidP="00345D46">
            <w:pPr>
              <w:pStyle w:val="TAL"/>
              <w:keepNext w:val="0"/>
              <w:keepLines w:val="0"/>
              <w:widowControl w:val="0"/>
            </w:pPr>
            <w:r w:rsidRPr="00E53D33">
              <w:t>maxCellingNBDU</w:t>
            </w:r>
          </w:p>
        </w:tc>
        <w:tc>
          <w:tcPr>
            <w:tcW w:w="5670" w:type="dxa"/>
          </w:tcPr>
          <w:p w14:paraId="543B722B" w14:textId="77777777" w:rsidR="008D3D52" w:rsidRPr="00E53D33" w:rsidRDefault="008D3D52" w:rsidP="00345D46">
            <w:pPr>
              <w:pStyle w:val="TAL"/>
              <w:keepNext w:val="0"/>
              <w:keepLines w:val="0"/>
              <w:widowControl w:val="0"/>
            </w:pPr>
            <w:r w:rsidRPr="00E53D33">
              <w:t>Maximum no. cells that can be served by a gNB-DU. Value is 512.</w:t>
            </w:r>
          </w:p>
        </w:tc>
      </w:tr>
    </w:tbl>
    <w:p w14:paraId="65CDD6DC" w14:textId="77777777" w:rsidR="008D3D52" w:rsidRPr="00E53D33" w:rsidRDefault="008D3D52" w:rsidP="008D3D52">
      <w:pPr>
        <w:widowControl w:val="0"/>
      </w:pPr>
    </w:p>
    <w:p w14:paraId="24B8A471" w14:textId="77777777" w:rsidR="008D3D52" w:rsidRPr="00DC7BF6" w:rsidRDefault="008D3D52" w:rsidP="008D3D52">
      <w:pPr>
        <w:pStyle w:val="Heading4"/>
        <w:keepNext w:val="0"/>
        <w:keepLines w:val="0"/>
        <w:widowControl w:val="0"/>
      </w:pPr>
      <w:bookmarkStart w:id="13772" w:name="_CR9_3_1_315"/>
      <w:bookmarkStart w:id="13773" w:name="_Toc162617917"/>
      <w:bookmarkEnd w:id="13772"/>
      <w:r w:rsidRPr="00DC7BF6">
        <w:t>9.3.1.</w:t>
      </w:r>
      <w:r>
        <w:t>315</w:t>
      </w:r>
      <w:r w:rsidRPr="00DC7BF6">
        <w:tab/>
      </w:r>
      <w:r w:rsidRPr="00E53D33">
        <w:rPr>
          <w:rFonts w:cs="Arial"/>
          <w:szCs w:val="18"/>
        </w:rPr>
        <w:t>Update MBS Multicast Neighbour Cell List Information</w:t>
      </w:r>
      <w:bookmarkEnd w:id="13773"/>
    </w:p>
    <w:p w14:paraId="5A8959D1" w14:textId="1401B70B" w:rsidR="008D3D52" w:rsidRPr="00E53D33" w:rsidRDefault="008D3D52" w:rsidP="008D3D52">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491DFE12" w14:textId="77777777" w:rsidTr="00345D46">
        <w:trPr>
          <w:tblHeader/>
        </w:trPr>
        <w:tc>
          <w:tcPr>
            <w:tcW w:w="2448" w:type="dxa"/>
          </w:tcPr>
          <w:p w14:paraId="62478DCD"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6E17DA5F"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242153BE"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2D9662C9"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7D588CC9"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29F6A997" w14:textId="77777777" w:rsidTr="00345D46">
        <w:tc>
          <w:tcPr>
            <w:tcW w:w="2448" w:type="dxa"/>
          </w:tcPr>
          <w:p w14:paraId="1EA8C68B" w14:textId="77777777" w:rsidR="008D3D52" w:rsidRPr="00E53D33" w:rsidRDefault="008D3D52" w:rsidP="00345D46">
            <w:pPr>
              <w:pStyle w:val="TAL"/>
              <w:keepNext w:val="0"/>
              <w:keepLines w:val="0"/>
              <w:widowControl w:val="0"/>
              <w:rPr>
                <w:b/>
                <w:bCs/>
              </w:rPr>
            </w:pPr>
            <w:r w:rsidRPr="00E53D33">
              <w:rPr>
                <w:rFonts w:eastAsia="SimSun"/>
              </w:rPr>
              <w:t>MBS-NeighbourCellList</w:t>
            </w:r>
          </w:p>
        </w:tc>
        <w:tc>
          <w:tcPr>
            <w:tcW w:w="1080" w:type="dxa"/>
          </w:tcPr>
          <w:p w14:paraId="4BD57958" w14:textId="77777777" w:rsidR="008D3D52" w:rsidRPr="00E53D33" w:rsidRDefault="008D3D52" w:rsidP="00345D46">
            <w:pPr>
              <w:pStyle w:val="TAL"/>
              <w:keepNext w:val="0"/>
              <w:keepLines w:val="0"/>
              <w:widowControl w:val="0"/>
            </w:pPr>
            <w:r w:rsidRPr="00E53D33">
              <w:t>O</w:t>
            </w:r>
          </w:p>
        </w:tc>
        <w:tc>
          <w:tcPr>
            <w:tcW w:w="1440" w:type="dxa"/>
          </w:tcPr>
          <w:p w14:paraId="579CFD4F" w14:textId="77777777" w:rsidR="008D3D52" w:rsidRPr="00E53D33" w:rsidRDefault="008D3D52" w:rsidP="00345D46">
            <w:pPr>
              <w:pStyle w:val="TAL"/>
              <w:keepNext w:val="0"/>
              <w:keepLines w:val="0"/>
              <w:widowControl w:val="0"/>
              <w:rPr>
                <w:i/>
                <w:iCs/>
              </w:rPr>
            </w:pPr>
          </w:p>
        </w:tc>
        <w:tc>
          <w:tcPr>
            <w:tcW w:w="1872" w:type="dxa"/>
          </w:tcPr>
          <w:p w14:paraId="3CAE9F75" w14:textId="77777777" w:rsidR="008D3D52" w:rsidRPr="00E53D33" w:rsidRDefault="008D3D52" w:rsidP="00345D46">
            <w:pPr>
              <w:pStyle w:val="TAL"/>
              <w:keepNext w:val="0"/>
              <w:keepLines w:val="0"/>
              <w:widowControl w:val="0"/>
            </w:pPr>
            <w:r w:rsidRPr="00E53D33">
              <w:rPr>
                <w:rFonts w:cs="Arial"/>
                <w:szCs w:val="18"/>
              </w:rPr>
              <w:t>OCTET STRING</w:t>
            </w:r>
          </w:p>
        </w:tc>
        <w:tc>
          <w:tcPr>
            <w:tcW w:w="2880" w:type="dxa"/>
          </w:tcPr>
          <w:p w14:paraId="12282A97" w14:textId="77777777" w:rsidR="008D3D52" w:rsidRPr="00E53D33" w:rsidRDefault="008D3D52" w:rsidP="00345D46">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8D3D52" w:rsidRPr="00E53D33" w14:paraId="0BA35A27" w14:textId="77777777" w:rsidTr="00345D46">
        <w:tc>
          <w:tcPr>
            <w:tcW w:w="2448" w:type="dxa"/>
          </w:tcPr>
          <w:p w14:paraId="76D4CB50" w14:textId="77777777" w:rsidR="008D3D52" w:rsidRPr="00E53D33" w:rsidRDefault="008D3D52" w:rsidP="00345D46">
            <w:pPr>
              <w:pStyle w:val="TAL"/>
              <w:keepNext w:val="0"/>
              <w:keepLines w:val="0"/>
              <w:widowControl w:val="0"/>
              <w:rPr>
                <w:b/>
                <w:bCs/>
              </w:rPr>
            </w:pPr>
            <w:r w:rsidRPr="00E53D33">
              <w:rPr>
                <w:b/>
                <w:bCs/>
              </w:rPr>
              <w:t>MTCH-NeighbourCell Session List</w:t>
            </w:r>
          </w:p>
        </w:tc>
        <w:tc>
          <w:tcPr>
            <w:tcW w:w="1080" w:type="dxa"/>
          </w:tcPr>
          <w:p w14:paraId="5C88A483" w14:textId="77777777" w:rsidR="008D3D52" w:rsidRPr="00E53D33" w:rsidRDefault="008D3D52" w:rsidP="00345D46">
            <w:pPr>
              <w:pStyle w:val="TAL"/>
              <w:keepNext w:val="0"/>
              <w:keepLines w:val="0"/>
              <w:widowControl w:val="0"/>
            </w:pPr>
          </w:p>
        </w:tc>
        <w:tc>
          <w:tcPr>
            <w:tcW w:w="1440" w:type="dxa"/>
          </w:tcPr>
          <w:p w14:paraId="011C1786"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2DBF32AB" w14:textId="77777777" w:rsidR="008D3D52" w:rsidRPr="00E53D33" w:rsidRDefault="008D3D52" w:rsidP="00345D46">
            <w:pPr>
              <w:pStyle w:val="TAL"/>
              <w:keepNext w:val="0"/>
              <w:keepLines w:val="0"/>
              <w:widowControl w:val="0"/>
            </w:pPr>
          </w:p>
        </w:tc>
        <w:tc>
          <w:tcPr>
            <w:tcW w:w="2880" w:type="dxa"/>
          </w:tcPr>
          <w:p w14:paraId="1B078C70" w14:textId="77777777" w:rsidR="008D3D52" w:rsidRPr="00E53D33" w:rsidRDefault="008D3D52" w:rsidP="00345D46">
            <w:pPr>
              <w:pStyle w:val="TAL"/>
              <w:keepNext w:val="0"/>
              <w:keepLines w:val="0"/>
              <w:widowControl w:val="0"/>
            </w:pPr>
          </w:p>
        </w:tc>
      </w:tr>
      <w:tr w:rsidR="008D3D52" w:rsidRPr="00E53D33" w14:paraId="09DF3882" w14:textId="77777777" w:rsidTr="00345D46">
        <w:tc>
          <w:tcPr>
            <w:tcW w:w="2448" w:type="dxa"/>
          </w:tcPr>
          <w:p w14:paraId="14C64181" w14:textId="77777777" w:rsidR="008D3D52" w:rsidRPr="00E53D33" w:rsidRDefault="008D3D52" w:rsidP="00345D46">
            <w:pPr>
              <w:pStyle w:val="TAL"/>
              <w:keepNext w:val="0"/>
              <w:keepLines w:val="0"/>
              <w:widowControl w:val="0"/>
              <w:ind w:leftChars="50" w:left="100"/>
              <w:rPr>
                <w:b/>
                <w:lang w:eastAsia="ja-JP"/>
              </w:rPr>
            </w:pPr>
            <w:r w:rsidRPr="00E53D33">
              <w:rPr>
                <w:b/>
                <w:bCs/>
              </w:rPr>
              <w:t>&gt;MTCH-NeighbourCell Session Item</w:t>
            </w:r>
          </w:p>
        </w:tc>
        <w:tc>
          <w:tcPr>
            <w:tcW w:w="1080" w:type="dxa"/>
          </w:tcPr>
          <w:p w14:paraId="14CBBDF5" w14:textId="77777777" w:rsidR="008D3D52" w:rsidRPr="00E53D33" w:rsidRDefault="008D3D52" w:rsidP="00345D46">
            <w:pPr>
              <w:pStyle w:val="TAL"/>
              <w:keepNext w:val="0"/>
              <w:keepLines w:val="0"/>
              <w:widowControl w:val="0"/>
            </w:pPr>
          </w:p>
        </w:tc>
        <w:tc>
          <w:tcPr>
            <w:tcW w:w="1440" w:type="dxa"/>
          </w:tcPr>
          <w:p w14:paraId="674311CB" w14:textId="77777777" w:rsidR="008D3D52" w:rsidRPr="00E53D33" w:rsidRDefault="008D3D52" w:rsidP="00345D46">
            <w:pPr>
              <w:pStyle w:val="TAL"/>
              <w:keepNext w:val="0"/>
              <w:keepLines w:val="0"/>
              <w:widowControl w:val="0"/>
            </w:pPr>
            <w:r w:rsidRPr="00E53D33">
              <w:rPr>
                <w:rFonts w:cs="Arial"/>
                <w:i/>
                <w:szCs w:val="18"/>
              </w:rPr>
              <w:t>1 .. &lt;maxMBSSessionsinSessionInfoList&gt;</w:t>
            </w:r>
          </w:p>
        </w:tc>
        <w:tc>
          <w:tcPr>
            <w:tcW w:w="1872" w:type="dxa"/>
          </w:tcPr>
          <w:p w14:paraId="130E7A45" w14:textId="77777777" w:rsidR="008D3D52" w:rsidRPr="00E53D33" w:rsidRDefault="008D3D52" w:rsidP="00345D46">
            <w:pPr>
              <w:pStyle w:val="TAL"/>
              <w:keepNext w:val="0"/>
              <w:keepLines w:val="0"/>
              <w:widowControl w:val="0"/>
            </w:pPr>
          </w:p>
        </w:tc>
        <w:tc>
          <w:tcPr>
            <w:tcW w:w="2880" w:type="dxa"/>
          </w:tcPr>
          <w:p w14:paraId="2D7558DF" w14:textId="77777777" w:rsidR="008D3D52" w:rsidRPr="00E53D33" w:rsidRDefault="008D3D52" w:rsidP="00345D46">
            <w:pPr>
              <w:pStyle w:val="TAL"/>
              <w:keepNext w:val="0"/>
              <w:keepLines w:val="0"/>
              <w:widowControl w:val="0"/>
            </w:pPr>
          </w:p>
        </w:tc>
      </w:tr>
      <w:tr w:rsidR="008D3D52" w:rsidRPr="00E53D33" w14:paraId="769F9093" w14:textId="77777777" w:rsidTr="00345D46">
        <w:tc>
          <w:tcPr>
            <w:tcW w:w="2448" w:type="dxa"/>
          </w:tcPr>
          <w:p w14:paraId="5387905E" w14:textId="77777777" w:rsidR="008D3D52" w:rsidRPr="00E53D33" w:rsidRDefault="008D3D52" w:rsidP="00345D46">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12BA4862" w14:textId="77777777" w:rsidR="008D3D52" w:rsidRPr="00E53D33" w:rsidRDefault="008D3D52" w:rsidP="00345D46">
            <w:pPr>
              <w:pStyle w:val="TAL"/>
              <w:keepNext w:val="0"/>
              <w:keepLines w:val="0"/>
              <w:widowControl w:val="0"/>
            </w:pPr>
            <w:r w:rsidRPr="00E53D33">
              <w:rPr>
                <w:rFonts w:cs="Arial"/>
                <w:szCs w:val="18"/>
                <w:lang w:eastAsia="zh-CN"/>
              </w:rPr>
              <w:t>M</w:t>
            </w:r>
          </w:p>
        </w:tc>
        <w:tc>
          <w:tcPr>
            <w:tcW w:w="1440" w:type="dxa"/>
          </w:tcPr>
          <w:p w14:paraId="0F77901A" w14:textId="77777777" w:rsidR="008D3D52" w:rsidRPr="00E53D33" w:rsidRDefault="008D3D52" w:rsidP="00345D46">
            <w:pPr>
              <w:pStyle w:val="TAL"/>
              <w:keepNext w:val="0"/>
              <w:keepLines w:val="0"/>
              <w:widowControl w:val="0"/>
            </w:pPr>
          </w:p>
        </w:tc>
        <w:tc>
          <w:tcPr>
            <w:tcW w:w="1872" w:type="dxa"/>
          </w:tcPr>
          <w:p w14:paraId="78DFE745" w14:textId="77777777" w:rsidR="008D3D52" w:rsidRPr="00E53D33" w:rsidRDefault="008D3D52" w:rsidP="00345D46">
            <w:pPr>
              <w:pStyle w:val="TAL"/>
              <w:keepNext w:val="0"/>
              <w:keepLines w:val="0"/>
              <w:widowControl w:val="0"/>
            </w:pPr>
            <w:r w:rsidRPr="00E53D33">
              <w:rPr>
                <w:rFonts w:cs="Arial"/>
                <w:szCs w:val="18"/>
              </w:rPr>
              <w:t>9.3.1.218</w:t>
            </w:r>
          </w:p>
        </w:tc>
        <w:tc>
          <w:tcPr>
            <w:tcW w:w="2880" w:type="dxa"/>
          </w:tcPr>
          <w:p w14:paraId="40B83A40" w14:textId="77777777" w:rsidR="008D3D52" w:rsidRPr="00E53D33" w:rsidRDefault="008D3D52" w:rsidP="00345D46">
            <w:pPr>
              <w:pStyle w:val="TAL"/>
              <w:keepNext w:val="0"/>
              <w:keepLines w:val="0"/>
              <w:widowControl w:val="0"/>
            </w:pPr>
          </w:p>
        </w:tc>
      </w:tr>
      <w:tr w:rsidR="008D3D52" w:rsidRPr="00E53D33" w14:paraId="62B55008" w14:textId="77777777" w:rsidTr="00345D46">
        <w:tc>
          <w:tcPr>
            <w:tcW w:w="2448" w:type="dxa"/>
          </w:tcPr>
          <w:p w14:paraId="627A43BF" w14:textId="77777777" w:rsidR="008D3D52" w:rsidRPr="00E53D33" w:rsidRDefault="008D3D52" w:rsidP="00345D46">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0785E968" w14:textId="77777777" w:rsidR="008D3D52" w:rsidRPr="00E53D33" w:rsidRDefault="008D3D52" w:rsidP="00345D46">
            <w:pPr>
              <w:pStyle w:val="TAL"/>
              <w:keepNext w:val="0"/>
              <w:keepLines w:val="0"/>
              <w:widowControl w:val="0"/>
            </w:pPr>
            <w:r w:rsidRPr="00E53D33">
              <w:t>M</w:t>
            </w:r>
          </w:p>
        </w:tc>
        <w:tc>
          <w:tcPr>
            <w:tcW w:w="1440" w:type="dxa"/>
          </w:tcPr>
          <w:p w14:paraId="3757E74A" w14:textId="77777777" w:rsidR="008D3D52" w:rsidRPr="00E53D33" w:rsidRDefault="008D3D52" w:rsidP="00345D46">
            <w:pPr>
              <w:pStyle w:val="TAL"/>
              <w:keepNext w:val="0"/>
              <w:keepLines w:val="0"/>
              <w:widowControl w:val="0"/>
              <w:rPr>
                <w:szCs w:val="18"/>
              </w:rPr>
            </w:pPr>
          </w:p>
        </w:tc>
        <w:tc>
          <w:tcPr>
            <w:tcW w:w="1872" w:type="dxa"/>
          </w:tcPr>
          <w:p w14:paraId="4250D7AD" w14:textId="77777777" w:rsidR="008D3D52" w:rsidRPr="00E53D33" w:rsidRDefault="008D3D52" w:rsidP="00345D46">
            <w:pPr>
              <w:pStyle w:val="TAL"/>
              <w:keepNext w:val="0"/>
              <w:keepLines w:val="0"/>
              <w:widowControl w:val="0"/>
            </w:pPr>
          </w:p>
        </w:tc>
        <w:tc>
          <w:tcPr>
            <w:tcW w:w="2880" w:type="dxa"/>
          </w:tcPr>
          <w:p w14:paraId="326EE0DD" w14:textId="77777777" w:rsidR="008D3D52" w:rsidRPr="00E53D33" w:rsidRDefault="008D3D52" w:rsidP="00345D46">
            <w:pPr>
              <w:pStyle w:val="TAL"/>
              <w:keepNext w:val="0"/>
              <w:keepLines w:val="0"/>
              <w:widowControl w:val="0"/>
            </w:pPr>
          </w:p>
        </w:tc>
      </w:tr>
      <w:tr w:rsidR="008D3D52" w:rsidRPr="00E53D33" w14:paraId="030192D8" w14:textId="77777777" w:rsidTr="00345D46">
        <w:tc>
          <w:tcPr>
            <w:tcW w:w="2448" w:type="dxa"/>
          </w:tcPr>
          <w:p w14:paraId="60CC2343"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1271B1CF" w14:textId="77777777" w:rsidR="008D3D52" w:rsidRPr="00E53D33" w:rsidRDefault="008D3D52" w:rsidP="00345D46">
            <w:pPr>
              <w:pStyle w:val="TAL"/>
              <w:keepNext w:val="0"/>
              <w:keepLines w:val="0"/>
              <w:widowControl w:val="0"/>
            </w:pPr>
          </w:p>
        </w:tc>
        <w:tc>
          <w:tcPr>
            <w:tcW w:w="1440" w:type="dxa"/>
          </w:tcPr>
          <w:p w14:paraId="2EBF1E54" w14:textId="77777777" w:rsidR="008D3D52" w:rsidRPr="00E53D33" w:rsidRDefault="008D3D52" w:rsidP="00345D46">
            <w:pPr>
              <w:pStyle w:val="TAL"/>
              <w:keepNext w:val="0"/>
              <w:keepLines w:val="0"/>
              <w:widowControl w:val="0"/>
              <w:rPr>
                <w:szCs w:val="18"/>
              </w:rPr>
            </w:pPr>
          </w:p>
        </w:tc>
        <w:tc>
          <w:tcPr>
            <w:tcW w:w="1872" w:type="dxa"/>
          </w:tcPr>
          <w:p w14:paraId="74FB44F8" w14:textId="78A841DF" w:rsidR="008D3D52" w:rsidRPr="00E53D33" w:rsidRDefault="008D3D52" w:rsidP="00345D46">
            <w:pPr>
              <w:pStyle w:val="TAL"/>
              <w:keepNext w:val="0"/>
              <w:keepLines w:val="0"/>
              <w:widowControl w:val="0"/>
              <w:rPr>
                <w:rFonts w:eastAsia="Yu Mincho" w:cs="Arial"/>
                <w:szCs w:val="18"/>
              </w:rPr>
            </w:pPr>
          </w:p>
        </w:tc>
        <w:tc>
          <w:tcPr>
            <w:tcW w:w="2880" w:type="dxa"/>
          </w:tcPr>
          <w:p w14:paraId="6691D0BB" w14:textId="3EEBD4F2" w:rsidR="008D3D52" w:rsidRPr="00E53D33" w:rsidRDefault="008D3D52" w:rsidP="00345D46">
            <w:pPr>
              <w:pStyle w:val="TAL"/>
              <w:keepNext w:val="0"/>
              <w:keepLines w:val="0"/>
              <w:widowControl w:val="0"/>
              <w:rPr>
                <w:rFonts w:eastAsia="SimSun"/>
              </w:rPr>
            </w:pPr>
          </w:p>
        </w:tc>
      </w:tr>
      <w:tr w:rsidR="008D3D52" w:rsidRPr="00E53D33" w14:paraId="721F08DB" w14:textId="77777777" w:rsidTr="00345D46">
        <w:tc>
          <w:tcPr>
            <w:tcW w:w="2448" w:type="dxa"/>
          </w:tcPr>
          <w:p w14:paraId="6E6B1413" w14:textId="77777777" w:rsidR="008D3D52" w:rsidRPr="00322E56" w:rsidRDefault="008D3D52" w:rsidP="006F3829">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CEE122C" w14:textId="77777777" w:rsidR="008D3D52" w:rsidRPr="00E53D33" w:rsidRDefault="008D3D52" w:rsidP="00345D46">
            <w:pPr>
              <w:pStyle w:val="TAL"/>
              <w:keepNext w:val="0"/>
              <w:keepLines w:val="0"/>
              <w:widowControl w:val="0"/>
            </w:pPr>
            <w:r>
              <w:t>M</w:t>
            </w:r>
          </w:p>
        </w:tc>
        <w:tc>
          <w:tcPr>
            <w:tcW w:w="1440" w:type="dxa"/>
          </w:tcPr>
          <w:p w14:paraId="743BD05D" w14:textId="77777777" w:rsidR="008D3D52" w:rsidRPr="00E53D33" w:rsidRDefault="008D3D52" w:rsidP="00345D46">
            <w:pPr>
              <w:pStyle w:val="TAL"/>
              <w:keepNext w:val="0"/>
              <w:keepLines w:val="0"/>
              <w:widowControl w:val="0"/>
              <w:rPr>
                <w:szCs w:val="18"/>
              </w:rPr>
            </w:pPr>
          </w:p>
        </w:tc>
        <w:tc>
          <w:tcPr>
            <w:tcW w:w="1872" w:type="dxa"/>
          </w:tcPr>
          <w:p w14:paraId="35B56A56"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BBD241C" w14:textId="77777777" w:rsidR="008D3D52" w:rsidRPr="00E53D33" w:rsidRDefault="008D3D52" w:rsidP="00345D46">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8D3D52" w:rsidRPr="00E53D33" w14:paraId="1706600E" w14:textId="77777777" w:rsidTr="00345D46">
        <w:tc>
          <w:tcPr>
            <w:tcW w:w="2448" w:type="dxa"/>
          </w:tcPr>
          <w:p w14:paraId="2BA3ACBA"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41261617" w14:textId="77777777" w:rsidR="008D3D52" w:rsidRPr="00E53D33" w:rsidRDefault="008D3D52" w:rsidP="00345D46">
            <w:pPr>
              <w:pStyle w:val="TAL"/>
              <w:keepNext w:val="0"/>
              <w:keepLines w:val="0"/>
              <w:widowControl w:val="0"/>
            </w:pPr>
          </w:p>
        </w:tc>
        <w:tc>
          <w:tcPr>
            <w:tcW w:w="1440" w:type="dxa"/>
          </w:tcPr>
          <w:p w14:paraId="6D2A44DF" w14:textId="77777777" w:rsidR="008D3D52" w:rsidRPr="00E53D33" w:rsidRDefault="008D3D52" w:rsidP="00345D46">
            <w:pPr>
              <w:pStyle w:val="TAL"/>
              <w:keepNext w:val="0"/>
              <w:keepLines w:val="0"/>
              <w:widowControl w:val="0"/>
              <w:rPr>
                <w:szCs w:val="18"/>
              </w:rPr>
            </w:pPr>
          </w:p>
        </w:tc>
        <w:tc>
          <w:tcPr>
            <w:tcW w:w="1872" w:type="dxa"/>
          </w:tcPr>
          <w:p w14:paraId="09A11B06"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049659F9" w14:textId="77777777" w:rsidR="008D3D52" w:rsidRPr="00E53D33" w:rsidRDefault="008D3D52" w:rsidP="00345D46">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6A9FAE35"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53D33" w14:paraId="6D5AFEDF" w14:textId="77777777" w:rsidTr="00345D46">
        <w:tc>
          <w:tcPr>
            <w:tcW w:w="3686" w:type="dxa"/>
          </w:tcPr>
          <w:p w14:paraId="0AEB1F25" w14:textId="77777777" w:rsidR="008D3D52" w:rsidRPr="00E53D33" w:rsidRDefault="008D3D52" w:rsidP="00345D46">
            <w:pPr>
              <w:pStyle w:val="TAH"/>
              <w:keepNext w:val="0"/>
              <w:keepLines w:val="0"/>
              <w:widowControl w:val="0"/>
            </w:pPr>
            <w:r w:rsidRPr="00E53D33">
              <w:t>Range bound</w:t>
            </w:r>
          </w:p>
        </w:tc>
        <w:tc>
          <w:tcPr>
            <w:tcW w:w="5670" w:type="dxa"/>
          </w:tcPr>
          <w:p w14:paraId="79167387" w14:textId="77777777" w:rsidR="008D3D52" w:rsidRPr="00E53D33" w:rsidRDefault="008D3D52" w:rsidP="00345D46">
            <w:pPr>
              <w:pStyle w:val="TAH"/>
              <w:keepNext w:val="0"/>
              <w:keepLines w:val="0"/>
              <w:widowControl w:val="0"/>
            </w:pPr>
            <w:r w:rsidRPr="00E53D33">
              <w:t>Explanation</w:t>
            </w:r>
          </w:p>
        </w:tc>
      </w:tr>
      <w:tr w:rsidR="008D3D52" w:rsidRPr="00E53D33" w14:paraId="28C8195C" w14:textId="77777777" w:rsidTr="00345D46">
        <w:tc>
          <w:tcPr>
            <w:tcW w:w="3686" w:type="dxa"/>
          </w:tcPr>
          <w:p w14:paraId="56F0A287" w14:textId="77777777" w:rsidR="008D3D52" w:rsidRPr="00E53D33" w:rsidRDefault="008D3D52" w:rsidP="00345D46">
            <w:pPr>
              <w:pStyle w:val="TAL"/>
              <w:keepNext w:val="0"/>
              <w:keepLines w:val="0"/>
              <w:widowControl w:val="0"/>
              <w:rPr>
                <w:iCs/>
              </w:rPr>
            </w:pPr>
            <w:r w:rsidRPr="00E53D33">
              <w:rPr>
                <w:rFonts w:cs="Arial"/>
                <w:iCs/>
                <w:szCs w:val="18"/>
              </w:rPr>
              <w:t>maxMBSSessionsinSessionInfoList</w:t>
            </w:r>
          </w:p>
        </w:tc>
        <w:tc>
          <w:tcPr>
            <w:tcW w:w="5670" w:type="dxa"/>
          </w:tcPr>
          <w:p w14:paraId="6897F613" w14:textId="77777777" w:rsidR="008D3D52" w:rsidRPr="00E53D33" w:rsidRDefault="008D3D52" w:rsidP="00345D46">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1F81ABD3" w14:textId="77777777" w:rsidR="008D3D52" w:rsidRPr="00E53D33" w:rsidRDefault="008D3D52" w:rsidP="008D3D52">
      <w:pPr>
        <w:widowControl w:val="0"/>
      </w:pPr>
    </w:p>
    <w:p w14:paraId="4CA9897B" w14:textId="77777777" w:rsidR="008D3D52" w:rsidRPr="00E53D33" w:rsidRDefault="008D3D52" w:rsidP="008D3D52">
      <w:pPr>
        <w:pStyle w:val="Heading4"/>
        <w:keepNext w:val="0"/>
        <w:keepLines w:val="0"/>
        <w:widowControl w:val="0"/>
        <w:rPr>
          <w:lang w:val="fr-FR"/>
        </w:rPr>
      </w:pPr>
      <w:bookmarkStart w:id="13774" w:name="_CR9_3_1_316"/>
      <w:bookmarkStart w:id="13775" w:name="_Toc162617918"/>
      <w:bookmarkEnd w:id="13774"/>
      <w:r w:rsidRPr="00E53D33">
        <w:rPr>
          <w:lang w:val="fr-FR"/>
        </w:rPr>
        <w:t>9.3.1.</w:t>
      </w:r>
      <w:r>
        <w:rPr>
          <w:lang w:val="fr-FR"/>
        </w:rPr>
        <w:t>316</w:t>
      </w:r>
      <w:r w:rsidRPr="00E53D33">
        <w:rPr>
          <w:lang w:val="fr-FR"/>
        </w:rPr>
        <w:tab/>
      </w:r>
      <w:r w:rsidRPr="00E53D33">
        <w:rPr>
          <w:bCs/>
          <w:iCs/>
          <w:lang w:eastAsia="ja-JP"/>
        </w:rPr>
        <w:t>Update ThresholdMBS-List Information</w:t>
      </w:r>
      <w:bookmarkEnd w:id="13775"/>
    </w:p>
    <w:p w14:paraId="1F0C06A2" w14:textId="20D7E51C" w:rsidR="008D3D52" w:rsidRPr="00E53D33" w:rsidRDefault="008D3D52" w:rsidP="008D3D52">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rsidRPr="00E53D33" w14:paraId="12262C46" w14:textId="77777777" w:rsidTr="00345D46">
        <w:trPr>
          <w:tblHeader/>
        </w:trPr>
        <w:tc>
          <w:tcPr>
            <w:tcW w:w="2448" w:type="dxa"/>
          </w:tcPr>
          <w:p w14:paraId="2B672B40"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2FF30B25"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19FF5C91"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748EDD25"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7C6D6AB"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192F472D" w14:textId="77777777" w:rsidTr="00345D46">
        <w:tc>
          <w:tcPr>
            <w:tcW w:w="2448" w:type="dxa"/>
          </w:tcPr>
          <w:p w14:paraId="5D7D3E36" w14:textId="77777777" w:rsidR="008D3D52" w:rsidRPr="00E53D33" w:rsidRDefault="008D3D52" w:rsidP="00345D46">
            <w:pPr>
              <w:pStyle w:val="TAL"/>
              <w:keepNext w:val="0"/>
              <w:keepLines w:val="0"/>
              <w:widowControl w:val="0"/>
              <w:rPr>
                <w:b/>
                <w:bCs/>
              </w:rPr>
            </w:pPr>
            <w:r w:rsidRPr="00E53D33">
              <w:rPr>
                <w:i/>
              </w:rPr>
              <w:t>ThresholdMBS List</w:t>
            </w:r>
          </w:p>
        </w:tc>
        <w:tc>
          <w:tcPr>
            <w:tcW w:w="1080" w:type="dxa"/>
          </w:tcPr>
          <w:p w14:paraId="28C89415" w14:textId="77777777" w:rsidR="008D3D52" w:rsidRPr="00E53D33" w:rsidRDefault="008D3D52" w:rsidP="00345D46">
            <w:pPr>
              <w:pStyle w:val="TAL"/>
              <w:keepNext w:val="0"/>
              <w:keepLines w:val="0"/>
              <w:widowControl w:val="0"/>
            </w:pPr>
            <w:r w:rsidRPr="00E53D33">
              <w:t>O</w:t>
            </w:r>
          </w:p>
        </w:tc>
        <w:tc>
          <w:tcPr>
            <w:tcW w:w="1440" w:type="dxa"/>
          </w:tcPr>
          <w:p w14:paraId="31E5A3C6" w14:textId="77777777" w:rsidR="008D3D52" w:rsidRPr="00E53D33" w:rsidRDefault="008D3D52" w:rsidP="00345D46">
            <w:pPr>
              <w:pStyle w:val="TAL"/>
              <w:keepNext w:val="0"/>
              <w:keepLines w:val="0"/>
              <w:widowControl w:val="0"/>
              <w:rPr>
                <w:i/>
                <w:iCs/>
              </w:rPr>
            </w:pPr>
          </w:p>
        </w:tc>
        <w:tc>
          <w:tcPr>
            <w:tcW w:w="1872" w:type="dxa"/>
          </w:tcPr>
          <w:p w14:paraId="51C8BAF8" w14:textId="77777777" w:rsidR="008D3D52" w:rsidRPr="00E53D33" w:rsidRDefault="008D3D52" w:rsidP="00345D46">
            <w:pPr>
              <w:pStyle w:val="TAL"/>
              <w:keepNext w:val="0"/>
              <w:keepLines w:val="0"/>
              <w:widowControl w:val="0"/>
            </w:pPr>
            <w:r w:rsidRPr="00E53D33">
              <w:rPr>
                <w:rFonts w:cs="Arial"/>
                <w:szCs w:val="18"/>
              </w:rPr>
              <w:t>OCTET STRING</w:t>
            </w:r>
          </w:p>
        </w:tc>
        <w:tc>
          <w:tcPr>
            <w:tcW w:w="2880" w:type="dxa"/>
          </w:tcPr>
          <w:p w14:paraId="1CB9A658" w14:textId="77777777" w:rsidR="008D3D52" w:rsidRPr="00E53D33" w:rsidRDefault="008D3D52" w:rsidP="00345D46">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8D3D52" w:rsidRPr="00E53D33" w14:paraId="4BE3FCF4" w14:textId="77777777" w:rsidTr="00345D46">
        <w:tc>
          <w:tcPr>
            <w:tcW w:w="2448" w:type="dxa"/>
          </w:tcPr>
          <w:p w14:paraId="45CA4E95" w14:textId="77777777" w:rsidR="008D3D52" w:rsidRPr="00E53D33" w:rsidRDefault="008D3D52" w:rsidP="00345D46">
            <w:pPr>
              <w:pStyle w:val="TAL"/>
              <w:keepNext w:val="0"/>
              <w:keepLines w:val="0"/>
              <w:widowControl w:val="0"/>
              <w:rPr>
                <w:b/>
                <w:bCs/>
              </w:rPr>
            </w:pPr>
            <w:r w:rsidRPr="00E53D33">
              <w:rPr>
                <w:b/>
                <w:bCs/>
              </w:rPr>
              <w:t>ThresholdIndex Session List</w:t>
            </w:r>
          </w:p>
        </w:tc>
        <w:tc>
          <w:tcPr>
            <w:tcW w:w="1080" w:type="dxa"/>
          </w:tcPr>
          <w:p w14:paraId="7D357DAC" w14:textId="77777777" w:rsidR="008D3D52" w:rsidRPr="00E53D33" w:rsidRDefault="008D3D52" w:rsidP="00345D46">
            <w:pPr>
              <w:pStyle w:val="TAL"/>
              <w:keepNext w:val="0"/>
              <w:keepLines w:val="0"/>
              <w:widowControl w:val="0"/>
            </w:pPr>
          </w:p>
        </w:tc>
        <w:tc>
          <w:tcPr>
            <w:tcW w:w="1440" w:type="dxa"/>
          </w:tcPr>
          <w:p w14:paraId="08231DA2" w14:textId="77777777" w:rsidR="008D3D52" w:rsidRPr="00E53D33" w:rsidRDefault="008D3D52" w:rsidP="00345D46">
            <w:pPr>
              <w:pStyle w:val="TAL"/>
              <w:keepNext w:val="0"/>
              <w:keepLines w:val="0"/>
              <w:widowControl w:val="0"/>
              <w:rPr>
                <w:i/>
                <w:iCs/>
              </w:rPr>
            </w:pPr>
            <w:r w:rsidRPr="00E53D33">
              <w:rPr>
                <w:i/>
                <w:iCs/>
              </w:rPr>
              <w:t>0..1</w:t>
            </w:r>
          </w:p>
        </w:tc>
        <w:tc>
          <w:tcPr>
            <w:tcW w:w="1872" w:type="dxa"/>
          </w:tcPr>
          <w:p w14:paraId="463483ED" w14:textId="77777777" w:rsidR="008D3D52" w:rsidRPr="00E53D33" w:rsidRDefault="008D3D52" w:rsidP="00345D46">
            <w:pPr>
              <w:pStyle w:val="TAL"/>
              <w:keepNext w:val="0"/>
              <w:keepLines w:val="0"/>
              <w:widowControl w:val="0"/>
            </w:pPr>
          </w:p>
        </w:tc>
        <w:tc>
          <w:tcPr>
            <w:tcW w:w="2880" w:type="dxa"/>
          </w:tcPr>
          <w:p w14:paraId="67B5FE27" w14:textId="77777777" w:rsidR="008D3D52" w:rsidRPr="00E53D33" w:rsidRDefault="008D3D52" w:rsidP="00345D46">
            <w:pPr>
              <w:pStyle w:val="TAL"/>
              <w:keepNext w:val="0"/>
              <w:keepLines w:val="0"/>
              <w:widowControl w:val="0"/>
            </w:pPr>
          </w:p>
        </w:tc>
      </w:tr>
      <w:tr w:rsidR="008D3D52" w:rsidRPr="00E53D33" w14:paraId="7AFB6AA2" w14:textId="77777777" w:rsidTr="00345D46">
        <w:tc>
          <w:tcPr>
            <w:tcW w:w="2448" w:type="dxa"/>
          </w:tcPr>
          <w:p w14:paraId="046BEDDE" w14:textId="77777777" w:rsidR="008D3D52" w:rsidRPr="00E53D33" w:rsidRDefault="008D3D52" w:rsidP="00345D46">
            <w:pPr>
              <w:pStyle w:val="TAL"/>
              <w:keepNext w:val="0"/>
              <w:keepLines w:val="0"/>
              <w:widowControl w:val="0"/>
              <w:ind w:leftChars="50" w:left="100"/>
              <w:rPr>
                <w:b/>
                <w:lang w:eastAsia="ja-JP"/>
              </w:rPr>
            </w:pPr>
            <w:r w:rsidRPr="00E53D33">
              <w:rPr>
                <w:b/>
                <w:bCs/>
              </w:rPr>
              <w:t>&gt;ThresholdIndex Session Item</w:t>
            </w:r>
          </w:p>
        </w:tc>
        <w:tc>
          <w:tcPr>
            <w:tcW w:w="1080" w:type="dxa"/>
          </w:tcPr>
          <w:p w14:paraId="3B910D3A" w14:textId="77777777" w:rsidR="008D3D52" w:rsidRPr="00E53D33" w:rsidRDefault="008D3D52" w:rsidP="00345D46">
            <w:pPr>
              <w:pStyle w:val="TAL"/>
              <w:keepNext w:val="0"/>
              <w:keepLines w:val="0"/>
              <w:widowControl w:val="0"/>
            </w:pPr>
          </w:p>
        </w:tc>
        <w:tc>
          <w:tcPr>
            <w:tcW w:w="1440" w:type="dxa"/>
          </w:tcPr>
          <w:p w14:paraId="46B55106" w14:textId="77777777" w:rsidR="008D3D52" w:rsidRPr="00E53D33" w:rsidRDefault="008D3D52" w:rsidP="00345D46">
            <w:pPr>
              <w:pStyle w:val="TAL"/>
              <w:keepNext w:val="0"/>
              <w:keepLines w:val="0"/>
              <w:widowControl w:val="0"/>
            </w:pPr>
            <w:r w:rsidRPr="00E53D33">
              <w:rPr>
                <w:rFonts w:cs="Arial"/>
                <w:i/>
                <w:szCs w:val="18"/>
              </w:rPr>
              <w:t>1 .. &lt;maxMBSSessionsinSessionInfoList&gt;</w:t>
            </w:r>
          </w:p>
        </w:tc>
        <w:tc>
          <w:tcPr>
            <w:tcW w:w="1872" w:type="dxa"/>
          </w:tcPr>
          <w:p w14:paraId="34F21CAF" w14:textId="77777777" w:rsidR="008D3D52" w:rsidRPr="00E53D33" w:rsidRDefault="008D3D52" w:rsidP="00345D46">
            <w:pPr>
              <w:pStyle w:val="TAL"/>
              <w:keepNext w:val="0"/>
              <w:keepLines w:val="0"/>
              <w:widowControl w:val="0"/>
            </w:pPr>
          </w:p>
        </w:tc>
        <w:tc>
          <w:tcPr>
            <w:tcW w:w="2880" w:type="dxa"/>
          </w:tcPr>
          <w:p w14:paraId="474346AE" w14:textId="77777777" w:rsidR="008D3D52" w:rsidRPr="00E53D33" w:rsidRDefault="008D3D52" w:rsidP="00345D46">
            <w:pPr>
              <w:pStyle w:val="TAL"/>
              <w:keepNext w:val="0"/>
              <w:keepLines w:val="0"/>
              <w:widowControl w:val="0"/>
            </w:pPr>
          </w:p>
        </w:tc>
      </w:tr>
      <w:tr w:rsidR="008D3D52" w:rsidRPr="00E53D33" w14:paraId="203B2B41" w14:textId="77777777" w:rsidTr="00345D46">
        <w:tc>
          <w:tcPr>
            <w:tcW w:w="2448" w:type="dxa"/>
          </w:tcPr>
          <w:p w14:paraId="1A36B87F" w14:textId="77777777" w:rsidR="008D3D52" w:rsidRPr="00E53D33" w:rsidRDefault="008D3D52" w:rsidP="00345D46">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050AC7D" w14:textId="77777777" w:rsidR="008D3D52" w:rsidRPr="00E53D33" w:rsidRDefault="008D3D52" w:rsidP="00345D46">
            <w:pPr>
              <w:pStyle w:val="TAL"/>
              <w:keepNext w:val="0"/>
              <w:keepLines w:val="0"/>
              <w:widowControl w:val="0"/>
            </w:pPr>
            <w:r w:rsidRPr="00E53D33">
              <w:rPr>
                <w:rFonts w:cs="Arial"/>
                <w:szCs w:val="18"/>
                <w:lang w:eastAsia="zh-CN"/>
              </w:rPr>
              <w:t>M</w:t>
            </w:r>
          </w:p>
        </w:tc>
        <w:tc>
          <w:tcPr>
            <w:tcW w:w="1440" w:type="dxa"/>
          </w:tcPr>
          <w:p w14:paraId="71F614C5" w14:textId="77777777" w:rsidR="008D3D52" w:rsidRPr="00E53D33" w:rsidRDefault="008D3D52" w:rsidP="00345D46">
            <w:pPr>
              <w:pStyle w:val="TAL"/>
              <w:keepNext w:val="0"/>
              <w:keepLines w:val="0"/>
              <w:widowControl w:val="0"/>
            </w:pPr>
          </w:p>
        </w:tc>
        <w:tc>
          <w:tcPr>
            <w:tcW w:w="1872" w:type="dxa"/>
          </w:tcPr>
          <w:p w14:paraId="0887AFD9" w14:textId="77777777" w:rsidR="008D3D52" w:rsidRPr="00E53D33" w:rsidRDefault="008D3D52" w:rsidP="00345D46">
            <w:pPr>
              <w:pStyle w:val="TAL"/>
              <w:keepNext w:val="0"/>
              <w:keepLines w:val="0"/>
              <w:widowControl w:val="0"/>
            </w:pPr>
            <w:r w:rsidRPr="00E53D33">
              <w:rPr>
                <w:rFonts w:cs="Arial"/>
                <w:szCs w:val="18"/>
              </w:rPr>
              <w:t>9.3.1.218</w:t>
            </w:r>
          </w:p>
        </w:tc>
        <w:tc>
          <w:tcPr>
            <w:tcW w:w="2880" w:type="dxa"/>
          </w:tcPr>
          <w:p w14:paraId="5871C90F" w14:textId="77777777" w:rsidR="008D3D52" w:rsidRPr="00E53D33" w:rsidRDefault="008D3D52" w:rsidP="00345D46">
            <w:pPr>
              <w:pStyle w:val="TAL"/>
              <w:keepNext w:val="0"/>
              <w:keepLines w:val="0"/>
              <w:widowControl w:val="0"/>
            </w:pPr>
          </w:p>
        </w:tc>
      </w:tr>
      <w:tr w:rsidR="008D3D52" w:rsidRPr="00E53D33" w14:paraId="3BACF832" w14:textId="77777777" w:rsidTr="00345D46">
        <w:tc>
          <w:tcPr>
            <w:tcW w:w="2448" w:type="dxa"/>
          </w:tcPr>
          <w:p w14:paraId="18F7182F" w14:textId="77777777" w:rsidR="008D3D52" w:rsidRPr="00E53D33" w:rsidRDefault="008D3D52" w:rsidP="00345D46">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5A67860F" w14:textId="77777777" w:rsidR="008D3D52" w:rsidRPr="00E53D33" w:rsidRDefault="008D3D52" w:rsidP="00345D46">
            <w:pPr>
              <w:pStyle w:val="TAL"/>
              <w:keepNext w:val="0"/>
              <w:keepLines w:val="0"/>
              <w:widowControl w:val="0"/>
            </w:pPr>
            <w:r w:rsidRPr="00E53D33">
              <w:t>M</w:t>
            </w:r>
          </w:p>
        </w:tc>
        <w:tc>
          <w:tcPr>
            <w:tcW w:w="1440" w:type="dxa"/>
          </w:tcPr>
          <w:p w14:paraId="508ED620" w14:textId="77777777" w:rsidR="008D3D52" w:rsidRPr="00E53D33" w:rsidRDefault="008D3D52" w:rsidP="00345D46">
            <w:pPr>
              <w:pStyle w:val="TAL"/>
              <w:keepNext w:val="0"/>
              <w:keepLines w:val="0"/>
              <w:widowControl w:val="0"/>
              <w:rPr>
                <w:szCs w:val="18"/>
              </w:rPr>
            </w:pPr>
          </w:p>
        </w:tc>
        <w:tc>
          <w:tcPr>
            <w:tcW w:w="1872" w:type="dxa"/>
          </w:tcPr>
          <w:p w14:paraId="12B959F4" w14:textId="77777777" w:rsidR="008D3D52" w:rsidRPr="00E53D33" w:rsidRDefault="008D3D52" w:rsidP="00345D46">
            <w:pPr>
              <w:pStyle w:val="TAL"/>
              <w:keepNext w:val="0"/>
              <w:keepLines w:val="0"/>
              <w:widowControl w:val="0"/>
            </w:pPr>
          </w:p>
        </w:tc>
        <w:tc>
          <w:tcPr>
            <w:tcW w:w="2880" w:type="dxa"/>
          </w:tcPr>
          <w:p w14:paraId="6BBC8E53" w14:textId="77777777" w:rsidR="008D3D52" w:rsidRPr="00E53D33" w:rsidRDefault="008D3D52" w:rsidP="00345D46">
            <w:pPr>
              <w:pStyle w:val="TAL"/>
              <w:keepNext w:val="0"/>
              <w:keepLines w:val="0"/>
              <w:widowControl w:val="0"/>
            </w:pPr>
          </w:p>
        </w:tc>
      </w:tr>
      <w:tr w:rsidR="008D3D52" w:rsidRPr="00E53D33" w14:paraId="1F3CE029" w14:textId="77777777" w:rsidTr="00345D46">
        <w:tc>
          <w:tcPr>
            <w:tcW w:w="2448" w:type="dxa"/>
          </w:tcPr>
          <w:p w14:paraId="75BA5B52"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94E4BBC" w14:textId="77777777" w:rsidR="008D3D52" w:rsidRPr="00E53D33" w:rsidRDefault="008D3D52" w:rsidP="00345D46">
            <w:pPr>
              <w:pStyle w:val="TAL"/>
              <w:keepNext w:val="0"/>
              <w:keepLines w:val="0"/>
              <w:widowControl w:val="0"/>
            </w:pPr>
          </w:p>
        </w:tc>
        <w:tc>
          <w:tcPr>
            <w:tcW w:w="1440" w:type="dxa"/>
          </w:tcPr>
          <w:p w14:paraId="1BBC10FD" w14:textId="77777777" w:rsidR="008D3D52" w:rsidRPr="00E53D33" w:rsidRDefault="008D3D52" w:rsidP="00345D46">
            <w:pPr>
              <w:pStyle w:val="TAL"/>
              <w:keepNext w:val="0"/>
              <w:keepLines w:val="0"/>
              <w:widowControl w:val="0"/>
              <w:rPr>
                <w:szCs w:val="18"/>
              </w:rPr>
            </w:pPr>
          </w:p>
        </w:tc>
        <w:tc>
          <w:tcPr>
            <w:tcW w:w="1872" w:type="dxa"/>
          </w:tcPr>
          <w:p w14:paraId="18E47B66" w14:textId="481BBA37" w:rsidR="008D3D52" w:rsidRPr="00E53D33" w:rsidRDefault="008D3D52" w:rsidP="00345D46">
            <w:pPr>
              <w:pStyle w:val="TAL"/>
              <w:keepNext w:val="0"/>
              <w:keepLines w:val="0"/>
              <w:widowControl w:val="0"/>
              <w:rPr>
                <w:rFonts w:eastAsia="Yu Mincho" w:cs="Arial"/>
                <w:szCs w:val="18"/>
              </w:rPr>
            </w:pPr>
          </w:p>
        </w:tc>
        <w:tc>
          <w:tcPr>
            <w:tcW w:w="2880" w:type="dxa"/>
          </w:tcPr>
          <w:p w14:paraId="105EC875" w14:textId="0129681B" w:rsidR="008D3D52" w:rsidRPr="00E53D33" w:rsidRDefault="008D3D52" w:rsidP="00345D46">
            <w:pPr>
              <w:pStyle w:val="TAL"/>
              <w:keepNext w:val="0"/>
              <w:keepLines w:val="0"/>
              <w:widowControl w:val="0"/>
              <w:rPr>
                <w:rFonts w:eastAsia="SimSun"/>
              </w:rPr>
            </w:pPr>
          </w:p>
        </w:tc>
      </w:tr>
      <w:tr w:rsidR="008D3D52" w:rsidRPr="00E53D33" w14:paraId="28DE944A" w14:textId="77777777" w:rsidTr="00345D46">
        <w:tc>
          <w:tcPr>
            <w:tcW w:w="2448" w:type="dxa"/>
          </w:tcPr>
          <w:p w14:paraId="7D704C73" w14:textId="77777777" w:rsidR="008D3D52" w:rsidRPr="00322E56" w:rsidRDefault="008D3D52" w:rsidP="006F3829">
            <w:pPr>
              <w:pStyle w:val="TAL"/>
              <w:ind w:leftChars="200" w:left="400"/>
              <w:rPr>
                <w:bCs/>
                <w:iCs/>
                <w:lang w:eastAsia="ja-JP"/>
              </w:rPr>
            </w:pPr>
            <w:r w:rsidRPr="00322E56">
              <w:rPr>
                <w:bCs/>
                <w:iCs/>
                <w:lang w:eastAsia="ja-JP"/>
              </w:rPr>
              <w:t>&gt;&gt;&gt;&gt;ThresholdIndex</w:t>
            </w:r>
          </w:p>
        </w:tc>
        <w:tc>
          <w:tcPr>
            <w:tcW w:w="1080" w:type="dxa"/>
          </w:tcPr>
          <w:p w14:paraId="5831C386" w14:textId="77777777" w:rsidR="008D3D52" w:rsidRPr="00E53D33" w:rsidRDefault="008D3D52" w:rsidP="00345D46">
            <w:pPr>
              <w:pStyle w:val="TAL"/>
              <w:keepNext w:val="0"/>
              <w:keepLines w:val="0"/>
              <w:widowControl w:val="0"/>
            </w:pPr>
            <w:r>
              <w:t>M</w:t>
            </w:r>
          </w:p>
        </w:tc>
        <w:tc>
          <w:tcPr>
            <w:tcW w:w="1440" w:type="dxa"/>
          </w:tcPr>
          <w:p w14:paraId="0826CD51" w14:textId="77777777" w:rsidR="008D3D52" w:rsidRPr="00E53D33" w:rsidRDefault="008D3D52" w:rsidP="00345D46">
            <w:pPr>
              <w:pStyle w:val="TAL"/>
              <w:keepNext w:val="0"/>
              <w:keepLines w:val="0"/>
              <w:widowControl w:val="0"/>
              <w:rPr>
                <w:szCs w:val="18"/>
              </w:rPr>
            </w:pPr>
          </w:p>
        </w:tc>
        <w:tc>
          <w:tcPr>
            <w:tcW w:w="1872" w:type="dxa"/>
          </w:tcPr>
          <w:p w14:paraId="539F438A" w14:textId="37C40F5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003A1271" w:rsidRPr="00423C76">
              <w:rPr>
                <w:rFonts w:cs="Arial"/>
                <w:i/>
                <w:szCs w:val="18"/>
                <w:lang w:eastAsia="zh-CN"/>
              </w:rPr>
              <w:t>-1</w:t>
            </w:r>
            <w:r w:rsidRPr="00E53D33">
              <w:rPr>
                <w:rFonts w:eastAsia="Yu Mincho" w:cs="Arial"/>
                <w:szCs w:val="18"/>
              </w:rPr>
              <w:t>)</w:t>
            </w:r>
          </w:p>
        </w:tc>
        <w:tc>
          <w:tcPr>
            <w:tcW w:w="2880" w:type="dxa"/>
          </w:tcPr>
          <w:p w14:paraId="1FEED7EE" w14:textId="77777777" w:rsidR="008D3D52" w:rsidRPr="00E53D33" w:rsidRDefault="008D3D52" w:rsidP="00345D46">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8D3D52" w:rsidRPr="00E53D33" w14:paraId="03AE7078" w14:textId="77777777" w:rsidTr="00345D46">
        <w:tc>
          <w:tcPr>
            <w:tcW w:w="2448" w:type="dxa"/>
          </w:tcPr>
          <w:p w14:paraId="7DEB91A7" w14:textId="77777777" w:rsidR="008D3D52" w:rsidRPr="00E53D33" w:rsidRDefault="008D3D52" w:rsidP="00345D46">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13FAB67" w14:textId="77777777" w:rsidR="008D3D52" w:rsidRPr="00E53D33" w:rsidRDefault="008D3D52" w:rsidP="00345D46">
            <w:pPr>
              <w:pStyle w:val="TAL"/>
              <w:keepNext w:val="0"/>
              <w:keepLines w:val="0"/>
              <w:widowControl w:val="0"/>
            </w:pPr>
          </w:p>
        </w:tc>
        <w:tc>
          <w:tcPr>
            <w:tcW w:w="1440" w:type="dxa"/>
          </w:tcPr>
          <w:p w14:paraId="129F7273" w14:textId="77777777" w:rsidR="008D3D52" w:rsidRPr="00E53D33" w:rsidRDefault="008D3D52" w:rsidP="00345D46">
            <w:pPr>
              <w:pStyle w:val="TAL"/>
              <w:keepNext w:val="0"/>
              <w:keepLines w:val="0"/>
              <w:widowControl w:val="0"/>
              <w:rPr>
                <w:szCs w:val="18"/>
              </w:rPr>
            </w:pPr>
          </w:p>
        </w:tc>
        <w:tc>
          <w:tcPr>
            <w:tcW w:w="1872" w:type="dxa"/>
          </w:tcPr>
          <w:p w14:paraId="09F66C10" w14:textId="77777777" w:rsidR="008D3D52" w:rsidRPr="00E53D33" w:rsidRDefault="008D3D52" w:rsidP="00345D46">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D9C63D3" w14:textId="77777777" w:rsidR="008D3D52" w:rsidRPr="00E53D33" w:rsidRDefault="008D3D52" w:rsidP="00345D46">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561D64C3" w14:textId="77777777" w:rsidR="008D3D52" w:rsidRPr="00E53D33" w:rsidRDefault="008D3D52" w:rsidP="008D3D52">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3D52" w:rsidRPr="00E53D33" w14:paraId="2583F65D" w14:textId="77777777" w:rsidTr="00345D46">
        <w:tc>
          <w:tcPr>
            <w:tcW w:w="3686" w:type="dxa"/>
          </w:tcPr>
          <w:p w14:paraId="40AF7D62" w14:textId="77777777" w:rsidR="008D3D52" w:rsidRPr="00E53D33" w:rsidRDefault="008D3D52" w:rsidP="00345D46">
            <w:pPr>
              <w:pStyle w:val="TAH"/>
              <w:keepNext w:val="0"/>
              <w:keepLines w:val="0"/>
              <w:widowControl w:val="0"/>
            </w:pPr>
            <w:r w:rsidRPr="00E53D33">
              <w:t>Range bound</w:t>
            </w:r>
          </w:p>
        </w:tc>
        <w:tc>
          <w:tcPr>
            <w:tcW w:w="5670" w:type="dxa"/>
          </w:tcPr>
          <w:p w14:paraId="2769EBB3" w14:textId="77777777" w:rsidR="008D3D52" w:rsidRPr="00E53D33" w:rsidRDefault="008D3D52" w:rsidP="00345D46">
            <w:pPr>
              <w:pStyle w:val="TAH"/>
              <w:keepNext w:val="0"/>
              <w:keepLines w:val="0"/>
              <w:widowControl w:val="0"/>
            </w:pPr>
            <w:r w:rsidRPr="00E53D33">
              <w:t>Explanation</w:t>
            </w:r>
          </w:p>
        </w:tc>
      </w:tr>
      <w:tr w:rsidR="008D3D52" w:rsidRPr="00E53D33" w14:paraId="3872FCBE" w14:textId="77777777" w:rsidTr="00345D46">
        <w:tc>
          <w:tcPr>
            <w:tcW w:w="3686" w:type="dxa"/>
          </w:tcPr>
          <w:p w14:paraId="528F1A70" w14:textId="77777777" w:rsidR="008D3D52" w:rsidRPr="00E53D33" w:rsidRDefault="008D3D52" w:rsidP="00345D46">
            <w:pPr>
              <w:pStyle w:val="TAL"/>
              <w:keepNext w:val="0"/>
              <w:keepLines w:val="0"/>
              <w:widowControl w:val="0"/>
              <w:rPr>
                <w:iCs/>
              </w:rPr>
            </w:pPr>
            <w:r w:rsidRPr="00E53D33">
              <w:rPr>
                <w:rFonts w:cs="Arial"/>
                <w:iCs/>
                <w:szCs w:val="18"/>
              </w:rPr>
              <w:t>maxMBSSessionsinSessionInfoList</w:t>
            </w:r>
          </w:p>
        </w:tc>
        <w:tc>
          <w:tcPr>
            <w:tcW w:w="5670" w:type="dxa"/>
          </w:tcPr>
          <w:p w14:paraId="56F60D8F" w14:textId="77777777" w:rsidR="008D3D52" w:rsidRPr="00E53D33" w:rsidRDefault="008D3D52" w:rsidP="00345D46">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8D3D52" w:rsidRPr="00E53D33" w14:paraId="356F2499" w14:textId="77777777" w:rsidTr="00345D46">
        <w:tc>
          <w:tcPr>
            <w:tcW w:w="3686" w:type="dxa"/>
          </w:tcPr>
          <w:p w14:paraId="2E56DE0A" w14:textId="45577DCE" w:rsidR="008D3D52" w:rsidRPr="00E53D33" w:rsidRDefault="008D3D52" w:rsidP="00345D46">
            <w:pPr>
              <w:pStyle w:val="TAL"/>
              <w:keepNext w:val="0"/>
              <w:keepLines w:val="0"/>
              <w:widowControl w:val="0"/>
              <w:rPr>
                <w:rFonts w:cs="Arial"/>
                <w:iCs/>
                <w:szCs w:val="18"/>
              </w:rPr>
            </w:pPr>
            <w:r w:rsidRPr="00E53D33">
              <w:rPr>
                <w:rFonts w:eastAsia="Yu Mincho" w:cs="Arial"/>
                <w:szCs w:val="18"/>
              </w:rPr>
              <w:t>maxnoofThresholdMBS</w:t>
            </w:r>
            <w:r w:rsidR="003A1271" w:rsidRPr="00423C76">
              <w:rPr>
                <w:lang w:eastAsia="zh-CN"/>
              </w:rPr>
              <w:t>-1</w:t>
            </w:r>
          </w:p>
        </w:tc>
        <w:tc>
          <w:tcPr>
            <w:tcW w:w="5670" w:type="dxa"/>
          </w:tcPr>
          <w:p w14:paraId="5590F761" w14:textId="2C8B7DFF" w:rsidR="008D3D52" w:rsidRPr="00E53D33" w:rsidRDefault="008D3D52" w:rsidP="00345D46">
            <w:pPr>
              <w:pStyle w:val="TAL"/>
              <w:keepNext w:val="0"/>
              <w:keepLines w:val="0"/>
              <w:widowControl w:val="0"/>
            </w:pPr>
            <w:r w:rsidRPr="00E53D33">
              <w:t>Maximum no. thresholds configured in a cell</w:t>
            </w:r>
            <w:r w:rsidR="003A1271" w:rsidRPr="00423C76">
              <w:rPr>
                <w:lang w:eastAsia="zh-CN"/>
              </w:rPr>
              <w:t xml:space="preserve"> minus 1</w:t>
            </w:r>
            <w:r w:rsidRPr="00E53D33">
              <w:t xml:space="preserve">. Value is </w:t>
            </w:r>
            <w:r w:rsidR="003A1271" w:rsidRPr="00423C76">
              <w:rPr>
                <w:lang w:eastAsia="zh-CN"/>
              </w:rPr>
              <w:t>7</w:t>
            </w:r>
            <w:r w:rsidRPr="00E53D33">
              <w:t>.</w:t>
            </w:r>
          </w:p>
        </w:tc>
      </w:tr>
    </w:tbl>
    <w:p w14:paraId="03DBCBB1" w14:textId="77777777" w:rsidR="008D3D52" w:rsidRPr="00E53D33" w:rsidRDefault="008D3D52" w:rsidP="008D3D52">
      <w:pPr>
        <w:widowControl w:val="0"/>
      </w:pPr>
    </w:p>
    <w:p w14:paraId="2221EB11" w14:textId="77777777" w:rsidR="008D3D52" w:rsidRPr="00DC7BF6" w:rsidRDefault="008D3D52" w:rsidP="008D3D52">
      <w:pPr>
        <w:pStyle w:val="Heading4"/>
        <w:keepNext w:val="0"/>
        <w:keepLines w:val="0"/>
        <w:widowControl w:val="0"/>
      </w:pPr>
      <w:bookmarkStart w:id="13776" w:name="_CR9_3_1_317"/>
      <w:bookmarkStart w:id="13777" w:name="_Toc162617919"/>
      <w:bookmarkEnd w:id="13776"/>
      <w:r w:rsidRPr="00DC7BF6">
        <w:t>9.3.1.</w:t>
      </w:r>
      <w:r>
        <w:t>317</w:t>
      </w:r>
      <w:r w:rsidRPr="00DC7BF6">
        <w:tab/>
        <w:t>MBS Multicast Session Reception State</w:t>
      </w:r>
      <w:bookmarkEnd w:id="13777"/>
    </w:p>
    <w:p w14:paraId="0A43B3A3" w14:textId="157D1AEC" w:rsidR="008D3D52" w:rsidRPr="00E53D33" w:rsidRDefault="008D3D52" w:rsidP="008D3D52">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3CCA61CD" w14:textId="77777777" w:rsidTr="00345D46">
        <w:trPr>
          <w:tblHeader/>
        </w:trPr>
        <w:tc>
          <w:tcPr>
            <w:tcW w:w="2448" w:type="dxa"/>
          </w:tcPr>
          <w:p w14:paraId="624F1A20"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0FAA3A62"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108E85A4"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46A9955B"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72D3A769"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4F7C712D" w14:textId="77777777" w:rsidTr="00345D46">
        <w:tc>
          <w:tcPr>
            <w:tcW w:w="2448" w:type="dxa"/>
          </w:tcPr>
          <w:p w14:paraId="3B16DCA6" w14:textId="77777777" w:rsidR="008D3D52" w:rsidRPr="00E53D33" w:rsidRDefault="008D3D52" w:rsidP="00345D46">
            <w:pPr>
              <w:pStyle w:val="TAL"/>
              <w:keepNext w:val="0"/>
              <w:keepLines w:val="0"/>
              <w:widowControl w:val="0"/>
            </w:pPr>
            <w:r w:rsidRPr="00E53D33">
              <w:t>MBS Multicast Session Reception State</w:t>
            </w:r>
          </w:p>
        </w:tc>
        <w:tc>
          <w:tcPr>
            <w:tcW w:w="1080" w:type="dxa"/>
          </w:tcPr>
          <w:p w14:paraId="771BAAB6" w14:textId="77777777" w:rsidR="008D3D52" w:rsidRPr="00E53D33" w:rsidRDefault="008D3D52" w:rsidP="00345D46">
            <w:pPr>
              <w:pStyle w:val="TAL"/>
              <w:keepNext w:val="0"/>
              <w:keepLines w:val="0"/>
              <w:widowControl w:val="0"/>
            </w:pPr>
            <w:r w:rsidRPr="00E53D33">
              <w:t>M</w:t>
            </w:r>
          </w:p>
        </w:tc>
        <w:tc>
          <w:tcPr>
            <w:tcW w:w="1440" w:type="dxa"/>
          </w:tcPr>
          <w:p w14:paraId="7B710339" w14:textId="77777777" w:rsidR="008D3D52" w:rsidRPr="00E53D33" w:rsidRDefault="008D3D52" w:rsidP="00345D46">
            <w:pPr>
              <w:pStyle w:val="TAL"/>
              <w:keepNext w:val="0"/>
              <w:keepLines w:val="0"/>
              <w:widowControl w:val="0"/>
            </w:pPr>
          </w:p>
        </w:tc>
        <w:tc>
          <w:tcPr>
            <w:tcW w:w="1872" w:type="dxa"/>
          </w:tcPr>
          <w:p w14:paraId="39958C55" w14:textId="77777777" w:rsidR="008D3D52" w:rsidRPr="00E53D33" w:rsidRDefault="008D3D52" w:rsidP="00345D46">
            <w:pPr>
              <w:pStyle w:val="TAL"/>
              <w:keepNext w:val="0"/>
              <w:keepLines w:val="0"/>
              <w:widowControl w:val="0"/>
            </w:pPr>
            <w:r w:rsidRPr="00E53D33">
              <w:t>ENUMERATED (start monitoring G-RNTI, stop monitoring G-RNTI, …)</w:t>
            </w:r>
          </w:p>
        </w:tc>
        <w:tc>
          <w:tcPr>
            <w:tcW w:w="2880" w:type="dxa"/>
          </w:tcPr>
          <w:p w14:paraId="39355EA3" w14:textId="77777777" w:rsidR="008D3D52" w:rsidRPr="00E53D33" w:rsidRDefault="008D3D52" w:rsidP="00345D46">
            <w:pPr>
              <w:pStyle w:val="TAL"/>
              <w:keepNext w:val="0"/>
              <w:keepLines w:val="0"/>
              <w:widowControl w:val="0"/>
            </w:pPr>
          </w:p>
        </w:tc>
      </w:tr>
    </w:tbl>
    <w:p w14:paraId="740E9CA4" w14:textId="77777777" w:rsidR="008D3D52" w:rsidRPr="00E53D33" w:rsidRDefault="008D3D52" w:rsidP="008D3D52">
      <w:pPr>
        <w:widowControl w:val="0"/>
        <w:rPr>
          <w:rFonts w:eastAsiaTheme="minorEastAsia"/>
          <w:noProof/>
          <w:lang w:eastAsia="zh-CN"/>
        </w:rPr>
      </w:pPr>
    </w:p>
    <w:p w14:paraId="6F9C42DA" w14:textId="77777777" w:rsidR="008D3D52" w:rsidRPr="00DC7BF6" w:rsidRDefault="008D3D52" w:rsidP="008D3D52">
      <w:pPr>
        <w:pStyle w:val="Heading4"/>
        <w:keepNext w:val="0"/>
        <w:keepLines w:val="0"/>
        <w:widowControl w:val="0"/>
      </w:pPr>
      <w:bookmarkStart w:id="13778" w:name="_CR9_3_1_318"/>
      <w:bookmarkStart w:id="13779" w:name="_Toc162617920"/>
      <w:bookmarkEnd w:id="13778"/>
      <w:r w:rsidRPr="00DC7BF6">
        <w:t>9.3.1.</w:t>
      </w:r>
      <w:r>
        <w:t>318</w:t>
      </w:r>
      <w:r w:rsidRPr="00DC7BF6">
        <w:tab/>
        <w:t>Multicast RRC_INACTIVE Reception Mode</w:t>
      </w:r>
      <w:bookmarkEnd w:id="13779"/>
    </w:p>
    <w:p w14:paraId="58BD8806" w14:textId="7B7E889A" w:rsidR="008D3D52" w:rsidRPr="00E53D33" w:rsidRDefault="008D3D52" w:rsidP="008D3D52">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53D33" w14:paraId="79F1B5F8" w14:textId="77777777" w:rsidTr="00345D46">
        <w:trPr>
          <w:tblHeader/>
        </w:trPr>
        <w:tc>
          <w:tcPr>
            <w:tcW w:w="2448" w:type="dxa"/>
          </w:tcPr>
          <w:p w14:paraId="7A183E7E" w14:textId="77777777" w:rsidR="008D3D52" w:rsidRPr="00E53D33" w:rsidRDefault="008D3D52" w:rsidP="00345D46">
            <w:pPr>
              <w:pStyle w:val="TAH"/>
              <w:keepNext w:val="0"/>
              <w:keepLines w:val="0"/>
              <w:widowControl w:val="0"/>
              <w:rPr>
                <w:lang w:eastAsia="ja-JP"/>
              </w:rPr>
            </w:pPr>
            <w:r w:rsidRPr="00E53D33">
              <w:rPr>
                <w:lang w:eastAsia="ja-JP"/>
              </w:rPr>
              <w:t>IE/Group Name</w:t>
            </w:r>
          </w:p>
        </w:tc>
        <w:tc>
          <w:tcPr>
            <w:tcW w:w="1080" w:type="dxa"/>
          </w:tcPr>
          <w:p w14:paraId="0F2272B2" w14:textId="77777777" w:rsidR="008D3D52" w:rsidRPr="00E53D33" w:rsidRDefault="008D3D52" w:rsidP="00345D46">
            <w:pPr>
              <w:pStyle w:val="TAH"/>
              <w:keepNext w:val="0"/>
              <w:keepLines w:val="0"/>
              <w:widowControl w:val="0"/>
              <w:rPr>
                <w:lang w:eastAsia="ja-JP"/>
              </w:rPr>
            </w:pPr>
            <w:r w:rsidRPr="00E53D33">
              <w:rPr>
                <w:lang w:eastAsia="ja-JP"/>
              </w:rPr>
              <w:t>Presence</w:t>
            </w:r>
          </w:p>
        </w:tc>
        <w:tc>
          <w:tcPr>
            <w:tcW w:w="1440" w:type="dxa"/>
          </w:tcPr>
          <w:p w14:paraId="3796C126" w14:textId="77777777" w:rsidR="008D3D52" w:rsidRPr="00E53D33" w:rsidRDefault="008D3D52" w:rsidP="00345D46">
            <w:pPr>
              <w:pStyle w:val="TAH"/>
              <w:keepNext w:val="0"/>
              <w:keepLines w:val="0"/>
              <w:widowControl w:val="0"/>
              <w:rPr>
                <w:lang w:eastAsia="ja-JP"/>
              </w:rPr>
            </w:pPr>
            <w:r w:rsidRPr="00E53D33">
              <w:rPr>
                <w:lang w:eastAsia="ja-JP"/>
              </w:rPr>
              <w:t>Range</w:t>
            </w:r>
          </w:p>
        </w:tc>
        <w:tc>
          <w:tcPr>
            <w:tcW w:w="1872" w:type="dxa"/>
          </w:tcPr>
          <w:p w14:paraId="2D7CA845" w14:textId="77777777" w:rsidR="008D3D52" w:rsidRPr="00E53D33" w:rsidRDefault="008D3D52" w:rsidP="00345D46">
            <w:pPr>
              <w:pStyle w:val="TAH"/>
              <w:keepNext w:val="0"/>
              <w:keepLines w:val="0"/>
              <w:widowControl w:val="0"/>
              <w:rPr>
                <w:lang w:eastAsia="ja-JP"/>
              </w:rPr>
            </w:pPr>
            <w:r w:rsidRPr="00E53D33">
              <w:rPr>
                <w:lang w:eastAsia="ja-JP"/>
              </w:rPr>
              <w:t>IE type and reference</w:t>
            </w:r>
          </w:p>
        </w:tc>
        <w:tc>
          <w:tcPr>
            <w:tcW w:w="2880" w:type="dxa"/>
          </w:tcPr>
          <w:p w14:paraId="22503443" w14:textId="77777777" w:rsidR="008D3D52" w:rsidRPr="00E53D33" w:rsidRDefault="008D3D52" w:rsidP="00345D46">
            <w:pPr>
              <w:pStyle w:val="TAH"/>
              <w:keepNext w:val="0"/>
              <w:keepLines w:val="0"/>
              <w:widowControl w:val="0"/>
              <w:rPr>
                <w:lang w:eastAsia="ja-JP"/>
              </w:rPr>
            </w:pPr>
            <w:r w:rsidRPr="00E53D33">
              <w:rPr>
                <w:lang w:eastAsia="ja-JP"/>
              </w:rPr>
              <w:t>Semantics description</w:t>
            </w:r>
          </w:p>
        </w:tc>
      </w:tr>
      <w:tr w:rsidR="008D3D52" w:rsidRPr="00E53D33" w14:paraId="60E96692" w14:textId="77777777" w:rsidTr="00345D46">
        <w:tc>
          <w:tcPr>
            <w:tcW w:w="2448" w:type="dxa"/>
          </w:tcPr>
          <w:p w14:paraId="48DEDDCF" w14:textId="77777777" w:rsidR="008D3D52" w:rsidRPr="00E53D33" w:rsidRDefault="008D3D52" w:rsidP="00345D46">
            <w:pPr>
              <w:pStyle w:val="TAL"/>
              <w:keepNext w:val="0"/>
              <w:keepLines w:val="0"/>
              <w:widowControl w:val="0"/>
            </w:pPr>
            <w:r w:rsidRPr="00E53D33">
              <w:rPr>
                <w:lang w:val="fr-FR"/>
              </w:rPr>
              <w:t>Multicast RRC_INACTIVE Reception Mode</w:t>
            </w:r>
          </w:p>
        </w:tc>
        <w:tc>
          <w:tcPr>
            <w:tcW w:w="1080" w:type="dxa"/>
          </w:tcPr>
          <w:p w14:paraId="28F02BA3" w14:textId="77777777" w:rsidR="008D3D52" w:rsidRPr="00E53D33" w:rsidRDefault="008D3D52" w:rsidP="00345D46">
            <w:pPr>
              <w:pStyle w:val="TAL"/>
              <w:keepNext w:val="0"/>
              <w:keepLines w:val="0"/>
              <w:widowControl w:val="0"/>
            </w:pPr>
            <w:r w:rsidRPr="00E53D33">
              <w:t>M</w:t>
            </w:r>
          </w:p>
        </w:tc>
        <w:tc>
          <w:tcPr>
            <w:tcW w:w="1440" w:type="dxa"/>
          </w:tcPr>
          <w:p w14:paraId="20C6D319" w14:textId="77777777" w:rsidR="008D3D52" w:rsidRPr="00E53D33" w:rsidRDefault="008D3D52" w:rsidP="00345D46">
            <w:pPr>
              <w:pStyle w:val="TAL"/>
              <w:keepNext w:val="0"/>
              <w:keepLines w:val="0"/>
              <w:widowControl w:val="0"/>
            </w:pPr>
          </w:p>
        </w:tc>
        <w:tc>
          <w:tcPr>
            <w:tcW w:w="1872" w:type="dxa"/>
          </w:tcPr>
          <w:p w14:paraId="069D397B" w14:textId="77777777" w:rsidR="008D3D52" w:rsidRPr="00E53D33" w:rsidRDefault="008D3D52" w:rsidP="00345D46">
            <w:pPr>
              <w:pStyle w:val="TAL"/>
              <w:keepNext w:val="0"/>
              <w:keepLines w:val="0"/>
              <w:widowControl w:val="0"/>
            </w:pPr>
            <w:r w:rsidRPr="00E53D33">
              <w:t>ENUMERATED (activated, deactivated, …)</w:t>
            </w:r>
          </w:p>
        </w:tc>
        <w:tc>
          <w:tcPr>
            <w:tcW w:w="2880" w:type="dxa"/>
          </w:tcPr>
          <w:p w14:paraId="58B2DD87" w14:textId="77777777" w:rsidR="008D3D52" w:rsidRPr="00E53D33" w:rsidRDefault="008D3D52" w:rsidP="00345D46">
            <w:pPr>
              <w:pStyle w:val="TAL"/>
              <w:keepNext w:val="0"/>
              <w:keepLines w:val="0"/>
              <w:widowControl w:val="0"/>
            </w:pPr>
          </w:p>
        </w:tc>
      </w:tr>
    </w:tbl>
    <w:p w14:paraId="7510E9C5" w14:textId="77777777" w:rsidR="008D3D52" w:rsidRDefault="008D3D52" w:rsidP="008D3D52">
      <w:pPr>
        <w:widowControl w:val="0"/>
        <w:rPr>
          <w:lang w:eastAsia="zh-CN"/>
        </w:rPr>
      </w:pPr>
    </w:p>
    <w:p w14:paraId="24E518A3" w14:textId="7E6D5D3A" w:rsidR="008D3D52" w:rsidRDefault="008D3D52" w:rsidP="008D3D52">
      <w:pPr>
        <w:pStyle w:val="Heading4"/>
        <w:keepNext w:val="0"/>
        <w:keepLines w:val="0"/>
        <w:widowControl w:val="0"/>
        <w:rPr>
          <w:rFonts w:eastAsia="Batang"/>
        </w:rPr>
      </w:pPr>
      <w:bookmarkStart w:id="13780" w:name="_CR9_3_1_319"/>
      <w:bookmarkStart w:id="13781" w:name="_Toc162617921"/>
      <w:bookmarkEnd w:id="13780"/>
      <w:r>
        <w:t>9.3.1.319</w:t>
      </w:r>
      <w:r>
        <w:tab/>
        <w:t xml:space="preserve">PDU </w:t>
      </w:r>
      <w:r w:rsidR="005F4581">
        <w:t>Set QoS Information</w:t>
      </w:r>
      <w:bookmarkEnd w:id="13781"/>
    </w:p>
    <w:p w14:paraId="03EEF89D" w14:textId="404B76FA" w:rsidR="008D3D52" w:rsidRDefault="005F4581" w:rsidP="008D3D52">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sidR="008D3D52">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D3D52" w14:paraId="4D23BFD6" w14:textId="77777777" w:rsidTr="00345D46">
        <w:tc>
          <w:tcPr>
            <w:tcW w:w="2448" w:type="dxa"/>
          </w:tcPr>
          <w:p w14:paraId="01C458E2" w14:textId="77777777" w:rsidR="008D3D52" w:rsidRDefault="008D3D52" w:rsidP="00345D46">
            <w:pPr>
              <w:pStyle w:val="TAH"/>
              <w:keepNext w:val="0"/>
              <w:keepLines w:val="0"/>
              <w:widowControl w:val="0"/>
              <w:rPr>
                <w:lang w:eastAsia="ja-JP"/>
              </w:rPr>
            </w:pPr>
            <w:r>
              <w:rPr>
                <w:lang w:eastAsia="ja-JP"/>
              </w:rPr>
              <w:t>IE/Group Name</w:t>
            </w:r>
          </w:p>
        </w:tc>
        <w:tc>
          <w:tcPr>
            <w:tcW w:w="1080" w:type="dxa"/>
          </w:tcPr>
          <w:p w14:paraId="64929244" w14:textId="77777777" w:rsidR="008D3D52" w:rsidRDefault="008D3D52" w:rsidP="00345D46">
            <w:pPr>
              <w:pStyle w:val="TAH"/>
              <w:keepNext w:val="0"/>
              <w:keepLines w:val="0"/>
              <w:widowControl w:val="0"/>
              <w:rPr>
                <w:lang w:eastAsia="ja-JP"/>
              </w:rPr>
            </w:pPr>
            <w:r>
              <w:rPr>
                <w:lang w:eastAsia="ja-JP"/>
              </w:rPr>
              <w:t>Presence</w:t>
            </w:r>
          </w:p>
        </w:tc>
        <w:tc>
          <w:tcPr>
            <w:tcW w:w="1440" w:type="dxa"/>
          </w:tcPr>
          <w:p w14:paraId="66023570" w14:textId="77777777" w:rsidR="008D3D52" w:rsidRDefault="008D3D52" w:rsidP="00345D46">
            <w:pPr>
              <w:pStyle w:val="TAH"/>
              <w:keepNext w:val="0"/>
              <w:keepLines w:val="0"/>
              <w:widowControl w:val="0"/>
              <w:rPr>
                <w:lang w:eastAsia="ja-JP"/>
              </w:rPr>
            </w:pPr>
            <w:r>
              <w:rPr>
                <w:lang w:eastAsia="ja-JP"/>
              </w:rPr>
              <w:t>Range</w:t>
            </w:r>
          </w:p>
        </w:tc>
        <w:tc>
          <w:tcPr>
            <w:tcW w:w="1872" w:type="dxa"/>
          </w:tcPr>
          <w:p w14:paraId="7DC8E865" w14:textId="77777777" w:rsidR="008D3D52" w:rsidRDefault="008D3D52" w:rsidP="00345D46">
            <w:pPr>
              <w:pStyle w:val="TAH"/>
              <w:keepNext w:val="0"/>
              <w:keepLines w:val="0"/>
              <w:widowControl w:val="0"/>
              <w:rPr>
                <w:lang w:eastAsia="ja-JP"/>
              </w:rPr>
            </w:pPr>
            <w:r>
              <w:rPr>
                <w:lang w:eastAsia="ja-JP"/>
              </w:rPr>
              <w:t>IE type and reference</w:t>
            </w:r>
          </w:p>
        </w:tc>
        <w:tc>
          <w:tcPr>
            <w:tcW w:w="2880" w:type="dxa"/>
          </w:tcPr>
          <w:p w14:paraId="1F885B50"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2A422D8B" w14:textId="77777777" w:rsidTr="00345D46">
        <w:tc>
          <w:tcPr>
            <w:tcW w:w="2448" w:type="dxa"/>
          </w:tcPr>
          <w:p w14:paraId="6F836249" w14:textId="77777777" w:rsidR="008D3D52" w:rsidRDefault="008D3D52" w:rsidP="00345D46">
            <w:pPr>
              <w:pStyle w:val="TAL"/>
              <w:keepNext w:val="0"/>
              <w:keepLines w:val="0"/>
              <w:widowControl w:val="0"/>
              <w:rPr>
                <w:lang w:eastAsia="ja-JP"/>
              </w:rPr>
            </w:pPr>
            <w:r>
              <w:rPr>
                <w:lang w:eastAsia="zh-CN"/>
              </w:rPr>
              <w:t>PDU Set Delay Budget</w:t>
            </w:r>
          </w:p>
        </w:tc>
        <w:tc>
          <w:tcPr>
            <w:tcW w:w="1080" w:type="dxa"/>
          </w:tcPr>
          <w:p w14:paraId="1E5E79CA" w14:textId="77777777" w:rsidR="008D3D52" w:rsidRDefault="008D3D52" w:rsidP="00345D46">
            <w:pPr>
              <w:pStyle w:val="TAL"/>
              <w:keepNext w:val="0"/>
              <w:keepLines w:val="0"/>
              <w:widowControl w:val="0"/>
              <w:rPr>
                <w:lang w:eastAsia="ja-JP"/>
              </w:rPr>
            </w:pPr>
            <w:r>
              <w:rPr>
                <w:szCs w:val="22"/>
              </w:rPr>
              <w:t>O</w:t>
            </w:r>
          </w:p>
        </w:tc>
        <w:tc>
          <w:tcPr>
            <w:tcW w:w="1440" w:type="dxa"/>
          </w:tcPr>
          <w:p w14:paraId="29730A2F" w14:textId="77777777" w:rsidR="008D3D52" w:rsidRDefault="008D3D52" w:rsidP="00345D46">
            <w:pPr>
              <w:pStyle w:val="TAL"/>
              <w:keepNext w:val="0"/>
              <w:keepLines w:val="0"/>
              <w:widowControl w:val="0"/>
              <w:rPr>
                <w:i/>
                <w:lang w:eastAsia="ja-JP"/>
              </w:rPr>
            </w:pPr>
          </w:p>
        </w:tc>
        <w:tc>
          <w:tcPr>
            <w:tcW w:w="1872" w:type="dxa"/>
          </w:tcPr>
          <w:p w14:paraId="3D5A71B6" w14:textId="77777777" w:rsidR="008D3D52" w:rsidRDefault="008D3D52" w:rsidP="00345D46">
            <w:pPr>
              <w:pStyle w:val="TAL"/>
              <w:keepNext w:val="0"/>
              <w:keepLines w:val="0"/>
              <w:widowControl w:val="0"/>
              <w:rPr>
                <w:lang w:eastAsia="ja-JP"/>
              </w:rPr>
            </w:pPr>
            <w:r>
              <w:rPr>
                <w:szCs w:val="22"/>
              </w:rPr>
              <w:t>Extended Packet Delay Budget 9.3.1.145</w:t>
            </w:r>
          </w:p>
        </w:tc>
        <w:tc>
          <w:tcPr>
            <w:tcW w:w="2880" w:type="dxa"/>
          </w:tcPr>
          <w:p w14:paraId="51C91547" w14:textId="77777777" w:rsidR="008D3D52" w:rsidRDefault="008D3D52" w:rsidP="00345D46">
            <w:pPr>
              <w:pStyle w:val="TAL"/>
              <w:keepNext w:val="0"/>
              <w:keepLines w:val="0"/>
              <w:widowControl w:val="0"/>
              <w:rPr>
                <w:lang w:eastAsia="ja-JP"/>
              </w:rPr>
            </w:pPr>
            <w:r>
              <w:rPr>
                <w:szCs w:val="22"/>
              </w:rPr>
              <w:t xml:space="preserve">PDU Set Delay Budget as defined in </w:t>
            </w:r>
            <w:r>
              <w:rPr>
                <w:lang w:eastAsia="ja-JP"/>
              </w:rPr>
              <w:t>TS 23.501 [21].</w:t>
            </w:r>
          </w:p>
        </w:tc>
      </w:tr>
      <w:tr w:rsidR="008D3D52" w14:paraId="347704CE" w14:textId="77777777" w:rsidTr="00345D46">
        <w:tc>
          <w:tcPr>
            <w:tcW w:w="2448" w:type="dxa"/>
          </w:tcPr>
          <w:p w14:paraId="47DA04CA" w14:textId="77777777" w:rsidR="008D3D52" w:rsidRDefault="008D3D52" w:rsidP="00345D46">
            <w:pPr>
              <w:pStyle w:val="TAL"/>
              <w:keepNext w:val="0"/>
              <w:keepLines w:val="0"/>
              <w:widowControl w:val="0"/>
              <w:rPr>
                <w:szCs w:val="22"/>
              </w:rPr>
            </w:pPr>
            <w:r>
              <w:rPr>
                <w:lang w:eastAsia="zh-CN"/>
              </w:rPr>
              <w:t>PDU Set Error Rate</w:t>
            </w:r>
          </w:p>
        </w:tc>
        <w:tc>
          <w:tcPr>
            <w:tcW w:w="1080" w:type="dxa"/>
          </w:tcPr>
          <w:p w14:paraId="11F68450" w14:textId="77777777" w:rsidR="008D3D52" w:rsidRDefault="008D3D52" w:rsidP="00345D46">
            <w:pPr>
              <w:pStyle w:val="TAL"/>
              <w:keepNext w:val="0"/>
              <w:keepLines w:val="0"/>
              <w:widowControl w:val="0"/>
              <w:rPr>
                <w:szCs w:val="22"/>
                <w:lang w:eastAsia="zh-CN"/>
              </w:rPr>
            </w:pPr>
            <w:r>
              <w:rPr>
                <w:rFonts w:hint="eastAsia"/>
                <w:szCs w:val="22"/>
                <w:lang w:eastAsia="zh-CN"/>
              </w:rPr>
              <w:t>O</w:t>
            </w:r>
          </w:p>
        </w:tc>
        <w:tc>
          <w:tcPr>
            <w:tcW w:w="1440" w:type="dxa"/>
          </w:tcPr>
          <w:p w14:paraId="393EBD1E" w14:textId="77777777" w:rsidR="008D3D52" w:rsidRDefault="008D3D52" w:rsidP="00345D46">
            <w:pPr>
              <w:pStyle w:val="TAL"/>
              <w:keepNext w:val="0"/>
              <w:keepLines w:val="0"/>
              <w:widowControl w:val="0"/>
              <w:rPr>
                <w:i/>
                <w:lang w:eastAsia="ja-JP"/>
              </w:rPr>
            </w:pPr>
          </w:p>
        </w:tc>
        <w:tc>
          <w:tcPr>
            <w:tcW w:w="1872" w:type="dxa"/>
          </w:tcPr>
          <w:p w14:paraId="36E9E963" w14:textId="77777777" w:rsidR="008D3D52" w:rsidRDefault="008D3D52" w:rsidP="00345D46">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46AB4B5D" w14:textId="77777777" w:rsidR="008D3D52" w:rsidRDefault="008D3D52" w:rsidP="00345D46">
            <w:pPr>
              <w:pStyle w:val="TAL"/>
              <w:keepNext w:val="0"/>
              <w:keepLines w:val="0"/>
              <w:widowControl w:val="0"/>
              <w:rPr>
                <w:szCs w:val="22"/>
              </w:rPr>
            </w:pPr>
            <w:r>
              <w:rPr>
                <w:szCs w:val="22"/>
              </w:rPr>
              <w:t xml:space="preserve">PDU Set Error Rate as defined in </w:t>
            </w:r>
            <w:r>
              <w:rPr>
                <w:lang w:eastAsia="ja-JP"/>
              </w:rPr>
              <w:t>TS 23.501 [21].</w:t>
            </w:r>
          </w:p>
        </w:tc>
      </w:tr>
      <w:tr w:rsidR="008D3D52" w14:paraId="7A866011" w14:textId="77777777" w:rsidTr="00345D46">
        <w:tc>
          <w:tcPr>
            <w:tcW w:w="2448" w:type="dxa"/>
          </w:tcPr>
          <w:p w14:paraId="55001A64" w14:textId="77777777" w:rsidR="008D3D52" w:rsidRDefault="008D3D52" w:rsidP="00345D46">
            <w:pPr>
              <w:pStyle w:val="TAL"/>
              <w:keepNext w:val="0"/>
              <w:keepLines w:val="0"/>
              <w:widowControl w:val="0"/>
              <w:rPr>
                <w:szCs w:val="22"/>
              </w:rPr>
            </w:pPr>
            <w:r>
              <w:rPr>
                <w:lang w:eastAsia="zh-CN"/>
              </w:rPr>
              <w:t>PDU Set Integrated Handling Information</w:t>
            </w:r>
          </w:p>
        </w:tc>
        <w:tc>
          <w:tcPr>
            <w:tcW w:w="1080" w:type="dxa"/>
          </w:tcPr>
          <w:p w14:paraId="00015A14" w14:textId="77777777" w:rsidR="008D3D52" w:rsidRDefault="008D3D52" w:rsidP="00345D46">
            <w:pPr>
              <w:pStyle w:val="TAL"/>
              <w:keepNext w:val="0"/>
              <w:keepLines w:val="0"/>
              <w:widowControl w:val="0"/>
              <w:rPr>
                <w:szCs w:val="22"/>
                <w:lang w:eastAsia="zh-CN"/>
              </w:rPr>
            </w:pPr>
            <w:r>
              <w:rPr>
                <w:rFonts w:hint="eastAsia"/>
                <w:szCs w:val="22"/>
                <w:lang w:eastAsia="zh-CN"/>
              </w:rPr>
              <w:t>O</w:t>
            </w:r>
          </w:p>
        </w:tc>
        <w:tc>
          <w:tcPr>
            <w:tcW w:w="1440" w:type="dxa"/>
          </w:tcPr>
          <w:p w14:paraId="4EE96C62" w14:textId="77777777" w:rsidR="008D3D52" w:rsidRDefault="008D3D52" w:rsidP="00345D46">
            <w:pPr>
              <w:pStyle w:val="TAL"/>
              <w:keepNext w:val="0"/>
              <w:keepLines w:val="0"/>
              <w:widowControl w:val="0"/>
              <w:rPr>
                <w:i/>
                <w:lang w:eastAsia="ja-JP"/>
              </w:rPr>
            </w:pPr>
          </w:p>
        </w:tc>
        <w:tc>
          <w:tcPr>
            <w:tcW w:w="1872" w:type="dxa"/>
          </w:tcPr>
          <w:p w14:paraId="6BEFD181" w14:textId="77777777" w:rsidR="008D3D52" w:rsidRDefault="008D3D52" w:rsidP="00345D46">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6A452AC3" w14:textId="77777777" w:rsidR="008D3D52" w:rsidRDefault="008D3D52" w:rsidP="00345D46">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20553A" w14:textId="77777777" w:rsidR="008D3D52" w:rsidRDefault="008D3D52" w:rsidP="008D3D52">
      <w:pPr>
        <w:widowControl w:val="0"/>
      </w:pPr>
    </w:p>
    <w:p w14:paraId="43725F06" w14:textId="77777777" w:rsidR="008D3D52" w:rsidRDefault="008D3D52" w:rsidP="008D3D52">
      <w:pPr>
        <w:pStyle w:val="Heading4"/>
        <w:keepNext w:val="0"/>
        <w:keepLines w:val="0"/>
        <w:widowControl w:val="0"/>
      </w:pPr>
      <w:bookmarkStart w:id="13782" w:name="_CR9_3_1_320"/>
      <w:bookmarkStart w:id="13783" w:name="_Toc162617922"/>
      <w:bookmarkEnd w:id="13782"/>
      <w:r>
        <w:t>9.3.1.320</w:t>
      </w:r>
      <w:r>
        <w:tab/>
        <w:t>N6 Jitter Information</w:t>
      </w:r>
      <w:bookmarkEnd w:id="13783"/>
    </w:p>
    <w:p w14:paraId="15B43190" w14:textId="2A20388D" w:rsidR="008D3D52" w:rsidRDefault="008D3D52" w:rsidP="008D3D52">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66"/>
        <w:gridCol w:w="1474"/>
        <w:gridCol w:w="1872"/>
        <w:gridCol w:w="2891"/>
      </w:tblGrid>
      <w:tr w:rsidR="008D3D52" w14:paraId="0897BFC0" w14:textId="77777777" w:rsidTr="00345D46">
        <w:tc>
          <w:tcPr>
            <w:tcW w:w="2405" w:type="dxa"/>
          </w:tcPr>
          <w:p w14:paraId="3CDE269F" w14:textId="77777777" w:rsidR="008D3D52" w:rsidRDefault="008D3D52" w:rsidP="00345D46">
            <w:pPr>
              <w:pStyle w:val="TAH"/>
              <w:keepNext w:val="0"/>
              <w:keepLines w:val="0"/>
              <w:widowControl w:val="0"/>
              <w:rPr>
                <w:lang w:eastAsia="ja-JP"/>
              </w:rPr>
            </w:pPr>
            <w:r>
              <w:rPr>
                <w:lang w:eastAsia="ja-JP"/>
              </w:rPr>
              <w:t>IE/Group Name</w:t>
            </w:r>
          </w:p>
        </w:tc>
        <w:tc>
          <w:tcPr>
            <w:tcW w:w="1166" w:type="dxa"/>
          </w:tcPr>
          <w:p w14:paraId="317C7C47" w14:textId="77777777" w:rsidR="008D3D52" w:rsidRDefault="008D3D52" w:rsidP="00345D46">
            <w:pPr>
              <w:pStyle w:val="TAH"/>
              <w:keepNext w:val="0"/>
              <w:keepLines w:val="0"/>
              <w:widowControl w:val="0"/>
              <w:rPr>
                <w:lang w:eastAsia="ja-JP"/>
              </w:rPr>
            </w:pPr>
            <w:r>
              <w:rPr>
                <w:lang w:eastAsia="ja-JP"/>
              </w:rPr>
              <w:t>Presence</w:t>
            </w:r>
          </w:p>
        </w:tc>
        <w:tc>
          <w:tcPr>
            <w:tcW w:w="1474" w:type="dxa"/>
          </w:tcPr>
          <w:p w14:paraId="0FB87375" w14:textId="77777777" w:rsidR="008D3D52" w:rsidRDefault="008D3D52" w:rsidP="00345D46">
            <w:pPr>
              <w:pStyle w:val="TAH"/>
              <w:keepNext w:val="0"/>
              <w:keepLines w:val="0"/>
              <w:widowControl w:val="0"/>
              <w:rPr>
                <w:lang w:eastAsia="ja-JP"/>
              </w:rPr>
            </w:pPr>
            <w:r>
              <w:rPr>
                <w:lang w:eastAsia="ja-JP"/>
              </w:rPr>
              <w:t>Range</w:t>
            </w:r>
          </w:p>
        </w:tc>
        <w:tc>
          <w:tcPr>
            <w:tcW w:w="1872" w:type="dxa"/>
          </w:tcPr>
          <w:p w14:paraId="323203CE" w14:textId="77777777" w:rsidR="008D3D52" w:rsidRDefault="008D3D52" w:rsidP="00345D46">
            <w:pPr>
              <w:pStyle w:val="TAH"/>
              <w:keepNext w:val="0"/>
              <w:keepLines w:val="0"/>
              <w:widowControl w:val="0"/>
              <w:rPr>
                <w:lang w:eastAsia="ja-JP"/>
              </w:rPr>
            </w:pPr>
            <w:r>
              <w:rPr>
                <w:lang w:eastAsia="ja-JP"/>
              </w:rPr>
              <w:t>IE type and reference</w:t>
            </w:r>
          </w:p>
        </w:tc>
        <w:tc>
          <w:tcPr>
            <w:tcW w:w="2891" w:type="dxa"/>
          </w:tcPr>
          <w:p w14:paraId="43C8C76F" w14:textId="77777777" w:rsidR="008D3D52" w:rsidRDefault="008D3D52" w:rsidP="00345D46">
            <w:pPr>
              <w:pStyle w:val="TAH"/>
              <w:keepNext w:val="0"/>
              <w:keepLines w:val="0"/>
              <w:widowControl w:val="0"/>
              <w:rPr>
                <w:lang w:eastAsia="ja-JP"/>
              </w:rPr>
            </w:pPr>
            <w:r>
              <w:rPr>
                <w:lang w:eastAsia="ja-JP"/>
              </w:rPr>
              <w:t>Semantics description</w:t>
            </w:r>
          </w:p>
        </w:tc>
      </w:tr>
      <w:tr w:rsidR="008D3D52" w14:paraId="2C434C0F" w14:textId="77777777" w:rsidTr="00345D46">
        <w:tc>
          <w:tcPr>
            <w:tcW w:w="2405" w:type="dxa"/>
          </w:tcPr>
          <w:p w14:paraId="40A3D4BC" w14:textId="77777777" w:rsidR="008D3D52" w:rsidRPr="00434FD7" w:rsidRDefault="008D3D52" w:rsidP="00345D46">
            <w:pPr>
              <w:pStyle w:val="TAL"/>
              <w:keepNext w:val="0"/>
              <w:keepLines w:val="0"/>
              <w:widowControl w:val="0"/>
            </w:pPr>
            <w:r w:rsidRPr="00434FD7">
              <w:t xml:space="preserve">N6 Jitter </w:t>
            </w:r>
            <w:r>
              <w:rPr>
                <w:rFonts w:eastAsia="SimSun"/>
              </w:rPr>
              <w:t>Lower Bound</w:t>
            </w:r>
          </w:p>
        </w:tc>
        <w:tc>
          <w:tcPr>
            <w:tcW w:w="1166" w:type="dxa"/>
          </w:tcPr>
          <w:p w14:paraId="6824FBAC" w14:textId="77777777" w:rsidR="008D3D52" w:rsidRPr="00434FD7" w:rsidRDefault="008D3D52" w:rsidP="00345D46">
            <w:pPr>
              <w:pStyle w:val="TAL"/>
              <w:keepNext w:val="0"/>
              <w:keepLines w:val="0"/>
              <w:widowControl w:val="0"/>
            </w:pPr>
            <w:r>
              <w:t>M</w:t>
            </w:r>
          </w:p>
        </w:tc>
        <w:tc>
          <w:tcPr>
            <w:tcW w:w="1474" w:type="dxa"/>
          </w:tcPr>
          <w:p w14:paraId="6DD7EB58" w14:textId="77777777" w:rsidR="008D3D52" w:rsidRPr="00434FD7" w:rsidRDefault="008D3D52" w:rsidP="00345D46">
            <w:pPr>
              <w:pStyle w:val="TAL"/>
              <w:keepNext w:val="0"/>
              <w:keepLines w:val="0"/>
              <w:widowControl w:val="0"/>
            </w:pPr>
          </w:p>
        </w:tc>
        <w:tc>
          <w:tcPr>
            <w:tcW w:w="1872" w:type="dxa"/>
          </w:tcPr>
          <w:p w14:paraId="0F6C8476" w14:textId="77777777" w:rsidR="008D3D52" w:rsidRPr="00434FD7" w:rsidRDefault="008D3D52" w:rsidP="00345D46">
            <w:pPr>
              <w:pStyle w:val="TAL"/>
              <w:keepNext w:val="0"/>
              <w:keepLines w:val="0"/>
              <w:widowControl w:val="0"/>
              <w:rPr>
                <w:highlight w:val="yellow"/>
              </w:rPr>
            </w:pPr>
            <w:r>
              <w:rPr>
                <w:rFonts w:eastAsia="SimSun"/>
              </w:rPr>
              <w:t>INTEGER (-127..127)</w:t>
            </w:r>
          </w:p>
        </w:tc>
        <w:tc>
          <w:tcPr>
            <w:tcW w:w="2891" w:type="dxa"/>
          </w:tcPr>
          <w:p w14:paraId="51224F26" w14:textId="77777777" w:rsidR="008D3D52" w:rsidRPr="00434FD7" w:rsidRDefault="008D3D52" w:rsidP="00345D46">
            <w:pPr>
              <w:pStyle w:val="TAL"/>
              <w:keepNext w:val="0"/>
              <w:keepLines w:val="0"/>
              <w:widowControl w:val="0"/>
              <w:rPr>
                <w:highlight w:val="yellow"/>
              </w:rPr>
            </w:pPr>
            <w:r>
              <w:rPr>
                <w:rFonts w:eastAsia="SimSun"/>
              </w:rPr>
              <w:t>Indicates the lower bound of the N6 jitter. The unit is: 0.5ms.</w:t>
            </w:r>
          </w:p>
        </w:tc>
      </w:tr>
      <w:tr w:rsidR="008D3D52" w14:paraId="38859202" w14:textId="77777777" w:rsidTr="00345D46">
        <w:tc>
          <w:tcPr>
            <w:tcW w:w="2405" w:type="dxa"/>
          </w:tcPr>
          <w:p w14:paraId="2CC99A77" w14:textId="77777777" w:rsidR="008D3D52" w:rsidRPr="00434FD7" w:rsidRDefault="008D3D52" w:rsidP="00345D46">
            <w:pPr>
              <w:pStyle w:val="TAL"/>
              <w:keepNext w:val="0"/>
              <w:keepLines w:val="0"/>
              <w:widowControl w:val="0"/>
            </w:pPr>
            <w:r>
              <w:rPr>
                <w:rFonts w:eastAsia="SimSun"/>
              </w:rPr>
              <w:t>N6 Jitter Upper Bound</w:t>
            </w:r>
          </w:p>
        </w:tc>
        <w:tc>
          <w:tcPr>
            <w:tcW w:w="1166" w:type="dxa"/>
          </w:tcPr>
          <w:p w14:paraId="4D3797DA" w14:textId="77777777" w:rsidR="008D3D52" w:rsidRDefault="008D3D52" w:rsidP="00345D46">
            <w:pPr>
              <w:pStyle w:val="TAL"/>
              <w:keepNext w:val="0"/>
              <w:keepLines w:val="0"/>
              <w:widowControl w:val="0"/>
            </w:pPr>
            <w:r>
              <w:rPr>
                <w:rFonts w:eastAsia="SimSun"/>
              </w:rPr>
              <w:t>M</w:t>
            </w:r>
          </w:p>
        </w:tc>
        <w:tc>
          <w:tcPr>
            <w:tcW w:w="1474" w:type="dxa"/>
          </w:tcPr>
          <w:p w14:paraId="68C9711E" w14:textId="77777777" w:rsidR="008D3D52" w:rsidRPr="00434FD7" w:rsidRDefault="008D3D52" w:rsidP="00345D46">
            <w:pPr>
              <w:pStyle w:val="TAL"/>
              <w:keepNext w:val="0"/>
              <w:keepLines w:val="0"/>
              <w:widowControl w:val="0"/>
            </w:pPr>
          </w:p>
        </w:tc>
        <w:tc>
          <w:tcPr>
            <w:tcW w:w="1872" w:type="dxa"/>
          </w:tcPr>
          <w:p w14:paraId="13056D75" w14:textId="77777777" w:rsidR="008D3D52" w:rsidRDefault="008D3D52" w:rsidP="00345D46">
            <w:pPr>
              <w:pStyle w:val="TAL"/>
              <w:keepNext w:val="0"/>
              <w:keepLines w:val="0"/>
              <w:widowControl w:val="0"/>
              <w:rPr>
                <w:rFonts w:eastAsia="SimSun"/>
              </w:rPr>
            </w:pPr>
            <w:r>
              <w:rPr>
                <w:rFonts w:eastAsia="SimSun"/>
              </w:rPr>
              <w:t>INTEGER (-127..127)</w:t>
            </w:r>
          </w:p>
        </w:tc>
        <w:tc>
          <w:tcPr>
            <w:tcW w:w="2891" w:type="dxa"/>
          </w:tcPr>
          <w:p w14:paraId="5244E803" w14:textId="77777777" w:rsidR="008D3D52" w:rsidRDefault="008D3D52" w:rsidP="00345D46">
            <w:pPr>
              <w:pStyle w:val="TAL"/>
              <w:keepNext w:val="0"/>
              <w:keepLines w:val="0"/>
              <w:widowControl w:val="0"/>
              <w:rPr>
                <w:rFonts w:eastAsia="SimSun"/>
              </w:rPr>
            </w:pPr>
            <w:r>
              <w:rPr>
                <w:rFonts w:eastAsia="SimSun"/>
              </w:rPr>
              <w:t>Indicates the upper bound of the N6 jitter. The unit is: 0.5ms.</w:t>
            </w:r>
          </w:p>
        </w:tc>
      </w:tr>
    </w:tbl>
    <w:p w14:paraId="773F252C" w14:textId="77777777" w:rsidR="008D3D52" w:rsidRDefault="008D3D52" w:rsidP="008D3D52">
      <w:pPr>
        <w:widowControl w:val="0"/>
        <w:rPr>
          <w:rFonts w:eastAsia="SimSun"/>
        </w:rPr>
      </w:pPr>
    </w:p>
    <w:p w14:paraId="4C821001" w14:textId="77777777" w:rsidR="008D3D52" w:rsidRPr="00CB3009" w:rsidRDefault="008D3D52" w:rsidP="008D3D52">
      <w:pPr>
        <w:pStyle w:val="Heading4"/>
        <w:keepNext w:val="0"/>
        <w:keepLines w:val="0"/>
        <w:widowControl w:val="0"/>
        <w:rPr>
          <w:rFonts w:eastAsia="SimSun"/>
        </w:rPr>
      </w:pPr>
      <w:bookmarkStart w:id="13784" w:name="_CR9_3_1_321"/>
      <w:bookmarkStart w:id="13785" w:name="_Toc162617923"/>
      <w:bookmarkEnd w:id="13784"/>
      <w:r>
        <w:rPr>
          <w:rFonts w:eastAsia="SimSun"/>
        </w:rPr>
        <w:t>9.3.1.321</w:t>
      </w:r>
      <w:r w:rsidRPr="00CB3009">
        <w:rPr>
          <w:rFonts w:eastAsia="SimSun"/>
        </w:rPr>
        <w:tab/>
      </w:r>
      <w:r>
        <w:rPr>
          <w:rFonts w:eastAsia="SimSun"/>
          <w:szCs w:val="24"/>
          <w:lang w:val="en-US" w:eastAsia="ja-JP"/>
        </w:rPr>
        <w:t>ECN Marking or Congestion Information Reporting Request</w:t>
      </w:r>
      <w:bookmarkEnd w:id="13785"/>
    </w:p>
    <w:p w14:paraId="34ACDC7E" w14:textId="312649FF" w:rsidR="008D3D52" w:rsidRPr="00CB3009" w:rsidRDefault="00C01DD2" w:rsidP="008D3D52">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8D3D52" w:rsidRPr="00CB3009" w14:paraId="2E2CB6A8" w14:textId="77777777" w:rsidTr="00345D46">
        <w:tc>
          <w:tcPr>
            <w:tcW w:w="2551" w:type="dxa"/>
          </w:tcPr>
          <w:p w14:paraId="6693975A"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IE/Group Name</w:t>
            </w:r>
          </w:p>
        </w:tc>
        <w:tc>
          <w:tcPr>
            <w:tcW w:w="1130" w:type="dxa"/>
          </w:tcPr>
          <w:p w14:paraId="47223FC5"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Presence</w:t>
            </w:r>
          </w:p>
        </w:tc>
        <w:tc>
          <w:tcPr>
            <w:tcW w:w="1364" w:type="dxa"/>
          </w:tcPr>
          <w:p w14:paraId="07F54DE0"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Range</w:t>
            </w:r>
          </w:p>
        </w:tc>
        <w:tc>
          <w:tcPr>
            <w:tcW w:w="1872" w:type="dxa"/>
          </w:tcPr>
          <w:p w14:paraId="68B92DAA"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IE type and reference</w:t>
            </w:r>
          </w:p>
        </w:tc>
        <w:tc>
          <w:tcPr>
            <w:tcW w:w="2891" w:type="dxa"/>
          </w:tcPr>
          <w:p w14:paraId="2319C1CE" w14:textId="77777777" w:rsidR="008D3D52" w:rsidRPr="00CB3009" w:rsidRDefault="008D3D52" w:rsidP="00345D46">
            <w:pPr>
              <w:pStyle w:val="TAH"/>
              <w:keepNext w:val="0"/>
              <w:keepLines w:val="0"/>
              <w:widowControl w:val="0"/>
              <w:rPr>
                <w:rFonts w:eastAsia="SimSun"/>
                <w:lang w:eastAsia="ja-JP"/>
              </w:rPr>
            </w:pPr>
            <w:r w:rsidRPr="00CB3009">
              <w:rPr>
                <w:rFonts w:eastAsia="SimSun"/>
                <w:lang w:eastAsia="ja-JP"/>
              </w:rPr>
              <w:t>Semantics description</w:t>
            </w:r>
          </w:p>
        </w:tc>
      </w:tr>
      <w:tr w:rsidR="008D3D52" w:rsidRPr="00CB3009" w14:paraId="6F22B631" w14:textId="77777777" w:rsidTr="00345D46">
        <w:tc>
          <w:tcPr>
            <w:tcW w:w="2551" w:type="dxa"/>
          </w:tcPr>
          <w:p w14:paraId="04681510" w14:textId="77777777" w:rsidR="008D3D52" w:rsidRDefault="008D3D52" w:rsidP="00345D46">
            <w:pPr>
              <w:pStyle w:val="TAL"/>
              <w:keepNext w:val="0"/>
              <w:keepLines w:val="0"/>
              <w:widowControl w:val="0"/>
              <w:rPr>
                <w:lang w:eastAsia="zh-CN"/>
              </w:rPr>
            </w:pPr>
            <w:r>
              <w:rPr>
                <w:rFonts w:eastAsia="SimSun"/>
                <w:lang w:val="en-US" w:eastAsia="zh-CN"/>
              </w:rPr>
              <w:t>CHOICE ECN Marking or Congestion Information Request</w:t>
            </w:r>
          </w:p>
        </w:tc>
        <w:tc>
          <w:tcPr>
            <w:tcW w:w="1130" w:type="dxa"/>
          </w:tcPr>
          <w:p w14:paraId="27FCCBF9" w14:textId="77777777" w:rsidR="008D3D52" w:rsidRDefault="008D3D52" w:rsidP="00345D46">
            <w:pPr>
              <w:pStyle w:val="TAL"/>
              <w:keepNext w:val="0"/>
              <w:keepLines w:val="0"/>
              <w:widowControl w:val="0"/>
              <w:rPr>
                <w:rFonts w:eastAsia="SimSun"/>
                <w:lang w:eastAsia="zh-CN"/>
              </w:rPr>
            </w:pPr>
            <w:r>
              <w:rPr>
                <w:rFonts w:eastAsia="Malgun Gothic"/>
                <w:lang w:val="en-US" w:eastAsia="ja-JP"/>
              </w:rPr>
              <w:t>M</w:t>
            </w:r>
          </w:p>
        </w:tc>
        <w:tc>
          <w:tcPr>
            <w:tcW w:w="1364" w:type="dxa"/>
          </w:tcPr>
          <w:p w14:paraId="2829DC09" w14:textId="77777777" w:rsidR="008D3D52" w:rsidRPr="00C9408D" w:rsidRDefault="008D3D52" w:rsidP="00345D46">
            <w:pPr>
              <w:pStyle w:val="TAL"/>
              <w:keepNext w:val="0"/>
              <w:keepLines w:val="0"/>
              <w:widowControl w:val="0"/>
              <w:rPr>
                <w:rFonts w:eastAsia="SimSun"/>
                <w:lang w:eastAsia="ja-JP"/>
              </w:rPr>
            </w:pPr>
          </w:p>
        </w:tc>
        <w:tc>
          <w:tcPr>
            <w:tcW w:w="1872" w:type="dxa"/>
          </w:tcPr>
          <w:p w14:paraId="68EB112B" w14:textId="77777777" w:rsidR="008D3D52" w:rsidRDefault="008D3D52" w:rsidP="00345D46">
            <w:pPr>
              <w:pStyle w:val="TAL"/>
              <w:keepNext w:val="0"/>
              <w:keepLines w:val="0"/>
              <w:widowControl w:val="0"/>
              <w:rPr>
                <w:rFonts w:eastAsia="SimSun"/>
                <w:lang w:eastAsia="zh-CN"/>
              </w:rPr>
            </w:pPr>
          </w:p>
        </w:tc>
        <w:tc>
          <w:tcPr>
            <w:tcW w:w="2891" w:type="dxa"/>
          </w:tcPr>
          <w:p w14:paraId="1CFE9EE7" w14:textId="77777777" w:rsidR="008D3D52" w:rsidRPr="002E11CA" w:rsidRDefault="008D3D52" w:rsidP="00345D46">
            <w:pPr>
              <w:pStyle w:val="TAL"/>
              <w:keepNext w:val="0"/>
              <w:keepLines w:val="0"/>
              <w:widowControl w:val="0"/>
              <w:rPr>
                <w:rFonts w:eastAsia="SimSun"/>
                <w:lang w:eastAsia="ja-JP"/>
              </w:rPr>
            </w:pPr>
          </w:p>
        </w:tc>
      </w:tr>
      <w:tr w:rsidR="008D3D52" w:rsidRPr="00CB3009" w14:paraId="5AA7AD60" w14:textId="77777777" w:rsidTr="00345D46">
        <w:tc>
          <w:tcPr>
            <w:tcW w:w="2551" w:type="dxa"/>
          </w:tcPr>
          <w:p w14:paraId="21B4716F" w14:textId="0C854B26" w:rsidR="008D3D52" w:rsidRDefault="008D3D52" w:rsidP="00345D46">
            <w:pPr>
              <w:pStyle w:val="TAL"/>
              <w:keepNext w:val="0"/>
              <w:keepLines w:val="0"/>
              <w:widowControl w:val="0"/>
              <w:ind w:leftChars="50" w:left="100"/>
              <w:rPr>
                <w:lang w:eastAsia="zh-CN"/>
              </w:rPr>
            </w:pPr>
            <w:r>
              <w:rPr>
                <w:lang w:val="en-US" w:eastAsia="ja-JP"/>
              </w:rPr>
              <w:t>&gt;ECN Marking</w:t>
            </w:r>
          </w:p>
        </w:tc>
        <w:tc>
          <w:tcPr>
            <w:tcW w:w="1130" w:type="dxa"/>
          </w:tcPr>
          <w:p w14:paraId="22707E13" w14:textId="77777777" w:rsidR="008D3D52" w:rsidRDefault="008D3D52" w:rsidP="00345D46">
            <w:pPr>
              <w:pStyle w:val="TAL"/>
              <w:keepNext w:val="0"/>
              <w:keepLines w:val="0"/>
              <w:widowControl w:val="0"/>
              <w:rPr>
                <w:rFonts w:eastAsia="SimSun"/>
                <w:lang w:eastAsia="zh-CN"/>
              </w:rPr>
            </w:pPr>
          </w:p>
        </w:tc>
        <w:tc>
          <w:tcPr>
            <w:tcW w:w="1364" w:type="dxa"/>
          </w:tcPr>
          <w:p w14:paraId="50A17512" w14:textId="77777777" w:rsidR="008D3D52" w:rsidRPr="00C9408D" w:rsidRDefault="008D3D52" w:rsidP="00345D46">
            <w:pPr>
              <w:pStyle w:val="TAL"/>
              <w:keepNext w:val="0"/>
              <w:keepLines w:val="0"/>
              <w:widowControl w:val="0"/>
              <w:rPr>
                <w:rFonts w:eastAsia="SimSun"/>
                <w:lang w:eastAsia="ja-JP"/>
              </w:rPr>
            </w:pPr>
          </w:p>
        </w:tc>
        <w:tc>
          <w:tcPr>
            <w:tcW w:w="1872" w:type="dxa"/>
          </w:tcPr>
          <w:p w14:paraId="5D150908" w14:textId="77777777" w:rsidR="008D3D52" w:rsidRDefault="008D3D52" w:rsidP="00345D46">
            <w:pPr>
              <w:pStyle w:val="TAL"/>
              <w:keepNext w:val="0"/>
              <w:keepLines w:val="0"/>
              <w:widowControl w:val="0"/>
              <w:rPr>
                <w:rFonts w:eastAsia="SimSun"/>
                <w:lang w:eastAsia="zh-CN"/>
              </w:rPr>
            </w:pPr>
          </w:p>
        </w:tc>
        <w:tc>
          <w:tcPr>
            <w:tcW w:w="2891" w:type="dxa"/>
          </w:tcPr>
          <w:p w14:paraId="0B085B6A" w14:textId="77777777" w:rsidR="008D3D52" w:rsidRPr="002E11CA" w:rsidRDefault="008D3D52" w:rsidP="00345D46">
            <w:pPr>
              <w:pStyle w:val="TAL"/>
              <w:keepNext w:val="0"/>
              <w:keepLines w:val="0"/>
              <w:widowControl w:val="0"/>
              <w:rPr>
                <w:rFonts w:eastAsia="SimSun"/>
                <w:lang w:eastAsia="ja-JP"/>
              </w:rPr>
            </w:pPr>
          </w:p>
        </w:tc>
      </w:tr>
      <w:tr w:rsidR="008D3D52" w:rsidRPr="00CB3009" w14:paraId="1F8B465C" w14:textId="77777777" w:rsidTr="00345D46">
        <w:tc>
          <w:tcPr>
            <w:tcW w:w="2551" w:type="dxa"/>
          </w:tcPr>
          <w:p w14:paraId="6DB31ABB" w14:textId="77777777" w:rsidR="008D3D52" w:rsidRPr="00CA5DA2" w:rsidRDefault="008D3D52" w:rsidP="00345D46">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130" w:type="dxa"/>
          </w:tcPr>
          <w:p w14:paraId="0B15767E" w14:textId="77777777" w:rsidR="008D3D52" w:rsidRDefault="008D3D52" w:rsidP="00345D46">
            <w:pPr>
              <w:pStyle w:val="TAL"/>
              <w:keepNext w:val="0"/>
              <w:keepLines w:val="0"/>
              <w:widowControl w:val="0"/>
              <w:rPr>
                <w:rFonts w:eastAsia="SimSun"/>
                <w:lang w:eastAsia="zh-CN"/>
              </w:rPr>
            </w:pPr>
            <w:r>
              <w:rPr>
                <w:rFonts w:eastAsia="Malgun Gothic"/>
                <w:lang w:val="en-US" w:eastAsia="ja-JP"/>
              </w:rPr>
              <w:t>M</w:t>
            </w:r>
          </w:p>
        </w:tc>
        <w:tc>
          <w:tcPr>
            <w:tcW w:w="1364" w:type="dxa"/>
          </w:tcPr>
          <w:p w14:paraId="516F6B4E" w14:textId="77777777" w:rsidR="008D3D52" w:rsidRPr="00C9408D" w:rsidRDefault="008D3D52" w:rsidP="00345D46">
            <w:pPr>
              <w:pStyle w:val="TAL"/>
              <w:keepNext w:val="0"/>
              <w:keepLines w:val="0"/>
              <w:widowControl w:val="0"/>
              <w:rPr>
                <w:rFonts w:eastAsia="SimSun"/>
                <w:lang w:eastAsia="ja-JP"/>
              </w:rPr>
            </w:pPr>
          </w:p>
        </w:tc>
        <w:tc>
          <w:tcPr>
            <w:tcW w:w="1872" w:type="dxa"/>
          </w:tcPr>
          <w:p w14:paraId="3A747DA2" w14:textId="77777777" w:rsidR="008D3D52" w:rsidRDefault="008D3D52" w:rsidP="00345D46">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220471B7" w14:textId="77777777" w:rsidR="008D3D52" w:rsidRPr="002E11CA" w:rsidRDefault="008D3D52" w:rsidP="00345D46">
            <w:pPr>
              <w:pStyle w:val="TAL"/>
              <w:keepNext w:val="0"/>
              <w:keepLines w:val="0"/>
              <w:widowControl w:val="0"/>
              <w:rPr>
                <w:rFonts w:eastAsia="SimSun"/>
                <w:lang w:eastAsia="ja-JP"/>
              </w:rPr>
            </w:pPr>
          </w:p>
        </w:tc>
      </w:tr>
      <w:tr w:rsidR="008D3D52" w:rsidRPr="00CB3009" w14:paraId="68B4F088" w14:textId="77777777" w:rsidTr="00345D46">
        <w:tc>
          <w:tcPr>
            <w:tcW w:w="2551" w:type="dxa"/>
          </w:tcPr>
          <w:p w14:paraId="3D16F8D6" w14:textId="77777777" w:rsidR="008D3D52" w:rsidRDefault="008D3D52" w:rsidP="00345D46">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130" w:type="dxa"/>
          </w:tcPr>
          <w:p w14:paraId="3554F32C" w14:textId="77777777" w:rsidR="008D3D52" w:rsidRDefault="008D3D52" w:rsidP="00345D46">
            <w:pPr>
              <w:pStyle w:val="TAL"/>
              <w:keepNext w:val="0"/>
              <w:keepLines w:val="0"/>
              <w:widowControl w:val="0"/>
              <w:rPr>
                <w:rFonts w:eastAsia="SimSun"/>
                <w:lang w:eastAsia="zh-CN"/>
              </w:rPr>
            </w:pPr>
          </w:p>
        </w:tc>
        <w:tc>
          <w:tcPr>
            <w:tcW w:w="1364" w:type="dxa"/>
          </w:tcPr>
          <w:p w14:paraId="1701B920" w14:textId="77777777" w:rsidR="008D3D52" w:rsidRPr="00C9408D" w:rsidRDefault="008D3D52" w:rsidP="00345D46">
            <w:pPr>
              <w:pStyle w:val="TAL"/>
              <w:keepNext w:val="0"/>
              <w:keepLines w:val="0"/>
              <w:widowControl w:val="0"/>
              <w:rPr>
                <w:rFonts w:eastAsia="SimSun"/>
                <w:lang w:eastAsia="ja-JP"/>
              </w:rPr>
            </w:pPr>
          </w:p>
        </w:tc>
        <w:tc>
          <w:tcPr>
            <w:tcW w:w="1872" w:type="dxa"/>
          </w:tcPr>
          <w:p w14:paraId="3827C7CF" w14:textId="77777777" w:rsidR="008D3D52" w:rsidRDefault="008D3D52" w:rsidP="00345D46">
            <w:pPr>
              <w:pStyle w:val="TAL"/>
              <w:keepNext w:val="0"/>
              <w:keepLines w:val="0"/>
              <w:widowControl w:val="0"/>
              <w:rPr>
                <w:rFonts w:eastAsia="SimSun"/>
                <w:lang w:eastAsia="zh-CN"/>
              </w:rPr>
            </w:pPr>
          </w:p>
        </w:tc>
        <w:tc>
          <w:tcPr>
            <w:tcW w:w="2891" w:type="dxa"/>
          </w:tcPr>
          <w:p w14:paraId="6929191A" w14:textId="77777777" w:rsidR="008D3D52" w:rsidRPr="002E11CA" w:rsidRDefault="008D3D52" w:rsidP="00345D46">
            <w:pPr>
              <w:pStyle w:val="TAL"/>
              <w:keepNext w:val="0"/>
              <w:keepLines w:val="0"/>
              <w:widowControl w:val="0"/>
              <w:rPr>
                <w:rFonts w:eastAsia="SimSun"/>
                <w:lang w:eastAsia="ja-JP"/>
              </w:rPr>
            </w:pPr>
          </w:p>
        </w:tc>
      </w:tr>
      <w:tr w:rsidR="008D3D52" w:rsidRPr="00CB3009" w14:paraId="718856E0" w14:textId="77777777" w:rsidTr="00345D46">
        <w:tc>
          <w:tcPr>
            <w:tcW w:w="2551" w:type="dxa"/>
          </w:tcPr>
          <w:p w14:paraId="007C7571" w14:textId="77777777" w:rsidR="008D3D52" w:rsidRPr="00CA5DA2" w:rsidRDefault="008D3D52" w:rsidP="00345D46">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130" w:type="dxa"/>
          </w:tcPr>
          <w:p w14:paraId="41B20FF8" w14:textId="77777777" w:rsidR="008D3D52" w:rsidRDefault="008D3D52" w:rsidP="00345D46">
            <w:pPr>
              <w:pStyle w:val="TAL"/>
              <w:keepNext w:val="0"/>
              <w:keepLines w:val="0"/>
              <w:widowControl w:val="0"/>
              <w:rPr>
                <w:rFonts w:eastAsia="SimSun"/>
                <w:lang w:eastAsia="zh-CN"/>
              </w:rPr>
            </w:pPr>
            <w:r>
              <w:rPr>
                <w:rFonts w:eastAsia="Malgun Gothic"/>
                <w:lang w:val="en-US" w:eastAsia="ja-JP"/>
              </w:rPr>
              <w:t>M</w:t>
            </w:r>
          </w:p>
        </w:tc>
        <w:tc>
          <w:tcPr>
            <w:tcW w:w="1364" w:type="dxa"/>
          </w:tcPr>
          <w:p w14:paraId="671B8578" w14:textId="77777777" w:rsidR="008D3D52" w:rsidRPr="00C9408D" w:rsidRDefault="008D3D52" w:rsidP="00345D46">
            <w:pPr>
              <w:pStyle w:val="TAL"/>
              <w:keepNext w:val="0"/>
              <w:keepLines w:val="0"/>
              <w:widowControl w:val="0"/>
              <w:rPr>
                <w:rFonts w:eastAsia="SimSun"/>
                <w:lang w:eastAsia="ja-JP"/>
              </w:rPr>
            </w:pPr>
          </w:p>
        </w:tc>
        <w:tc>
          <w:tcPr>
            <w:tcW w:w="1872" w:type="dxa"/>
          </w:tcPr>
          <w:p w14:paraId="25DC32DF" w14:textId="77777777" w:rsidR="008D3D52" w:rsidRDefault="008D3D52" w:rsidP="00345D46">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0B986C88" w14:textId="77777777" w:rsidR="008D3D52" w:rsidRPr="002E11CA" w:rsidRDefault="008D3D52" w:rsidP="00345D46">
            <w:pPr>
              <w:pStyle w:val="TAL"/>
              <w:keepNext w:val="0"/>
              <w:keepLines w:val="0"/>
              <w:widowControl w:val="0"/>
              <w:rPr>
                <w:rFonts w:eastAsia="SimSun"/>
                <w:lang w:eastAsia="ja-JP"/>
              </w:rPr>
            </w:pPr>
          </w:p>
        </w:tc>
      </w:tr>
    </w:tbl>
    <w:p w14:paraId="1679B56E" w14:textId="77777777" w:rsidR="008D3D52" w:rsidRPr="00230DAC" w:rsidRDefault="008D3D52" w:rsidP="008D3D52">
      <w:pPr>
        <w:widowControl w:val="0"/>
        <w:rPr>
          <w:rFonts w:eastAsia="Malgun Gothic"/>
        </w:rPr>
      </w:pPr>
    </w:p>
    <w:p w14:paraId="5631FFB9" w14:textId="77777777" w:rsidR="008D3D52" w:rsidRPr="00CB3009" w:rsidRDefault="008D3D52" w:rsidP="008D3D52">
      <w:pPr>
        <w:pStyle w:val="Heading4"/>
        <w:keepNext w:val="0"/>
        <w:keepLines w:val="0"/>
        <w:widowControl w:val="0"/>
        <w:rPr>
          <w:rFonts w:eastAsia="SimSun"/>
        </w:rPr>
      </w:pPr>
      <w:bookmarkStart w:id="13786" w:name="_CR9_3_1_322"/>
      <w:bookmarkStart w:id="13787" w:name="_Toc162617924"/>
      <w:bookmarkEnd w:id="13786"/>
      <w:r>
        <w:rPr>
          <w:rFonts w:eastAsia="SimSun"/>
        </w:rPr>
        <w:t>9.3.1.322</w:t>
      </w:r>
      <w:r w:rsidRPr="00CB3009">
        <w:rPr>
          <w:rFonts w:eastAsia="SimSun"/>
        </w:rPr>
        <w:tab/>
      </w:r>
      <w:r>
        <w:rPr>
          <w:rFonts w:eastAsia="SimSun"/>
          <w:szCs w:val="24"/>
          <w:lang w:val="en-US" w:eastAsia="ja-JP"/>
        </w:rPr>
        <w:t>ECN Marking or Congestion Information Reporting Status</w:t>
      </w:r>
      <w:bookmarkEnd w:id="13787"/>
    </w:p>
    <w:p w14:paraId="572C2FFA" w14:textId="24F18E22" w:rsidR="008D3D52" w:rsidRPr="00CB3009" w:rsidRDefault="008D3D52" w:rsidP="008D3D52">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8D3D52" w:rsidRPr="00CB3009" w14:paraId="4DB942E8" w14:textId="77777777" w:rsidTr="00345D46">
        <w:tc>
          <w:tcPr>
            <w:tcW w:w="2551" w:type="dxa"/>
          </w:tcPr>
          <w:p w14:paraId="55396681" w14:textId="77777777" w:rsidR="008D3D52" w:rsidRPr="00CB3009" w:rsidRDefault="008D3D52" w:rsidP="00345D46">
            <w:pPr>
              <w:pStyle w:val="TAH"/>
              <w:keepNext w:val="0"/>
              <w:keepLines w:val="0"/>
              <w:widowControl w:val="0"/>
              <w:rPr>
                <w:lang w:eastAsia="ja-JP"/>
              </w:rPr>
            </w:pPr>
            <w:r w:rsidRPr="00CB3009">
              <w:rPr>
                <w:lang w:eastAsia="ja-JP"/>
              </w:rPr>
              <w:t>IE/Group Name</w:t>
            </w:r>
          </w:p>
        </w:tc>
        <w:tc>
          <w:tcPr>
            <w:tcW w:w="1020" w:type="dxa"/>
          </w:tcPr>
          <w:p w14:paraId="161E5728" w14:textId="77777777" w:rsidR="008D3D52" w:rsidRPr="00CB3009" w:rsidRDefault="008D3D52" w:rsidP="00345D46">
            <w:pPr>
              <w:pStyle w:val="TAH"/>
              <w:keepNext w:val="0"/>
              <w:keepLines w:val="0"/>
              <w:widowControl w:val="0"/>
              <w:rPr>
                <w:lang w:eastAsia="ja-JP"/>
              </w:rPr>
            </w:pPr>
            <w:r w:rsidRPr="00CB3009">
              <w:rPr>
                <w:lang w:eastAsia="ja-JP"/>
              </w:rPr>
              <w:t>Presence</w:t>
            </w:r>
          </w:p>
        </w:tc>
        <w:tc>
          <w:tcPr>
            <w:tcW w:w="1474" w:type="dxa"/>
          </w:tcPr>
          <w:p w14:paraId="2502496A" w14:textId="77777777" w:rsidR="008D3D52" w:rsidRPr="00CB3009" w:rsidRDefault="008D3D52" w:rsidP="00345D46">
            <w:pPr>
              <w:pStyle w:val="TAH"/>
              <w:keepNext w:val="0"/>
              <w:keepLines w:val="0"/>
              <w:widowControl w:val="0"/>
              <w:rPr>
                <w:lang w:eastAsia="ja-JP"/>
              </w:rPr>
            </w:pPr>
            <w:r w:rsidRPr="00CB3009">
              <w:rPr>
                <w:lang w:eastAsia="ja-JP"/>
              </w:rPr>
              <w:t>Range</w:t>
            </w:r>
          </w:p>
        </w:tc>
        <w:tc>
          <w:tcPr>
            <w:tcW w:w="1872" w:type="dxa"/>
          </w:tcPr>
          <w:p w14:paraId="63C71D9B" w14:textId="77777777" w:rsidR="008D3D52" w:rsidRPr="00CB3009" w:rsidRDefault="008D3D52" w:rsidP="00345D46">
            <w:pPr>
              <w:pStyle w:val="TAH"/>
              <w:keepNext w:val="0"/>
              <w:keepLines w:val="0"/>
              <w:widowControl w:val="0"/>
              <w:rPr>
                <w:lang w:eastAsia="ja-JP"/>
              </w:rPr>
            </w:pPr>
            <w:r w:rsidRPr="00CB3009">
              <w:rPr>
                <w:lang w:eastAsia="ja-JP"/>
              </w:rPr>
              <w:t>IE type and reference</w:t>
            </w:r>
          </w:p>
        </w:tc>
        <w:tc>
          <w:tcPr>
            <w:tcW w:w="2891" w:type="dxa"/>
          </w:tcPr>
          <w:p w14:paraId="68C7A2B1" w14:textId="77777777" w:rsidR="008D3D52" w:rsidRPr="00CB3009" w:rsidRDefault="008D3D52" w:rsidP="00345D46">
            <w:pPr>
              <w:pStyle w:val="TAH"/>
              <w:keepNext w:val="0"/>
              <w:keepLines w:val="0"/>
              <w:widowControl w:val="0"/>
              <w:rPr>
                <w:lang w:eastAsia="ja-JP"/>
              </w:rPr>
            </w:pPr>
            <w:r w:rsidRPr="00CB3009">
              <w:rPr>
                <w:lang w:eastAsia="ja-JP"/>
              </w:rPr>
              <w:t>Semantics description</w:t>
            </w:r>
          </w:p>
        </w:tc>
      </w:tr>
      <w:tr w:rsidR="008D3D52" w:rsidRPr="00CB3009" w14:paraId="6756C7D5" w14:textId="77777777" w:rsidTr="00345D46">
        <w:tc>
          <w:tcPr>
            <w:tcW w:w="2551" w:type="dxa"/>
          </w:tcPr>
          <w:p w14:paraId="5748999E" w14:textId="77777777" w:rsidR="008D3D52" w:rsidRDefault="008D3D52" w:rsidP="00345D46">
            <w:pPr>
              <w:pStyle w:val="TAL"/>
              <w:keepNext w:val="0"/>
              <w:keepLines w:val="0"/>
              <w:widowControl w:val="0"/>
              <w:rPr>
                <w:lang w:eastAsia="zh-CN"/>
              </w:rPr>
            </w:pPr>
            <w:r>
              <w:t>ECN Marking or Congestion Information Reporting</w:t>
            </w:r>
            <w:r w:rsidRPr="00F07E56">
              <w:t xml:space="preserve"> Status</w:t>
            </w:r>
          </w:p>
        </w:tc>
        <w:tc>
          <w:tcPr>
            <w:tcW w:w="1020" w:type="dxa"/>
          </w:tcPr>
          <w:p w14:paraId="173A2C5A" w14:textId="77777777" w:rsidR="008D3D52" w:rsidRDefault="008D3D52" w:rsidP="00345D46">
            <w:pPr>
              <w:pStyle w:val="TAL"/>
              <w:keepNext w:val="0"/>
              <w:keepLines w:val="0"/>
              <w:widowControl w:val="0"/>
              <w:rPr>
                <w:rFonts w:eastAsia="SimSun"/>
                <w:lang w:eastAsia="zh-CN"/>
              </w:rPr>
            </w:pPr>
            <w:r w:rsidRPr="00F07E56">
              <w:rPr>
                <w:rFonts w:eastAsia="SimSun" w:hint="eastAsia"/>
                <w:lang w:eastAsia="zh-CN"/>
              </w:rPr>
              <w:t>O</w:t>
            </w:r>
          </w:p>
        </w:tc>
        <w:tc>
          <w:tcPr>
            <w:tcW w:w="1474" w:type="dxa"/>
          </w:tcPr>
          <w:p w14:paraId="2DC42607" w14:textId="77777777" w:rsidR="008D3D52" w:rsidRPr="00C9408D" w:rsidRDefault="008D3D52" w:rsidP="00345D46">
            <w:pPr>
              <w:pStyle w:val="TAL"/>
              <w:keepNext w:val="0"/>
              <w:keepLines w:val="0"/>
              <w:widowControl w:val="0"/>
              <w:rPr>
                <w:rFonts w:eastAsia="SimSun"/>
                <w:lang w:eastAsia="ja-JP"/>
              </w:rPr>
            </w:pPr>
          </w:p>
        </w:tc>
        <w:tc>
          <w:tcPr>
            <w:tcW w:w="1872" w:type="dxa"/>
          </w:tcPr>
          <w:p w14:paraId="58F3B042" w14:textId="77777777" w:rsidR="008D3D52" w:rsidRDefault="008D3D52" w:rsidP="00345D46">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91" w:type="dxa"/>
          </w:tcPr>
          <w:p w14:paraId="17BDCC64" w14:textId="77777777" w:rsidR="008D3D52" w:rsidRPr="002E11CA" w:rsidRDefault="008D3D52" w:rsidP="00345D46">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073D165E" w14:textId="77777777" w:rsidR="008D3D52" w:rsidRDefault="008D3D52" w:rsidP="008D3D52">
      <w:pPr>
        <w:widowControl w:val="0"/>
        <w:rPr>
          <w:lang w:eastAsia="zh-CN"/>
        </w:rPr>
      </w:pPr>
    </w:p>
    <w:p w14:paraId="4D8FBB69" w14:textId="77777777" w:rsidR="008D3D52" w:rsidRDefault="008D3D52" w:rsidP="008D3D52">
      <w:pPr>
        <w:pStyle w:val="Heading4"/>
        <w:keepNext w:val="0"/>
        <w:keepLines w:val="0"/>
        <w:widowControl w:val="0"/>
      </w:pPr>
      <w:bookmarkStart w:id="13788" w:name="_CR9_3_1_323"/>
      <w:bookmarkStart w:id="13789" w:name="_Toc162617925"/>
      <w:bookmarkEnd w:id="13788"/>
      <w:r>
        <w:t>9.3.1.323</w:t>
      </w:r>
      <w:r>
        <w:tab/>
        <w:t>NR A2X Services Authorized</w:t>
      </w:r>
      <w:bookmarkEnd w:id="13789"/>
    </w:p>
    <w:p w14:paraId="1E158BE1" w14:textId="61E687AA" w:rsidR="008D3D52" w:rsidRDefault="008D3D52" w:rsidP="008D3D52">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8D3D52" w14:paraId="3A5AD337" w14:textId="77777777" w:rsidTr="00345D46">
        <w:tc>
          <w:tcPr>
            <w:tcW w:w="1260" w:type="pct"/>
          </w:tcPr>
          <w:p w14:paraId="3BA3FD52" w14:textId="77777777" w:rsidR="008D3D52" w:rsidRDefault="008D3D52" w:rsidP="00345D46">
            <w:pPr>
              <w:pStyle w:val="TAH"/>
              <w:keepNext w:val="0"/>
              <w:keepLines w:val="0"/>
              <w:widowControl w:val="0"/>
            </w:pPr>
            <w:r>
              <w:t>IE/Group Name</w:t>
            </w:r>
          </w:p>
        </w:tc>
        <w:tc>
          <w:tcPr>
            <w:tcW w:w="556" w:type="pct"/>
          </w:tcPr>
          <w:p w14:paraId="1D3A10AD" w14:textId="77777777" w:rsidR="008D3D52" w:rsidRDefault="008D3D52" w:rsidP="00345D46">
            <w:pPr>
              <w:pStyle w:val="TAH"/>
              <w:keepNext w:val="0"/>
              <w:keepLines w:val="0"/>
              <w:widowControl w:val="0"/>
            </w:pPr>
            <w:r>
              <w:t>Presence</w:t>
            </w:r>
          </w:p>
        </w:tc>
        <w:tc>
          <w:tcPr>
            <w:tcW w:w="741" w:type="pct"/>
          </w:tcPr>
          <w:p w14:paraId="579E872D" w14:textId="77777777" w:rsidR="008D3D52" w:rsidRDefault="008D3D52" w:rsidP="00345D46">
            <w:pPr>
              <w:pStyle w:val="TAH"/>
              <w:keepNext w:val="0"/>
              <w:keepLines w:val="0"/>
              <w:widowControl w:val="0"/>
            </w:pPr>
            <w:r>
              <w:t>Range</w:t>
            </w:r>
          </w:p>
        </w:tc>
        <w:tc>
          <w:tcPr>
            <w:tcW w:w="963" w:type="pct"/>
          </w:tcPr>
          <w:p w14:paraId="77B4AA60" w14:textId="77777777" w:rsidR="008D3D52" w:rsidRDefault="008D3D52" w:rsidP="00345D46">
            <w:pPr>
              <w:pStyle w:val="TAH"/>
              <w:keepNext w:val="0"/>
              <w:keepLines w:val="0"/>
              <w:widowControl w:val="0"/>
            </w:pPr>
            <w:r>
              <w:t>IE type and reference</w:t>
            </w:r>
          </w:p>
        </w:tc>
        <w:tc>
          <w:tcPr>
            <w:tcW w:w="1481" w:type="pct"/>
          </w:tcPr>
          <w:p w14:paraId="68F92DB1" w14:textId="77777777" w:rsidR="008D3D52" w:rsidRDefault="008D3D52" w:rsidP="00345D46">
            <w:pPr>
              <w:pStyle w:val="TAH"/>
              <w:keepNext w:val="0"/>
              <w:keepLines w:val="0"/>
              <w:widowControl w:val="0"/>
            </w:pPr>
            <w:r>
              <w:t>Semantics description</w:t>
            </w:r>
          </w:p>
        </w:tc>
      </w:tr>
      <w:tr w:rsidR="008D3D52" w14:paraId="45059283" w14:textId="77777777" w:rsidTr="00345D46">
        <w:tc>
          <w:tcPr>
            <w:tcW w:w="1260" w:type="pct"/>
          </w:tcPr>
          <w:p w14:paraId="4965BEBF" w14:textId="77777777" w:rsidR="008D3D52" w:rsidRDefault="008D3D52" w:rsidP="00345D46">
            <w:pPr>
              <w:pStyle w:val="TAL"/>
              <w:keepNext w:val="0"/>
              <w:keepLines w:val="0"/>
              <w:widowControl w:val="0"/>
            </w:pPr>
            <w:r>
              <w:rPr>
                <w:lang w:eastAsia="ja-JP"/>
              </w:rPr>
              <w:t>Aerial UE</w:t>
            </w:r>
          </w:p>
        </w:tc>
        <w:tc>
          <w:tcPr>
            <w:tcW w:w="556" w:type="pct"/>
          </w:tcPr>
          <w:p w14:paraId="5F537017" w14:textId="77777777" w:rsidR="008D3D52" w:rsidRDefault="008D3D52" w:rsidP="00345D46">
            <w:pPr>
              <w:pStyle w:val="TAL"/>
              <w:keepNext w:val="0"/>
              <w:keepLines w:val="0"/>
              <w:widowControl w:val="0"/>
            </w:pPr>
            <w:r>
              <w:t>O</w:t>
            </w:r>
          </w:p>
        </w:tc>
        <w:tc>
          <w:tcPr>
            <w:tcW w:w="741" w:type="pct"/>
          </w:tcPr>
          <w:p w14:paraId="1EFFFFDE" w14:textId="77777777" w:rsidR="008D3D52" w:rsidRDefault="008D3D52" w:rsidP="00345D46">
            <w:pPr>
              <w:pStyle w:val="TAL"/>
              <w:keepNext w:val="0"/>
              <w:keepLines w:val="0"/>
              <w:widowControl w:val="0"/>
            </w:pPr>
          </w:p>
        </w:tc>
        <w:tc>
          <w:tcPr>
            <w:tcW w:w="963" w:type="pct"/>
          </w:tcPr>
          <w:p w14:paraId="5E07B57F" w14:textId="77777777" w:rsidR="008D3D52" w:rsidRDefault="008D3D52" w:rsidP="00345D46">
            <w:pPr>
              <w:pStyle w:val="TAL"/>
              <w:keepNext w:val="0"/>
              <w:keepLines w:val="0"/>
              <w:widowControl w:val="0"/>
            </w:pPr>
            <w:r>
              <w:rPr>
                <w:snapToGrid w:val="0"/>
              </w:rPr>
              <w:t>ENUMERATED (authorized, not authorized, ...)</w:t>
            </w:r>
          </w:p>
        </w:tc>
        <w:tc>
          <w:tcPr>
            <w:tcW w:w="1481" w:type="pct"/>
          </w:tcPr>
          <w:p w14:paraId="68CABEC6"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rPr>
                <w:lang w:eastAsia="ja-JP"/>
              </w:rPr>
              <w:t>Aerial UE.</w:t>
            </w:r>
          </w:p>
        </w:tc>
      </w:tr>
      <w:tr w:rsidR="008D3D52" w14:paraId="7A3AD786" w14:textId="77777777" w:rsidTr="00345D46">
        <w:tc>
          <w:tcPr>
            <w:tcW w:w="1260" w:type="pct"/>
          </w:tcPr>
          <w:p w14:paraId="01D28A9A" w14:textId="77777777" w:rsidR="008D3D52" w:rsidRDefault="008D3D52" w:rsidP="00345D46">
            <w:pPr>
              <w:pStyle w:val="TAL"/>
              <w:keepNext w:val="0"/>
              <w:keepLines w:val="0"/>
              <w:widowControl w:val="0"/>
              <w:rPr>
                <w:lang w:eastAsia="ja-JP"/>
              </w:rPr>
            </w:pPr>
            <w:r>
              <w:t>Controller UE</w:t>
            </w:r>
          </w:p>
        </w:tc>
        <w:tc>
          <w:tcPr>
            <w:tcW w:w="556" w:type="pct"/>
          </w:tcPr>
          <w:p w14:paraId="051BF5B7" w14:textId="77777777" w:rsidR="008D3D52" w:rsidRDefault="008D3D52" w:rsidP="00345D46">
            <w:pPr>
              <w:pStyle w:val="TAL"/>
              <w:keepNext w:val="0"/>
              <w:keepLines w:val="0"/>
              <w:widowControl w:val="0"/>
            </w:pPr>
            <w:r>
              <w:t>O</w:t>
            </w:r>
          </w:p>
        </w:tc>
        <w:tc>
          <w:tcPr>
            <w:tcW w:w="741" w:type="pct"/>
          </w:tcPr>
          <w:p w14:paraId="1CAE10B4" w14:textId="77777777" w:rsidR="008D3D52" w:rsidRDefault="008D3D52" w:rsidP="00345D46">
            <w:pPr>
              <w:pStyle w:val="TAL"/>
              <w:keepNext w:val="0"/>
              <w:keepLines w:val="0"/>
              <w:widowControl w:val="0"/>
            </w:pPr>
          </w:p>
        </w:tc>
        <w:tc>
          <w:tcPr>
            <w:tcW w:w="963" w:type="pct"/>
          </w:tcPr>
          <w:p w14:paraId="5CC37BBB" w14:textId="77777777" w:rsidR="008D3D52" w:rsidRDefault="008D3D52" w:rsidP="00345D46">
            <w:pPr>
              <w:pStyle w:val="TAL"/>
              <w:keepNext w:val="0"/>
              <w:keepLines w:val="0"/>
              <w:widowControl w:val="0"/>
              <w:rPr>
                <w:snapToGrid w:val="0"/>
              </w:rPr>
            </w:pPr>
            <w:r>
              <w:rPr>
                <w:snapToGrid w:val="0"/>
              </w:rPr>
              <w:t>ENUMERATED (authorized, not authorized, ...)</w:t>
            </w:r>
          </w:p>
        </w:tc>
        <w:tc>
          <w:tcPr>
            <w:tcW w:w="1481" w:type="pct"/>
          </w:tcPr>
          <w:p w14:paraId="526EA849"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3E6B3C2C" w14:textId="77777777" w:rsidR="008D3D52" w:rsidRDefault="008D3D52" w:rsidP="008D3D52">
      <w:pPr>
        <w:widowControl w:val="0"/>
      </w:pPr>
    </w:p>
    <w:p w14:paraId="32F02DA4" w14:textId="77777777" w:rsidR="008D3D52" w:rsidRDefault="008D3D52" w:rsidP="008D3D52">
      <w:pPr>
        <w:pStyle w:val="Heading4"/>
        <w:keepNext w:val="0"/>
        <w:keepLines w:val="0"/>
        <w:widowControl w:val="0"/>
      </w:pPr>
      <w:bookmarkStart w:id="13790" w:name="_CR9_3_1_324"/>
      <w:bookmarkStart w:id="13791" w:name="_Toc162617926"/>
      <w:bookmarkEnd w:id="13790"/>
      <w:r>
        <w:t>9.3.1.324</w:t>
      </w:r>
      <w:r>
        <w:tab/>
        <w:t>LTE A2X Services Authorized</w:t>
      </w:r>
      <w:bookmarkEnd w:id="13791"/>
    </w:p>
    <w:p w14:paraId="4313B542" w14:textId="63EF7260" w:rsidR="008D3D52" w:rsidRDefault="008D3D52" w:rsidP="008D3D52">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8D3D52" w14:paraId="09FF7567" w14:textId="77777777" w:rsidTr="00345D46">
        <w:trPr>
          <w:tblHeader/>
        </w:trPr>
        <w:tc>
          <w:tcPr>
            <w:tcW w:w="1260" w:type="pct"/>
          </w:tcPr>
          <w:p w14:paraId="661D8628" w14:textId="77777777" w:rsidR="008D3D52" w:rsidRDefault="008D3D52" w:rsidP="00345D46">
            <w:pPr>
              <w:pStyle w:val="TAH"/>
              <w:keepNext w:val="0"/>
              <w:keepLines w:val="0"/>
              <w:widowControl w:val="0"/>
            </w:pPr>
            <w:r>
              <w:t>IE/Group Name</w:t>
            </w:r>
          </w:p>
        </w:tc>
        <w:tc>
          <w:tcPr>
            <w:tcW w:w="556" w:type="pct"/>
          </w:tcPr>
          <w:p w14:paraId="15B09CED" w14:textId="77777777" w:rsidR="008D3D52" w:rsidRDefault="008D3D52" w:rsidP="00345D46">
            <w:pPr>
              <w:pStyle w:val="TAH"/>
              <w:keepNext w:val="0"/>
              <w:keepLines w:val="0"/>
              <w:widowControl w:val="0"/>
            </w:pPr>
            <w:r>
              <w:t>Presence</w:t>
            </w:r>
          </w:p>
        </w:tc>
        <w:tc>
          <w:tcPr>
            <w:tcW w:w="741" w:type="pct"/>
          </w:tcPr>
          <w:p w14:paraId="3380F542" w14:textId="77777777" w:rsidR="008D3D52" w:rsidRDefault="008D3D52" w:rsidP="00345D46">
            <w:pPr>
              <w:pStyle w:val="TAH"/>
              <w:keepNext w:val="0"/>
              <w:keepLines w:val="0"/>
              <w:widowControl w:val="0"/>
            </w:pPr>
            <w:r>
              <w:t>Range</w:t>
            </w:r>
          </w:p>
        </w:tc>
        <w:tc>
          <w:tcPr>
            <w:tcW w:w="963" w:type="pct"/>
          </w:tcPr>
          <w:p w14:paraId="754DB18D" w14:textId="77777777" w:rsidR="008D3D52" w:rsidRDefault="008D3D52" w:rsidP="00345D46">
            <w:pPr>
              <w:pStyle w:val="TAH"/>
              <w:keepNext w:val="0"/>
              <w:keepLines w:val="0"/>
              <w:widowControl w:val="0"/>
            </w:pPr>
            <w:r>
              <w:t>IE type and reference</w:t>
            </w:r>
          </w:p>
        </w:tc>
        <w:tc>
          <w:tcPr>
            <w:tcW w:w="1481" w:type="pct"/>
          </w:tcPr>
          <w:p w14:paraId="40A1607D" w14:textId="77777777" w:rsidR="008D3D52" w:rsidRDefault="008D3D52" w:rsidP="00345D46">
            <w:pPr>
              <w:pStyle w:val="TAH"/>
              <w:keepNext w:val="0"/>
              <w:keepLines w:val="0"/>
              <w:widowControl w:val="0"/>
            </w:pPr>
            <w:r>
              <w:t>Semantics description</w:t>
            </w:r>
          </w:p>
        </w:tc>
      </w:tr>
      <w:tr w:rsidR="008D3D52" w14:paraId="1572FBCF" w14:textId="77777777" w:rsidTr="00345D46">
        <w:tc>
          <w:tcPr>
            <w:tcW w:w="1260" w:type="pct"/>
          </w:tcPr>
          <w:p w14:paraId="2847A9AA" w14:textId="77777777" w:rsidR="008D3D52" w:rsidRDefault="008D3D52" w:rsidP="00345D46">
            <w:pPr>
              <w:pStyle w:val="TAL"/>
              <w:keepNext w:val="0"/>
              <w:keepLines w:val="0"/>
              <w:widowControl w:val="0"/>
            </w:pPr>
            <w:r>
              <w:rPr>
                <w:lang w:eastAsia="ja-JP"/>
              </w:rPr>
              <w:t>Aerial UE</w:t>
            </w:r>
          </w:p>
        </w:tc>
        <w:tc>
          <w:tcPr>
            <w:tcW w:w="556" w:type="pct"/>
          </w:tcPr>
          <w:p w14:paraId="6044AFE7" w14:textId="77777777" w:rsidR="008D3D52" w:rsidRDefault="008D3D52" w:rsidP="00345D46">
            <w:pPr>
              <w:pStyle w:val="TAL"/>
              <w:keepNext w:val="0"/>
              <w:keepLines w:val="0"/>
              <w:widowControl w:val="0"/>
            </w:pPr>
            <w:r>
              <w:t>O</w:t>
            </w:r>
          </w:p>
        </w:tc>
        <w:tc>
          <w:tcPr>
            <w:tcW w:w="741" w:type="pct"/>
          </w:tcPr>
          <w:p w14:paraId="461D2641" w14:textId="77777777" w:rsidR="008D3D52" w:rsidRDefault="008D3D52" w:rsidP="00345D46">
            <w:pPr>
              <w:pStyle w:val="TAL"/>
              <w:keepNext w:val="0"/>
              <w:keepLines w:val="0"/>
              <w:widowControl w:val="0"/>
            </w:pPr>
          </w:p>
        </w:tc>
        <w:tc>
          <w:tcPr>
            <w:tcW w:w="963" w:type="pct"/>
          </w:tcPr>
          <w:p w14:paraId="675176AF" w14:textId="77777777" w:rsidR="008D3D52" w:rsidRDefault="008D3D52" w:rsidP="00345D46">
            <w:pPr>
              <w:pStyle w:val="TAL"/>
              <w:keepNext w:val="0"/>
              <w:keepLines w:val="0"/>
              <w:widowControl w:val="0"/>
            </w:pPr>
            <w:r>
              <w:rPr>
                <w:snapToGrid w:val="0"/>
              </w:rPr>
              <w:t>ENUMERATED (authorized, not authorized, ...)</w:t>
            </w:r>
          </w:p>
        </w:tc>
        <w:tc>
          <w:tcPr>
            <w:tcW w:w="1481" w:type="pct"/>
          </w:tcPr>
          <w:p w14:paraId="3B430711"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rPr>
                <w:lang w:eastAsia="ja-JP"/>
              </w:rPr>
              <w:t>Aerial UE.</w:t>
            </w:r>
          </w:p>
        </w:tc>
      </w:tr>
      <w:tr w:rsidR="008D3D52" w14:paraId="3C32A1F9" w14:textId="77777777" w:rsidTr="00345D46">
        <w:tc>
          <w:tcPr>
            <w:tcW w:w="1260" w:type="pct"/>
          </w:tcPr>
          <w:p w14:paraId="7732E580" w14:textId="77777777" w:rsidR="008D3D52" w:rsidRDefault="008D3D52" w:rsidP="00345D46">
            <w:pPr>
              <w:pStyle w:val="TAL"/>
              <w:keepNext w:val="0"/>
              <w:keepLines w:val="0"/>
              <w:widowControl w:val="0"/>
              <w:rPr>
                <w:lang w:eastAsia="ja-JP"/>
              </w:rPr>
            </w:pPr>
            <w:r>
              <w:t>Controller UE</w:t>
            </w:r>
          </w:p>
        </w:tc>
        <w:tc>
          <w:tcPr>
            <w:tcW w:w="556" w:type="pct"/>
          </w:tcPr>
          <w:p w14:paraId="769B4D44" w14:textId="77777777" w:rsidR="008D3D52" w:rsidRDefault="008D3D52" w:rsidP="00345D46">
            <w:pPr>
              <w:pStyle w:val="TAL"/>
              <w:keepNext w:val="0"/>
              <w:keepLines w:val="0"/>
              <w:widowControl w:val="0"/>
            </w:pPr>
            <w:r>
              <w:t>O</w:t>
            </w:r>
          </w:p>
        </w:tc>
        <w:tc>
          <w:tcPr>
            <w:tcW w:w="741" w:type="pct"/>
          </w:tcPr>
          <w:p w14:paraId="3EF02DF4" w14:textId="77777777" w:rsidR="008D3D52" w:rsidRDefault="008D3D52" w:rsidP="00345D46">
            <w:pPr>
              <w:pStyle w:val="TAL"/>
              <w:keepNext w:val="0"/>
              <w:keepLines w:val="0"/>
              <w:widowControl w:val="0"/>
            </w:pPr>
          </w:p>
        </w:tc>
        <w:tc>
          <w:tcPr>
            <w:tcW w:w="963" w:type="pct"/>
          </w:tcPr>
          <w:p w14:paraId="1F1FB40C" w14:textId="77777777" w:rsidR="008D3D52" w:rsidRDefault="008D3D52" w:rsidP="00345D46">
            <w:pPr>
              <w:pStyle w:val="TAL"/>
              <w:keepNext w:val="0"/>
              <w:keepLines w:val="0"/>
              <w:widowControl w:val="0"/>
              <w:rPr>
                <w:snapToGrid w:val="0"/>
              </w:rPr>
            </w:pPr>
            <w:r>
              <w:rPr>
                <w:snapToGrid w:val="0"/>
              </w:rPr>
              <w:t>ENUMERATED (authorized, not authorized, ...)</w:t>
            </w:r>
          </w:p>
        </w:tc>
        <w:tc>
          <w:tcPr>
            <w:tcW w:w="1481" w:type="pct"/>
          </w:tcPr>
          <w:p w14:paraId="1E4AF200" w14:textId="77777777" w:rsidR="008D3D52" w:rsidRDefault="008D3D52" w:rsidP="00345D46">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7D7C9B3B" w14:textId="77777777" w:rsidR="008D3D52" w:rsidRDefault="008D3D52" w:rsidP="008D3D52">
      <w:pPr>
        <w:widowControl w:val="0"/>
        <w:rPr>
          <w:lang w:eastAsia="zh-CN"/>
        </w:rPr>
      </w:pPr>
    </w:p>
    <w:p w14:paraId="305C151B" w14:textId="7A91B47A" w:rsidR="008D3D52" w:rsidRPr="008E7634" w:rsidRDefault="008D3D52" w:rsidP="008D3D52">
      <w:pPr>
        <w:pStyle w:val="Heading4"/>
        <w:keepNext w:val="0"/>
        <w:keepLines w:val="0"/>
        <w:widowControl w:val="0"/>
      </w:pPr>
      <w:bookmarkStart w:id="13792" w:name="_CR9_3_1_325"/>
      <w:bookmarkStart w:id="13793" w:name="_Toc162617927"/>
      <w:bookmarkEnd w:id="13792"/>
      <w:r w:rsidRPr="008E7634">
        <w:t>9.3.1.</w:t>
      </w:r>
      <w:r>
        <w:t>325</w:t>
      </w:r>
      <w:r w:rsidRPr="008E7634">
        <w:tab/>
        <w:t xml:space="preserve">NR Paging </w:t>
      </w:r>
      <w:r>
        <w:t xml:space="preserve">Long </w:t>
      </w:r>
      <w:r w:rsidRPr="008E7634">
        <w:t>eDRX Information</w:t>
      </w:r>
      <w:r w:rsidR="00C01DD2" w:rsidRPr="000C63D1">
        <w:t xml:space="preserve"> for RRC INACTIVE</w:t>
      </w:r>
      <w:bookmarkEnd w:id="13793"/>
    </w:p>
    <w:p w14:paraId="57A26B39" w14:textId="7403C31C" w:rsidR="008D3D52" w:rsidRPr="008E7634" w:rsidRDefault="008D3D52" w:rsidP="008D3D52">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8E7634" w14:paraId="0CAC55EE" w14:textId="77777777" w:rsidTr="00345D46">
        <w:trPr>
          <w:tblHeader/>
        </w:trPr>
        <w:tc>
          <w:tcPr>
            <w:tcW w:w="1259" w:type="pct"/>
          </w:tcPr>
          <w:p w14:paraId="0CF84F50" w14:textId="77777777" w:rsidR="008D3D52" w:rsidRPr="008E7634" w:rsidRDefault="008D3D52" w:rsidP="00345D46">
            <w:pPr>
              <w:pStyle w:val="TAH"/>
              <w:keepNext w:val="0"/>
              <w:keepLines w:val="0"/>
              <w:widowControl w:val="0"/>
            </w:pPr>
            <w:r w:rsidRPr="008E7634">
              <w:t>IE/Group Name</w:t>
            </w:r>
          </w:p>
        </w:tc>
        <w:tc>
          <w:tcPr>
            <w:tcW w:w="556" w:type="pct"/>
          </w:tcPr>
          <w:p w14:paraId="2D076F3B" w14:textId="77777777" w:rsidR="008D3D52" w:rsidRPr="008E7634" w:rsidRDefault="008D3D52" w:rsidP="00345D46">
            <w:pPr>
              <w:pStyle w:val="TAH"/>
              <w:keepNext w:val="0"/>
              <w:keepLines w:val="0"/>
              <w:widowControl w:val="0"/>
            </w:pPr>
            <w:r w:rsidRPr="008E7634">
              <w:t>Presence</w:t>
            </w:r>
          </w:p>
        </w:tc>
        <w:tc>
          <w:tcPr>
            <w:tcW w:w="741" w:type="pct"/>
          </w:tcPr>
          <w:p w14:paraId="1142E2A2" w14:textId="77777777" w:rsidR="008D3D52" w:rsidRPr="008E7634" w:rsidRDefault="008D3D52" w:rsidP="00345D46">
            <w:pPr>
              <w:pStyle w:val="TAH"/>
              <w:keepNext w:val="0"/>
              <w:keepLines w:val="0"/>
              <w:widowControl w:val="0"/>
            </w:pPr>
            <w:r w:rsidRPr="008E7634">
              <w:t>Range</w:t>
            </w:r>
          </w:p>
        </w:tc>
        <w:tc>
          <w:tcPr>
            <w:tcW w:w="963" w:type="pct"/>
          </w:tcPr>
          <w:p w14:paraId="4DFD1D2B" w14:textId="77777777" w:rsidR="008D3D52" w:rsidRPr="008E7634" w:rsidRDefault="008D3D52" w:rsidP="00345D46">
            <w:pPr>
              <w:pStyle w:val="TAH"/>
              <w:keepNext w:val="0"/>
              <w:keepLines w:val="0"/>
              <w:widowControl w:val="0"/>
            </w:pPr>
            <w:r w:rsidRPr="008E7634">
              <w:t>IE type and reference</w:t>
            </w:r>
          </w:p>
        </w:tc>
        <w:tc>
          <w:tcPr>
            <w:tcW w:w="1481" w:type="pct"/>
          </w:tcPr>
          <w:p w14:paraId="0254DCEE" w14:textId="77777777" w:rsidR="008D3D52" w:rsidRPr="008E7634" w:rsidRDefault="008D3D52" w:rsidP="00345D46">
            <w:pPr>
              <w:pStyle w:val="TAH"/>
              <w:keepNext w:val="0"/>
              <w:keepLines w:val="0"/>
              <w:widowControl w:val="0"/>
            </w:pPr>
            <w:r w:rsidRPr="008E7634">
              <w:t>Semantics description</w:t>
            </w:r>
          </w:p>
        </w:tc>
      </w:tr>
      <w:tr w:rsidR="008D3D52" w:rsidRPr="008E7634" w14:paraId="1C38A66D" w14:textId="77777777" w:rsidTr="00345D46">
        <w:tc>
          <w:tcPr>
            <w:tcW w:w="1259" w:type="pct"/>
          </w:tcPr>
          <w:p w14:paraId="4A69392B" w14:textId="77777777" w:rsidR="008D3D52" w:rsidRPr="008E7634" w:rsidRDefault="008D3D52" w:rsidP="00345D46">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41C30FD0" w14:textId="77777777" w:rsidR="008D3D52" w:rsidRPr="008E7634" w:rsidRDefault="008D3D52" w:rsidP="00345D46">
            <w:pPr>
              <w:pStyle w:val="TAL"/>
              <w:keepNext w:val="0"/>
              <w:keepLines w:val="0"/>
              <w:widowControl w:val="0"/>
            </w:pPr>
            <w:r w:rsidRPr="008E7634">
              <w:rPr>
                <w:rFonts w:eastAsia="Malgun Gothic" w:hint="eastAsia"/>
              </w:rPr>
              <w:t>M</w:t>
            </w:r>
          </w:p>
        </w:tc>
        <w:tc>
          <w:tcPr>
            <w:tcW w:w="741" w:type="pct"/>
          </w:tcPr>
          <w:p w14:paraId="73426A03" w14:textId="77777777" w:rsidR="008D3D52" w:rsidRPr="008E7634" w:rsidRDefault="008D3D52" w:rsidP="00345D46">
            <w:pPr>
              <w:pStyle w:val="TAL"/>
              <w:keepNext w:val="0"/>
              <w:keepLines w:val="0"/>
              <w:widowControl w:val="0"/>
            </w:pPr>
          </w:p>
        </w:tc>
        <w:tc>
          <w:tcPr>
            <w:tcW w:w="963" w:type="pct"/>
          </w:tcPr>
          <w:p w14:paraId="55E9F1EB" w14:textId="77777777" w:rsidR="008D3D52" w:rsidRPr="008E7634" w:rsidRDefault="008D3D52" w:rsidP="00345D46">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0AF2B5E4" w14:textId="70A09C8F" w:rsidR="008D3D52" w:rsidRPr="008E7634" w:rsidRDefault="00C01DD2" w:rsidP="00345D46">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8D3D52" w:rsidRPr="008E7634" w14:paraId="238F7C80" w14:textId="77777777" w:rsidTr="00345D46">
        <w:tc>
          <w:tcPr>
            <w:tcW w:w="1259" w:type="pct"/>
          </w:tcPr>
          <w:p w14:paraId="445558B9" w14:textId="77777777" w:rsidR="008D3D52" w:rsidRPr="008E7634" w:rsidRDefault="008D3D52" w:rsidP="00345D46">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193982BB" w14:textId="77777777" w:rsidR="008D3D52" w:rsidRPr="008E7634" w:rsidRDefault="008D3D52" w:rsidP="00345D46">
            <w:pPr>
              <w:pStyle w:val="TAL"/>
              <w:keepNext w:val="0"/>
              <w:keepLines w:val="0"/>
              <w:widowControl w:val="0"/>
              <w:rPr>
                <w:rFonts w:eastAsia="Malgun Gothic"/>
              </w:rPr>
            </w:pPr>
            <w:r>
              <w:rPr>
                <w:rFonts w:eastAsia="Malgun Gothic"/>
              </w:rPr>
              <w:t>M</w:t>
            </w:r>
          </w:p>
        </w:tc>
        <w:tc>
          <w:tcPr>
            <w:tcW w:w="741" w:type="pct"/>
          </w:tcPr>
          <w:p w14:paraId="4E590B63" w14:textId="77777777" w:rsidR="008D3D52" w:rsidRPr="008E7634" w:rsidRDefault="008D3D52" w:rsidP="00345D46">
            <w:pPr>
              <w:pStyle w:val="TAL"/>
              <w:keepNext w:val="0"/>
              <w:keepLines w:val="0"/>
              <w:widowControl w:val="0"/>
            </w:pPr>
          </w:p>
        </w:tc>
        <w:tc>
          <w:tcPr>
            <w:tcW w:w="963" w:type="pct"/>
          </w:tcPr>
          <w:p w14:paraId="4916AB6F" w14:textId="77777777" w:rsidR="008D3D52" w:rsidRPr="008E7634" w:rsidRDefault="008D3D52" w:rsidP="00345D46">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5BB8C55" w14:textId="77777777" w:rsidR="008D3D52" w:rsidRPr="008E7634" w:rsidRDefault="008D3D52" w:rsidP="00345D46">
            <w:pPr>
              <w:pStyle w:val="TAL"/>
              <w:keepNext w:val="0"/>
              <w:keepLines w:val="0"/>
              <w:widowControl w:val="0"/>
              <w:rPr>
                <w:rFonts w:eastAsia="Malgun Gothic"/>
              </w:rPr>
            </w:pPr>
            <w:r w:rsidRPr="008E7634">
              <w:rPr>
                <w:rFonts w:eastAsia="Malgun Gothic" w:hint="eastAsia"/>
              </w:rPr>
              <w:t>Unit: [1.28 second].</w:t>
            </w:r>
          </w:p>
          <w:p w14:paraId="0703458A" w14:textId="77777777" w:rsidR="008D3D52" w:rsidRPr="008E7634" w:rsidRDefault="008D3D52" w:rsidP="00345D46">
            <w:pPr>
              <w:pStyle w:val="TAL"/>
              <w:keepNext w:val="0"/>
              <w:keepLines w:val="0"/>
              <w:widowControl w:val="0"/>
              <w:rPr>
                <w:rFonts w:eastAsia="Malgun Gothic"/>
              </w:rPr>
            </w:pPr>
          </w:p>
        </w:tc>
      </w:tr>
    </w:tbl>
    <w:p w14:paraId="52A80B46" w14:textId="77777777" w:rsidR="008D3D52" w:rsidRDefault="008D3D52" w:rsidP="008D3D52">
      <w:pPr>
        <w:widowControl w:val="0"/>
        <w:rPr>
          <w:lang w:eastAsia="zh-CN"/>
        </w:rPr>
      </w:pPr>
    </w:p>
    <w:p w14:paraId="29F1F100" w14:textId="77777777" w:rsidR="00D25D3F" w:rsidRDefault="00D25D3F" w:rsidP="00D25D3F">
      <w:pPr>
        <w:pStyle w:val="Heading4"/>
        <w:keepNext w:val="0"/>
        <w:keepLines w:val="0"/>
        <w:widowControl w:val="0"/>
      </w:pPr>
      <w:bookmarkStart w:id="13794" w:name="_Toc162617928"/>
      <w:r>
        <w:t>9.3.1.326</w:t>
      </w:r>
      <w:r>
        <w:tab/>
      </w:r>
      <w:r w:rsidRPr="00A03D3B">
        <w:t>SSBs within the cell to be Activated List</w:t>
      </w:r>
      <w:bookmarkEnd w:id="13794"/>
    </w:p>
    <w:p w14:paraId="41B7609F" w14:textId="4F60FB23" w:rsidR="00D25D3F" w:rsidRDefault="00D25D3F" w:rsidP="00D25D3F">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25D3F" w14:paraId="77B5EEB7" w14:textId="77777777" w:rsidTr="00345D46">
        <w:trPr>
          <w:tblHeader/>
        </w:trPr>
        <w:tc>
          <w:tcPr>
            <w:tcW w:w="2448" w:type="dxa"/>
          </w:tcPr>
          <w:p w14:paraId="33028283" w14:textId="77777777" w:rsidR="00D25D3F" w:rsidRDefault="00D25D3F" w:rsidP="00345D46">
            <w:pPr>
              <w:pStyle w:val="TAH"/>
              <w:keepNext w:val="0"/>
              <w:keepLines w:val="0"/>
              <w:widowControl w:val="0"/>
            </w:pPr>
            <w:r>
              <w:t>IE/Group Name</w:t>
            </w:r>
          </w:p>
        </w:tc>
        <w:tc>
          <w:tcPr>
            <w:tcW w:w="1080" w:type="dxa"/>
          </w:tcPr>
          <w:p w14:paraId="0255B1C3" w14:textId="77777777" w:rsidR="00D25D3F" w:rsidRDefault="00D25D3F" w:rsidP="00345D46">
            <w:pPr>
              <w:pStyle w:val="TAH"/>
              <w:keepNext w:val="0"/>
              <w:keepLines w:val="0"/>
              <w:widowControl w:val="0"/>
            </w:pPr>
            <w:r>
              <w:t>Presence</w:t>
            </w:r>
          </w:p>
        </w:tc>
        <w:tc>
          <w:tcPr>
            <w:tcW w:w="1440" w:type="dxa"/>
          </w:tcPr>
          <w:p w14:paraId="2C9134F9" w14:textId="77777777" w:rsidR="00D25D3F" w:rsidRDefault="00D25D3F" w:rsidP="00345D46">
            <w:pPr>
              <w:pStyle w:val="TAH"/>
              <w:keepNext w:val="0"/>
              <w:keepLines w:val="0"/>
              <w:widowControl w:val="0"/>
            </w:pPr>
            <w:r>
              <w:t>Range</w:t>
            </w:r>
          </w:p>
        </w:tc>
        <w:tc>
          <w:tcPr>
            <w:tcW w:w="1872" w:type="dxa"/>
          </w:tcPr>
          <w:p w14:paraId="59A9F19A" w14:textId="77777777" w:rsidR="00D25D3F" w:rsidRDefault="00D25D3F" w:rsidP="00345D46">
            <w:pPr>
              <w:pStyle w:val="TAH"/>
              <w:keepNext w:val="0"/>
              <w:keepLines w:val="0"/>
              <w:widowControl w:val="0"/>
            </w:pPr>
            <w:r>
              <w:t>IE type and reference</w:t>
            </w:r>
          </w:p>
        </w:tc>
        <w:tc>
          <w:tcPr>
            <w:tcW w:w="2880" w:type="dxa"/>
          </w:tcPr>
          <w:p w14:paraId="67A673D0" w14:textId="77777777" w:rsidR="00D25D3F" w:rsidRDefault="00D25D3F" w:rsidP="00345D46">
            <w:pPr>
              <w:pStyle w:val="TAH"/>
              <w:keepNext w:val="0"/>
              <w:keepLines w:val="0"/>
              <w:widowControl w:val="0"/>
            </w:pPr>
            <w:r>
              <w:t>Semantics description</w:t>
            </w:r>
          </w:p>
        </w:tc>
      </w:tr>
      <w:tr w:rsidR="00D25D3F" w14:paraId="0B4A750D"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1993E1DC" w14:textId="77777777" w:rsidR="00D25D3F" w:rsidRDefault="00D25D3F" w:rsidP="00345D46">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94C86AB" w14:textId="77777777" w:rsidR="00D25D3F" w:rsidRDefault="00D25D3F" w:rsidP="00345D4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7D72E7A" w14:textId="77777777" w:rsidR="00D25D3F" w:rsidRDefault="00D25D3F" w:rsidP="00345D46">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51EEECA" w14:textId="77777777" w:rsidR="00D25D3F" w:rsidRDefault="00D25D3F" w:rsidP="00345D4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4EBB8782" w14:textId="77777777" w:rsidR="00D25D3F" w:rsidRDefault="00D25D3F" w:rsidP="00345D46">
            <w:pPr>
              <w:pStyle w:val="TAL"/>
              <w:keepNext w:val="0"/>
              <w:keepLines w:val="0"/>
              <w:widowControl w:val="0"/>
            </w:pPr>
          </w:p>
        </w:tc>
      </w:tr>
      <w:tr w:rsidR="00D25D3F" w14:paraId="47AB6527" w14:textId="77777777" w:rsidTr="00345D46">
        <w:tc>
          <w:tcPr>
            <w:tcW w:w="2448" w:type="dxa"/>
            <w:tcBorders>
              <w:top w:val="single" w:sz="4" w:space="0" w:color="auto"/>
              <w:left w:val="single" w:sz="4" w:space="0" w:color="auto"/>
              <w:bottom w:val="single" w:sz="4" w:space="0" w:color="auto"/>
              <w:right w:val="single" w:sz="4" w:space="0" w:color="auto"/>
            </w:tcBorders>
            <w:shd w:val="clear" w:color="auto" w:fill="auto"/>
          </w:tcPr>
          <w:p w14:paraId="427919A3" w14:textId="77777777" w:rsidR="00D25D3F" w:rsidRDefault="00D25D3F" w:rsidP="006F3829">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AD9589C" w14:textId="77777777" w:rsidR="00D25D3F" w:rsidRDefault="00D25D3F" w:rsidP="00345D4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F291CB5" w14:textId="77777777" w:rsidR="00D25D3F" w:rsidRDefault="00D25D3F" w:rsidP="00345D46">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273F22E6" w14:textId="77777777" w:rsidR="00D25D3F" w:rsidRDefault="00D25D3F" w:rsidP="00345D46">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3C2A8E8C" w14:textId="77777777" w:rsidR="00D25D3F" w:rsidRDefault="00D25D3F" w:rsidP="00345D46">
            <w:pPr>
              <w:pStyle w:val="TAL"/>
              <w:keepNext w:val="0"/>
              <w:keepLines w:val="0"/>
              <w:widowControl w:val="0"/>
            </w:pPr>
            <w:r>
              <w:rPr>
                <w:lang w:eastAsia="ja-JP"/>
              </w:rPr>
              <w:t>Identifier of SSB beam requested to be activated.</w:t>
            </w:r>
          </w:p>
        </w:tc>
      </w:tr>
    </w:tbl>
    <w:p w14:paraId="104C8D89" w14:textId="77777777" w:rsidR="00D25D3F" w:rsidRDefault="00D25D3F" w:rsidP="008D3D52">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D25D3F" w14:paraId="6CE7E6F4" w14:textId="77777777" w:rsidTr="00345D46">
        <w:tc>
          <w:tcPr>
            <w:tcW w:w="3688" w:type="dxa"/>
            <w:tcBorders>
              <w:top w:val="single" w:sz="4" w:space="0" w:color="auto"/>
              <w:left w:val="single" w:sz="4" w:space="0" w:color="auto"/>
              <w:bottom w:val="single" w:sz="4" w:space="0" w:color="auto"/>
              <w:right w:val="single" w:sz="4" w:space="0" w:color="auto"/>
            </w:tcBorders>
          </w:tcPr>
          <w:p w14:paraId="1AB62B45" w14:textId="77777777" w:rsidR="00D25D3F" w:rsidRDefault="00D25D3F" w:rsidP="00345D46">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9A6BE85" w14:textId="77777777" w:rsidR="00D25D3F" w:rsidRDefault="00D25D3F" w:rsidP="00345D46">
            <w:pPr>
              <w:pStyle w:val="TAH"/>
              <w:keepNext w:val="0"/>
              <w:keepLines w:val="0"/>
              <w:widowControl w:val="0"/>
              <w:rPr>
                <w:lang w:eastAsia="ja-JP"/>
              </w:rPr>
            </w:pPr>
            <w:r>
              <w:rPr>
                <w:lang w:eastAsia="ja-JP"/>
              </w:rPr>
              <w:t>Explanation</w:t>
            </w:r>
          </w:p>
        </w:tc>
      </w:tr>
      <w:tr w:rsidR="00D25D3F" w14:paraId="1E6A155F" w14:textId="77777777" w:rsidTr="00345D46">
        <w:tc>
          <w:tcPr>
            <w:tcW w:w="3688" w:type="dxa"/>
            <w:tcBorders>
              <w:top w:val="single" w:sz="4" w:space="0" w:color="auto"/>
              <w:left w:val="single" w:sz="4" w:space="0" w:color="auto"/>
              <w:bottom w:val="single" w:sz="4" w:space="0" w:color="auto"/>
              <w:right w:val="single" w:sz="4" w:space="0" w:color="auto"/>
            </w:tcBorders>
          </w:tcPr>
          <w:p w14:paraId="17941B66" w14:textId="77777777" w:rsidR="00D25D3F" w:rsidRDefault="00D25D3F" w:rsidP="00D25D3F">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27EBDC2B" w14:textId="77777777" w:rsidR="00D25D3F" w:rsidRDefault="00D25D3F" w:rsidP="00D25D3F">
            <w:pPr>
              <w:pStyle w:val="TAL"/>
            </w:pPr>
            <w:r>
              <w:t xml:space="preserve">Maximum no. SSB Areas that can be served by a cell. Value is 64. </w:t>
            </w:r>
          </w:p>
        </w:tc>
      </w:tr>
    </w:tbl>
    <w:p w14:paraId="70B1D6EC" w14:textId="77777777" w:rsidR="00D25D3F" w:rsidRDefault="00D25D3F" w:rsidP="008D3D52">
      <w:pPr>
        <w:widowControl w:val="0"/>
        <w:rPr>
          <w:lang w:eastAsia="zh-CN"/>
        </w:rPr>
      </w:pPr>
    </w:p>
    <w:p w14:paraId="59D80E37" w14:textId="5CA31D26" w:rsidR="00EC6D8F" w:rsidRPr="00603B5E" w:rsidRDefault="00EC6D8F" w:rsidP="00EC6D8F">
      <w:pPr>
        <w:pStyle w:val="Heading4"/>
        <w:keepNext w:val="0"/>
        <w:keepLines w:val="0"/>
        <w:widowControl w:val="0"/>
        <w:rPr>
          <w:lang w:val="en-US"/>
        </w:rPr>
      </w:pPr>
      <w:bookmarkStart w:id="13795" w:name="_Hlk162267314"/>
      <w:bookmarkStart w:id="13796" w:name="_Toc155960227"/>
      <w:bookmarkStart w:id="13797" w:name="_Toc162617929"/>
      <w:r w:rsidRPr="00FD0425">
        <w:t>9.</w:t>
      </w:r>
      <w:r>
        <w:t>3.1.327</w:t>
      </w:r>
      <w:bookmarkEnd w:id="13795"/>
      <w:r w:rsidRPr="00FD0425">
        <w:tab/>
      </w:r>
      <w:bookmarkStart w:id="13798" w:name="OLE_LINK37"/>
      <w:bookmarkStart w:id="13799" w:name="OLE_LINK38"/>
      <w:r>
        <w:t xml:space="preserve">DL </w:t>
      </w:r>
      <w:r w:rsidRPr="0078779D">
        <w:t>LBT Failure Information</w:t>
      </w:r>
      <w:bookmarkEnd w:id="13796"/>
      <w:bookmarkEnd w:id="13797"/>
      <w:bookmarkEnd w:id="13798"/>
      <w:bookmarkEnd w:id="13799"/>
    </w:p>
    <w:p w14:paraId="50A642CC" w14:textId="568F5231" w:rsidR="00EC6D8F" w:rsidRPr="00FD0425" w:rsidRDefault="00EC6D8F" w:rsidP="00EC6D8F">
      <w:pPr>
        <w:widowControl w:val="0"/>
      </w:pPr>
      <w:r w:rsidRPr="00FD0425">
        <w:t xml:space="preserve">This IE </w:t>
      </w:r>
      <w:r>
        <w:t>contains</w:t>
      </w:r>
      <w:r w:rsidRPr="00FD0425">
        <w:t xml:space="preserve"> </w:t>
      </w:r>
      <w:r>
        <w:t>information on DL LBT Failures at the target gNB-DU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C6D8F" w:rsidRPr="00FD0425" w14:paraId="56172CDF" w14:textId="77777777" w:rsidTr="00345D46">
        <w:trPr>
          <w:jc w:val="center"/>
        </w:trPr>
        <w:tc>
          <w:tcPr>
            <w:tcW w:w="2448" w:type="dxa"/>
          </w:tcPr>
          <w:p w14:paraId="155D7EC1" w14:textId="77777777" w:rsidR="00EC6D8F" w:rsidRPr="00FD0425" w:rsidRDefault="00EC6D8F" w:rsidP="00345D46">
            <w:pPr>
              <w:pStyle w:val="TAH"/>
              <w:keepNext w:val="0"/>
              <w:keepLines w:val="0"/>
              <w:widowControl w:val="0"/>
              <w:rPr>
                <w:lang w:eastAsia="ja-JP"/>
              </w:rPr>
            </w:pPr>
            <w:r w:rsidRPr="00FD0425">
              <w:rPr>
                <w:lang w:eastAsia="ja-JP"/>
              </w:rPr>
              <w:t>IE/Group Name</w:t>
            </w:r>
          </w:p>
        </w:tc>
        <w:tc>
          <w:tcPr>
            <w:tcW w:w="1080" w:type="dxa"/>
          </w:tcPr>
          <w:p w14:paraId="3ED46225" w14:textId="77777777" w:rsidR="00EC6D8F" w:rsidRPr="00FD0425" w:rsidRDefault="00EC6D8F" w:rsidP="00345D46">
            <w:pPr>
              <w:pStyle w:val="TAH"/>
              <w:keepNext w:val="0"/>
              <w:keepLines w:val="0"/>
              <w:widowControl w:val="0"/>
              <w:rPr>
                <w:lang w:eastAsia="ja-JP"/>
              </w:rPr>
            </w:pPr>
            <w:r w:rsidRPr="00FD0425">
              <w:rPr>
                <w:lang w:eastAsia="ja-JP"/>
              </w:rPr>
              <w:t>Presence</w:t>
            </w:r>
          </w:p>
        </w:tc>
        <w:tc>
          <w:tcPr>
            <w:tcW w:w="1440" w:type="dxa"/>
          </w:tcPr>
          <w:p w14:paraId="74C5E979" w14:textId="77777777" w:rsidR="00EC6D8F" w:rsidRPr="00FD0425" w:rsidRDefault="00EC6D8F" w:rsidP="00345D46">
            <w:pPr>
              <w:pStyle w:val="TAH"/>
              <w:keepNext w:val="0"/>
              <w:keepLines w:val="0"/>
              <w:widowControl w:val="0"/>
              <w:rPr>
                <w:lang w:eastAsia="ja-JP"/>
              </w:rPr>
            </w:pPr>
            <w:r w:rsidRPr="00FD0425">
              <w:rPr>
                <w:lang w:eastAsia="ja-JP"/>
              </w:rPr>
              <w:t>Range</w:t>
            </w:r>
          </w:p>
        </w:tc>
        <w:tc>
          <w:tcPr>
            <w:tcW w:w="1872" w:type="dxa"/>
          </w:tcPr>
          <w:p w14:paraId="679AC476" w14:textId="77777777" w:rsidR="00EC6D8F" w:rsidRPr="00FD0425" w:rsidRDefault="00EC6D8F" w:rsidP="00345D46">
            <w:pPr>
              <w:pStyle w:val="TAH"/>
              <w:keepNext w:val="0"/>
              <w:keepLines w:val="0"/>
              <w:widowControl w:val="0"/>
              <w:rPr>
                <w:lang w:eastAsia="ja-JP"/>
              </w:rPr>
            </w:pPr>
            <w:r w:rsidRPr="00FD0425">
              <w:rPr>
                <w:lang w:eastAsia="ja-JP"/>
              </w:rPr>
              <w:t>IE type and reference</w:t>
            </w:r>
          </w:p>
        </w:tc>
        <w:tc>
          <w:tcPr>
            <w:tcW w:w="2880" w:type="dxa"/>
          </w:tcPr>
          <w:p w14:paraId="376FC64C" w14:textId="77777777" w:rsidR="00EC6D8F" w:rsidRPr="00FD0425" w:rsidRDefault="00EC6D8F" w:rsidP="00345D46">
            <w:pPr>
              <w:pStyle w:val="TAH"/>
              <w:keepNext w:val="0"/>
              <w:keepLines w:val="0"/>
              <w:widowControl w:val="0"/>
              <w:rPr>
                <w:lang w:eastAsia="ja-JP"/>
              </w:rPr>
            </w:pPr>
            <w:r w:rsidRPr="00FD0425">
              <w:rPr>
                <w:lang w:eastAsia="ja-JP"/>
              </w:rPr>
              <w:t>Semantics description</w:t>
            </w:r>
          </w:p>
        </w:tc>
      </w:tr>
      <w:tr w:rsidR="00EC6D8F" w:rsidRPr="00FD0425" w14:paraId="46E91061" w14:textId="77777777" w:rsidTr="00345D46">
        <w:trPr>
          <w:jc w:val="center"/>
        </w:trPr>
        <w:tc>
          <w:tcPr>
            <w:tcW w:w="2448" w:type="dxa"/>
          </w:tcPr>
          <w:p w14:paraId="522149FE" w14:textId="77777777" w:rsidR="00EC6D8F" w:rsidRDefault="00EC6D8F" w:rsidP="00345D46">
            <w:pPr>
              <w:pStyle w:val="TAL"/>
              <w:keepNext w:val="0"/>
              <w:keepLines w:val="0"/>
              <w:widowControl w:val="0"/>
              <w:rPr>
                <w:rFonts w:cs="Arial"/>
                <w:szCs w:val="18"/>
                <w:lang w:eastAsia="ja-JP"/>
              </w:rPr>
            </w:pPr>
            <w:r>
              <w:rPr>
                <w:lang w:eastAsia="ja-JP"/>
              </w:rPr>
              <w:t>UE Assistant Identifier</w:t>
            </w:r>
          </w:p>
        </w:tc>
        <w:tc>
          <w:tcPr>
            <w:tcW w:w="1080" w:type="dxa"/>
          </w:tcPr>
          <w:p w14:paraId="62206D16" w14:textId="77777777" w:rsidR="00EC6D8F" w:rsidRDefault="00EC6D8F" w:rsidP="00345D46">
            <w:pPr>
              <w:pStyle w:val="TAL"/>
              <w:keepNext w:val="0"/>
              <w:keepLines w:val="0"/>
              <w:widowControl w:val="0"/>
              <w:rPr>
                <w:lang w:eastAsia="ja-JP"/>
              </w:rPr>
            </w:pPr>
            <w:r>
              <w:rPr>
                <w:lang w:eastAsia="ja-JP"/>
              </w:rPr>
              <w:t>M</w:t>
            </w:r>
          </w:p>
        </w:tc>
        <w:tc>
          <w:tcPr>
            <w:tcW w:w="1440" w:type="dxa"/>
          </w:tcPr>
          <w:p w14:paraId="1105E0B4" w14:textId="77777777" w:rsidR="00EC6D8F" w:rsidRPr="00FD0425" w:rsidRDefault="00EC6D8F" w:rsidP="00345D46">
            <w:pPr>
              <w:pStyle w:val="TAL"/>
              <w:keepNext w:val="0"/>
              <w:keepLines w:val="0"/>
              <w:widowControl w:val="0"/>
              <w:rPr>
                <w:lang w:eastAsia="ja-JP"/>
              </w:rPr>
            </w:pPr>
          </w:p>
        </w:tc>
        <w:tc>
          <w:tcPr>
            <w:tcW w:w="1872" w:type="dxa"/>
          </w:tcPr>
          <w:p w14:paraId="298A0899" w14:textId="77777777" w:rsidR="00EC6D8F" w:rsidRPr="00222A5F" w:rsidRDefault="00EC6D8F" w:rsidP="00345D46">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2F7899B1" w14:textId="78A216BD" w:rsidR="00EC6D8F" w:rsidRPr="00FD0425" w:rsidRDefault="00EC6D8F" w:rsidP="00345D46">
            <w:pPr>
              <w:pStyle w:val="TAL"/>
              <w:keepNext w:val="0"/>
              <w:keepLines w:val="0"/>
              <w:widowControl w:val="0"/>
              <w:rPr>
                <w:rFonts w:cs="Arial"/>
                <w:szCs w:val="18"/>
                <w:lang w:eastAsia="ja-JP"/>
              </w:rPr>
            </w:pPr>
            <w:bookmarkStart w:id="13800" w:name="_Hlk162267329"/>
            <w:r>
              <w:rPr>
                <w:lang w:eastAsia="ja-JP"/>
              </w:rPr>
              <w:t>9</w:t>
            </w:r>
            <w:r w:rsidR="00D632D4">
              <w:rPr>
                <w:lang w:eastAsia="ja-JP"/>
              </w:rPr>
              <w:t>.3.1.4</w:t>
            </w:r>
            <w:bookmarkEnd w:id="13800"/>
          </w:p>
        </w:tc>
        <w:tc>
          <w:tcPr>
            <w:tcW w:w="2880" w:type="dxa"/>
          </w:tcPr>
          <w:p w14:paraId="40ACF969" w14:textId="77777777" w:rsidR="00EC6D8F" w:rsidRPr="00E425AB" w:rsidRDefault="00EC6D8F" w:rsidP="00345D46">
            <w:pPr>
              <w:pStyle w:val="TAL"/>
              <w:keepNext w:val="0"/>
              <w:keepLines w:val="0"/>
              <w:widowControl w:val="0"/>
              <w:rPr>
                <w:rFonts w:eastAsia="Malgun Gothic" w:cs="Arial"/>
                <w:lang w:eastAsia="ja-JP"/>
              </w:rPr>
            </w:pPr>
          </w:p>
        </w:tc>
      </w:tr>
      <w:tr w:rsidR="00EC6D8F" w:rsidRPr="00FD0425" w14:paraId="1790362E" w14:textId="77777777" w:rsidTr="00345D46">
        <w:trPr>
          <w:jc w:val="center"/>
        </w:trPr>
        <w:tc>
          <w:tcPr>
            <w:tcW w:w="2448" w:type="dxa"/>
          </w:tcPr>
          <w:p w14:paraId="76262DE7" w14:textId="77777777" w:rsidR="00EC6D8F" w:rsidRPr="00FD0425" w:rsidRDefault="00EC6D8F" w:rsidP="00345D46">
            <w:pPr>
              <w:pStyle w:val="TAL"/>
              <w:keepNext w:val="0"/>
              <w:keepLines w:val="0"/>
              <w:widowControl w:val="0"/>
              <w:rPr>
                <w:lang w:eastAsia="ja-JP"/>
              </w:rPr>
            </w:pPr>
            <w:r>
              <w:rPr>
                <w:rFonts w:cs="Arial"/>
                <w:szCs w:val="18"/>
                <w:lang w:eastAsia="ja-JP"/>
              </w:rPr>
              <w:t>Number of DL LBT Failures</w:t>
            </w:r>
          </w:p>
        </w:tc>
        <w:tc>
          <w:tcPr>
            <w:tcW w:w="1080" w:type="dxa"/>
          </w:tcPr>
          <w:p w14:paraId="31BC00DD" w14:textId="77777777" w:rsidR="00EC6D8F" w:rsidRPr="00FD0425" w:rsidRDefault="00EC6D8F" w:rsidP="00345D46">
            <w:pPr>
              <w:pStyle w:val="TAL"/>
              <w:keepNext w:val="0"/>
              <w:keepLines w:val="0"/>
              <w:widowControl w:val="0"/>
              <w:rPr>
                <w:lang w:eastAsia="ja-JP"/>
              </w:rPr>
            </w:pPr>
            <w:r>
              <w:rPr>
                <w:lang w:eastAsia="ja-JP"/>
              </w:rPr>
              <w:t>O</w:t>
            </w:r>
          </w:p>
        </w:tc>
        <w:tc>
          <w:tcPr>
            <w:tcW w:w="1440" w:type="dxa"/>
          </w:tcPr>
          <w:p w14:paraId="1479E133" w14:textId="77777777" w:rsidR="00EC6D8F" w:rsidRPr="00FD0425" w:rsidRDefault="00EC6D8F" w:rsidP="00345D46">
            <w:pPr>
              <w:pStyle w:val="TAL"/>
              <w:keepNext w:val="0"/>
              <w:keepLines w:val="0"/>
              <w:widowControl w:val="0"/>
              <w:rPr>
                <w:lang w:eastAsia="ja-JP"/>
              </w:rPr>
            </w:pPr>
          </w:p>
        </w:tc>
        <w:tc>
          <w:tcPr>
            <w:tcW w:w="1872" w:type="dxa"/>
          </w:tcPr>
          <w:p w14:paraId="22C11CDF" w14:textId="77777777" w:rsidR="00EC6D8F" w:rsidRPr="00FD0425" w:rsidRDefault="00EC6D8F" w:rsidP="00345D46">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57D6B74" w14:textId="535111E5" w:rsidR="00EC6D8F" w:rsidRPr="00FD0425" w:rsidRDefault="00EC6D8F" w:rsidP="00345D46">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U</w:t>
            </w:r>
            <w:r w:rsidRPr="00E425AB">
              <w:rPr>
                <w:rFonts w:eastAsia="Malgun Gothic" w:cs="Arial"/>
                <w:lang w:eastAsia="ja-JP"/>
              </w:rPr>
              <w:t xml:space="preserve"> during handover execution </w:t>
            </w:r>
          </w:p>
        </w:tc>
      </w:tr>
    </w:tbl>
    <w:p w14:paraId="2C5CB0C4" w14:textId="77777777" w:rsidR="00EC6D8F" w:rsidRDefault="00EC6D8F" w:rsidP="008D3D52">
      <w:pPr>
        <w:widowControl w:val="0"/>
        <w:rPr>
          <w:lang w:eastAsia="zh-CN"/>
        </w:rPr>
      </w:pPr>
    </w:p>
    <w:p w14:paraId="62CEBB17" w14:textId="7D4F4BFD" w:rsidR="00F41FFE" w:rsidRDefault="00F41FFE" w:rsidP="00F41FFE">
      <w:pPr>
        <w:pStyle w:val="Heading4"/>
        <w:keepNext w:val="0"/>
        <w:keepLines w:val="0"/>
        <w:widowControl w:val="0"/>
      </w:pPr>
      <w:bookmarkStart w:id="13801" w:name="_Toc162617930"/>
      <w:r>
        <w:t>9.3.1.328</w:t>
      </w:r>
      <w:r>
        <w:tab/>
        <w:t>Early UL Sync Configuration</w:t>
      </w:r>
      <w:bookmarkEnd w:id="13801"/>
    </w:p>
    <w:p w14:paraId="2FEC43BD" w14:textId="68284DD7" w:rsidR="00F41FFE" w:rsidRDefault="00F41FFE" w:rsidP="00F41FFE">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2"/>
        <w:gridCol w:w="1439"/>
        <w:gridCol w:w="1872"/>
        <w:gridCol w:w="2877"/>
      </w:tblGrid>
      <w:tr w:rsidR="00F41FFE" w14:paraId="3237E1AF" w14:textId="77777777" w:rsidTr="00E82E3E">
        <w:trPr>
          <w:tblHeader/>
        </w:trPr>
        <w:tc>
          <w:tcPr>
            <w:tcW w:w="1260" w:type="pct"/>
          </w:tcPr>
          <w:p w14:paraId="15EF7018" w14:textId="77777777" w:rsidR="00F41FFE" w:rsidRDefault="00F41FFE" w:rsidP="00E82E3E">
            <w:pPr>
              <w:pStyle w:val="TAH"/>
              <w:keepNext w:val="0"/>
              <w:keepLines w:val="0"/>
              <w:widowControl w:val="0"/>
              <w:rPr>
                <w:rFonts w:cs="Arial"/>
                <w:lang w:eastAsia="ja-JP"/>
              </w:rPr>
            </w:pPr>
            <w:r>
              <w:rPr>
                <w:rFonts w:cs="Arial"/>
                <w:lang w:eastAsia="ja-JP"/>
              </w:rPr>
              <w:t>IE/Group Name</w:t>
            </w:r>
          </w:p>
        </w:tc>
        <w:tc>
          <w:tcPr>
            <w:tcW w:w="556" w:type="pct"/>
          </w:tcPr>
          <w:p w14:paraId="1DAC18AB" w14:textId="77777777" w:rsidR="00F41FFE" w:rsidRDefault="00F41FFE" w:rsidP="00E82E3E">
            <w:pPr>
              <w:pStyle w:val="TAH"/>
              <w:keepNext w:val="0"/>
              <w:keepLines w:val="0"/>
              <w:widowControl w:val="0"/>
              <w:rPr>
                <w:rFonts w:cs="Arial"/>
                <w:lang w:eastAsia="ja-JP"/>
              </w:rPr>
            </w:pPr>
            <w:r>
              <w:rPr>
                <w:rFonts w:cs="Arial"/>
                <w:lang w:eastAsia="ja-JP"/>
              </w:rPr>
              <w:t>Presence</w:t>
            </w:r>
          </w:p>
        </w:tc>
        <w:tc>
          <w:tcPr>
            <w:tcW w:w="740" w:type="pct"/>
          </w:tcPr>
          <w:p w14:paraId="6E3B2AB1" w14:textId="77777777" w:rsidR="00F41FFE" w:rsidRDefault="00F41FFE" w:rsidP="00E82E3E">
            <w:pPr>
              <w:pStyle w:val="TAH"/>
              <w:keepNext w:val="0"/>
              <w:keepLines w:val="0"/>
              <w:widowControl w:val="0"/>
              <w:rPr>
                <w:rFonts w:cs="Arial"/>
                <w:lang w:eastAsia="ja-JP"/>
              </w:rPr>
            </w:pPr>
            <w:r>
              <w:rPr>
                <w:rFonts w:cs="Arial"/>
                <w:lang w:eastAsia="ja-JP"/>
              </w:rPr>
              <w:t>Range</w:t>
            </w:r>
          </w:p>
        </w:tc>
        <w:tc>
          <w:tcPr>
            <w:tcW w:w="963" w:type="pct"/>
          </w:tcPr>
          <w:p w14:paraId="6EE1A895" w14:textId="77777777" w:rsidR="00F41FFE" w:rsidRDefault="00F41FFE" w:rsidP="00E82E3E">
            <w:pPr>
              <w:pStyle w:val="TAH"/>
              <w:keepNext w:val="0"/>
              <w:keepLines w:val="0"/>
              <w:widowControl w:val="0"/>
              <w:rPr>
                <w:rFonts w:cs="Arial"/>
                <w:lang w:eastAsia="ja-JP"/>
              </w:rPr>
            </w:pPr>
            <w:r>
              <w:rPr>
                <w:rFonts w:cs="Arial"/>
                <w:lang w:eastAsia="ja-JP"/>
              </w:rPr>
              <w:t>IE type and reference</w:t>
            </w:r>
          </w:p>
        </w:tc>
        <w:tc>
          <w:tcPr>
            <w:tcW w:w="1480" w:type="pct"/>
          </w:tcPr>
          <w:p w14:paraId="620D45B3" w14:textId="77777777" w:rsidR="00F41FFE" w:rsidRDefault="00F41FFE" w:rsidP="00E82E3E">
            <w:pPr>
              <w:pStyle w:val="TAH"/>
              <w:keepNext w:val="0"/>
              <w:keepLines w:val="0"/>
              <w:widowControl w:val="0"/>
              <w:rPr>
                <w:rFonts w:cs="Arial"/>
                <w:lang w:eastAsia="ja-JP"/>
              </w:rPr>
            </w:pPr>
            <w:r>
              <w:rPr>
                <w:rFonts w:cs="Arial"/>
                <w:lang w:eastAsia="ja-JP"/>
              </w:rPr>
              <w:t>Semantics description</w:t>
            </w:r>
          </w:p>
        </w:tc>
      </w:tr>
      <w:tr w:rsidR="00F41FFE" w14:paraId="3EA58DC0" w14:textId="77777777" w:rsidTr="00E82E3E">
        <w:trPr>
          <w:tblHeader/>
        </w:trPr>
        <w:tc>
          <w:tcPr>
            <w:tcW w:w="1260" w:type="pct"/>
          </w:tcPr>
          <w:p w14:paraId="24D9C181" w14:textId="77777777" w:rsidR="00F41FFE" w:rsidRPr="00CC14A6" w:rsidRDefault="00F41FFE" w:rsidP="006F3829">
            <w:pPr>
              <w:pStyle w:val="TAL"/>
              <w:rPr>
                <w:lang w:eastAsia="ja-JP"/>
              </w:rPr>
            </w:pPr>
            <w:r w:rsidRPr="00CC14A6">
              <w:rPr>
                <w:lang w:eastAsia="ja-JP"/>
              </w:rPr>
              <w:t>RACH Configuration</w:t>
            </w:r>
          </w:p>
        </w:tc>
        <w:tc>
          <w:tcPr>
            <w:tcW w:w="556" w:type="pct"/>
          </w:tcPr>
          <w:p w14:paraId="50E13DEA" w14:textId="77777777" w:rsidR="00F41FFE" w:rsidRPr="00CC14A6" w:rsidRDefault="00F41FFE" w:rsidP="006F3829">
            <w:pPr>
              <w:pStyle w:val="TAL"/>
              <w:rPr>
                <w:lang w:eastAsia="ja-JP"/>
              </w:rPr>
            </w:pPr>
            <w:r>
              <w:t>M</w:t>
            </w:r>
          </w:p>
        </w:tc>
        <w:tc>
          <w:tcPr>
            <w:tcW w:w="740" w:type="pct"/>
          </w:tcPr>
          <w:p w14:paraId="6C1121DB" w14:textId="77777777" w:rsidR="00F41FFE" w:rsidRPr="00CC14A6" w:rsidRDefault="00F41FFE" w:rsidP="006F3829">
            <w:pPr>
              <w:pStyle w:val="TAL"/>
              <w:rPr>
                <w:lang w:eastAsia="ja-JP"/>
              </w:rPr>
            </w:pPr>
          </w:p>
        </w:tc>
        <w:tc>
          <w:tcPr>
            <w:tcW w:w="963" w:type="pct"/>
          </w:tcPr>
          <w:p w14:paraId="684CC551" w14:textId="77777777" w:rsidR="00F41FFE" w:rsidRPr="00CC14A6" w:rsidRDefault="00F41FFE" w:rsidP="006F3829">
            <w:pPr>
              <w:pStyle w:val="TAL"/>
              <w:rPr>
                <w:rFonts w:cs="Arial"/>
                <w:lang w:eastAsia="ja-JP"/>
              </w:rPr>
            </w:pPr>
            <w:r w:rsidRPr="00CC14A6">
              <w:rPr>
                <w:rFonts w:eastAsia="Batang"/>
              </w:rPr>
              <w:t>OCTET STRING</w:t>
            </w:r>
          </w:p>
        </w:tc>
        <w:tc>
          <w:tcPr>
            <w:tcW w:w="1480" w:type="pct"/>
          </w:tcPr>
          <w:p w14:paraId="3AA09CA1" w14:textId="66232883" w:rsidR="00F41FFE" w:rsidRPr="00CC14A6" w:rsidRDefault="00F41FFE" w:rsidP="006F3829">
            <w:pPr>
              <w:pStyle w:val="TAL"/>
              <w:rPr>
                <w:rFonts w:cs="Arial"/>
                <w:lang w:eastAsia="ja-JP"/>
              </w:rPr>
            </w:pPr>
            <w:r w:rsidRPr="00CC14A6">
              <w:rPr>
                <w:rFonts w:eastAsia="SimSun"/>
                <w:lang w:eastAsia="zh-CN"/>
              </w:rPr>
              <w:t xml:space="preserve">Includes the </w:t>
            </w:r>
            <w:r w:rsidRPr="006F3829">
              <w:rPr>
                <w:i/>
                <w:iCs/>
              </w:rPr>
              <w:t>EarlyUL-SyncConfig</w:t>
            </w:r>
            <w:r w:rsidR="00E14E90">
              <w:rPr>
                <w:i/>
                <w:iCs/>
              </w:rPr>
              <w:t xml:space="preserve"> </w:t>
            </w:r>
            <w:r w:rsidRPr="00CC14A6">
              <w:rPr>
                <w:rFonts w:eastAsia="SimSun"/>
                <w:lang w:eastAsia="zh-CN"/>
              </w:rPr>
              <w:t>IE, as defined in TS 38.331 [8].</w:t>
            </w:r>
          </w:p>
        </w:tc>
      </w:tr>
      <w:tr w:rsidR="00F41FFE" w14:paraId="0B7EA3FE" w14:textId="77777777" w:rsidTr="00E82E3E">
        <w:trPr>
          <w:tblHeader/>
        </w:trPr>
        <w:tc>
          <w:tcPr>
            <w:tcW w:w="1260" w:type="pct"/>
          </w:tcPr>
          <w:p w14:paraId="703BE09B" w14:textId="77777777" w:rsidR="00F41FFE" w:rsidRPr="006F3829" w:rsidRDefault="00F41FFE" w:rsidP="006F3829">
            <w:pPr>
              <w:pStyle w:val="TAL"/>
              <w:rPr>
                <w:rFonts w:cs="Arial"/>
                <w:bCs/>
                <w:lang w:eastAsia="ja-JP"/>
              </w:rPr>
            </w:pPr>
            <w:r w:rsidRPr="006F3829">
              <w:rPr>
                <w:b/>
                <w:bCs/>
              </w:rPr>
              <w:t>LTM gNB-DUs List</w:t>
            </w:r>
          </w:p>
        </w:tc>
        <w:tc>
          <w:tcPr>
            <w:tcW w:w="556" w:type="pct"/>
          </w:tcPr>
          <w:p w14:paraId="44247CB1" w14:textId="77777777" w:rsidR="00F41FFE" w:rsidRPr="00CC14A6" w:rsidRDefault="00F41FFE" w:rsidP="006F3829">
            <w:pPr>
              <w:pStyle w:val="TAL"/>
              <w:rPr>
                <w:rFonts w:eastAsia="Batang"/>
              </w:rPr>
            </w:pPr>
          </w:p>
        </w:tc>
        <w:tc>
          <w:tcPr>
            <w:tcW w:w="740" w:type="pct"/>
          </w:tcPr>
          <w:p w14:paraId="46D058CF" w14:textId="77777777" w:rsidR="00F41FFE" w:rsidRPr="006F3829" w:rsidRDefault="00F41FFE" w:rsidP="006F3829">
            <w:pPr>
              <w:pStyle w:val="TAL"/>
              <w:rPr>
                <w:rFonts w:cs="Arial"/>
                <w:i/>
                <w:iCs/>
                <w:lang w:eastAsia="ja-JP"/>
              </w:rPr>
            </w:pPr>
            <w:r w:rsidRPr="006F3829">
              <w:rPr>
                <w:i/>
                <w:iCs/>
              </w:rPr>
              <w:t>0..1</w:t>
            </w:r>
          </w:p>
        </w:tc>
        <w:tc>
          <w:tcPr>
            <w:tcW w:w="963" w:type="pct"/>
          </w:tcPr>
          <w:p w14:paraId="41EBD41E" w14:textId="77777777" w:rsidR="00F41FFE" w:rsidRPr="00CC14A6" w:rsidRDefault="00F41FFE" w:rsidP="006F3829">
            <w:pPr>
              <w:pStyle w:val="TAL"/>
              <w:rPr>
                <w:rFonts w:eastAsia="Batang"/>
              </w:rPr>
            </w:pPr>
          </w:p>
        </w:tc>
        <w:tc>
          <w:tcPr>
            <w:tcW w:w="1480" w:type="pct"/>
          </w:tcPr>
          <w:p w14:paraId="0F35515A" w14:textId="6D3F0E2A" w:rsidR="00F41FFE" w:rsidRPr="00CC14A6" w:rsidRDefault="00F41FFE" w:rsidP="006F3829">
            <w:pPr>
              <w:pStyle w:val="TAL"/>
              <w:rPr>
                <w:rFonts w:eastAsia="SimSun"/>
                <w:lang w:eastAsia="zh-CN"/>
              </w:rPr>
            </w:pPr>
            <w:r w:rsidRPr="00CC14A6">
              <w:rPr>
                <w:rFonts w:eastAsia="SimSun"/>
                <w:lang w:eastAsia="zh-CN"/>
              </w:rPr>
              <w:t>This IE contains the IDs of the source gNB-DU and candidate gNB-DU(s).</w:t>
            </w:r>
          </w:p>
        </w:tc>
      </w:tr>
      <w:tr w:rsidR="00F41FFE" w14:paraId="23206F9A" w14:textId="77777777" w:rsidTr="00E82E3E">
        <w:trPr>
          <w:tblHeader/>
        </w:trPr>
        <w:tc>
          <w:tcPr>
            <w:tcW w:w="1260" w:type="pct"/>
          </w:tcPr>
          <w:p w14:paraId="146606E4" w14:textId="270F5207" w:rsidR="00F41FFE" w:rsidRPr="006F3829" w:rsidRDefault="00F41FFE" w:rsidP="006F3829">
            <w:pPr>
              <w:pStyle w:val="TAL"/>
              <w:ind w:leftChars="50" w:left="100"/>
              <w:rPr>
                <w:b/>
                <w:bCs/>
              </w:rPr>
            </w:pPr>
            <w:r w:rsidRPr="00F84ED4">
              <w:rPr>
                <w:b/>
                <w:bCs/>
              </w:rPr>
              <w:t>&gt;LTM gNB-DUs Item IEs</w:t>
            </w:r>
          </w:p>
        </w:tc>
        <w:tc>
          <w:tcPr>
            <w:tcW w:w="556" w:type="pct"/>
          </w:tcPr>
          <w:p w14:paraId="29231479" w14:textId="77777777" w:rsidR="00F41FFE" w:rsidRPr="00CC14A6" w:rsidRDefault="00F41FFE" w:rsidP="006F3829">
            <w:pPr>
              <w:pStyle w:val="TAL"/>
              <w:rPr>
                <w:rFonts w:eastAsia="Batang"/>
              </w:rPr>
            </w:pPr>
          </w:p>
        </w:tc>
        <w:tc>
          <w:tcPr>
            <w:tcW w:w="740" w:type="pct"/>
          </w:tcPr>
          <w:p w14:paraId="41D52FE9" w14:textId="77777777" w:rsidR="00F41FFE" w:rsidRPr="006F3829" w:rsidRDefault="00F41FFE" w:rsidP="006F3829">
            <w:pPr>
              <w:pStyle w:val="TAL"/>
              <w:rPr>
                <w:i/>
                <w:iCs/>
              </w:rPr>
            </w:pPr>
            <w:r w:rsidRPr="006F3829">
              <w:rPr>
                <w:i/>
                <w:iCs/>
              </w:rPr>
              <w:t>1..&lt; maxnoofLTMgNBDUs&gt;</w:t>
            </w:r>
          </w:p>
        </w:tc>
        <w:tc>
          <w:tcPr>
            <w:tcW w:w="963" w:type="pct"/>
          </w:tcPr>
          <w:p w14:paraId="2A9BE233" w14:textId="77777777" w:rsidR="00F41FFE" w:rsidRPr="00CC14A6" w:rsidRDefault="00F41FFE" w:rsidP="006F3829">
            <w:pPr>
              <w:pStyle w:val="TAL"/>
              <w:rPr>
                <w:rFonts w:eastAsia="Batang"/>
              </w:rPr>
            </w:pPr>
          </w:p>
        </w:tc>
        <w:tc>
          <w:tcPr>
            <w:tcW w:w="1480" w:type="pct"/>
          </w:tcPr>
          <w:p w14:paraId="39418F3A" w14:textId="77777777" w:rsidR="00F41FFE" w:rsidRPr="00CC14A6" w:rsidRDefault="00F41FFE" w:rsidP="006F3829">
            <w:pPr>
              <w:pStyle w:val="TAL"/>
              <w:rPr>
                <w:rFonts w:eastAsia="SimSun"/>
                <w:lang w:eastAsia="zh-CN"/>
              </w:rPr>
            </w:pPr>
          </w:p>
        </w:tc>
      </w:tr>
      <w:tr w:rsidR="00F41FFE" w14:paraId="07464428" w14:textId="77777777" w:rsidTr="00E82E3E">
        <w:trPr>
          <w:tblHeader/>
        </w:trPr>
        <w:tc>
          <w:tcPr>
            <w:tcW w:w="1260" w:type="pct"/>
          </w:tcPr>
          <w:p w14:paraId="2E661E05" w14:textId="77777777" w:rsidR="00F41FFE" w:rsidRPr="00981C84" w:rsidRDefault="00F41FFE" w:rsidP="006F3829">
            <w:pPr>
              <w:pStyle w:val="TAL"/>
              <w:ind w:leftChars="100" w:left="200"/>
            </w:pPr>
            <w:r w:rsidRPr="00981C84">
              <w:t>&gt;&gt;</w:t>
            </w:r>
            <w:r>
              <w:t>LTM</w:t>
            </w:r>
            <w:r w:rsidRPr="00981C84">
              <w:t xml:space="preserve"> gNB-DU ID</w:t>
            </w:r>
          </w:p>
        </w:tc>
        <w:tc>
          <w:tcPr>
            <w:tcW w:w="556" w:type="pct"/>
          </w:tcPr>
          <w:p w14:paraId="1E9A6CB3" w14:textId="77777777" w:rsidR="00F41FFE" w:rsidRPr="00981C84" w:rsidRDefault="00F41FFE" w:rsidP="006F3829">
            <w:pPr>
              <w:pStyle w:val="TAL"/>
              <w:rPr>
                <w:rFonts w:eastAsia="Batang"/>
              </w:rPr>
            </w:pPr>
            <w:r>
              <w:rPr>
                <w:rFonts w:eastAsia="Batang"/>
              </w:rPr>
              <w:t>M</w:t>
            </w:r>
          </w:p>
        </w:tc>
        <w:tc>
          <w:tcPr>
            <w:tcW w:w="740" w:type="pct"/>
          </w:tcPr>
          <w:p w14:paraId="2548E26D" w14:textId="77777777" w:rsidR="00F41FFE" w:rsidRPr="00907F2C" w:rsidRDefault="00F41FFE" w:rsidP="006F3829">
            <w:pPr>
              <w:pStyle w:val="TAL"/>
              <w:rPr>
                <w:i/>
              </w:rPr>
            </w:pPr>
          </w:p>
        </w:tc>
        <w:tc>
          <w:tcPr>
            <w:tcW w:w="963" w:type="pct"/>
          </w:tcPr>
          <w:p w14:paraId="78232970" w14:textId="77777777" w:rsidR="00F41FFE" w:rsidRPr="00CC14A6" w:rsidRDefault="00F41FFE" w:rsidP="006F3829">
            <w:pPr>
              <w:pStyle w:val="TAL"/>
              <w:rPr>
                <w:rFonts w:eastAsia="Batang"/>
                <w:bCs/>
              </w:rPr>
            </w:pPr>
            <w:r w:rsidRPr="00CC14A6">
              <w:rPr>
                <w:rFonts w:eastAsia="Batang"/>
                <w:bCs/>
              </w:rPr>
              <w:t xml:space="preserve">gNB-DU ID </w:t>
            </w:r>
          </w:p>
          <w:p w14:paraId="77F9B694" w14:textId="77777777" w:rsidR="00F41FFE" w:rsidRPr="00CC14A6" w:rsidRDefault="00F41FFE" w:rsidP="006F3829">
            <w:pPr>
              <w:pStyle w:val="TAL"/>
              <w:rPr>
                <w:rFonts w:eastAsia="Batang"/>
                <w:bCs/>
              </w:rPr>
            </w:pPr>
            <w:r w:rsidRPr="00CC14A6">
              <w:rPr>
                <w:rFonts w:eastAsia="Batang"/>
                <w:bCs/>
              </w:rPr>
              <w:t>9.3.1.9</w:t>
            </w:r>
          </w:p>
        </w:tc>
        <w:tc>
          <w:tcPr>
            <w:tcW w:w="1480" w:type="pct"/>
          </w:tcPr>
          <w:p w14:paraId="41DE4693" w14:textId="77777777" w:rsidR="00F41FFE" w:rsidRPr="00CC14A6" w:rsidRDefault="00F41FFE" w:rsidP="006F3829">
            <w:pPr>
              <w:pStyle w:val="TAL"/>
              <w:rPr>
                <w:rFonts w:eastAsia="SimSun"/>
                <w:bCs/>
                <w:lang w:eastAsia="zh-CN"/>
              </w:rPr>
            </w:pPr>
          </w:p>
        </w:tc>
      </w:tr>
      <w:tr w:rsidR="00F41FFE" w14:paraId="6D4A0E70" w14:textId="77777777" w:rsidTr="00E82E3E">
        <w:trPr>
          <w:tblHeader/>
        </w:trPr>
        <w:tc>
          <w:tcPr>
            <w:tcW w:w="1260" w:type="pct"/>
          </w:tcPr>
          <w:p w14:paraId="2DB16256" w14:textId="77777777" w:rsidR="00F41FFE" w:rsidRPr="00981C84" w:rsidRDefault="00F41FFE" w:rsidP="006F3829">
            <w:pPr>
              <w:pStyle w:val="TAL"/>
              <w:ind w:leftChars="100" w:left="200"/>
            </w:pPr>
            <w:r w:rsidRPr="00981C84">
              <w:t>&gt;&gt;Preamble Index List</w:t>
            </w:r>
          </w:p>
        </w:tc>
        <w:tc>
          <w:tcPr>
            <w:tcW w:w="556" w:type="pct"/>
          </w:tcPr>
          <w:p w14:paraId="091652BD" w14:textId="77777777" w:rsidR="00F41FFE" w:rsidRPr="00981C84" w:rsidRDefault="00F41FFE" w:rsidP="006F3829">
            <w:pPr>
              <w:pStyle w:val="TAL"/>
              <w:rPr>
                <w:rFonts w:eastAsia="Batang"/>
              </w:rPr>
            </w:pPr>
            <w:r w:rsidRPr="00981C84">
              <w:rPr>
                <w:lang w:eastAsia="zh-CN"/>
              </w:rPr>
              <w:t>O</w:t>
            </w:r>
          </w:p>
        </w:tc>
        <w:tc>
          <w:tcPr>
            <w:tcW w:w="740" w:type="pct"/>
          </w:tcPr>
          <w:p w14:paraId="3870D9CD" w14:textId="77777777" w:rsidR="00F41FFE" w:rsidRPr="00907F2C" w:rsidRDefault="00F41FFE" w:rsidP="006F3829">
            <w:pPr>
              <w:pStyle w:val="TAL"/>
              <w:rPr>
                <w:i/>
              </w:rPr>
            </w:pPr>
          </w:p>
        </w:tc>
        <w:tc>
          <w:tcPr>
            <w:tcW w:w="963" w:type="pct"/>
          </w:tcPr>
          <w:p w14:paraId="5C606FB4" w14:textId="6DD61050" w:rsidR="00F41FFE" w:rsidRPr="00CC14A6" w:rsidRDefault="00F41FFE" w:rsidP="006F3829">
            <w:pPr>
              <w:pStyle w:val="TAL"/>
              <w:rPr>
                <w:rFonts w:eastAsia="Batang"/>
                <w:bCs/>
              </w:rPr>
            </w:pPr>
            <w:r>
              <w:rPr>
                <w:rFonts w:eastAsia="Batang"/>
                <w:bCs/>
              </w:rPr>
              <w:t>9.3.1.329</w:t>
            </w:r>
          </w:p>
        </w:tc>
        <w:tc>
          <w:tcPr>
            <w:tcW w:w="1480" w:type="pct"/>
          </w:tcPr>
          <w:p w14:paraId="7AAA2B3F" w14:textId="77777777" w:rsidR="00F41FFE" w:rsidRPr="00CC14A6" w:rsidRDefault="00F41FFE" w:rsidP="006F3829">
            <w:pPr>
              <w:pStyle w:val="TAL"/>
              <w:rPr>
                <w:rFonts w:eastAsia="SimSun"/>
                <w:bCs/>
                <w:lang w:eastAsia="zh-CN"/>
              </w:rPr>
            </w:pPr>
          </w:p>
        </w:tc>
      </w:tr>
    </w:tbl>
    <w:p w14:paraId="4D18D6F2" w14:textId="77777777" w:rsidR="00F41FFE" w:rsidRDefault="00F41FFE" w:rsidP="00F84E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41FFE" w:rsidRPr="00EA5FA7" w14:paraId="3C64EA74" w14:textId="77777777" w:rsidTr="00E82E3E">
        <w:tc>
          <w:tcPr>
            <w:tcW w:w="3686" w:type="dxa"/>
            <w:tcBorders>
              <w:top w:val="single" w:sz="4" w:space="0" w:color="auto"/>
              <w:left w:val="single" w:sz="4" w:space="0" w:color="auto"/>
              <w:bottom w:val="single" w:sz="4" w:space="0" w:color="auto"/>
              <w:right w:val="single" w:sz="4" w:space="0" w:color="auto"/>
            </w:tcBorders>
          </w:tcPr>
          <w:p w14:paraId="4CFAF048" w14:textId="77777777" w:rsidR="00F41FFE" w:rsidRPr="00020730" w:rsidRDefault="00F41FFE" w:rsidP="004F164E">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51E0E959" w14:textId="77777777" w:rsidR="00F41FFE" w:rsidRPr="00020730" w:rsidRDefault="00F41FFE" w:rsidP="004F164E">
            <w:pPr>
              <w:pStyle w:val="TAH"/>
            </w:pPr>
            <w:r w:rsidRPr="00020730">
              <w:t>Explanation</w:t>
            </w:r>
          </w:p>
        </w:tc>
      </w:tr>
      <w:tr w:rsidR="00F41FFE" w:rsidRPr="00EA5FA7" w14:paraId="369CBF0C" w14:textId="77777777" w:rsidTr="00E82E3E">
        <w:tc>
          <w:tcPr>
            <w:tcW w:w="3686" w:type="dxa"/>
            <w:tcBorders>
              <w:top w:val="single" w:sz="4" w:space="0" w:color="auto"/>
              <w:left w:val="single" w:sz="4" w:space="0" w:color="auto"/>
              <w:bottom w:val="single" w:sz="4" w:space="0" w:color="auto"/>
              <w:right w:val="single" w:sz="4" w:space="0" w:color="auto"/>
            </w:tcBorders>
          </w:tcPr>
          <w:p w14:paraId="068325EE" w14:textId="77777777" w:rsidR="00F41FFE" w:rsidRPr="000C1733" w:rsidRDefault="00F41FFE" w:rsidP="00E82E3E">
            <w:pPr>
              <w:pStyle w:val="TAL"/>
              <w:keepNext w:val="0"/>
              <w:keepLines w:val="0"/>
              <w:widowControl w:val="0"/>
              <w:rPr>
                <w:rFonts w:cs="Arial"/>
              </w:rPr>
            </w:pPr>
            <w:r>
              <w:rPr>
                <w:rFonts w:cs="Arial"/>
              </w:rPr>
              <w:t>maxnoofLTMgNBDUs</w:t>
            </w:r>
          </w:p>
        </w:tc>
        <w:tc>
          <w:tcPr>
            <w:tcW w:w="5670" w:type="dxa"/>
            <w:tcBorders>
              <w:top w:val="single" w:sz="4" w:space="0" w:color="auto"/>
              <w:left w:val="single" w:sz="4" w:space="0" w:color="auto"/>
              <w:bottom w:val="single" w:sz="4" w:space="0" w:color="auto"/>
              <w:right w:val="single" w:sz="4" w:space="0" w:color="auto"/>
            </w:tcBorders>
          </w:tcPr>
          <w:p w14:paraId="7052E15E" w14:textId="77777777" w:rsidR="00F41FFE" w:rsidRPr="00EA5FA7" w:rsidRDefault="00F41FFE" w:rsidP="00E82E3E">
            <w:pPr>
              <w:pStyle w:val="TAL"/>
              <w:keepNext w:val="0"/>
              <w:keepLines w:val="0"/>
              <w:widowControl w:val="0"/>
            </w:pPr>
            <w:r>
              <w:t>Maximum no. of gNB-DUs allowed to be configured with LTM towards one UE, the maximum value is 8.</w:t>
            </w:r>
          </w:p>
        </w:tc>
      </w:tr>
    </w:tbl>
    <w:p w14:paraId="3659F86A" w14:textId="77777777" w:rsidR="00F41FFE" w:rsidRDefault="00F41FFE" w:rsidP="00F84ED4"/>
    <w:p w14:paraId="349BD82B" w14:textId="483CCE63" w:rsidR="00F41FFE" w:rsidRDefault="00F41FFE" w:rsidP="00F41FFE">
      <w:pPr>
        <w:pStyle w:val="Heading4"/>
        <w:keepNext w:val="0"/>
        <w:keepLines w:val="0"/>
        <w:widowControl w:val="0"/>
      </w:pPr>
      <w:bookmarkStart w:id="13802" w:name="_Toc162617931"/>
      <w:r>
        <w:t>9.3.1.329</w:t>
      </w:r>
      <w:r>
        <w:tab/>
        <w:t>Preamble Index List</w:t>
      </w:r>
      <w:bookmarkEnd w:id="13802"/>
    </w:p>
    <w:p w14:paraId="59C0C568" w14:textId="11CA9842" w:rsidR="00F41FFE" w:rsidRDefault="00F41FFE" w:rsidP="00F41FFE">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1082"/>
        <w:gridCol w:w="1081"/>
        <w:gridCol w:w="1512"/>
        <w:gridCol w:w="1728"/>
        <w:gridCol w:w="1081"/>
        <w:gridCol w:w="1079"/>
      </w:tblGrid>
      <w:tr w:rsidR="00F41FFE" w14:paraId="49E8471E" w14:textId="77777777" w:rsidTr="00E82E3E">
        <w:tc>
          <w:tcPr>
            <w:tcW w:w="1109" w:type="pct"/>
          </w:tcPr>
          <w:p w14:paraId="5362142D" w14:textId="77777777" w:rsidR="00F41FFE" w:rsidRDefault="00F41FFE" w:rsidP="00E82E3E">
            <w:pPr>
              <w:pStyle w:val="TAH"/>
              <w:keepNext w:val="0"/>
              <w:keepLines w:val="0"/>
              <w:widowControl w:val="0"/>
              <w:rPr>
                <w:lang w:eastAsia="ja-JP"/>
              </w:rPr>
            </w:pPr>
            <w:r>
              <w:rPr>
                <w:lang w:eastAsia="ja-JP"/>
              </w:rPr>
              <w:t>IE/Group Name</w:t>
            </w:r>
          </w:p>
        </w:tc>
        <w:tc>
          <w:tcPr>
            <w:tcW w:w="556" w:type="pct"/>
          </w:tcPr>
          <w:p w14:paraId="74ACE3AD" w14:textId="77777777" w:rsidR="00F41FFE" w:rsidRDefault="00F41FFE" w:rsidP="00E82E3E">
            <w:pPr>
              <w:pStyle w:val="TAH"/>
              <w:keepNext w:val="0"/>
              <w:keepLines w:val="0"/>
              <w:widowControl w:val="0"/>
              <w:rPr>
                <w:lang w:eastAsia="ja-JP"/>
              </w:rPr>
            </w:pPr>
            <w:r>
              <w:rPr>
                <w:lang w:eastAsia="ja-JP"/>
              </w:rPr>
              <w:t>Presence</w:t>
            </w:r>
          </w:p>
        </w:tc>
        <w:tc>
          <w:tcPr>
            <w:tcW w:w="556" w:type="pct"/>
          </w:tcPr>
          <w:p w14:paraId="27A7622E" w14:textId="77777777" w:rsidR="00F41FFE" w:rsidRDefault="00F41FFE" w:rsidP="00E82E3E">
            <w:pPr>
              <w:pStyle w:val="TAH"/>
              <w:keepNext w:val="0"/>
              <w:keepLines w:val="0"/>
              <w:widowControl w:val="0"/>
              <w:rPr>
                <w:lang w:eastAsia="ja-JP"/>
              </w:rPr>
            </w:pPr>
            <w:r>
              <w:rPr>
                <w:lang w:eastAsia="ja-JP"/>
              </w:rPr>
              <w:t>Range</w:t>
            </w:r>
          </w:p>
        </w:tc>
        <w:tc>
          <w:tcPr>
            <w:tcW w:w="778" w:type="pct"/>
          </w:tcPr>
          <w:p w14:paraId="5B6E3BC7" w14:textId="77777777" w:rsidR="00F41FFE" w:rsidRDefault="00F41FFE" w:rsidP="00E82E3E">
            <w:pPr>
              <w:pStyle w:val="TAH"/>
              <w:keepNext w:val="0"/>
              <w:keepLines w:val="0"/>
              <w:widowControl w:val="0"/>
              <w:rPr>
                <w:lang w:eastAsia="ja-JP"/>
              </w:rPr>
            </w:pPr>
            <w:r>
              <w:rPr>
                <w:lang w:eastAsia="ja-JP"/>
              </w:rPr>
              <w:t>IE type and reference</w:t>
            </w:r>
          </w:p>
        </w:tc>
        <w:tc>
          <w:tcPr>
            <w:tcW w:w="889" w:type="pct"/>
          </w:tcPr>
          <w:p w14:paraId="2EF81C8F" w14:textId="77777777" w:rsidR="00F41FFE" w:rsidRDefault="00F41FFE" w:rsidP="00E82E3E">
            <w:pPr>
              <w:pStyle w:val="TAH"/>
              <w:keepNext w:val="0"/>
              <w:keepLines w:val="0"/>
              <w:widowControl w:val="0"/>
              <w:rPr>
                <w:lang w:eastAsia="ja-JP"/>
              </w:rPr>
            </w:pPr>
            <w:r>
              <w:rPr>
                <w:lang w:eastAsia="ja-JP"/>
              </w:rPr>
              <w:t>Semantics description</w:t>
            </w:r>
          </w:p>
        </w:tc>
        <w:tc>
          <w:tcPr>
            <w:tcW w:w="556" w:type="pct"/>
          </w:tcPr>
          <w:p w14:paraId="7F6C5690" w14:textId="77777777" w:rsidR="00F41FFE" w:rsidRDefault="00F41FFE" w:rsidP="00E82E3E">
            <w:pPr>
              <w:pStyle w:val="TAH"/>
              <w:keepNext w:val="0"/>
              <w:keepLines w:val="0"/>
              <w:widowControl w:val="0"/>
              <w:rPr>
                <w:lang w:eastAsia="ja-JP"/>
              </w:rPr>
            </w:pPr>
            <w:r>
              <w:rPr>
                <w:lang w:eastAsia="ja-JP"/>
              </w:rPr>
              <w:t>Criticality</w:t>
            </w:r>
          </w:p>
        </w:tc>
        <w:tc>
          <w:tcPr>
            <w:tcW w:w="555" w:type="pct"/>
          </w:tcPr>
          <w:p w14:paraId="7A41D07D" w14:textId="77777777" w:rsidR="00F41FFE" w:rsidRDefault="00F41FFE" w:rsidP="00E82E3E">
            <w:pPr>
              <w:pStyle w:val="TAH"/>
              <w:keepNext w:val="0"/>
              <w:keepLines w:val="0"/>
              <w:widowControl w:val="0"/>
              <w:rPr>
                <w:lang w:eastAsia="ja-JP"/>
              </w:rPr>
            </w:pPr>
            <w:r>
              <w:rPr>
                <w:lang w:eastAsia="ja-JP"/>
              </w:rPr>
              <w:t>Assigned Criticality</w:t>
            </w:r>
          </w:p>
        </w:tc>
      </w:tr>
      <w:tr w:rsidR="00F41FFE" w14:paraId="623AF865" w14:textId="77777777" w:rsidTr="00E82E3E">
        <w:tc>
          <w:tcPr>
            <w:tcW w:w="1109" w:type="pct"/>
          </w:tcPr>
          <w:p w14:paraId="6EFD1F8A" w14:textId="243FDAEB" w:rsidR="00F41FFE" w:rsidRPr="006F3829" w:rsidRDefault="00F41FFE" w:rsidP="004F164E">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7FAFE292" w14:textId="77777777" w:rsidR="00F41FFE" w:rsidRDefault="00F41FFE" w:rsidP="004F164E">
            <w:pPr>
              <w:pStyle w:val="TAL"/>
              <w:rPr>
                <w:rFonts w:eastAsia="Batang"/>
                <w:lang w:eastAsia="ja-JP"/>
              </w:rPr>
            </w:pPr>
          </w:p>
        </w:tc>
        <w:tc>
          <w:tcPr>
            <w:tcW w:w="556" w:type="pct"/>
          </w:tcPr>
          <w:p w14:paraId="1993FB8B" w14:textId="77777777" w:rsidR="00F41FFE" w:rsidRDefault="00F41FFE" w:rsidP="004F164E">
            <w:pPr>
              <w:pStyle w:val="TAL"/>
              <w:rPr>
                <w:i/>
                <w:szCs w:val="18"/>
                <w:lang w:eastAsia="ja-JP"/>
              </w:rPr>
            </w:pPr>
            <w:r>
              <w:rPr>
                <w:i/>
                <w:lang w:eastAsia="zh-CN"/>
              </w:rPr>
              <w:t>1..&lt;</w:t>
            </w:r>
            <w:r>
              <w:rPr>
                <w:bCs/>
                <w:i/>
                <w:lang w:eastAsia="ja-JP"/>
              </w:rPr>
              <w:t xml:space="preserve"> maxnoofLTMCells</w:t>
            </w:r>
            <w:r>
              <w:rPr>
                <w:i/>
                <w:lang w:eastAsia="zh-CN"/>
              </w:rPr>
              <w:t>&gt;</w:t>
            </w:r>
          </w:p>
        </w:tc>
        <w:tc>
          <w:tcPr>
            <w:tcW w:w="778" w:type="pct"/>
          </w:tcPr>
          <w:p w14:paraId="5D25CAC0" w14:textId="77777777" w:rsidR="00F41FFE" w:rsidRDefault="00F41FFE" w:rsidP="004F164E">
            <w:pPr>
              <w:pStyle w:val="TAL"/>
              <w:rPr>
                <w:lang w:eastAsia="ja-JP"/>
              </w:rPr>
            </w:pPr>
          </w:p>
        </w:tc>
        <w:tc>
          <w:tcPr>
            <w:tcW w:w="889" w:type="pct"/>
          </w:tcPr>
          <w:p w14:paraId="0DE01DFD" w14:textId="77777777" w:rsidR="00F41FFE" w:rsidRDefault="00F41FFE" w:rsidP="004F164E">
            <w:pPr>
              <w:pStyle w:val="TAL"/>
              <w:rPr>
                <w:lang w:eastAsia="ja-JP"/>
              </w:rPr>
            </w:pPr>
          </w:p>
        </w:tc>
        <w:tc>
          <w:tcPr>
            <w:tcW w:w="556" w:type="pct"/>
          </w:tcPr>
          <w:p w14:paraId="69EB3E83" w14:textId="77777777" w:rsidR="00F41FFE" w:rsidRDefault="00F41FFE" w:rsidP="006F3829">
            <w:pPr>
              <w:pStyle w:val="TAC"/>
              <w:rPr>
                <w:lang w:eastAsia="ja-JP"/>
              </w:rPr>
            </w:pPr>
            <w:r>
              <w:rPr>
                <w:lang w:eastAsia="zh-CN"/>
              </w:rPr>
              <w:t>-</w:t>
            </w:r>
          </w:p>
        </w:tc>
        <w:tc>
          <w:tcPr>
            <w:tcW w:w="555" w:type="pct"/>
          </w:tcPr>
          <w:p w14:paraId="00CA0BFF" w14:textId="5FC69995" w:rsidR="00F41FFE" w:rsidRDefault="00F41FFE" w:rsidP="006F3829">
            <w:pPr>
              <w:pStyle w:val="TAC"/>
              <w:rPr>
                <w:lang w:eastAsia="ja-JP"/>
              </w:rPr>
            </w:pPr>
          </w:p>
        </w:tc>
      </w:tr>
      <w:tr w:rsidR="00F41FFE" w14:paraId="714ACE0D" w14:textId="77777777" w:rsidTr="00E82E3E">
        <w:tc>
          <w:tcPr>
            <w:tcW w:w="1109" w:type="pct"/>
          </w:tcPr>
          <w:p w14:paraId="0B5834D4" w14:textId="77777777" w:rsidR="00F41FFE" w:rsidRDefault="00F41FFE" w:rsidP="006F3829">
            <w:pPr>
              <w:pStyle w:val="TAL"/>
              <w:ind w:leftChars="50" w:left="100"/>
              <w:rPr>
                <w:lang w:eastAsia="ja-JP"/>
              </w:rPr>
            </w:pPr>
            <w:r>
              <w:rPr>
                <w:lang w:eastAsia="zh-CN"/>
              </w:rPr>
              <w:t>&gt;Preamble Index</w:t>
            </w:r>
          </w:p>
        </w:tc>
        <w:tc>
          <w:tcPr>
            <w:tcW w:w="556" w:type="pct"/>
          </w:tcPr>
          <w:p w14:paraId="51EF6ACD" w14:textId="77777777" w:rsidR="00F41FFE" w:rsidRDefault="00F41FFE" w:rsidP="004F164E">
            <w:pPr>
              <w:pStyle w:val="TAL"/>
              <w:rPr>
                <w:lang w:eastAsia="ja-JP"/>
              </w:rPr>
            </w:pPr>
            <w:r>
              <w:rPr>
                <w:lang w:eastAsia="ja-JP"/>
              </w:rPr>
              <w:t>M</w:t>
            </w:r>
          </w:p>
        </w:tc>
        <w:tc>
          <w:tcPr>
            <w:tcW w:w="556" w:type="pct"/>
          </w:tcPr>
          <w:p w14:paraId="68E126BE" w14:textId="77777777" w:rsidR="00F41FFE" w:rsidRDefault="00F41FFE" w:rsidP="004F164E">
            <w:pPr>
              <w:pStyle w:val="TAL"/>
              <w:rPr>
                <w:lang w:eastAsia="ja-JP"/>
              </w:rPr>
            </w:pPr>
          </w:p>
        </w:tc>
        <w:tc>
          <w:tcPr>
            <w:tcW w:w="778" w:type="pct"/>
          </w:tcPr>
          <w:p w14:paraId="209832EC" w14:textId="77777777" w:rsidR="00F41FFE" w:rsidRDefault="00F41FFE" w:rsidP="004F164E">
            <w:pPr>
              <w:pStyle w:val="TAL"/>
              <w:rPr>
                <w:lang w:eastAsia="ja-JP"/>
              </w:rPr>
            </w:pPr>
            <w:r w:rsidRPr="00693BA6">
              <w:rPr>
                <w:lang w:eastAsia="ja-JP"/>
              </w:rPr>
              <w:t>INTEGER (0..63)</w:t>
            </w:r>
          </w:p>
        </w:tc>
        <w:tc>
          <w:tcPr>
            <w:tcW w:w="889" w:type="pct"/>
          </w:tcPr>
          <w:p w14:paraId="09E650CB" w14:textId="77777777" w:rsidR="00F41FFE" w:rsidRDefault="00F41FFE" w:rsidP="004F164E">
            <w:pPr>
              <w:pStyle w:val="TAL"/>
              <w:rPr>
                <w:lang w:eastAsia="ja-JP"/>
              </w:rPr>
            </w:pPr>
          </w:p>
        </w:tc>
        <w:tc>
          <w:tcPr>
            <w:tcW w:w="556" w:type="pct"/>
          </w:tcPr>
          <w:p w14:paraId="63B6330B" w14:textId="77777777" w:rsidR="00F41FFE" w:rsidRDefault="00F41FFE" w:rsidP="006F3829">
            <w:pPr>
              <w:pStyle w:val="TAC"/>
              <w:rPr>
                <w:lang w:eastAsia="ja-JP"/>
              </w:rPr>
            </w:pPr>
            <w:r>
              <w:rPr>
                <w:lang w:eastAsia="zh-CN"/>
              </w:rPr>
              <w:t>-</w:t>
            </w:r>
          </w:p>
        </w:tc>
        <w:tc>
          <w:tcPr>
            <w:tcW w:w="555" w:type="pct"/>
          </w:tcPr>
          <w:p w14:paraId="5FD108C8" w14:textId="60FEDF5D" w:rsidR="00F41FFE" w:rsidRDefault="00F41FFE" w:rsidP="006F3829">
            <w:pPr>
              <w:pStyle w:val="TAC"/>
              <w:rPr>
                <w:lang w:eastAsia="ja-JP"/>
              </w:rPr>
            </w:pPr>
          </w:p>
        </w:tc>
      </w:tr>
    </w:tbl>
    <w:p w14:paraId="5DCFAA0E" w14:textId="77777777" w:rsidR="00F41FFE" w:rsidRDefault="00F41FFE" w:rsidP="00F41FF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41FFE" w14:paraId="5701A695" w14:textId="77777777" w:rsidTr="00E82E3E">
        <w:trPr>
          <w:trHeight w:val="271"/>
        </w:trPr>
        <w:tc>
          <w:tcPr>
            <w:tcW w:w="3686" w:type="dxa"/>
          </w:tcPr>
          <w:p w14:paraId="02BBB321" w14:textId="77777777" w:rsidR="00F41FFE" w:rsidRDefault="00F41FFE" w:rsidP="00E82E3E">
            <w:pPr>
              <w:pStyle w:val="TAH"/>
              <w:keepNext w:val="0"/>
              <w:keepLines w:val="0"/>
              <w:widowControl w:val="0"/>
            </w:pPr>
            <w:r>
              <w:t>Range bound</w:t>
            </w:r>
          </w:p>
        </w:tc>
        <w:tc>
          <w:tcPr>
            <w:tcW w:w="5670" w:type="dxa"/>
          </w:tcPr>
          <w:p w14:paraId="75D3BCDF" w14:textId="77777777" w:rsidR="00F41FFE" w:rsidRDefault="00F41FFE" w:rsidP="00E82E3E">
            <w:pPr>
              <w:pStyle w:val="TAH"/>
              <w:keepNext w:val="0"/>
              <w:keepLines w:val="0"/>
              <w:widowControl w:val="0"/>
            </w:pPr>
            <w:r>
              <w:t>Explanation</w:t>
            </w:r>
          </w:p>
        </w:tc>
      </w:tr>
      <w:tr w:rsidR="00F41FFE" w14:paraId="58F1373E" w14:textId="77777777" w:rsidTr="00E82E3E">
        <w:trPr>
          <w:trHeight w:val="271"/>
        </w:trPr>
        <w:tc>
          <w:tcPr>
            <w:tcW w:w="3686" w:type="dxa"/>
            <w:tcBorders>
              <w:top w:val="single" w:sz="4" w:space="0" w:color="auto"/>
              <w:left w:val="single" w:sz="4" w:space="0" w:color="auto"/>
              <w:bottom w:val="single" w:sz="4" w:space="0" w:color="auto"/>
              <w:right w:val="single" w:sz="4" w:space="0" w:color="auto"/>
            </w:tcBorders>
          </w:tcPr>
          <w:p w14:paraId="75607E5D" w14:textId="77777777" w:rsidR="00F41FFE" w:rsidRDefault="00F41FFE" w:rsidP="00E82E3E">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11DCA6A1" w14:textId="77777777" w:rsidR="00F41FFE" w:rsidRDefault="00F41FFE" w:rsidP="00E82E3E">
            <w:pPr>
              <w:pStyle w:val="TAL"/>
              <w:keepNext w:val="0"/>
              <w:keepLines w:val="0"/>
              <w:widowControl w:val="0"/>
            </w:pPr>
            <w:r>
              <w:rPr>
                <w:lang w:eastAsia="ja-JP"/>
              </w:rPr>
              <w:t>Maximum no. of Cells configured LTM allowed towards one UE, the maximum value is 8.</w:t>
            </w:r>
          </w:p>
        </w:tc>
      </w:tr>
    </w:tbl>
    <w:p w14:paraId="30A9D703" w14:textId="2CCBE4C1" w:rsidR="00F41FFE" w:rsidRDefault="00F41FFE" w:rsidP="00F41FFE">
      <w:pPr>
        <w:pStyle w:val="Heading4"/>
        <w:keepNext w:val="0"/>
        <w:keepLines w:val="0"/>
        <w:widowControl w:val="0"/>
      </w:pPr>
      <w:bookmarkStart w:id="13803" w:name="_Toc162617932"/>
      <w:r>
        <w:t>9.3.1.330</w:t>
      </w:r>
      <w:r>
        <w:tab/>
        <w:t>CSI Resource Configuration</w:t>
      </w:r>
      <w:bookmarkEnd w:id="13803"/>
    </w:p>
    <w:p w14:paraId="7EAA5724" w14:textId="40BE3307" w:rsidR="00F41FFE" w:rsidRPr="00172F50" w:rsidRDefault="00F41FFE" w:rsidP="00F41FFE">
      <w:pPr>
        <w:widowControl w:val="0"/>
      </w:pPr>
      <w:r w:rsidRPr="00172F50">
        <w:t>This IE contains the CSI resource configuration used for LT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3"/>
        <w:gridCol w:w="1102"/>
        <w:gridCol w:w="1029"/>
        <w:gridCol w:w="1705"/>
        <w:gridCol w:w="3502"/>
      </w:tblGrid>
      <w:tr w:rsidR="00F41FFE" w:rsidRPr="00172F50" w14:paraId="00A81AA2" w14:textId="77777777" w:rsidTr="004F164E">
        <w:trPr>
          <w:tblHeader/>
        </w:trPr>
        <w:tc>
          <w:tcPr>
            <w:tcW w:w="1191" w:type="pct"/>
            <w:tcMar>
              <w:top w:w="0" w:type="dxa"/>
              <w:left w:w="108" w:type="dxa"/>
              <w:bottom w:w="0" w:type="dxa"/>
              <w:right w:w="108" w:type="dxa"/>
            </w:tcMar>
            <w:hideMark/>
          </w:tcPr>
          <w:p w14:paraId="67DE041A" w14:textId="77777777" w:rsidR="00F41FFE" w:rsidRPr="00172F50" w:rsidRDefault="00F41FFE" w:rsidP="004F164E">
            <w:pPr>
              <w:pStyle w:val="TAH"/>
            </w:pPr>
            <w:r w:rsidRPr="00172F50">
              <w:t>IE/Group Name</w:t>
            </w:r>
          </w:p>
        </w:tc>
        <w:tc>
          <w:tcPr>
            <w:tcW w:w="572" w:type="pct"/>
            <w:tcMar>
              <w:top w:w="0" w:type="dxa"/>
              <w:left w:w="108" w:type="dxa"/>
              <w:bottom w:w="0" w:type="dxa"/>
              <w:right w:w="108" w:type="dxa"/>
            </w:tcMar>
            <w:hideMark/>
          </w:tcPr>
          <w:p w14:paraId="4B503562" w14:textId="77777777" w:rsidR="00F41FFE" w:rsidRPr="00172F50" w:rsidRDefault="00F41FFE" w:rsidP="004F164E">
            <w:pPr>
              <w:pStyle w:val="TAH"/>
            </w:pPr>
            <w:r w:rsidRPr="00172F50">
              <w:t>Presence</w:t>
            </w:r>
          </w:p>
        </w:tc>
        <w:tc>
          <w:tcPr>
            <w:tcW w:w="534" w:type="pct"/>
            <w:tcMar>
              <w:top w:w="0" w:type="dxa"/>
              <w:left w:w="108" w:type="dxa"/>
              <w:bottom w:w="0" w:type="dxa"/>
              <w:right w:w="108" w:type="dxa"/>
            </w:tcMar>
            <w:hideMark/>
          </w:tcPr>
          <w:p w14:paraId="5F1CC592" w14:textId="77777777" w:rsidR="00F41FFE" w:rsidRPr="00172F50" w:rsidRDefault="00F41FFE" w:rsidP="004F164E">
            <w:pPr>
              <w:pStyle w:val="TAH"/>
            </w:pPr>
            <w:r w:rsidRPr="00172F50">
              <w:t>Range</w:t>
            </w:r>
          </w:p>
        </w:tc>
        <w:tc>
          <w:tcPr>
            <w:tcW w:w="885" w:type="pct"/>
            <w:tcMar>
              <w:top w:w="0" w:type="dxa"/>
              <w:left w:w="108" w:type="dxa"/>
              <w:bottom w:w="0" w:type="dxa"/>
              <w:right w:w="108" w:type="dxa"/>
            </w:tcMar>
            <w:hideMark/>
          </w:tcPr>
          <w:p w14:paraId="6DD44B20" w14:textId="77777777" w:rsidR="00F41FFE" w:rsidRPr="00172F50" w:rsidRDefault="00F41FFE" w:rsidP="004F164E">
            <w:pPr>
              <w:pStyle w:val="TAH"/>
            </w:pPr>
            <w:r w:rsidRPr="00172F50">
              <w:t>IE type and reference</w:t>
            </w:r>
          </w:p>
        </w:tc>
        <w:tc>
          <w:tcPr>
            <w:tcW w:w="1818" w:type="pct"/>
            <w:tcMar>
              <w:top w:w="0" w:type="dxa"/>
              <w:left w:w="108" w:type="dxa"/>
              <w:bottom w:w="0" w:type="dxa"/>
              <w:right w:w="108" w:type="dxa"/>
            </w:tcMar>
            <w:hideMark/>
          </w:tcPr>
          <w:p w14:paraId="045309B5" w14:textId="77777777" w:rsidR="00F41FFE" w:rsidRPr="00172F50" w:rsidRDefault="00F41FFE" w:rsidP="004F164E">
            <w:pPr>
              <w:pStyle w:val="TAH"/>
            </w:pPr>
            <w:r w:rsidRPr="00172F50">
              <w:t>Semantics description</w:t>
            </w:r>
          </w:p>
        </w:tc>
      </w:tr>
      <w:tr w:rsidR="00F41FFE" w:rsidRPr="00172F50" w14:paraId="340EB3DD" w14:textId="77777777" w:rsidTr="004F164E">
        <w:tc>
          <w:tcPr>
            <w:tcW w:w="1191" w:type="pct"/>
            <w:tcMar>
              <w:top w:w="0" w:type="dxa"/>
              <w:left w:w="108" w:type="dxa"/>
              <w:bottom w:w="0" w:type="dxa"/>
              <w:right w:w="108" w:type="dxa"/>
            </w:tcMar>
            <w:hideMark/>
          </w:tcPr>
          <w:p w14:paraId="4C125CF7" w14:textId="77777777" w:rsidR="00F41FFE" w:rsidRPr="00172F50" w:rsidRDefault="00F41FFE" w:rsidP="004F164E">
            <w:pPr>
              <w:pStyle w:val="TAL"/>
            </w:pPr>
            <w:r w:rsidRPr="00172F50">
              <w:t>CSI Resource Configuration To AddMod List</w:t>
            </w:r>
          </w:p>
        </w:tc>
        <w:tc>
          <w:tcPr>
            <w:tcW w:w="572" w:type="pct"/>
            <w:tcMar>
              <w:top w:w="0" w:type="dxa"/>
              <w:left w:w="108" w:type="dxa"/>
              <w:bottom w:w="0" w:type="dxa"/>
              <w:right w:w="108" w:type="dxa"/>
            </w:tcMar>
            <w:hideMark/>
          </w:tcPr>
          <w:p w14:paraId="77855EB3" w14:textId="77777777" w:rsidR="00F41FFE" w:rsidRPr="00172F50" w:rsidRDefault="00F41FFE" w:rsidP="004F164E">
            <w:pPr>
              <w:pStyle w:val="TAL"/>
            </w:pPr>
            <w:r w:rsidRPr="00172F50">
              <w:t>O</w:t>
            </w:r>
          </w:p>
        </w:tc>
        <w:tc>
          <w:tcPr>
            <w:tcW w:w="534" w:type="pct"/>
            <w:tcMar>
              <w:top w:w="0" w:type="dxa"/>
              <w:left w:w="108" w:type="dxa"/>
              <w:bottom w:w="0" w:type="dxa"/>
              <w:right w:w="108" w:type="dxa"/>
            </w:tcMar>
            <w:hideMark/>
          </w:tcPr>
          <w:p w14:paraId="528EDEB4" w14:textId="77777777" w:rsidR="00F41FFE" w:rsidRPr="00172F50" w:rsidRDefault="00F41FFE" w:rsidP="004F164E">
            <w:pPr>
              <w:pStyle w:val="TAL"/>
            </w:pPr>
          </w:p>
        </w:tc>
        <w:tc>
          <w:tcPr>
            <w:tcW w:w="885" w:type="pct"/>
            <w:tcMar>
              <w:top w:w="0" w:type="dxa"/>
              <w:left w:w="108" w:type="dxa"/>
              <w:bottom w:w="0" w:type="dxa"/>
              <w:right w:w="108" w:type="dxa"/>
            </w:tcMar>
            <w:hideMark/>
          </w:tcPr>
          <w:p w14:paraId="4E028BF6" w14:textId="77777777" w:rsidR="00F41FFE" w:rsidRPr="00172F50" w:rsidRDefault="00F41FFE" w:rsidP="004F164E">
            <w:pPr>
              <w:pStyle w:val="TAL"/>
            </w:pPr>
            <w:r w:rsidRPr="00172F50">
              <w:t>OCTET STRING</w:t>
            </w:r>
          </w:p>
        </w:tc>
        <w:tc>
          <w:tcPr>
            <w:tcW w:w="1818" w:type="pct"/>
            <w:tcMar>
              <w:top w:w="0" w:type="dxa"/>
              <w:left w:w="108" w:type="dxa"/>
              <w:bottom w:w="0" w:type="dxa"/>
              <w:right w:w="108" w:type="dxa"/>
            </w:tcMar>
            <w:hideMark/>
          </w:tcPr>
          <w:p w14:paraId="52C03DC6" w14:textId="77777777" w:rsidR="00F41FFE" w:rsidRPr="00172F50" w:rsidRDefault="00F41FFE" w:rsidP="004F164E">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F41FFE" w:rsidRPr="00172F50" w14:paraId="292113EF" w14:textId="77777777" w:rsidTr="004F164E">
        <w:tc>
          <w:tcPr>
            <w:tcW w:w="1191" w:type="pct"/>
            <w:tcMar>
              <w:top w:w="0" w:type="dxa"/>
              <w:left w:w="108" w:type="dxa"/>
              <w:bottom w:w="0" w:type="dxa"/>
              <w:right w:w="108" w:type="dxa"/>
            </w:tcMar>
            <w:hideMark/>
          </w:tcPr>
          <w:p w14:paraId="33170472" w14:textId="77777777" w:rsidR="00F41FFE" w:rsidRPr="00172F50" w:rsidRDefault="00F41FFE" w:rsidP="004F164E">
            <w:pPr>
              <w:pStyle w:val="TAL"/>
            </w:pPr>
            <w:r w:rsidRPr="00172F50">
              <w:t>CSI Resource Configuration To Release List</w:t>
            </w:r>
          </w:p>
        </w:tc>
        <w:tc>
          <w:tcPr>
            <w:tcW w:w="572" w:type="pct"/>
            <w:tcMar>
              <w:top w:w="0" w:type="dxa"/>
              <w:left w:w="108" w:type="dxa"/>
              <w:bottom w:w="0" w:type="dxa"/>
              <w:right w:w="108" w:type="dxa"/>
            </w:tcMar>
            <w:hideMark/>
          </w:tcPr>
          <w:p w14:paraId="1512571E" w14:textId="77777777" w:rsidR="00F41FFE" w:rsidRPr="00172F50" w:rsidRDefault="00F41FFE" w:rsidP="004F164E">
            <w:pPr>
              <w:pStyle w:val="TAL"/>
            </w:pPr>
            <w:r w:rsidRPr="00172F50">
              <w:t>O</w:t>
            </w:r>
          </w:p>
        </w:tc>
        <w:tc>
          <w:tcPr>
            <w:tcW w:w="534" w:type="pct"/>
            <w:tcMar>
              <w:top w:w="0" w:type="dxa"/>
              <w:left w:w="108" w:type="dxa"/>
              <w:bottom w:w="0" w:type="dxa"/>
              <w:right w:w="108" w:type="dxa"/>
            </w:tcMar>
            <w:hideMark/>
          </w:tcPr>
          <w:p w14:paraId="7BA4DB3C" w14:textId="77777777" w:rsidR="00F41FFE" w:rsidRPr="00172F50" w:rsidRDefault="00F41FFE" w:rsidP="004F164E">
            <w:pPr>
              <w:pStyle w:val="TAL"/>
            </w:pPr>
          </w:p>
        </w:tc>
        <w:tc>
          <w:tcPr>
            <w:tcW w:w="885" w:type="pct"/>
            <w:tcMar>
              <w:top w:w="0" w:type="dxa"/>
              <w:left w:w="108" w:type="dxa"/>
              <w:bottom w:w="0" w:type="dxa"/>
              <w:right w:w="108" w:type="dxa"/>
            </w:tcMar>
            <w:hideMark/>
          </w:tcPr>
          <w:p w14:paraId="7E7B759E" w14:textId="77777777" w:rsidR="00F41FFE" w:rsidRPr="00172F50" w:rsidRDefault="00F41FFE" w:rsidP="004F164E">
            <w:pPr>
              <w:pStyle w:val="TAL"/>
            </w:pPr>
            <w:r w:rsidRPr="00172F50">
              <w:t>OCTET STRING</w:t>
            </w:r>
          </w:p>
        </w:tc>
        <w:tc>
          <w:tcPr>
            <w:tcW w:w="1818" w:type="pct"/>
            <w:tcMar>
              <w:top w:w="0" w:type="dxa"/>
              <w:left w:w="108" w:type="dxa"/>
              <w:bottom w:w="0" w:type="dxa"/>
              <w:right w:w="108" w:type="dxa"/>
            </w:tcMar>
            <w:hideMark/>
          </w:tcPr>
          <w:p w14:paraId="615C3318" w14:textId="77777777" w:rsidR="00F41FFE" w:rsidRPr="00172F50" w:rsidRDefault="00F41FFE" w:rsidP="004F164E">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274BE5E6" w14:textId="77777777" w:rsidR="00F41FFE" w:rsidRDefault="00F41FFE" w:rsidP="008D3D52">
      <w:pPr>
        <w:widowControl w:val="0"/>
        <w:rPr>
          <w:lang w:eastAsia="zh-CN"/>
        </w:rPr>
      </w:pPr>
    </w:p>
    <w:p w14:paraId="2C64D004" w14:textId="25137E28" w:rsidR="004F164E" w:rsidRPr="00DB490B" w:rsidRDefault="004F164E" w:rsidP="004F164E">
      <w:pPr>
        <w:pStyle w:val="Heading4"/>
        <w:keepNext w:val="0"/>
        <w:keepLines w:val="0"/>
        <w:widowControl w:val="0"/>
      </w:pPr>
      <w:bookmarkStart w:id="13804" w:name="_Toc162617933"/>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804"/>
    </w:p>
    <w:p w14:paraId="328CE147" w14:textId="5BB85C39" w:rsidR="004F164E" w:rsidRPr="00DB490B" w:rsidRDefault="004F164E" w:rsidP="004F164E">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DB490B" w14:paraId="3DFC5861" w14:textId="77777777" w:rsidTr="00070E78">
        <w:trPr>
          <w:tblHeader/>
        </w:trPr>
        <w:tc>
          <w:tcPr>
            <w:tcW w:w="2448" w:type="dxa"/>
          </w:tcPr>
          <w:p w14:paraId="61AB20A1" w14:textId="77777777" w:rsidR="004F164E" w:rsidRPr="00DB490B" w:rsidRDefault="004F164E" w:rsidP="00070E78">
            <w:pPr>
              <w:pStyle w:val="TAH"/>
              <w:keepNext w:val="0"/>
              <w:keepLines w:val="0"/>
              <w:widowControl w:val="0"/>
              <w:rPr>
                <w:rFonts w:eastAsia="Tahoma"/>
              </w:rPr>
            </w:pPr>
            <w:r w:rsidRPr="00DB490B">
              <w:rPr>
                <w:rFonts w:eastAsia="Tahoma"/>
              </w:rPr>
              <w:t>IE/Group Name</w:t>
            </w:r>
          </w:p>
        </w:tc>
        <w:tc>
          <w:tcPr>
            <w:tcW w:w="1080" w:type="dxa"/>
          </w:tcPr>
          <w:p w14:paraId="7D0FB765" w14:textId="77777777" w:rsidR="004F164E" w:rsidRPr="00DB490B" w:rsidRDefault="004F164E" w:rsidP="00070E78">
            <w:pPr>
              <w:pStyle w:val="TAH"/>
              <w:keepNext w:val="0"/>
              <w:keepLines w:val="0"/>
              <w:widowControl w:val="0"/>
              <w:rPr>
                <w:rFonts w:eastAsia="Tahoma"/>
              </w:rPr>
            </w:pPr>
            <w:r w:rsidRPr="00DB490B">
              <w:rPr>
                <w:rFonts w:eastAsia="Tahoma"/>
              </w:rPr>
              <w:t>Presence</w:t>
            </w:r>
          </w:p>
        </w:tc>
        <w:tc>
          <w:tcPr>
            <w:tcW w:w="1440" w:type="dxa"/>
          </w:tcPr>
          <w:p w14:paraId="5EFBA802" w14:textId="77777777" w:rsidR="004F164E" w:rsidRPr="00DB490B" w:rsidRDefault="004F164E" w:rsidP="00070E78">
            <w:pPr>
              <w:pStyle w:val="TAH"/>
              <w:keepNext w:val="0"/>
              <w:keepLines w:val="0"/>
              <w:widowControl w:val="0"/>
              <w:rPr>
                <w:rFonts w:eastAsia="Tahoma"/>
              </w:rPr>
            </w:pPr>
            <w:r w:rsidRPr="00DB490B">
              <w:rPr>
                <w:rFonts w:eastAsia="Tahoma"/>
              </w:rPr>
              <w:t>Range</w:t>
            </w:r>
          </w:p>
        </w:tc>
        <w:tc>
          <w:tcPr>
            <w:tcW w:w="1872" w:type="dxa"/>
          </w:tcPr>
          <w:p w14:paraId="77693A8D" w14:textId="77777777" w:rsidR="004F164E" w:rsidRPr="00DB490B" w:rsidRDefault="004F164E" w:rsidP="00070E78">
            <w:pPr>
              <w:pStyle w:val="TAH"/>
              <w:keepNext w:val="0"/>
              <w:keepLines w:val="0"/>
              <w:widowControl w:val="0"/>
              <w:rPr>
                <w:rFonts w:eastAsia="Tahoma"/>
              </w:rPr>
            </w:pPr>
            <w:r w:rsidRPr="00DB490B">
              <w:rPr>
                <w:rFonts w:eastAsia="Tahoma"/>
              </w:rPr>
              <w:t>IE type and reference</w:t>
            </w:r>
          </w:p>
        </w:tc>
        <w:tc>
          <w:tcPr>
            <w:tcW w:w="2880" w:type="dxa"/>
          </w:tcPr>
          <w:p w14:paraId="1AF82DA8" w14:textId="77777777" w:rsidR="004F164E" w:rsidRPr="00DB490B" w:rsidRDefault="004F164E" w:rsidP="00070E78">
            <w:pPr>
              <w:pStyle w:val="TAH"/>
              <w:keepNext w:val="0"/>
              <w:keepLines w:val="0"/>
              <w:widowControl w:val="0"/>
              <w:rPr>
                <w:rFonts w:eastAsia="Tahoma"/>
              </w:rPr>
            </w:pPr>
            <w:r w:rsidRPr="00DB490B">
              <w:rPr>
                <w:rFonts w:eastAsia="Tahoma"/>
              </w:rPr>
              <w:t>Semantics description</w:t>
            </w:r>
          </w:p>
        </w:tc>
      </w:tr>
      <w:tr w:rsidR="004F164E" w:rsidRPr="00DB490B" w14:paraId="361D8595" w14:textId="77777777" w:rsidTr="00070E78">
        <w:tc>
          <w:tcPr>
            <w:tcW w:w="2448" w:type="dxa"/>
          </w:tcPr>
          <w:p w14:paraId="14D74C9E" w14:textId="77777777" w:rsidR="004F164E" w:rsidRPr="00DB490B" w:rsidRDefault="004F164E" w:rsidP="00070E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2A318E6" w14:textId="77777777" w:rsidR="004F164E" w:rsidRPr="00DB490B" w:rsidRDefault="004F164E" w:rsidP="00070E78">
            <w:pPr>
              <w:pStyle w:val="TAL"/>
              <w:keepNext w:val="0"/>
              <w:keepLines w:val="0"/>
              <w:widowControl w:val="0"/>
              <w:rPr>
                <w:rFonts w:eastAsia="Tahoma"/>
              </w:rPr>
            </w:pPr>
            <w:r w:rsidRPr="00DB490B">
              <w:rPr>
                <w:rFonts w:eastAsia="Tahoma"/>
              </w:rPr>
              <w:t>M</w:t>
            </w:r>
          </w:p>
        </w:tc>
        <w:tc>
          <w:tcPr>
            <w:tcW w:w="1440" w:type="dxa"/>
          </w:tcPr>
          <w:p w14:paraId="65FEFEAD" w14:textId="77777777" w:rsidR="004F164E" w:rsidRPr="00DB490B" w:rsidRDefault="004F164E" w:rsidP="00070E78">
            <w:pPr>
              <w:pStyle w:val="TAL"/>
              <w:keepNext w:val="0"/>
              <w:keepLines w:val="0"/>
              <w:widowControl w:val="0"/>
              <w:rPr>
                <w:rFonts w:eastAsia="Tahoma"/>
              </w:rPr>
            </w:pPr>
          </w:p>
        </w:tc>
        <w:tc>
          <w:tcPr>
            <w:tcW w:w="1872" w:type="dxa"/>
          </w:tcPr>
          <w:p w14:paraId="027D2BDC" w14:textId="77777777" w:rsidR="004F164E" w:rsidRPr="00DB490B" w:rsidRDefault="004F164E" w:rsidP="00070E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170857D0" w14:textId="4AB6D7E4" w:rsidR="004F164E" w:rsidRPr="00DB490B" w:rsidRDefault="004F164E" w:rsidP="00070E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4F164E" w:rsidRPr="00DB490B" w14:paraId="242BE74A" w14:textId="77777777" w:rsidTr="00070E78">
        <w:tc>
          <w:tcPr>
            <w:tcW w:w="2448" w:type="dxa"/>
          </w:tcPr>
          <w:p w14:paraId="259A6665" w14:textId="77777777" w:rsidR="004F164E" w:rsidRPr="00DB490B" w:rsidRDefault="004F164E" w:rsidP="00070E78">
            <w:pPr>
              <w:pStyle w:val="TAL"/>
              <w:keepNext w:val="0"/>
              <w:keepLines w:val="0"/>
              <w:widowControl w:val="0"/>
              <w:rPr>
                <w:rFonts w:eastAsia="FangSong"/>
              </w:rPr>
            </w:pPr>
            <w:r w:rsidRPr="00DB490B">
              <w:rPr>
                <w:rFonts w:eastAsia="FangSong"/>
              </w:rPr>
              <w:t>RSPP Transport QoS Parameters</w:t>
            </w:r>
          </w:p>
        </w:tc>
        <w:tc>
          <w:tcPr>
            <w:tcW w:w="1080" w:type="dxa"/>
          </w:tcPr>
          <w:p w14:paraId="2F56EC30" w14:textId="77777777" w:rsidR="004F164E" w:rsidRPr="00DB490B" w:rsidRDefault="004F164E" w:rsidP="00070E78">
            <w:pPr>
              <w:pStyle w:val="TAL"/>
              <w:keepNext w:val="0"/>
              <w:keepLines w:val="0"/>
              <w:widowControl w:val="0"/>
              <w:rPr>
                <w:rFonts w:eastAsia="Tahoma"/>
              </w:rPr>
            </w:pPr>
            <w:r w:rsidRPr="00DB490B">
              <w:rPr>
                <w:rFonts w:eastAsia="Tahoma"/>
              </w:rPr>
              <w:t>O</w:t>
            </w:r>
          </w:p>
        </w:tc>
        <w:tc>
          <w:tcPr>
            <w:tcW w:w="1440" w:type="dxa"/>
          </w:tcPr>
          <w:p w14:paraId="34AFA975" w14:textId="77777777" w:rsidR="004F164E" w:rsidRPr="00DB490B" w:rsidRDefault="004F164E" w:rsidP="00070E78">
            <w:pPr>
              <w:pStyle w:val="TAL"/>
              <w:keepNext w:val="0"/>
              <w:keepLines w:val="0"/>
              <w:widowControl w:val="0"/>
              <w:rPr>
                <w:rFonts w:eastAsia="Tahoma"/>
              </w:rPr>
            </w:pPr>
          </w:p>
        </w:tc>
        <w:tc>
          <w:tcPr>
            <w:tcW w:w="1872" w:type="dxa"/>
          </w:tcPr>
          <w:p w14:paraId="5204B3F0" w14:textId="77DB874A" w:rsidR="004F164E" w:rsidRPr="00DB490B" w:rsidRDefault="004F164E" w:rsidP="00070E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977CE23" w14:textId="63850FDB" w:rsidR="004F164E" w:rsidRPr="00DB490B" w:rsidRDefault="004F164E" w:rsidP="00070E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4354BBCD" w14:textId="77777777" w:rsidR="004F164E" w:rsidRPr="00DB490B" w:rsidRDefault="004F164E" w:rsidP="004F164E">
      <w:pPr>
        <w:widowControl w:val="0"/>
        <w:rPr>
          <w:rFonts w:eastAsia="Calibri"/>
        </w:rPr>
      </w:pPr>
    </w:p>
    <w:p w14:paraId="24B590F9" w14:textId="3BE21C04" w:rsidR="004F164E" w:rsidRPr="00DB490B" w:rsidRDefault="004F164E" w:rsidP="004F164E">
      <w:pPr>
        <w:pStyle w:val="Heading4"/>
        <w:keepNext w:val="0"/>
        <w:keepLines w:val="0"/>
        <w:widowControl w:val="0"/>
      </w:pPr>
      <w:bookmarkStart w:id="13805" w:name="_Toc99123634"/>
      <w:bookmarkStart w:id="13806" w:name="_Toc99662439"/>
      <w:bookmarkStart w:id="13807" w:name="_Toc105152506"/>
      <w:bookmarkStart w:id="13808" w:name="_Toc105174312"/>
      <w:bookmarkStart w:id="13809" w:name="_Toc106109310"/>
      <w:bookmarkStart w:id="13810" w:name="_Toc107409768"/>
      <w:bookmarkStart w:id="13811" w:name="_Toc112756957"/>
      <w:bookmarkStart w:id="13812" w:name="_Toc120537451"/>
      <w:bookmarkStart w:id="13813" w:name="_Toc162617934"/>
      <w:r w:rsidRPr="00DB490B">
        <w:t>9.3.1.</w:t>
      </w:r>
      <w:r>
        <w:t>332</w:t>
      </w:r>
      <w:bookmarkEnd w:id="13805"/>
      <w:bookmarkEnd w:id="13806"/>
      <w:bookmarkEnd w:id="13807"/>
      <w:bookmarkEnd w:id="13808"/>
      <w:bookmarkEnd w:id="13809"/>
      <w:bookmarkEnd w:id="13810"/>
      <w:bookmarkEnd w:id="13811"/>
      <w:bookmarkEnd w:id="13812"/>
      <w:r>
        <w:tab/>
      </w:r>
      <w:r w:rsidRPr="00DB490B">
        <w:t>RSPP Transport QoS Parameters</w:t>
      </w:r>
      <w:bookmarkEnd w:id="13813"/>
      <w:r w:rsidRPr="00DB490B">
        <w:t xml:space="preserve"> </w:t>
      </w:r>
    </w:p>
    <w:p w14:paraId="648770B4" w14:textId="02BE3016" w:rsidR="004F164E" w:rsidRPr="00DB490B" w:rsidRDefault="004F164E" w:rsidP="004F164E">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DB490B" w14:paraId="1F87A60D" w14:textId="77777777" w:rsidTr="00070E78">
        <w:trPr>
          <w:tblHeader/>
        </w:trPr>
        <w:tc>
          <w:tcPr>
            <w:tcW w:w="2448" w:type="dxa"/>
          </w:tcPr>
          <w:p w14:paraId="3AFB97D6" w14:textId="77777777" w:rsidR="004F164E" w:rsidRPr="00DB490B" w:rsidRDefault="004F164E" w:rsidP="00070E78">
            <w:pPr>
              <w:pStyle w:val="TAH"/>
              <w:keepNext w:val="0"/>
              <w:keepLines w:val="0"/>
              <w:widowControl w:val="0"/>
            </w:pPr>
            <w:r w:rsidRPr="00DB490B">
              <w:t>IE/Group Name</w:t>
            </w:r>
          </w:p>
        </w:tc>
        <w:tc>
          <w:tcPr>
            <w:tcW w:w="1080" w:type="dxa"/>
          </w:tcPr>
          <w:p w14:paraId="60FCBC8A" w14:textId="77777777" w:rsidR="004F164E" w:rsidRPr="00DB490B" w:rsidRDefault="004F164E" w:rsidP="00070E78">
            <w:pPr>
              <w:pStyle w:val="TAH"/>
              <w:keepNext w:val="0"/>
              <w:keepLines w:val="0"/>
              <w:widowControl w:val="0"/>
            </w:pPr>
            <w:r w:rsidRPr="00DB490B">
              <w:t>Presence</w:t>
            </w:r>
          </w:p>
        </w:tc>
        <w:tc>
          <w:tcPr>
            <w:tcW w:w="1440" w:type="dxa"/>
          </w:tcPr>
          <w:p w14:paraId="5AD9E521" w14:textId="77777777" w:rsidR="004F164E" w:rsidRPr="00DB490B" w:rsidRDefault="004F164E" w:rsidP="00070E78">
            <w:pPr>
              <w:pStyle w:val="TAH"/>
              <w:keepNext w:val="0"/>
              <w:keepLines w:val="0"/>
              <w:widowControl w:val="0"/>
            </w:pPr>
            <w:r w:rsidRPr="00DB490B">
              <w:t>Range</w:t>
            </w:r>
          </w:p>
        </w:tc>
        <w:tc>
          <w:tcPr>
            <w:tcW w:w="1872" w:type="dxa"/>
          </w:tcPr>
          <w:p w14:paraId="74380B83" w14:textId="77777777" w:rsidR="004F164E" w:rsidRPr="00DB490B" w:rsidRDefault="004F164E" w:rsidP="00070E78">
            <w:pPr>
              <w:pStyle w:val="TAH"/>
              <w:keepNext w:val="0"/>
              <w:keepLines w:val="0"/>
              <w:widowControl w:val="0"/>
            </w:pPr>
            <w:r w:rsidRPr="00DB490B">
              <w:t>IE type and reference</w:t>
            </w:r>
          </w:p>
        </w:tc>
        <w:tc>
          <w:tcPr>
            <w:tcW w:w="2880" w:type="dxa"/>
          </w:tcPr>
          <w:p w14:paraId="251E8957" w14:textId="77777777" w:rsidR="004F164E" w:rsidRPr="00DB490B" w:rsidRDefault="004F164E" w:rsidP="00070E78">
            <w:pPr>
              <w:pStyle w:val="TAH"/>
              <w:keepNext w:val="0"/>
              <w:keepLines w:val="0"/>
              <w:widowControl w:val="0"/>
            </w:pPr>
            <w:r w:rsidRPr="00DB490B">
              <w:t>Semantics description</w:t>
            </w:r>
          </w:p>
        </w:tc>
      </w:tr>
      <w:tr w:rsidR="004F164E" w:rsidRPr="00DB490B" w14:paraId="7191166F" w14:textId="77777777" w:rsidTr="00070E78">
        <w:tc>
          <w:tcPr>
            <w:tcW w:w="2448" w:type="dxa"/>
          </w:tcPr>
          <w:p w14:paraId="31F9F33A" w14:textId="77777777" w:rsidR="004F164E" w:rsidRPr="00EA7903" w:rsidRDefault="004F164E" w:rsidP="00070E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CF4BBE1" w14:textId="77777777" w:rsidR="004F164E" w:rsidRPr="00DB490B" w:rsidRDefault="004F164E" w:rsidP="00070E78">
            <w:pPr>
              <w:pStyle w:val="TAL"/>
              <w:keepNext w:val="0"/>
              <w:keepLines w:val="0"/>
              <w:widowControl w:val="0"/>
            </w:pPr>
          </w:p>
        </w:tc>
        <w:tc>
          <w:tcPr>
            <w:tcW w:w="1440" w:type="dxa"/>
          </w:tcPr>
          <w:p w14:paraId="33D88F57" w14:textId="77777777" w:rsidR="004F164E" w:rsidRPr="00DB490B" w:rsidRDefault="004F164E" w:rsidP="00070E78">
            <w:pPr>
              <w:pStyle w:val="TAL"/>
              <w:keepNext w:val="0"/>
              <w:keepLines w:val="0"/>
              <w:widowControl w:val="0"/>
            </w:pPr>
            <w:r w:rsidRPr="00DB490B">
              <w:rPr>
                <w:bCs/>
                <w:i/>
              </w:rPr>
              <w:t>1</w:t>
            </w:r>
          </w:p>
        </w:tc>
        <w:tc>
          <w:tcPr>
            <w:tcW w:w="1872" w:type="dxa"/>
          </w:tcPr>
          <w:p w14:paraId="15FFC5F7" w14:textId="77777777" w:rsidR="004F164E" w:rsidRPr="00DB490B" w:rsidRDefault="004F164E" w:rsidP="00070E78">
            <w:pPr>
              <w:pStyle w:val="TAL"/>
              <w:keepNext w:val="0"/>
              <w:keepLines w:val="0"/>
              <w:widowControl w:val="0"/>
            </w:pPr>
          </w:p>
        </w:tc>
        <w:tc>
          <w:tcPr>
            <w:tcW w:w="2880" w:type="dxa"/>
          </w:tcPr>
          <w:p w14:paraId="105A418A" w14:textId="77777777" w:rsidR="004F164E" w:rsidRPr="00DB490B" w:rsidRDefault="004F164E" w:rsidP="00070E78">
            <w:pPr>
              <w:pStyle w:val="TAL"/>
              <w:keepNext w:val="0"/>
              <w:keepLines w:val="0"/>
              <w:widowControl w:val="0"/>
            </w:pPr>
          </w:p>
        </w:tc>
      </w:tr>
      <w:tr w:rsidR="004F164E" w:rsidRPr="00DB490B" w14:paraId="0CAD569A" w14:textId="77777777" w:rsidTr="00070E78">
        <w:tc>
          <w:tcPr>
            <w:tcW w:w="2448" w:type="dxa"/>
          </w:tcPr>
          <w:p w14:paraId="66168F37" w14:textId="77777777" w:rsidR="004F164E" w:rsidRPr="00EA7903" w:rsidRDefault="004F164E" w:rsidP="00070E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0A812A98" w14:textId="77777777" w:rsidR="004F164E" w:rsidRPr="00DB490B" w:rsidRDefault="004F164E" w:rsidP="00070E78">
            <w:pPr>
              <w:pStyle w:val="TAL"/>
              <w:keepNext w:val="0"/>
              <w:keepLines w:val="0"/>
              <w:widowControl w:val="0"/>
            </w:pPr>
          </w:p>
        </w:tc>
        <w:tc>
          <w:tcPr>
            <w:tcW w:w="1440" w:type="dxa"/>
          </w:tcPr>
          <w:p w14:paraId="184BB521" w14:textId="77777777" w:rsidR="004F164E" w:rsidRPr="00DB490B" w:rsidRDefault="004F164E" w:rsidP="00070E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2B707766" w14:textId="77777777" w:rsidR="004F164E" w:rsidRPr="00DB490B" w:rsidRDefault="004F164E" w:rsidP="00070E78">
            <w:pPr>
              <w:pStyle w:val="TAL"/>
              <w:keepNext w:val="0"/>
              <w:keepLines w:val="0"/>
              <w:widowControl w:val="0"/>
            </w:pPr>
          </w:p>
        </w:tc>
        <w:tc>
          <w:tcPr>
            <w:tcW w:w="2880" w:type="dxa"/>
          </w:tcPr>
          <w:p w14:paraId="14A157AD" w14:textId="77777777" w:rsidR="004F164E" w:rsidRPr="00DB490B" w:rsidRDefault="004F164E" w:rsidP="00070E78">
            <w:pPr>
              <w:pStyle w:val="TAL"/>
              <w:keepNext w:val="0"/>
              <w:keepLines w:val="0"/>
              <w:widowControl w:val="0"/>
            </w:pPr>
          </w:p>
        </w:tc>
      </w:tr>
      <w:tr w:rsidR="004F164E" w:rsidRPr="00DB490B" w14:paraId="23DDCBDA" w14:textId="77777777" w:rsidTr="00070E78">
        <w:tc>
          <w:tcPr>
            <w:tcW w:w="2448" w:type="dxa"/>
          </w:tcPr>
          <w:p w14:paraId="70E001BF" w14:textId="77777777" w:rsidR="004F164E" w:rsidRPr="00DB490B" w:rsidRDefault="004F164E" w:rsidP="00070E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5CAFF83E" w14:textId="77777777" w:rsidR="004F164E" w:rsidRPr="00DB490B" w:rsidRDefault="004F164E" w:rsidP="00070E78">
            <w:pPr>
              <w:pStyle w:val="TAL"/>
              <w:keepNext w:val="0"/>
              <w:keepLines w:val="0"/>
              <w:widowControl w:val="0"/>
            </w:pPr>
            <w:r w:rsidRPr="00DB490B">
              <w:t>M</w:t>
            </w:r>
          </w:p>
        </w:tc>
        <w:tc>
          <w:tcPr>
            <w:tcW w:w="1440" w:type="dxa"/>
          </w:tcPr>
          <w:p w14:paraId="65D3461A" w14:textId="77777777" w:rsidR="004F164E" w:rsidRPr="00DB490B" w:rsidRDefault="004F164E" w:rsidP="00070E78">
            <w:pPr>
              <w:pStyle w:val="TAL"/>
              <w:keepNext w:val="0"/>
              <w:keepLines w:val="0"/>
              <w:widowControl w:val="0"/>
              <w:rPr>
                <w:bCs/>
                <w:i/>
                <w:lang w:eastAsia="ja-JP"/>
              </w:rPr>
            </w:pPr>
          </w:p>
        </w:tc>
        <w:tc>
          <w:tcPr>
            <w:tcW w:w="1872" w:type="dxa"/>
          </w:tcPr>
          <w:p w14:paraId="75353CA4" w14:textId="77777777" w:rsidR="004F164E" w:rsidRPr="00DB490B" w:rsidRDefault="004F164E" w:rsidP="00070E78">
            <w:pPr>
              <w:pStyle w:val="TAL"/>
              <w:keepNext w:val="0"/>
              <w:keepLines w:val="0"/>
              <w:widowControl w:val="0"/>
            </w:pPr>
            <w:r w:rsidRPr="00DB490B">
              <w:t>INTEGER (0..255, …)</w:t>
            </w:r>
          </w:p>
        </w:tc>
        <w:tc>
          <w:tcPr>
            <w:tcW w:w="2880" w:type="dxa"/>
          </w:tcPr>
          <w:p w14:paraId="166460AF" w14:textId="4F6D4345" w:rsidR="004F164E" w:rsidRPr="00DB490B" w:rsidRDefault="004F164E" w:rsidP="00070E78">
            <w:pPr>
              <w:pStyle w:val="TAL"/>
              <w:keepNext w:val="0"/>
              <w:keepLines w:val="0"/>
              <w:widowControl w:val="0"/>
            </w:pPr>
            <w:r w:rsidRPr="00DB490B">
              <w:t>PQI is a special 5QI as specified in TS 23.501 [</w:t>
            </w:r>
            <w:del w:id="13814" w:author="Huawei" w:date="2024-04-04T09:47:00Z">
              <w:r w:rsidRPr="00DB490B" w:rsidDel="00EB03A6">
                <w:delText>9</w:delText>
              </w:r>
            </w:del>
            <w:ins w:id="13815" w:author="Huawei" w:date="2024-04-04T09:47:00Z">
              <w:r w:rsidR="00EB03A6">
                <w:t>21</w:t>
              </w:r>
            </w:ins>
            <w:r w:rsidRPr="00DB490B">
              <w:t>].</w:t>
            </w:r>
          </w:p>
        </w:tc>
      </w:tr>
      <w:tr w:rsidR="004F164E" w:rsidRPr="00DB490B" w14:paraId="158B9C0C" w14:textId="77777777" w:rsidTr="00070E78">
        <w:tc>
          <w:tcPr>
            <w:tcW w:w="2448" w:type="dxa"/>
          </w:tcPr>
          <w:p w14:paraId="0EE23F78" w14:textId="77777777" w:rsidR="004F164E" w:rsidRPr="00EA7903" w:rsidRDefault="004F164E" w:rsidP="00070E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18A986D5" w14:textId="77777777" w:rsidR="004F164E" w:rsidRPr="00DB490B" w:rsidRDefault="004F164E" w:rsidP="00070E78">
            <w:pPr>
              <w:pStyle w:val="TAL"/>
              <w:keepNext w:val="0"/>
              <w:keepLines w:val="0"/>
              <w:widowControl w:val="0"/>
            </w:pPr>
          </w:p>
        </w:tc>
        <w:tc>
          <w:tcPr>
            <w:tcW w:w="1440" w:type="dxa"/>
          </w:tcPr>
          <w:p w14:paraId="3AA6619C" w14:textId="77777777" w:rsidR="004F164E" w:rsidRPr="00DB490B" w:rsidRDefault="004F164E" w:rsidP="00070E78">
            <w:pPr>
              <w:pStyle w:val="TAL"/>
              <w:keepNext w:val="0"/>
              <w:keepLines w:val="0"/>
              <w:widowControl w:val="0"/>
              <w:rPr>
                <w:bCs/>
                <w:i/>
                <w:lang w:eastAsia="ja-JP"/>
              </w:rPr>
            </w:pPr>
            <w:r w:rsidRPr="00DB490B">
              <w:rPr>
                <w:bCs/>
                <w:i/>
                <w:lang w:eastAsia="ja-JP"/>
              </w:rPr>
              <w:t>0..1</w:t>
            </w:r>
          </w:p>
        </w:tc>
        <w:tc>
          <w:tcPr>
            <w:tcW w:w="1872" w:type="dxa"/>
          </w:tcPr>
          <w:p w14:paraId="1BFB7B69" w14:textId="77777777" w:rsidR="004F164E" w:rsidRPr="00DB490B" w:rsidRDefault="004F164E" w:rsidP="00070E78">
            <w:pPr>
              <w:pStyle w:val="TAL"/>
              <w:keepNext w:val="0"/>
              <w:keepLines w:val="0"/>
              <w:widowControl w:val="0"/>
            </w:pPr>
          </w:p>
        </w:tc>
        <w:tc>
          <w:tcPr>
            <w:tcW w:w="2880" w:type="dxa"/>
          </w:tcPr>
          <w:p w14:paraId="19BA278A" w14:textId="77777777" w:rsidR="004F164E" w:rsidRPr="00DB490B" w:rsidRDefault="004F164E" w:rsidP="00070E78">
            <w:pPr>
              <w:pStyle w:val="TAL"/>
              <w:keepNext w:val="0"/>
              <w:keepLines w:val="0"/>
              <w:widowControl w:val="0"/>
            </w:pPr>
            <w:r w:rsidRPr="00DB490B">
              <w:t>Only applies for GBR QoS flows.</w:t>
            </w:r>
          </w:p>
        </w:tc>
      </w:tr>
      <w:tr w:rsidR="004F164E" w:rsidRPr="00DB490B" w14:paraId="65FCA0C4" w14:textId="77777777" w:rsidTr="00070E78">
        <w:tc>
          <w:tcPr>
            <w:tcW w:w="2448" w:type="dxa"/>
          </w:tcPr>
          <w:p w14:paraId="27EE33B4" w14:textId="77777777" w:rsidR="004F164E" w:rsidRPr="00DB490B" w:rsidRDefault="004F164E" w:rsidP="00070E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784254D5" w14:textId="77777777" w:rsidR="004F164E" w:rsidRPr="00DB490B" w:rsidRDefault="004F164E" w:rsidP="00070E78">
            <w:pPr>
              <w:pStyle w:val="TAL"/>
              <w:keepNext w:val="0"/>
              <w:keepLines w:val="0"/>
              <w:widowControl w:val="0"/>
            </w:pPr>
            <w:r w:rsidRPr="00DB490B">
              <w:t>M</w:t>
            </w:r>
          </w:p>
        </w:tc>
        <w:tc>
          <w:tcPr>
            <w:tcW w:w="1440" w:type="dxa"/>
          </w:tcPr>
          <w:p w14:paraId="23BD646B" w14:textId="77777777" w:rsidR="004F164E" w:rsidRPr="00DB490B" w:rsidRDefault="004F164E" w:rsidP="00070E78">
            <w:pPr>
              <w:pStyle w:val="TAL"/>
              <w:keepNext w:val="0"/>
              <w:keepLines w:val="0"/>
              <w:widowControl w:val="0"/>
              <w:rPr>
                <w:bCs/>
                <w:i/>
                <w:lang w:eastAsia="ja-JP"/>
              </w:rPr>
            </w:pPr>
          </w:p>
        </w:tc>
        <w:tc>
          <w:tcPr>
            <w:tcW w:w="1872" w:type="dxa"/>
          </w:tcPr>
          <w:p w14:paraId="33C22C39" w14:textId="77777777" w:rsidR="004F164E" w:rsidRPr="00DB490B" w:rsidRDefault="004F164E" w:rsidP="00070E78">
            <w:pPr>
              <w:pStyle w:val="TAL"/>
              <w:keepNext w:val="0"/>
              <w:keepLines w:val="0"/>
              <w:widowControl w:val="0"/>
              <w:rPr>
                <w:lang w:eastAsia="ja-JP"/>
              </w:rPr>
            </w:pPr>
            <w:r w:rsidRPr="00DB490B">
              <w:rPr>
                <w:lang w:eastAsia="ja-JP"/>
              </w:rPr>
              <w:t>Bit Rate</w:t>
            </w:r>
          </w:p>
          <w:p w14:paraId="3B2747E5" w14:textId="77777777" w:rsidR="004F164E" w:rsidRPr="00DB490B" w:rsidRDefault="004F164E" w:rsidP="00070E78">
            <w:pPr>
              <w:pStyle w:val="TAL"/>
              <w:keepNext w:val="0"/>
              <w:keepLines w:val="0"/>
              <w:widowControl w:val="0"/>
            </w:pPr>
            <w:r w:rsidRPr="00DB490B">
              <w:rPr>
                <w:lang w:eastAsia="ja-JP"/>
              </w:rPr>
              <w:t>9.3.1.4</w:t>
            </w:r>
          </w:p>
        </w:tc>
        <w:tc>
          <w:tcPr>
            <w:tcW w:w="2880" w:type="dxa"/>
          </w:tcPr>
          <w:p w14:paraId="6CFDF714" w14:textId="06389D5E" w:rsidR="004F164E" w:rsidRPr="00DB490B" w:rsidRDefault="004F164E" w:rsidP="00070E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del w:id="13816" w:author="Huawei" w:date="2024-04-04T09:47:00Z">
              <w:r w:rsidRPr="00DB490B" w:rsidDel="00EB03A6">
                <w:rPr>
                  <w:lang w:eastAsia="ja-JP"/>
                </w:rPr>
                <w:delText>9</w:delText>
              </w:r>
            </w:del>
            <w:ins w:id="13817" w:author="Huawei" w:date="2024-04-04T09:47:00Z">
              <w:r w:rsidR="00EB03A6">
                <w:rPr>
                  <w:lang w:eastAsia="ja-JP"/>
                </w:rPr>
                <w:t>21</w:t>
              </w:r>
            </w:ins>
            <w:r w:rsidRPr="00DB490B">
              <w:rPr>
                <w:lang w:eastAsia="ja-JP"/>
              </w:rPr>
              <w:t>].</w:t>
            </w:r>
          </w:p>
        </w:tc>
      </w:tr>
      <w:tr w:rsidR="004F164E" w:rsidRPr="00DB490B" w14:paraId="1738B080" w14:textId="77777777" w:rsidTr="00070E78">
        <w:tc>
          <w:tcPr>
            <w:tcW w:w="2448" w:type="dxa"/>
          </w:tcPr>
          <w:p w14:paraId="27B06BA0" w14:textId="77777777" w:rsidR="004F164E" w:rsidRPr="00DB490B" w:rsidRDefault="004F164E" w:rsidP="00070E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361DAC99" w14:textId="77777777" w:rsidR="004F164E" w:rsidRPr="00DB490B" w:rsidRDefault="004F164E" w:rsidP="00070E78">
            <w:pPr>
              <w:pStyle w:val="TAL"/>
              <w:keepNext w:val="0"/>
              <w:keepLines w:val="0"/>
              <w:widowControl w:val="0"/>
            </w:pPr>
            <w:r w:rsidRPr="00DB490B">
              <w:t>M</w:t>
            </w:r>
          </w:p>
        </w:tc>
        <w:tc>
          <w:tcPr>
            <w:tcW w:w="1440" w:type="dxa"/>
          </w:tcPr>
          <w:p w14:paraId="2B732A66" w14:textId="77777777" w:rsidR="004F164E" w:rsidRPr="00DB490B" w:rsidRDefault="004F164E" w:rsidP="00070E78">
            <w:pPr>
              <w:pStyle w:val="TAL"/>
              <w:keepNext w:val="0"/>
              <w:keepLines w:val="0"/>
              <w:widowControl w:val="0"/>
              <w:rPr>
                <w:bCs/>
                <w:i/>
                <w:lang w:eastAsia="ja-JP"/>
              </w:rPr>
            </w:pPr>
          </w:p>
        </w:tc>
        <w:tc>
          <w:tcPr>
            <w:tcW w:w="1872" w:type="dxa"/>
          </w:tcPr>
          <w:p w14:paraId="7C2E4319" w14:textId="77777777" w:rsidR="004F164E" w:rsidRPr="00DB490B" w:rsidRDefault="004F164E" w:rsidP="00070E78">
            <w:pPr>
              <w:pStyle w:val="TAL"/>
              <w:keepNext w:val="0"/>
              <w:keepLines w:val="0"/>
              <w:widowControl w:val="0"/>
              <w:rPr>
                <w:lang w:eastAsia="ja-JP"/>
              </w:rPr>
            </w:pPr>
            <w:r w:rsidRPr="00DB490B">
              <w:rPr>
                <w:lang w:eastAsia="ja-JP"/>
              </w:rPr>
              <w:t>Bit Rate</w:t>
            </w:r>
          </w:p>
          <w:p w14:paraId="15D11131" w14:textId="77777777" w:rsidR="004F164E" w:rsidRPr="00DB490B" w:rsidRDefault="004F164E" w:rsidP="00070E78">
            <w:pPr>
              <w:pStyle w:val="TAL"/>
              <w:keepNext w:val="0"/>
              <w:keepLines w:val="0"/>
              <w:widowControl w:val="0"/>
            </w:pPr>
            <w:r w:rsidRPr="00DB490B">
              <w:rPr>
                <w:lang w:eastAsia="ja-JP"/>
              </w:rPr>
              <w:t>9.3.1.4</w:t>
            </w:r>
          </w:p>
        </w:tc>
        <w:tc>
          <w:tcPr>
            <w:tcW w:w="2880" w:type="dxa"/>
          </w:tcPr>
          <w:p w14:paraId="108D4910" w14:textId="0041CFB8" w:rsidR="004F164E" w:rsidRPr="00DB490B" w:rsidRDefault="004F164E" w:rsidP="00070E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del w:id="13818" w:author="Huawei" w:date="2024-04-04T09:47:00Z">
              <w:r w:rsidRPr="00DB490B" w:rsidDel="00EB03A6">
                <w:rPr>
                  <w:lang w:eastAsia="ja-JP"/>
                </w:rPr>
                <w:delText>9</w:delText>
              </w:r>
            </w:del>
            <w:ins w:id="13819" w:author="Huawei" w:date="2024-04-04T09:47:00Z">
              <w:r w:rsidR="00EB03A6">
                <w:rPr>
                  <w:lang w:eastAsia="ja-JP"/>
                </w:rPr>
                <w:t>21</w:t>
              </w:r>
            </w:ins>
            <w:r w:rsidRPr="00DB490B">
              <w:rPr>
                <w:lang w:eastAsia="ja-JP"/>
              </w:rPr>
              <w:t>].</w:t>
            </w:r>
          </w:p>
        </w:tc>
      </w:tr>
      <w:tr w:rsidR="004F164E" w:rsidRPr="00DB490B" w14:paraId="7A1B0301" w14:textId="77777777" w:rsidTr="00070E78">
        <w:tc>
          <w:tcPr>
            <w:tcW w:w="2448" w:type="dxa"/>
          </w:tcPr>
          <w:p w14:paraId="74D7CF20" w14:textId="77777777" w:rsidR="004F164E" w:rsidRPr="00DB490B" w:rsidRDefault="004F164E" w:rsidP="00070E78">
            <w:pPr>
              <w:pStyle w:val="TAL"/>
              <w:keepNext w:val="0"/>
              <w:keepLines w:val="0"/>
              <w:widowControl w:val="0"/>
              <w:ind w:leftChars="100" w:left="200"/>
            </w:pPr>
            <w:r w:rsidRPr="00DB490B">
              <w:rPr>
                <w:rFonts w:eastAsia="Batang"/>
                <w:lang w:eastAsia="ja-JP"/>
              </w:rPr>
              <w:t>&gt;&gt;Range</w:t>
            </w:r>
          </w:p>
        </w:tc>
        <w:tc>
          <w:tcPr>
            <w:tcW w:w="1080" w:type="dxa"/>
          </w:tcPr>
          <w:p w14:paraId="1631FA69" w14:textId="77777777" w:rsidR="004F164E" w:rsidRPr="00DB490B" w:rsidRDefault="004F164E" w:rsidP="00070E78">
            <w:pPr>
              <w:pStyle w:val="TAL"/>
              <w:keepNext w:val="0"/>
              <w:keepLines w:val="0"/>
              <w:widowControl w:val="0"/>
            </w:pPr>
            <w:r w:rsidRPr="00DB490B">
              <w:t>O</w:t>
            </w:r>
          </w:p>
        </w:tc>
        <w:tc>
          <w:tcPr>
            <w:tcW w:w="1440" w:type="dxa"/>
          </w:tcPr>
          <w:p w14:paraId="16604452" w14:textId="77777777" w:rsidR="004F164E" w:rsidRPr="00DB490B" w:rsidRDefault="004F164E" w:rsidP="00070E78">
            <w:pPr>
              <w:pStyle w:val="TAL"/>
              <w:keepNext w:val="0"/>
              <w:keepLines w:val="0"/>
              <w:widowControl w:val="0"/>
              <w:rPr>
                <w:bCs/>
                <w:i/>
                <w:lang w:eastAsia="ja-JP"/>
              </w:rPr>
            </w:pPr>
          </w:p>
        </w:tc>
        <w:tc>
          <w:tcPr>
            <w:tcW w:w="1872" w:type="dxa"/>
          </w:tcPr>
          <w:p w14:paraId="0629BDC8" w14:textId="77777777" w:rsidR="004F164E" w:rsidRPr="00DB490B" w:rsidRDefault="004F164E" w:rsidP="00070E78">
            <w:pPr>
              <w:pStyle w:val="TAL"/>
              <w:keepNext w:val="0"/>
              <w:keepLines w:val="0"/>
              <w:widowControl w:val="0"/>
              <w:rPr>
                <w:highlight w:val="yellow"/>
              </w:rPr>
            </w:pPr>
            <w:r w:rsidRPr="00DB490B">
              <w:t>ENUMERATED (m50, m80, m180, m200, m350, m400, m500, m700, m1000, …)</w:t>
            </w:r>
          </w:p>
        </w:tc>
        <w:tc>
          <w:tcPr>
            <w:tcW w:w="2880" w:type="dxa"/>
          </w:tcPr>
          <w:p w14:paraId="0A6259C8" w14:textId="77777777" w:rsidR="004F164E" w:rsidRPr="00DB490B" w:rsidRDefault="004F164E" w:rsidP="00070E78">
            <w:pPr>
              <w:pStyle w:val="TAL"/>
              <w:keepNext w:val="0"/>
              <w:keepLines w:val="0"/>
              <w:widowControl w:val="0"/>
            </w:pPr>
            <w:r w:rsidRPr="00DB490B">
              <w:t>Only applies for groupcast.</w:t>
            </w:r>
          </w:p>
        </w:tc>
      </w:tr>
      <w:tr w:rsidR="004F164E" w:rsidRPr="00DB490B" w14:paraId="5D5C10C0" w14:textId="77777777" w:rsidTr="00070E78">
        <w:tc>
          <w:tcPr>
            <w:tcW w:w="2448" w:type="dxa"/>
          </w:tcPr>
          <w:p w14:paraId="794F23C9" w14:textId="77777777" w:rsidR="004F164E" w:rsidRPr="00DB490B" w:rsidRDefault="004F164E" w:rsidP="00070E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6C1CE1E9" w14:textId="77777777" w:rsidR="004F164E" w:rsidRPr="00DB490B" w:rsidRDefault="004F164E" w:rsidP="00070E78">
            <w:pPr>
              <w:pStyle w:val="TAL"/>
              <w:keepNext w:val="0"/>
              <w:keepLines w:val="0"/>
              <w:widowControl w:val="0"/>
            </w:pPr>
            <w:r w:rsidRPr="00DB490B">
              <w:t>O</w:t>
            </w:r>
          </w:p>
        </w:tc>
        <w:tc>
          <w:tcPr>
            <w:tcW w:w="1440" w:type="dxa"/>
          </w:tcPr>
          <w:p w14:paraId="2B138648" w14:textId="77777777" w:rsidR="004F164E" w:rsidRPr="00DB490B" w:rsidRDefault="004F164E" w:rsidP="00070E78">
            <w:pPr>
              <w:pStyle w:val="TAL"/>
              <w:keepNext w:val="0"/>
              <w:keepLines w:val="0"/>
              <w:widowControl w:val="0"/>
              <w:rPr>
                <w:bCs/>
                <w:i/>
                <w:lang w:eastAsia="ja-JP"/>
              </w:rPr>
            </w:pPr>
          </w:p>
        </w:tc>
        <w:tc>
          <w:tcPr>
            <w:tcW w:w="1872" w:type="dxa"/>
          </w:tcPr>
          <w:p w14:paraId="27133B85" w14:textId="77777777" w:rsidR="004F164E" w:rsidRPr="00DB490B" w:rsidRDefault="004F164E" w:rsidP="00070E78">
            <w:pPr>
              <w:pStyle w:val="TAL"/>
              <w:keepNext w:val="0"/>
              <w:keepLines w:val="0"/>
              <w:widowControl w:val="0"/>
              <w:rPr>
                <w:lang w:eastAsia="ja-JP"/>
              </w:rPr>
            </w:pPr>
            <w:r w:rsidRPr="00DB490B">
              <w:rPr>
                <w:lang w:eastAsia="ja-JP"/>
              </w:rPr>
              <w:t>Bit Rate</w:t>
            </w:r>
          </w:p>
          <w:p w14:paraId="27DF1C1C" w14:textId="77777777" w:rsidR="004F164E" w:rsidRPr="00DB490B" w:rsidRDefault="004F164E" w:rsidP="00070E78">
            <w:pPr>
              <w:pStyle w:val="TAL"/>
              <w:keepNext w:val="0"/>
              <w:keepLines w:val="0"/>
              <w:widowControl w:val="0"/>
              <w:rPr>
                <w:highlight w:val="yellow"/>
              </w:rPr>
            </w:pPr>
            <w:r w:rsidRPr="00DB490B">
              <w:rPr>
                <w:lang w:eastAsia="ja-JP"/>
              </w:rPr>
              <w:t>9.3.1.4</w:t>
            </w:r>
          </w:p>
        </w:tc>
        <w:tc>
          <w:tcPr>
            <w:tcW w:w="2880" w:type="dxa"/>
          </w:tcPr>
          <w:p w14:paraId="354619E4" w14:textId="77777777" w:rsidR="004F164E" w:rsidRPr="00DB490B" w:rsidRDefault="004F164E" w:rsidP="00070E78">
            <w:pPr>
              <w:pStyle w:val="TAL"/>
              <w:keepNext w:val="0"/>
              <w:keepLines w:val="0"/>
              <w:widowControl w:val="0"/>
            </w:pPr>
            <w:r w:rsidRPr="00DB490B">
              <w:t>Only applies for Non-GBR QoS flows.</w:t>
            </w:r>
          </w:p>
        </w:tc>
      </w:tr>
    </w:tbl>
    <w:p w14:paraId="2FFB762F" w14:textId="77777777" w:rsidR="004F164E" w:rsidRPr="00D51C27" w:rsidRDefault="004F164E" w:rsidP="006F3829"/>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164E" w:rsidRPr="00DB490B" w14:paraId="64F4F364" w14:textId="77777777" w:rsidTr="00070E78">
        <w:trPr>
          <w:tblHeader/>
        </w:trPr>
        <w:tc>
          <w:tcPr>
            <w:tcW w:w="3686" w:type="dxa"/>
          </w:tcPr>
          <w:p w14:paraId="5CF1BA25" w14:textId="77777777" w:rsidR="004F164E" w:rsidRPr="00DB490B" w:rsidRDefault="004F164E" w:rsidP="00070E78">
            <w:pPr>
              <w:pStyle w:val="TAH"/>
              <w:keepNext w:val="0"/>
              <w:keepLines w:val="0"/>
              <w:widowControl w:val="0"/>
            </w:pPr>
            <w:r w:rsidRPr="00DB490B">
              <w:t>Range bound</w:t>
            </w:r>
          </w:p>
        </w:tc>
        <w:tc>
          <w:tcPr>
            <w:tcW w:w="5670" w:type="dxa"/>
          </w:tcPr>
          <w:p w14:paraId="407F0BD0" w14:textId="77777777" w:rsidR="004F164E" w:rsidRPr="00DB490B" w:rsidRDefault="004F164E" w:rsidP="00070E78">
            <w:pPr>
              <w:pStyle w:val="TAH"/>
              <w:keepNext w:val="0"/>
              <w:keepLines w:val="0"/>
              <w:widowControl w:val="0"/>
            </w:pPr>
            <w:r w:rsidRPr="00DB490B">
              <w:t>Explanation</w:t>
            </w:r>
          </w:p>
        </w:tc>
      </w:tr>
      <w:tr w:rsidR="004F164E" w:rsidRPr="00DB490B" w14:paraId="42A0AB96" w14:textId="77777777" w:rsidTr="00070E78">
        <w:tc>
          <w:tcPr>
            <w:tcW w:w="3686" w:type="dxa"/>
          </w:tcPr>
          <w:p w14:paraId="242A3273" w14:textId="77777777" w:rsidR="004F164E" w:rsidRPr="00DB490B" w:rsidRDefault="004F164E" w:rsidP="00070E78">
            <w:pPr>
              <w:pStyle w:val="TAL"/>
              <w:keepNext w:val="0"/>
              <w:keepLines w:val="0"/>
              <w:widowControl w:val="0"/>
              <w:rPr>
                <w:rFonts w:cs="Arial"/>
              </w:rPr>
            </w:pPr>
            <w:r w:rsidRPr="00DB490B">
              <w:t>maxnoofRSPPQoSFlows</w:t>
            </w:r>
          </w:p>
        </w:tc>
        <w:tc>
          <w:tcPr>
            <w:tcW w:w="5670" w:type="dxa"/>
          </w:tcPr>
          <w:p w14:paraId="01DE2792" w14:textId="77777777" w:rsidR="004F164E" w:rsidRPr="00DB490B" w:rsidRDefault="004F164E" w:rsidP="00070E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28E35F08" w14:textId="77777777" w:rsidR="004F164E" w:rsidRPr="00D51C27" w:rsidRDefault="004F164E" w:rsidP="006F3829"/>
    <w:p w14:paraId="35C16F9A" w14:textId="6C59A249" w:rsidR="004F164E" w:rsidRPr="00DB490B" w:rsidRDefault="004F164E" w:rsidP="004F164E">
      <w:pPr>
        <w:pStyle w:val="Heading4"/>
        <w:keepNext w:val="0"/>
        <w:keepLines w:val="0"/>
        <w:widowControl w:val="0"/>
      </w:pPr>
      <w:bookmarkStart w:id="13820" w:name="_Toc162617935"/>
      <w:r w:rsidRPr="00DB490B">
        <w:t>9.3.1.</w:t>
      </w:r>
      <w:r>
        <w:t>333</w:t>
      </w:r>
      <w:r w:rsidRPr="00DB490B">
        <w:tab/>
        <w:t xml:space="preserve">Time Window Information SRS </w:t>
      </w:r>
      <w:r w:rsidRPr="00DB490B">
        <w:rPr>
          <w:rFonts w:hint="eastAsia"/>
        </w:rPr>
        <w:t>List</w:t>
      </w:r>
      <w:bookmarkEnd w:id="13820"/>
    </w:p>
    <w:p w14:paraId="58E33B8A" w14:textId="55476234" w:rsidR="004F164E" w:rsidRPr="00DB490B" w:rsidRDefault="004F164E" w:rsidP="004F164E">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2EDA3D63" w14:textId="77777777" w:rsidTr="00070E78">
        <w:trPr>
          <w:tblHeader/>
        </w:trPr>
        <w:tc>
          <w:tcPr>
            <w:tcW w:w="2448" w:type="dxa"/>
          </w:tcPr>
          <w:p w14:paraId="206FF9BF" w14:textId="77777777" w:rsidR="004F164E" w:rsidRPr="00DB490B" w:rsidRDefault="004F164E" w:rsidP="00070E78">
            <w:pPr>
              <w:pStyle w:val="TAH"/>
              <w:keepNext w:val="0"/>
              <w:keepLines w:val="0"/>
              <w:widowControl w:val="0"/>
              <w:rPr>
                <w:rFonts w:eastAsia="Yu Mincho"/>
              </w:rPr>
            </w:pPr>
            <w:r w:rsidRPr="00DB490B">
              <w:rPr>
                <w:rFonts w:eastAsia="Yu Mincho"/>
              </w:rPr>
              <w:t>IE/Group Name</w:t>
            </w:r>
          </w:p>
        </w:tc>
        <w:tc>
          <w:tcPr>
            <w:tcW w:w="1080" w:type="dxa"/>
          </w:tcPr>
          <w:p w14:paraId="02CCDB59" w14:textId="77777777" w:rsidR="004F164E" w:rsidRPr="00DB490B" w:rsidRDefault="004F164E" w:rsidP="00070E78">
            <w:pPr>
              <w:pStyle w:val="TAH"/>
              <w:keepNext w:val="0"/>
              <w:keepLines w:val="0"/>
              <w:widowControl w:val="0"/>
              <w:rPr>
                <w:rFonts w:eastAsia="Yu Mincho"/>
              </w:rPr>
            </w:pPr>
            <w:r w:rsidRPr="00DB490B">
              <w:rPr>
                <w:rFonts w:eastAsia="Yu Mincho"/>
              </w:rPr>
              <w:t>Presence</w:t>
            </w:r>
          </w:p>
        </w:tc>
        <w:tc>
          <w:tcPr>
            <w:tcW w:w="1440" w:type="dxa"/>
          </w:tcPr>
          <w:p w14:paraId="08079956" w14:textId="77777777" w:rsidR="004F164E" w:rsidRPr="00DB490B" w:rsidRDefault="004F164E" w:rsidP="00070E78">
            <w:pPr>
              <w:pStyle w:val="TAH"/>
              <w:keepNext w:val="0"/>
              <w:keepLines w:val="0"/>
              <w:widowControl w:val="0"/>
              <w:rPr>
                <w:rFonts w:eastAsia="Yu Mincho"/>
              </w:rPr>
            </w:pPr>
            <w:r w:rsidRPr="00DB490B">
              <w:rPr>
                <w:rFonts w:eastAsia="Yu Mincho"/>
              </w:rPr>
              <w:t>Range</w:t>
            </w:r>
          </w:p>
        </w:tc>
        <w:tc>
          <w:tcPr>
            <w:tcW w:w="1872" w:type="dxa"/>
          </w:tcPr>
          <w:p w14:paraId="26922DF8" w14:textId="77777777" w:rsidR="004F164E" w:rsidRPr="00DB490B" w:rsidRDefault="004F164E" w:rsidP="00070E78">
            <w:pPr>
              <w:pStyle w:val="TAH"/>
              <w:keepNext w:val="0"/>
              <w:keepLines w:val="0"/>
              <w:widowControl w:val="0"/>
              <w:rPr>
                <w:rFonts w:eastAsia="Yu Mincho"/>
              </w:rPr>
            </w:pPr>
            <w:r w:rsidRPr="00DB490B">
              <w:rPr>
                <w:rFonts w:eastAsia="Yu Mincho"/>
              </w:rPr>
              <w:t>IE Type and Reference</w:t>
            </w:r>
          </w:p>
        </w:tc>
        <w:tc>
          <w:tcPr>
            <w:tcW w:w="2880" w:type="dxa"/>
          </w:tcPr>
          <w:p w14:paraId="50FA56A1" w14:textId="77777777" w:rsidR="004F164E" w:rsidRPr="00DB490B" w:rsidRDefault="004F164E" w:rsidP="00070E78">
            <w:pPr>
              <w:pStyle w:val="TAH"/>
              <w:keepNext w:val="0"/>
              <w:keepLines w:val="0"/>
              <w:widowControl w:val="0"/>
              <w:rPr>
                <w:rFonts w:eastAsia="Yu Mincho"/>
              </w:rPr>
            </w:pPr>
            <w:r w:rsidRPr="00DB490B">
              <w:rPr>
                <w:rFonts w:eastAsia="Yu Mincho"/>
              </w:rPr>
              <w:t>Semantics Description</w:t>
            </w:r>
          </w:p>
        </w:tc>
      </w:tr>
      <w:tr w:rsidR="004F164E" w:rsidRPr="00DB490B" w14:paraId="354647FB" w14:textId="77777777" w:rsidTr="00070E78">
        <w:tc>
          <w:tcPr>
            <w:tcW w:w="2448" w:type="dxa"/>
          </w:tcPr>
          <w:p w14:paraId="0571C780" w14:textId="77777777" w:rsidR="004F164E" w:rsidRPr="00EA7903" w:rsidRDefault="004F164E" w:rsidP="00070E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78FF2661" w14:textId="77777777" w:rsidR="004F164E" w:rsidRPr="00DB490B" w:rsidRDefault="004F164E" w:rsidP="00070E78">
            <w:pPr>
              <w:pStyle w:val="TAL"/>
              <w:keepNext w:val="0"/>
              <w:keepLines w:val="0"/>
              <w:widowControl w:val="0"/>
              <w:rPr>
                <w:rFonts w:eastAsia="Yu Mincho"/>
                <w:lang w:val="en-US"/>
              </w:rPr>
            </w:pPr>
          </w:p>
        </w:tc>
        <w:tc>
          <w:tcPr>
            <w:tcW w:w="1440" w:type="dxa"/>
          </w:tcPr>
          <w:p w14:paraId="6F704FDF" w14:textId="77777777" w:rsidR="004F164E" w:rsidRPr="00DB490B" w:rsidRDefault="004F164E" w:rsidP="00070E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2B508EF" w14:textId="77777777" w:rsidR="004F164E" w:rsidRPr="00DB490B" w:rsidRDefault="004F164E" w:rsidP="00070E78">
            <w:pPr>
              <w:pStyle w:val="TAL"/>
              <w:keepNext w:val="0"/>
              <w:keepLines w:val="0"/>
              <w:widowControl w:val="0"/>
              <w:rPr>
                <w:rFonts w:eastAsia="Yu Mincho"/>
                <w:lang w:val="en-US"/>
              </w:rPr>
            </w:pPr>
          </w:p>
        </w:tc>
        <w:tc>
          <w:tcPr>
            <w:tcW w:w="2880" w:type="dxa"/>
          </w:tcPr>
          <w:p w14:paraId="36249A75" w14:textId="77777777" w:rsidR="004F164E" w:rsidRPr="00DB490B" w:rsidRDefault="004F164E" w:rsidP="00070E78">
            <w:pPr>
              <w:pStyle w:val="TAL"/>
              <w:keepNext w:val="0"/>
              <w:keepLines w:val="0"/>
              <w:widowControl w:val="0"/>
              <w:rPr>
                <w:rFonts w:eastAsia="Yu Mincho"/>
                <w:lang w:val="en-US"/>
              </w:rPr>
            </w:pPr>
          </w:p>
        </w:tc>
      </w:tr>
      <w:tr w:rsidR="004F164E" w:rsidRPr="00DB490B" w14:paraId="2190EB5B" w14:textId="77777777" w:rsidTr="00070E78">
        <w:tc>
          <w:tcPr>
            <w:tcW w:w="2448" w:type="dxa"/>
          </w:tcPr>
          <w:p w14:paraId="64443AFA" w14:textId="77777777" w:rsidR="004F164E" w:rsidRPr="00EA7903" w:rsidRDefault="004F164E" w:rsidP="00070E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28977E03" w14:textId="77777777" w:rsidR="004F164E" w:rsidRPr="00DB490B" w:rsidRDefault="004F164E" w:rsidP="00070E78">
            <w:pPr>
              <w:pStyle w:val="TAL"/>
              <w:keepNext w:val="0"/>
              <w:keepLines w:val="0"/>
              <w:widowControl w:val="0"/>
              <w:rPr>
                <w:rFonts w:eastAsia="Yu Mincho"/>
                <w:lang w:val="en-US"/>
              </w:rPr>
            </w:pPr>
          </w:p>
        </w:tc>
        <w:tc>
          <w:tcPr>
            <w:tcW w:w="1440" w:type="dxa"/>
          </w:tcPr>
          <w:p w14:paraId="56C9EFDD" w14:textId="77777777" w:rsidR="004F164E" w:rsidRPr="00DB490B" w:rsidRDefault="004F164E" w:rsidP="00070E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1C03C2A9" w14:textId="77777777" w:rsidR="004F164E" w:rsidRPr="00DB490B" w:rsidRDefault="004F164E" w:rsidP="00070E78">
            <w:pPr>
              <w:pStyle w:val="TAL"/>
              <w:keepNext w:val="0"/>
              <w:keepLines w:val="0"/>
              <w:widowControl w:val="0"/>
              <w:rPr>
                <w:rFonts w:eastAsia="Yu Mincho"/>
                <w:lang w:val="en-US"/>
              </w:rPr>
            </w:pPr>
          </w:p>
        </w:tc>
        <w:tc>
          <w:tcPr>
            <w:tcW w:w="2880" w:type="dxa"/>
          </w:tcPr>
          <w:p w14:paraId="574F8AE9" w14:textId="77777777" w:rsidR="004F164E" w:rsidRPr="00DB490B" w:rsidRDefault="004F164E" w:rsidP="00070E78">
            <w:pPr>
              <w:pStyle w:val="TAL"/>
              <w:keepNext w:val="0"/>
              <w:keepLines w:val="0"/>
              <w:widowControl w:val="0"/>
              <w:rPr>
                <w:rFonts w:eastAsia="Yu Mincho"/>
                <w:lang w:val="en-US"/>
              </w:rPr>
            </w:pPr>
          </w:p>
        </w:tc>
      </w:tr>
      <w:tr w:rsidR="004F164E" w:rsidRPr="00DB490B" w14:paraId="7CEF1464" w14:textId="77777777" w:rsidTr="00070E78">
        <w:tc>
          <w:tcPr>
            <w:tcW w:w="2448" w:type="dxa"/>
          </w:tcPr>
          <w:p w14:paraId="4FA1CC50" w14:textId="77777777" w:rsidR="004F164E" w:rsidRPr="00EA7903" w:rsidRDefault="004F164E" w:rsidP="00070E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D27F321" w14:textId="77777777" w:rsidR="004F164E" w:rsidRPr="00DB490B" w:rsidRDefault="004F164E" w:rsidP="00070E78">
            <w:pPr>
              <w:pStyle w:val="TAL"/>
              <w:keepNext w:val="0"/>
              <w:keepLines w:val="0"/>
              <w:widowControl w:val="0"/>
              <w:rPr>
                <w:rFonts w:eastAsia="Yu Mincho"/>
                <w:lang w:val="en-US"/>
              </w:rPr>
            </w:pPr>
          </w:p>
        </w:tc>
        <w:tc>
          <w:tcPr>
            <w:tcW w:w="1440" w:type="dxa"/>
          </w:tcPr>
          <w:p w14:paraId="50A6F933" w14:textId="77777777" w:rsidR="004F164E" w:rsidRPr="00DB490B" w:rsidRDefault="004F164E" w:rsidP="00070E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30B30CEB" w14:textId="77777777" w:rsidR="004F164E" w:rsidRPr="00DB490B" w:rsidRDefault="004F164E" w:rsidP="00070E78">
            <w:pPr>
              <w:pStyle w:val="TAL"/>
              <w:keepNext w:val="0"/>
              <w:keepLines w:val="0"/>
              <w:widowControl w:val="0"/>
              <w:rPr>
                <w:rFonts w:eastAsia="Yu Mincho"/>
                <w:lang w:val="en-US"/>
              </w:rPr>
            </w:pPr>
          </w:p>
        </w:tc>
        <w:tc>
          <w:tcPr>
            <w:tcW w:w="2880" w:type="dxa"/>
          </w:tcPr>
          <w:p w14:paraId="600362B8" w14:textId="77777777" w:rsidR="004F164E" w:rsidRPr="00DB490B" w:rsidRDefault="004F164E" w:rsidP="00070E78">
            <w:pPr>
              <w:pStyle w:val="TAL"/>
              <w:keepNext w:val="0"/>
              <w:keepLines w:val="0"/>
              <w:widowControl w:val="0"/>
              <w:rPr>
                <w:rFonts w:eastAsia="Yu Mincho"/>
                <w:lang w:val="en-US"/>
              </w:rPr>
            </w:pPr>
          </w:p>
        </w:tc>
      </w:tr>
      <w:tr w:rsidR="004F164E" w:rsidRPr="00DB490B" w14:paraId="0746632D" w14:textId="77777777" w:rsidTr="00070E78">
        <w:tc>
          <w:tcPr>
            <w:tcW w:w="2448" w:type="dxa"/>
          </w:tcPr>
          <w:p w14:paraId="7AEE4193" w14:textId="77777777" w:rsidR="004F164E" w:rsidRPr="00DB490B" w:rsidRDefault="004F164E" w:rsidP="00070E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2156B158"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15DE4A13" w14:textId="77777777" w:rsidR="004F164E" w:rsidRPr="00DB490B" w:rsidRDefault="004F164E" w:rsidP="00070E78">
            <w:pPr>
              <w:pStyle w:val="TAL"/>
              <w:keepNext w:val="0"/>
              <w:keepLines w:val="0"/>
              <w:widowControl w:val="0"/>
              <w:rPr>
                <w:rFonts w:eastAsia="Yu Mincho"/>
                <w:lang w:val="en-US"/>
              </w:rPr>
            </w:pPr>
          </w:p>
        </w:tc>
        <w:tc>
          <w:tcPr>
            <w:tcW w:w="1872" w:type="dxa"/>
          </w:tcPr>
          <w:p w14:paraId="0BCC6AD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3C2C36FD" w14:textId="77777777" w:rsidR="004F164E" w:rsidRPr="00DB490B" w:rsidRDefault="004F164E" w:rsidP="00070E78">
            <w:pPr>
              <w:pStyle w:val="TAL"/>
              <w:keepNext w:val="0"/>
              <w:keepLines w:val="0"/>
              <w:widowControl w:val="0"/>
              <w:rPr>
                <w:rFonts w:eastAsia="Yu Mincho"/>
                <w:lang w:val="en-US"/>
              </w:rPr>
            </w:pPr>
          </w:p>
        </w:tc>
      </w:tr>
      <w:tr w:rsidR="004F164E" w:rsidRPr="00DB490B" w14:paraId="7C68D700" w14:textId="77777777" w:rsidTr="00070E78">
        <w:tc>
          <w:tcPr>
            <w:tcW w:w="2448" w:type="dxa"/>
          </w:tcPr>
          <w:p w14:paraId="325771F7" w14:textId="77777777" w:rsidR="004F164E" w:rsidRPr="00DB490B" w:rsidRDefault="004F164E" w:rsidP="00070E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5FBBE88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46D51834" w14:textId="77777777" w:rsidR="004F164E" w:rsidRPr="00DB490B" w:rsidRDefault="004F164E" w:rsidP="00070E78">
            <w:pPr>
              <w:pStyle w:val="TAL"/>
              <w:keepNext w:val="0"/>
              <w:keepLines w:val="0"/>
              <w:widowControl w:val="0"/>
              <w:rPr>
                <w:rFonts w:eastAsia="Yu Mincho"/>
                <w:lang w:val="en-US"/>
              </w:rPr>
            </w:pPr>
          </w:p>
        </w:tc>
        <w:tc>
          <w:tcPr>
            <w:tcW w:w="1872" w:type="dxa"/>
          </w:tcPr>
          <w:p w14:paraId="780E5875"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59646AFA" w14:textId="77777777" w:rsidR="004F164E" w:rsidRPr="00DB490B" w:rsidRDefault="004F164E" w:rsidP="00070E78">
            <w:pPr>
              <w:pStyle w:val="TAL"/>
              <w:keepNext w:val="0"/>
              <w:keepLines w:val="0"/>
              <w:widowControl w:val="0"/>
              <w:rPr>
                <w:rFonts w:eastAsia="Yu Mincho"/>
                <w:lang w:val="en-US"/>
              </w:rPr>
            </w:pPr>
          </w:p>
        </w:tc>
      </w:tr>
      <w:tr w:rsidR="004F164E" w:rsidRPr="00DB490B" w14:paraId="7DBC5393" w14:textId="77777777" w:rsidTr="00070E78">
        <w:tc>
          <w:tcPr>
            <w:tcW w:w="2448" w:type="dxa"/>
          </w:tcPr>
          <w:p w14:paraId="5D0D2790" w14:textId="77777777" w:rsidR="004F164E" w:rsidRPr="00DB490B" w:rsidRDefault="004F164E" w:rsidP="00070E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CB3B63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75628CA9" w14:textId="77777777" w:rsidR="004F164E" w:rsidRPr="00DB490B" w:rsidRDefault="004F164E" w:rsidP="00070E78">
            <w:pPr>
              <w:pStyle w:val="TAL"/>
              <w:keepNext w:val="0"/>
              <w:keepLines w:val="0"/>
              <w:widowControl w:val="0"/>
              <w:rPr>
                <w:rFonts w:eastAsia="Yu Mincho"/>
                <w:lang w:val="en-US"/>
              </w:rPr>
            </w:pPr>
          </w:p>
        </w:tc>
        <w:tc>
          <w:tcPr>
            <w:tcW w:w="1872" w:type="dxa"/>
          </w:tcPr>
          <w:p w14:paraId="60BB1512"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0424401D" w14:textId="77777777" w:rsidR="004F164E" w:rsidRPr="00DB490B" w:rsidRDefault="004F164E" w:rsidP="00070E78">
            <w:pPr>
              <w:pStyle w:val="TAL"/>
              <w:keepNext w:val="0"/>
              <w:keepLines w:val="0"/>
              <w:widowControl w:val="0"/>
              <w:rPr>
                <w:rFonts w:eastAsia="Yu Mincho"/>
                <w:lang w:val="en-US"/>
              </w:rPr>
            </w:pPr>
          </w:p>
        </w:tc>
      </w:tr>
      <w:tr w:rsidR="004F164E" w:rsidRPr="00DB490B" w14:paraId="685B6B60" w14:textId="77777777" w:rsidTr="00070E78">
        <w:tc>
          <w:tcPr>
            <w:tcW w:w="2448" w:type="dxa"/>
          </w:tcPr>
          <w:p w14:paraId="3CDF33B3" w14:textId="77777777" w:rsidR="004F164E" w:rsidRPr="00DB490B" w:rsidRDefault="004F164E" w:rsidP="00070E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9CF3943"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7DD49401" w14:textId="77777777" w:rsidR="004F164E" w:rsidRPr="00DB490B" w:rsidRDefault="004F164E" w:rsidP="00070E78">
            <w:pPr>
              <w:pStyle w:val="TAL"/>
              <w:keepNext w:val="0"/>
              <w:keepLines w:val="0"/>
              <w:widowControl w:val="0"/>
              <w:rPr>
                <w:rFonts w:eastAsia="Yu Mincho"/>
                <w:lang w:val="en-US"/>
              </w:rPr>
            </w:pPr>
          </w:p>
        </w:tc>
        <w:tc>
          <w:tcPr>
            <w:tcW w:w="1872" w:type="dxa"/>
          </w:tcPr>
          <w:p w14:paraId="5F3EF44E" w14:textId="77777777" w:rsidR="004F164E" w:rsidRPr="00DB490B" w:rsidRDefault="004F164E" w:rsidP="00070E78">
            <w:pPr>
              <w:pStyle w:val="TAL"/>
              <w:keepNext w:val="0"/>
              <w:keepLines w:val="0"/>
              <w:widowControl w:val="0"/>
              <w:rPr>
                <w:rFonts w:eastAsia="Yu Mincho"/>
                <w:lang w:val="en-US"/>
              </w:rPr>
            </w:pPr>
          </w:p>
        </w:tc>
        <w:tc>
          <w:tcPr>
            <w:tcW w:w="2880" w:type="dxa"/>
          </w:tcPr>
          <w:p w14:paraId="0D2F3D9D" w14:textId="77777777" w:rsidR="004F164E" w:rsidRPr="00DB490B" w:rsidRDefault="004F164E" w:rsidP="00070E78">
            <w:pPr>
              <w:pStyle w:val="TAL"/>
              <w:keepNext w:val="0"/>
              <w:keepLines w:val="0"/>
              <w:widowControl w:val="0"/>
              <w:rPr>
                <w:rFonts w:eastAsia="Yu Mincho"/>
                <w:lang w:val="en-US"/>
              </w:rPr>
            </w:pPr>
          </w:p>
        </w:tc>
      </w:tr>
      <w:tr w:rsidR="004F164E" w:rsidRPr="00DB490B" w14:paraId="302C0042" w14:textId="77777777" w:rsidTr="00070E78">
        <w:tc>
          <w:tcPr>
            <w:tcW w:w="2448" w:type="dxa"/>
          </w:tcPr>
          <w:p w14:paraId="16333CAF" w14:textId="77777777" w:rsidR="004F164E" w:rsidRPr="00EA7903" w:rsidRDefault="004F164E" w:rsidP="00070E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46ABD440" w14:textId="77777777" w:rsidR="004F164E" w:rsidRPr="00DB490B" w:rsidRDefault="004F164E" w:rsidP="00070E78">
            <w:pPr>
              <w:pStyle w:val="TAL"/>
              <w:keepNext w:val="0"/>
              <w:keepLines w:val="0"/>
              <w:widowControl w:val="0"/>
              <w:rPr>
                <w:rFonts w:eastAsia="Yu Mincho"/>
                <w:lang w:val="en-US"/>
              </w:rPr>
            </w:pPr>
          </w:p>
        </w:tc>
        <w:tc>
          <w:tcPr>
            <w:tcW w:w="1440" w:type="dxa"/>
          </w:tcPr>
          <w:p w14:paraId="48FA6A73" w14:textId="77777777" w:rsidR="004F164E" w:rsidRPr="00DB490B" w:rsidRDefault="004F164E" w:rsidP="00070E78">
            <w:pPr>
              <w:pStyle w:val="TAL"/>
              <w:keepNext w:val="0"/>
              <w:keepLines w:val="0"/>
              <w:widowControl w:val="0"/>
              <w:rPr>
                <w:rFonts w:eastAsia="Yu Mincho"/>
                <w:lang w:val="en-US"/>
              </w:rPr>
            </w:pPr>
          </w:p>
        </w:tc>
        <w:tc>
          <w:tcPr>
            <w:tcW w:w="1872" w:type="dxa"/>
          </w:tcPr>
          <w:p w14:paraId="49D29764" w14:textId="77777777" w:rsidR="004F164E" w:rsidRPr="00DB490B" w:rsidRDefault="004F164E" w:rsidP="00070E78">
            <w:pPr>
              <w:pStyle w:val="TAL"/>
              <w:keepNext w:val="0"/>
              <w:keepLines w:val="0"/>
              <w:widowControl w:val="0"/>
              <w:rPr>
                <w:rFonts w:eastAsia="Yu Mincho"/>
                <w:lang w:val="en-US"/>
              </w:rPr>
            </w:pPr>
          </w:p>
        </w:tc>
        <w:tc>
          <w:tcPr>
            <w:tcW w:w="2880" w:type="dxa"/>
          </w:tcPr>
          <w:p w14:paraId="2F06BA76" w14:textId="77777777" w:rsidR="004F164E" w:rsidRPr="00DB490B" w:rsidRDefault="004F164E" w:rsidP="00070E78">
            <w:pPr>
              <w:pStyle w:val="TAL"/>
              <w:keepNext w:val="0"/>
              <w:keepLines w:val="0"/>
              <w:widowControl w:val="0"/>
              <w:rPr>
                <w:rFonts w:eastAsia="Yu Mincho"/>
                <w:lang w:val="en-US"/>
              </w:rPr>
            </w:pPr>
          </w:p>
        </w:tc>
      </w:tr>
      <w:tr w:rsidR="004F164E" w:rsidRPr="00DB490B" w14:paraId="1A40BD67" w14:textId="77777777" w:rsidTr="00070E78">
        <w:tc>
          <w:tcPr>
            <w:tcW w:w="2448" w:type="dxa"/>
          </w:tcPr>
          <w:p w14:paraId="2312B114" w14:textId="77777777" w:rsidR="004F164E" w:rsidRPr="00DB490B" w:rsidRDefault="004F164E" w:rsidP="00070E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1F202296"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2EDB918F" w14:textId="77777777" w:rsidR="004F164E" w:rsidRPr="00DB490B" w:rsidRDefault="004F164E" w:rsidP="00070E78">
            <w:pPr>
              <w:pStyle w:val="TAL"/>
              <w:keepNext w:val="0"/>
              <w:keepLines w:val="0"/>
              <w:widowControl w:val="0"/>
              <w:rPr>
                <w:rFonts w:eastAsia="Yu Mincho"/>
                <w:lang w:val="en-US"/>
              </w:rPr>
            </w:pPr>
          </w:p>
        </w:tc>
        <w:tc>
          <w:tcPr>
            <w:tcW w:w="1872" w:type="dxa"/>
          </w:tcPr>
          <w:p w14:paraId="386BF636"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20D1589A" w14:textId="77777777" w:rsidR="004F164E" w:rsidRPr="00DB490B" w:rsidRDefault="004F164E" w:rsidP="00070E78">
            <w:pPr>
              <w:pStyle w:val="TAL"/>
              <w:keepNext w:val="0"/>
              <w:keepLines w:val="0"/>
              <w:widowControl w:val="0"/>
              <w:rPr>
                <w:rFonts w:eastAsia="Yu Mincho"/>
                <w:lang w:val="en-US"/>
              </w:rPr>
            </w:pPr>
          </w:p>
        </w:tc>
      </w:tr>
      <w:tr w:rsidR="004F164E" w:rsidRPr="00DB490B" w14:paraId="5F99359F" w14:textId="77777777" w:rsidTr="00070E78">
        <w:tc>
          <w:tcPr>
            <w:tcW w:w="2448" w:type="dxa"/>
          </w:tcPr>
          <w:p w14:paraId="40AEC766" w14:textId="77777777" w:rsidR="004F164E" w:rsidRPr="00EA7903" w:rsidRDefault="004F164E" w:rsidP="00070E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0C2469A0" w14:textId="77777777" w:rsidR="004F164E" w:rsidRPr="00DB490B" w:rsidRDefault="004F164E" w:rsidP="00070E78">
            <w:pPr>
              <w:pStyle w:val="TAL"/>
              <w:keepNext w:val="0"/>
              <w:keepLines w:val="0"/>
              <w:widowControl w:val="0"/>
              <w:rPr>
                <w:rFonts w:eastAsia="Yu Mincho"/>
                <w:lang w:val="en-US"/>
              </w:rPr>
            </w:pPr>
          </w:p>
        </w:tc>
        <w:tc>
          <w:tcPr>
            <w:tcW w:w="1440" w:type="dxa"/>
          </w:tcPr>
          <w:p w14:paraId="6BF4E33C" w14:textId="77777777" w:rsidR="004F164E" w:rsidRPr="00DB490B" w:rsidRDefault="004F164E" w:rsidP="00070E78">
            <w:pPr>
              <w:pStyle w:val="TAL"/>
              <w:keepNext w:val="0"/>
              <w:keepLines w:val="0"/>
              <w:widowControl w:val="0"/>
              <w:rPr>
                <w:rFonts w:eastAsia="Yu Mincho"/>
                <w:lang w:val="en-US"/>
              </w:rPr>
            </w:pPr>
          </w:p>
        </w:tc>
        <w:tc>
          <w:tcPr>
            <w:tcW w:w="1872" w:type="dxa"/>
          </w:tcPr>
          <w:p w14:paraId="2CBE52E9" w14:textId="77777777" w:rsidR="004F164E" w:rsidRPr="00DB490B" w:rsidRDefault="004F164E" w:rsidP="00070E78">
            <w:pPr>
              <w:pStyle w:val="TAL"/>
              <w:keepNext w:val="0"/>
              <w:keepLines w:val="0"/>
              <w:widowControl w:val="0"/>
              <w:rPr>
                <w:rFonts w:eastAsia="Yu Mincho"/>
                <w:lang w:val="en-US"/>
              </w:rPr>
            </w:pPr>
          </w:p>
        </w:tc>
        <w:tc>
          <w:tcPr>
            <w:tcW w:w="2880" w:type="dxa"/>
          </w:tcPr>
          <w:p w14:paraId="1C7F6D85" w14:textId="77777777" w:rsidR="004F164E" w:rsidRPr="00DB490B" w:rsidRDefault="004F164E" w:rsidP="00070E78">
            <w:pPr>
              <w:pStyle w:val="TAL"/>
              <w:keepNext w:val="0"/>
              <w:keepLines w:val="0"/>
              <w:widowControl w:val="0"/>
              <w:rPr>
                <w:rFonts w:eastAsia="Yu Mincho"/>
                <w:lang w:val="en-US"/>
              </w:rPr>
            </w:pPr>
          </w:p>
        </w:tc>
      </w:tr>
      <w:tr w:rsidR="004F164E" w:rsidRPr="00DB490B" w14:paraId="2473AB28" w14:textId="77777777" w:rsidTr="00070E78">
        <w:tc>
          <w:tcPr>
            <w:tcW w:w="2448" w:type="dxa"/>
          </w:tcPr>
          <w:p w14:paraId="13AAF858" w14:textId="77777777" w:rsidR="004F164E" w:rsidRPr="00DB490B" w:rsidRDefault="004F164E" w:rsidP="00070E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21060ACF"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7FD95B92" w14:textId="77777777" w:rsidR="004F164E" w:rsidRPr="00DB490B" w:rsidRDefault="004F164E" w:rsidP="00070E78">
            <w:pPr>
              <w:pStyle w:val="TAL"/>
              <w:keepNext w:val="0"/>
              <w:keepLines w:val="0"/>
              <w:widowControl w:val="0"/>
              <w:rPr>
                <w:rFonts w:eastAsia="Yu Mincho"/>
                <w:lang w:val="en-US"/>
              </w:rPr>
            </w:pPr>
          </w:p>
        </w:tc>
        <w:tc>
          <w:tcPr>
            <w:tcW w:w="1872" w:type="dxa"/>
          </w:tcPr>
          <w:p w14:paraId="509AEEF8"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62CE6E8B" w14:textId="77777777" w:rsidR="004F164E" w:rsidRPr="00DB490B" w:rsidRDefault="004F164E" w:rsidP="00070E78">
            <w:pPr>
              <w:pStyle w:val="TAL"/>
              <w:keepNext w:val="0"/>
              <w:keepLines w:val="0"/>
              <w:widowControl w:val="0"/>
              <w:rPr>
                <w:rFonts w:eastAsia="Yu Mincho"/>
                <w:lang w:val="en-US"/>
              </w:rPr>
            </w:pPr>
          </w:p>
        </w:tc>
      </w:tr>
      <w:tr w:rsidR="004F164E" w:rsidRPr="00DB490B" w14:paraId="59B242B3" w14:textId="77777777" w:rsidTr="00070E78">
        <w:tc>
          <w:tcPr>
            <w:tcW w:w="2448" w:type="dxa"/>
          </w:tcPr>
          <w:p w14:paraId="0479DD26" w14:textId="77777777" w:rsidR="004F164E" w:rsidRPr="00DB490B" w:rsidRDefault="004F164E" w:rsidP="00070E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5225B672"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0BD523BC" w14:textId="77777777" w:rsidR="004F164E" w:rsidRPr="00DB490B" w:rsidRDefault="004F164E" w:rsidP="00070E78">
            <w:pPr>
              <w:pStyle w:val="TAL"/>
              <w:keepNext w:val="0"/>
              <w:keepLines w:val="0"/>
              <w:widowControl w:val="0"/>
              <w:rPr>
                <w:rFonts w:eastAsia="Yu Mincho"/>
                <w:lang w:val="en-US"/>
              </w:rPr>
            </w:pPr>
          </w:p>
        </w:tc>
        <w:tc>
          <w:tcPr>
            <w:tcW w:w="1872" w:type="dxa"/>
          </w:tcPr>
          <w:p w14:paraId="0AC8A17E"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DE8091B" w14:textId="77777777" w:rsidR="004F164E" w:rsidRPr="00DB490B" w:rsidRDefault="004F164E" w:rsidP="00070E78">
            <w:pPr>
              <w:pStyle w:val="TAL"/>
              <w:keepNext w:val="0"/>
              <w:keepLines w:val="0"/>
              <w:widowControl w:val="0"/>
              <w:rPr>
                <w:rFonts w:eastAsia="Yu Mincho"/>
                <w:lang w:val="en-US"/>
              </w:rPr>
            </w:pPr>
          </w:p>
        </w:tc>
      </w:tr>
      <w:tr w:rsidR="004F164E" w:rsidRPr="00DB490B" w14:paraId="76230409" w14:textId="77777777" w:rsidTr="00070E78">
        <w:tc>
          <w:tcPr>
            <w:tcW w:w="2448" w:type="dxa"/>
          </w:tcPr>
          <w:p w14:paraId="26B5AA77" w14:textId="77777777" w:rsidR="004F164E" w:rsidRPr="00DB490B" w:rsidRDefault="004F164E" w:rsidP="00070E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22595E1D"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597C51EE" w14:textId="77777777" w:rsidR="004F164E" w:rsidRPr="00DB490B" w:rsidRDefault="004F164E" w:rsidP="00070E78">
            <w:pPr>
              <w:pStyle w:val="TAL"/>
              <w:keepNext w:val="0"/>
              <w:keepLines w:val="0"/>
              <w:widowControl w:val="0"/>
              <w:rPr>
                <w:rFonts w:eastAsia="Yu Mincho"/>
                <w:lang w:val="en-US"/>
              </w:rPr>
            </w:pPr>
          </w:p>
        </w:tc>
        <w:tc>
          <w:tcPr>
            <w:tcW w:w="1872" w:type="dxa"/>
          </w:tcPr>
          <w:p w14:paraId="115FF7A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29AD3DA7"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5EBB57" w14:textId="77777777" w:rsidR="004F164E" w:rsidRPr="00DB490B" w:rsidRDefault="004F164E" w:rsidP="004F164E">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164E" w:rsidRPr="00DB490B" w14:paraId="576B5FC9" w14:textId="77777777" w:rsidTr="00070E78">
        <w:trPr>
          <w:tblHeader/>
        </w:trPr>
        <w:tc>
          <w:tcPr>
            <w:tcW w:w="3686" w:type="dxa"/>
          </w:tcPr>
          <w:p w14:paraId="2545CC01" w14:textId="77777777" w:rsidR="004F164E" w:rsidRPr="00DB490B" w:rsidRDefault="004F164E" w:rsidP="00070E78">
            <w:pPr>
              <w:pStyle w:val="TAH"/>
              <w:keepNext w:val="0"/>
              <w:keepLines w:val="0"/>
              <w:widowControl w:val="0"/>
            </w:pPr>
            <w:r w:rsidRPr="00DB490B">
              <w:t>Condition</w:t>
            </w:r>
          </w:p>
        </w:tc>
        <w:tc>
          <w:tcPr>
            <w:tcW w:w="5670" w:type="dxa"/>
          </w:tcPr>
          <w:p w14:paraId="01AFFC36" w14:textId="77777777" w:rsidR="004F164E" w:rsidRPr="00DB490B" w:rsidRDefault="004F164E" w:rsidP="00070E78">
            <w:pPr>
              <w:pStyle w:val="TAH"/>
              <w:keepNext w:val="0"/>
              <w:keepLines w:val="0"/>
              <w:widowControl w:val="0"/>
            </w:pPr>
            <w:r w:rsidRPr="00DB490B">
              <w:t>Explanation</w:t>
            </w:r>
          </w:p>
        </w:tc>
      </w:tr>
      <w:tr w:rsidR="004F164E" w:rsidRPr="00DB490B" w14:paraId="521F7EE3" w14:textId="77777777" w:rsidTr="00070E78">
        <w:tc>
          <w:tcPr>
            <w:tcW w:w="3686" w:type="dxa"/>
          </w:tcPr>
          <w:p w14:paraId="4D467664" w14:textId="77777777" w:rsidR="004F164E" w:rsidRPr="00DB490B" w:rsidRDefault="004F164E" w:rsidP="00070E78">
            <w:pPr>
              <w:pStyle w:val="TAL"/>
              <w:keepNext w:val="0"/>
              <w:keepLines w:val="0"/>
              <w:widowControl w:val="0"/>
              <w:rPr>
                <w:rFonts w:cs="Arial"/>
                <w:lang w:eastAsia="ja-JP"/>
              </w:rPr>
            </w:pPr>
            <w:r w:rsidRPr="00DB490B">
              <w:rPr>
                <w:noProof/>
              </w:rPr>
              <w:t>ifTimeWindowTypePeriodic</w:t>
            </w:r>
          </w:p>
        </w:tc>
        <w:tc>
          <w:tcPr>
            <w:tcW w:w="5670" w:type="dxa"/>
          </w:tcPr>
          <w:p w14:paraId="2338B90A" w14:textId="2E8F5729" w:rsidR="004F164E" w:rsidRPr="00DB490B" w:rsidRDefault="004F164E" w:rsidP="00070E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D53A488" w14:textId="77777777" w:rsidR="004F164E" w:rsidRPr="00DB490B" w:rsidRDefault="004F164E" w:rsidP="004F164E">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4F164E" w:rsidRPr="00DB490B" w14:paraId="5F5B51BB" w14:textId="77777777" w:rsidTr="00070E78">
        <w:trPr>
          <w:tblHeader/>
        </w:trPr>
        <w:tc>
          <w:tcPr>
            <w:tcW w:w="2972" w:type="dxa"/>
          </w:tcPr>
          <w:p w14:paraId="2CDBB59F" w14:textId="77777777" w:rsidR="004F164E" w:rsidRPr="00DB490B" w:rsidRDefault="004F164E" w:rsidP="00070E78">
            <w:pPr>
              <w:pStyle w:val="TAH"/>
              <w:keepNext w:val="0"/>
              <w:keepLines w:val="0"/>
              <w:widowControl w:val="0"/>
            </w:pPr>
            <w:r w:rsidRPr="00DB490B">
              <w:t>Range bound</w:t>
            </w:r>
          </w:p>
        </w:tc>
        <w:tc>
          <w:tcPr>
            <w:tcW w:w="6379" w:type="dxa"/>
          </w:tcPr>
          <w:p w14:paraId="03D361CB" w14:textId="77777777" w:rsidR="004F164E" w:rsidRPr="00DB490B" w:rsidRDefault="004F164E" w:rsidP="00070E78">
            <w:pPr>
              <w:pStyle w:val="TAH"/>
              <w:keepNext w:val="0"/>
              <w:keepLines w:val="0"/>
              <w:widowControl w:val="0"/>
            </w:pPr>
            <w:r w:rsidRPr="00DB490B">
              <w:t>Explanation</w:t>
            </w:r>
          </w:p>
        </w:tc>
      </w:tr>
      <w:tr w:rsidR="004F164E" w:rsidRPr="00DB490B" w14:paraId="7441B453" w14:textId="77777777" w:rsidTr="00070E78">
        <w:tc>
          <w:tcPr>
            <w:tcW w:w="2972" w:type="dxa"/>
          </w:tcPr>
          <w:p w14:paraId="4D5B5A7C" w14:textId="77777777" w:rsidR="004F164E" w:rsidRPr="00DB490B" w:rsidRDefault="004F164E" w:rsidP="00070E78">
            <w:pPr>
              <w:pStyle w:val="TAL"/>
              <w:keepNext w:val="0"/>
              <w:keepLines w:val="0"/>
              <w:widowControl w:val="0"/>
            </w:pPr>
            <w:r w:rsidRPr="00DB490B">
              <w:t>maxnoofTimeWindowS</w:t>
            </w:r>
            <w:r w:rsidRPr="00DB490B">
              <w:rPr>
                <w:rFonts w:hint="eastAsia"/>
              </w:rPr>
              <w:t>RS</w:t>
            </w:r>
          </w:p>
        </w:tc>
        <w:tc>
          <w:tcPr>
            <w:tcW w:w="6379" w:type="dxa"/>
          </w:tcPr>
          <w:p w14:paraId="44AB21EF" w14:textId="77777777" w:rsidR="004F164E" w:rsidRPr="00DB490B" w:rsidRDefault="004F164E" w:rsidP="00070E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C7B9AF2" w14:textId="77777777" w:rsidR="004F164E" w:rsidRDefault="004F164E" w:rsidP="004F164E"/>
    <w:p w14:paraId="3CF4240F" w14:textId="45B3CCBF" w:rsidR="004F164E" w:rsidRPr="00DB490B" w:rsidRDefault="004F164E" w:rsidP="004F164E">
      <w:pPr>
        <w:pStyle w:val="Heading4"/>
        <w:keepNext w:val="0"/>
        <w:keepLines w:val="0"/>
        <w:widowControl w:val="0"/>
      </w:pPr>
      <w:bookmarkStart w:id="13821" w:name="_Toc162617936"/>
      <w:r w:rsidRPr="00DB490B">
        <w:t>9.3.1.</w:t>
      </w:r>
      <w:r>
        <w:t>334</w:t>
      </w:r>
      <w:r w:rsidRPr="00DB490B">
        <w:tab/>
        <w:t>Time Window Information Measurement</w:t>
      </w:r>
      <w:r w:rsidRPr="00DB490B">
        <w:rPr>
          <w:rFonts w:hint="eastAsia"/>
        </w:rPr>
        <w:t xml:space="preserve"> List</w:t>
      </w:r>
      <w:bookmarkEnd w:id="13821"/>
    </w:p>
    <w:p w14:paraId="7D182DBC" w14:textId="4C0F8A73" w:rsidR="004F164E" w:rsidRPr="00DB490B" w:rsidRDefault="004F164E" w:rsidP="004F164E">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69EA1566" w14:textId="77777777" w:rsidTr="00070E78">
        <w:trPr>
          <w:tblHeader/>
        </w:trPr>
        <w:tc>
          <w:tcPr>
            <w:tcW w:w="2448" w:type="dxa"/>
          </w:tcPr>
          <w:p w14:paraId="239F80C8" w14:textId="77777777" w:rsidR="004F164E" w:rsidRPr="00DB490B" w:rsidRDefault="004F164E" w:rsidP="00070E78">
            <w:pPr>
              <w:pStyle w:val="TAH"/>
              <w:keepNext w:val="0"/>
              <w:keepLines w:val="0"/>
              <w:widowControl w:val="0"/>
              <w:rPr>
                <w:rFonts w:eastAsia="Yu Mincho"/>
              </w:rPr>
            </w:pPr>
            <w:r w:rsidRPr="00DB490B">
              <w:rPr>
                <w:rFonts w:eastAsia="Yu Mincho"/>
              </w:rPr>
              <w:t>IE/Group Name</w:t>
            </w:r>
          </w:p>
        </w:tc>
        <w:tc>
          <w:tcPr>
            <w:tcW w:w="1080" w:type="dxa"/>
          </w:tcPr>
          <w:p w14:paraId="391C3952" w14:textId="77777777" w:rsidR="004F164E" w:rsidRPr="00DB490B" w:rsidRDefault="004F164E" w:rsidP="00070E78">
            <w:pPr>
              <w:pStyle w:val="TAH"/>
              <w:keepNext w:val="0"/>
              <w:keepLines w:val="0"/>
              <w:widowControl w:val="0"/>
              <w:rPr>
                <w:rFonts w:eastAsia="Yu Mincho"/>
              </w:rPr>
            </w:pPr>
            <w:r w:rsidRPr="00DB490B">
              <w:rPr>
                <w:rFonts w:eastAsia="Yu Mincho"/>
              </w:rPr>
              <w:t>Presence</w:t>
            </w:r>
          </w:p>
        </w:tc>
        <w:tc>
          <w:tcPr>
            <w:tcW w:w="1440" w:type="dxa"/>
          </w:tcPr>
          <w:p w14:paraId="0ACFCF44" w14:textId="77777777" w:rsidR="004F164E" w:rsidRPr="00DB490B" w:rsidRDefault="004F164E" w:rsidP="00070E78">
            <w:pPr>
              <w:pStyle w:val="TAH"/>
              <w:keepNext w:val="0"/>
              <w:keepLines w:val="0"/>
              <w:widowControl w:val="0"/>
              <w:rPr>
                <w:rFonts w:eastAsia="Yu Mincho"/>
              </w:rPr>
            </w:pPr>
            <w:r w:rsidRPr="00DB490B">
              <w:rPr>
                <w:rFonts w:eastAsia="Yu Mincho"/>
              </w:rPr>
              <w:t>Range</w:t>
            </w:r>
          </w:p>
        </w:tc>
        <w:tc>
          <w:tcPr>
            <w:tcW w:w="1872" w:type="dxa"/>
          </w:tcPr>
          <w:p w14:paraId="614F1A53" w14:textId="77777777" w:rsidR="004F164E" w:rsidRPr="00DB490B" w:rsidRDefault="004F164E" w:rsidP="00070E78">
            <w:pPr>
              <w:pStyle w:val="TAH"/>
              <w:keepNext w:val="0"/>
              <w:keepLines w:val="0"/>
              <w:widowControl w:val="0"/>
              <w:rPr>
                <w:rFonts w:eastAsia="Yu Mincho"/>
              </w:rPr>
            </w:pPr>
            <w:r w:rsidRPr="00DB490B">
              <w:rPr>
                <w:rFonts w:eastAsia="Yu Mincho"/>
              </w:rPr>
              <w:t>IE Type and Reference</w:t>
            </w:r>
          </w:p>
        </w:tc>
        <w:tc>
          <w:tcPr>
            <w:tcW w:w="2880" w:type="dxa"/>
          </w:tcPr>
          <w:p w14:paraId="32B1CBF4" w14:textId="77777777" w:rsidR="004F164E" w:rsidRPr="00DB490B" w:rsidRDefault="004F164E" w:rsidP="00070E78">
            <w:pPr>
              <w:pStyle w:val="TAH"/>
              <w:keepNext w:val="0"/>
              <w:keepLines w:val="0"/>
              <w:widowControl w:val="0"/>
              <w:rPr>
                <w:rFonts w:eastAsia="Yu Mincho"/>
              </w:rPr>
            </w:pPr>
            <w:r w:rsidRPr="00DB490B">
              <w:rPr>
                <w:rFonts w:eastAsia="Yu Mincho"/>
              </w:rPr>
              <w:t>Semantics Description</w:t>
            </w:r>
          </w:p>
        </w:tc>
      </w:tr>
      <w:tr w:rsidR="004F164E" w:rsidRPr="00DB490B" w14:paraId="7C92DBDC" w14:textId="77777777" w:rsidTr="00070E78">
        <w:tc>
          <w:tcPr>
            <w:tcW w:w="2448" w:type="dxa"/>
          </w:tcPr>
          <w:p w14:paraId="5443C804" w14:textId="77777777" w:rsidR="004F164E" w:rsidRPr="00EA7903" w:rsidRDefault="004F164E" w:rsidP="00070E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475D12C0" w14:textId="77777777" w:rsidR="004F164E" w:rsidRPr="00DB490B" w:rsidRDefault="004F164E" w:rsidP="00070E78">
            <w:pPr>
              <w:pStyle w:val="TAL"/>
              <w:keepNext w:val="0"/>
              <w:keepLines w:val="0"/>
              <w:widowControl w:val="0"/>
              <w:rPr>
                <w:rFonts w:eastAsia="Yu Mincho"/>
              </w:rPr>
            </w:pPr>
          </w:p>
        </w:tc>
        <w:tc>
          <w:tcPr>
            <w:tcW w:w="1440" w:type="dxa"/>
          </w:tcPr>
          <w:p w14:paraId="58A52CA9" w14:textId="77777777" w:rsidR="004F164E" w:rsidRPr="00246022" w:rsidRDefault="004F164E" w:rsidP="00070E78">
            <w:pPr>
              <w:pStyle w:val="TAL"/>
              <w:keepNext w:val="0"/>
              <w:keepLines w:val="0"/>
              <w:widowControl w:val="0"/>
              <w:rPr>
                <w:rFonts w:eastAsia="Yu Mincho"/>
              </w:rPr>
            </w:pPr>
            <w:r w:rsidRPr="00EA7903">
              <w:rPr>
                <w:rFonts w:eastAsia="SimSun"/>
                <w:i/>
                <w:iCs/>
                <w:lang w:val="en-US"/>
              </w:rPr>
              <w:t>1</w:t>
            </w:r>
          </w:p>
        </w:tc>
        <w:tc>
          <w:tcPr>
            <w:tcW w:w="1872" w:type="dxa"/>
          </w:tcPr>
          <w:p w14:paraId="53AF3239" w14:textId="77777777" w:rsidR="004F164E" w:rsidRPr="00DB490B" w:rsidRDefault="004F164E" w:rsidP="00070E78">
            <w:pPr>
              <w:pStyle w:val="TAL"/>
              <w:keepNext w:val="0"/>
              <w:keepLines w:val="0"/>
              <w:widowControl w:val="0"/>
              <w:rPr>
                <w:rFonts w:eastAsia="Yu Mincho"/>
              </w:rPr>
            </w:pPr>
          </w:p>
        </w:tc>
        <w:tc>
          <w:tcPr>
            <w:tcW w:w="2880" w:type="dxa"/>
          </w:tcPr>
          <w:p w14:paraId="0326A4F4" w14:textId="77777777" w:rsidR="004F164E" w:rsidRPr="00DB490B" w:rsidRDefault="004F164E" w:rsidP="00070E78">
            <w:pPr>
              <w:pStyle w:val="TAL"/>
              <w:keepNext w:val="0"/>
              <w:keepLines w:val="0"/>
              <w:widowControl w:val="0"/>
              <w:rPr>
                <w:rFonts w:eastAsia="Yu Mincho"/>
              </w:rPr>
            </w:pPr>
          </w:p>
        </w:tc>
      </w:tr>
      <w:tr w:rsidR="004F164E" w:rsidRPr="00DB490B" w14:paraId="3575FC55" w14:textId="77777777" w:rsidTr="00070E78">
        <w:tc>
          <w:tcPr>
            <w:tcW w:w="2448" w:type="dxa"/>
          </w:tcPr>
          <w:p w14:paraId="2909821C" w14:textId="77777777" w:rsidR="004F164E" w:rsidRPr="00EA7903" w:rsidRDefault="004F164E" w:rsidP="00070E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6CD1280A" w14:textId="77777777" w:rsidR="004F164E" w:rsidRPr="00DB490B" w:rsidRDefault="004F164E" w:rsidP="00070E78">
            <w:pPr>
              <w:pStyle w:val="TAL"/>
              <w:keepNext w:val="0"/>
              <w:keepLines w:val="0"/>
              <w:widowControl w:val="0"/>
              <w:rPr>
                <w:rFonts w:eastAsia="Yu Mincho"/>
              </w:rPr>
            </w:pPr>
          </w:p>
        </w:tc>
        <w:tc>
          <w:tcPr>
            <w:tcW w:w="1440" w:type="dxa"/>
          </w:tcPr>
          <w:p w14:paraId="2EF9E67E" w14:textId="77777777" w:rsidR="004F164E" w:rsidRPr="00246022" w:rsidRDefault="004F164E" w:rsidP="00070E78">
            <w:pPr>
              <w:pStyle w:val="TAL"/>
              <w:keepNext w:val="0"/>
              <w:keepLines w:val="0"/>
              <w:widowControl w:val="0"/>
              <w:rPr>
                <w:rFonts w:eastAsia="Yu Mincho"/>
              </w:rPr>
            </w:pPr>
            <w:r w:rsidRPr="00EA7903">
              <w:rPr>
                <w:i/>
              </w:rPr>
              <w:t>1..&lt;maxnoofTimeWindowMeas&gt;</w:t>
            </w:r>
          </w:p>
        </w:tc>
        <w:tc>
          <w:tcPr>
            <w:tcW w:w="1872" w:type="dxa"/>
          </w:tcPr>
          <w:p w14:paraId="440C481D" w14:textId="77777777" w:rsidR="004F164E" w:rsidRPr="00DB490B" w:rsidRDefault="004F164E" w:rsidP="00070E78">
            <w:pPr>
              <w:pStyle w:val="TAL"/>
              <w:keepNext w:val="0"/>
              <w:keepLines w:val="0"/>
              <w:widowControl w:val="0"/>
              <w:rPr>
                <w:rFonts w:eastAsia="Yu Mincho"/>
              </w:rPr>
            </w:pPr>
          </w:p>
        </w:tc>
        <w:tc>
          <w:tcPr>
            <w:tcW w:w="2880" w:type="dxa"/>
          </w:tcPr>
          <w:p w14:paraId="2637604C" w14:textId="77777777" w:rsidR="004F164E" w:rsidRPr="00DB490B" w:rsidRDefault="004F164E" w:rsidP="00070E78">
            <w:pPr>
              <w:pStyle w:val="TAL"/>
              <w:keepNext w:val="0"/>
              <w:keepLines w:val="0"/>
              <w:widowControl w:val="0"/>
              <w:rPr>
                <w:rFonts w:eastAsia="Yu Mincho"/>
              </w:rPr>
            </w:pPr>
          </w:p>
        </w:tc>
      </w:tr>
      <w:tr w:rsidR="004F164E" w:rsidRPr="00DB490B" w14:paraId="4B349435" w14:textId="77777777" w:rsidTr="00070E78">
        <w:tc>
          <w:tcPr>
            <w:tcW w:w="2448" w:type="dxa"/>
          </w:tcPr>
          <w:p w14:paraId="0A5E0F9D" w14:textId="77777777" w:rsidR="004F164E" w:rsidRPr="00DB490B" w:rsidRDefault="004F164E" w:rsidP="00070E78">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5589BF7E"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20842D3A" w14:textId="77777777" w:rsidR="004F164E" w:rsidRPr="00DB490B" w:rsidRDefault="004F164E" w:rsidP="00070E78">
            <w:pPr>
              <w:pStyle w:val="TAL"/>
              <w:keepNext w:val="0"/>
              <w:keepLines w:val="0"/>
              <w:widowControl w:val="0"/>
              <w:rPr>
                <w:rFonts w:eastAsia="Yu Mincho"/>
                <w:lang w:val="en-US"/>
              </w:rPr>
            </w:pPr>
          </w:p>
        </w:tc>
        <w:tc>
          <w:tcPr>
            <w:tcW w:w="1872" w:type="dxa"/>
          </w:tcPr>
          <w:p w14:paraId="09C7C57E" w14:textId="77777777" w:rsidR="004F164E" w:rsidRPr="00DB490B" w:rsidRDefault="004F164E" w:rsidP="00070E78">
            <w:pPr>
              <w:pStyle w:val="TAL"/>
              <w:keepNext w:val="0"/>
              <w:keepLines w:val="0"/>
              <w:widowControl w:val="0"/>
              <w:rPr>
                <w:rFonts w:eastAsia="Yu Mincho"/>
                <w:lang w:val="en-US"/>
              </w:rPr>
            </w:pPr>
          </w:p>
        </w:tc>
        <w:tc>
          <w:tcPr>
            <w:tcW w:w="2880" w:type="dxa"/>
          </w:tcPr>
          <w:p w14:paraId="4FF027D2"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 xml:space="preserve">Duration of time window with start time given by the </w:t>
            </w:r>
            <w:r w:rsidRPr="00EA7903">
              <w:rPr>
                <w:rFonts w:eastAsia="Yu Mincho"/>
                <w:i/>
                <w:iCs/>
                <w:lang w:val="en-US"/>
              </w:rPr>
              <w:t>System Frame Number</w:t>
            </w:r>
            <w:r w:rsidRPr="00DB490B">
              <w:rPr>
                <w:rFonts w:eastAsia="Yu Mincho"/>
                <w:lang w:val="en-US"/>
              </w:rPr>
              <w:t xml:space="preserve"> IE and </w:t>
            </w:r>
            <w:r w:rsidRPr="00EA7903">
              <w:rPr>
                <w:rFonts w:eastAsia="Yu Mincho"/>
                <w:i/>
                <w:iCs/>
                <w:lang w:val="en-US"/>
              </w:rPr>
              <w:t xml:space="preserve">Slot Number </w:t>
            </w:r>
            <w:r w:rsidRPr="00DB490B">
              <w:rPr>
                <w:rFonts w:eastAsia="Yu Mincho"/>
                <w:lang w:val="en-US"/>
              </w:rPr>
              <w:t>IE</w:t>
            </w:r>
            <w:r>
              <w:rPr>
                <w:rFonts w:eastAsia="Yu Mincho"/>
                <w:lang w:val="en-US"/>
              </w:rPr>
              <w:t>.</w:t>
            </w:r>
          </w:p>
        </w:tc>
      </w:tr>
      <w:tr w:rsidR="004F164E" w:rsidRPr="00DB490B" w14:paraId="0CBD1FEA" w14:textId="77777777" w:rsidTr="00070E78">
        <w:tc>
          <w:tcPr>
            <w:tcW w:w="2448" w:type="dxa"/>
          </w:tcPr>
          <w:p w14:paraId="3B2684D4" w14:textId="77777777" w:rsidR="004F164E" w:rsidRPr="00EA7903" w:rsidRDefault="004F164E" w:rsidP="00070E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4FC28F1C" w14:textId="77777777" w:rsidR="004F164E" w:rsidRPr="00DB490B" w:rsidRDefault="004F164E" w:rsidP="00070E78">
            <w:pPr>
              <w:pStyle w:val="TAL"/>
              <w:keepNext w:val="0"/>
              <w:keepLines w:val="0"/>
              <w:widowControl w:val="0"/>
              <w:rPr>
                <w:rFonts w:eastAsia="Yu Mincho"/>
                <w:lang w:val="en-US"/>
              </w:rPr>
            </w:pPr>
          </w:p>
        </w:tc>
        <w:tc>
          <w:tcPr>
            <w:tcW w:w="1440" w:type="dxa"/>
          </w:tcPr>
          <w:p w14:paraId="75F8F3B2" w14:textId="77777777" w:rsidR="004F164E" w:rsidRPr="00DB490B" w:rsidRDefault="004F164E" w:rsidP="00070E78">
            <w:pPr>
              <w:pStyle w:val="TAL"/>
              <w:keepNext w:val="0"/>
              <w:keepLines w:val="0"/>
              <w:widowControl w:val="0"/>
              <w:rPr>
                <w:rFonts w:eastAsia="Yu Mincho"/>
                <w:lang w:val="en-US"/>
              </w:rPr>
            </w:pPr>
          </w:p>
        </w:tc>
        <w:tc>
          <w:tcPr>
            <w:tcW w:w="1872" w:type="dxa"/>
          </w:tcPr>
          <w:p w14:paraId="6AA9DB4A" w14:textId="77777777" w:rsidR="004F164E" w:rsidRPr="00DB490B" w:rsidRDefault="004F164E" w:rsidP="00070E78">
            <w:pPr>
              <w:pStyle w:val="TAL"/>
              <w:keepNext w:val="0"/>
              <w:keepLines w:val="0"/>
              <w:widowControl w:val="0"/>
              <w:rPr>
                <w:rFonts w:eastAsia="Yu Mincho"/>
                <w:lang w:val="en-US"/>
              </w:rPr>
            </w:pPr>
          </w:p>
        </w:tc>
        <w:tc>
          <w:tcPr>
            <w:tcW w:w="2880" w:type="dxa"/>
          </w:tcPr>
          <w:p w14:paraId="114E87D1" w14:textId="77777777" w:rsidR="004F164E" w:rsidRPr="00DB490B" w:rsidRDefault="004F164E" w:rsidP="00070E78">
            <w:pPr>
              <w:pStyle w:val="TAL"/>
              <w:keepNext w:val="0"/>
              <w:keepLines w:val="0"/>
              <w:widowControl w:val="0"/>
              <w:rPr>
                <w:rFonts w:eastAsia="Yu Mincho"/>
                <w:lang w:val="en-US"/>
              </w:rPr>
            </w:pPr>
          </w:p>
        </w:tc>
      </w:tr>
      <w:tr w:rsidR="004F164E" w:rsidRPr="00DB490B" w14:paraId="26E7B247" w14:textId="77777777" w:rsidTr="00070E78">
        <w:tc>
          <w:tcPr>
            <w:tcW w:w="2448" w:type="dxa"/>
          </w:tcPr>
          <w:p w14:paraId="4E7E1652" w14:textId="77777777" w:rsidR="004F164E" w:rsidRPr="00DB490B" w:rsidRDefault="004F164E" w:rsidP="00070E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62B181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4E48DF95" w14:textId="77777777" w:rsidR="004F164E" w:rsidRPr="00DB490B" w:rsidRDefault="004F164E" w:rsidP="00070E78">
            <w:pPr>
              <w:pStyle w:val="TAL"/>
              <w:keepNext w:val="0"/>
              <w:keepLines w:val="0"/>
              <w:widowControl w:val="0"/>
              <w:rPr>
                <w:rFonts w:eastAsia="Yu Mincho"/>
                <w:lang w:val="en-US"/>
              </w:rPr>
            </w:pPr>
          </w:p>
        </w:tc>
        <w:tc>
          <w:tcPr>
            <w:tcW w:w="1872" w:type="dxa"/>
          </w:tcPr>
          <w:p w14:paraId="5CB6492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821E1FE" w14:textId="77777777" w:rsidR="004F164E" w:rsidRPr="00DB490B" w:rsidRDefault="004F164E" w:rsidP="00070E78">
            <w:pPr>
              <w:pStyle w:val="TAL"/>
              <w:keepNext w:val="0"/>
              <w:keepLines w:val="0"/>
              <w:widowControl w:val="0"/>
              <w:rPr>
                <w:rFonts w:eastAsia="Yu Mincho"/>
                <w:lang w:val="en-US"/>
              </w:rPr>
            </w:pPr>
          </w:p>
        </w:tc>
      </w:tr>
      <w:tr w:rsidR="004F164E" w:rsidRPr="00DB490B" w14:paraId="415EC118" w14:textId="77777777" w:rsidTr="00070E78">
        <w:tc>
          <w:tcPr>
            <w:tcW w:w="2448" w:type="dxa"/>
          </w:tcPr>
          <w:p w14:paraId="21AF21F1" w14:textId="77777777" w:rsidR="004F164E" w:rsidRPr="00DB490B" w:rsidRDefault="004F164E" w:rsidP="00070E78">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6B5CD5A"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1793D562" w14:textId="77777777" w:rsidR="004F164E" w:rsidRPr="00DB490B" w:rsidRDefault="004F164E" w:rsidP="00070E78">
            <w:pPr>
              <w:pStyle w:val="TAL"/>
              <w:keepNext w:val="0"/>
              <w:keepLines w:val="0"/>
              <w:widowControl w:val="0"/>
              <w:rPr>
                <w:rFonts w:eastAsia="Yu Mincho"/>
                <w:lang w:val="en-US"/>
              </w:rPr>
            </w:pPr>
          </w:p>
        </w:tc>
        <w:tc>
          <w:tcPr>
            <w:tcW w:w="1872" w:type="dxa"/>
          </w:tcPr>
          <w:p w14:paraId="1D6DC25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16C5E7EA" w14:textId="77777777" w:rsidR="004F164E" w:rsidRPr="00DB490B" w:rsidRDefault="004F164E" w:rsidP="00070E78">
            <w:pPr>
              <w:pStyle w:val="TAL"/>
              <w:keepNext w:val="0"/>
              <w:keepLines w:val="0"/>
              <w:widowControl w:val="0"/>
              <w:rPr>
                <w:rFonts w:eastAsia="Yu Mincho"/>
                <w:lang w:val="en-US"/>
              </w:rPr>
            </w:pPr>
          </w:p>
        </w:tc>
      </w:tr>
      <w:tr w:rsidR="004F164E" w:rsidRPr="00DB490B" w14:paraId="741F4FB9" w14:textId="77777777" w:rsidTr="00070E78">
        <w:tc>
          <w:tcPr>
            <w:tcW w:w="2448" w:type="dxa"/>
          </w:tcPr>
          <w:p w14:paraId="6B227B53" w14:textId="77777777" w:rsidR="004F164E" w:rsidRPr="00DB490B" w:rsidRDefault="004F164E" w:rsidP="00070E78">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24E2158B"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106128AD" w14:textId="77777777" w:rsidR="004F164E" w:rsidRPr="00DB490B" w:rsidRDefault="004F164E" w:rsidP="00070E78">
            <w:pPr>
              <w:pStyle w:val="TAL"/>
              <w:keepNext w:val="0"/>
              <w:keepLines w:val="0"/>
              <w:widowControl w:val="0"/>
              <w:rPr>
                <w:rFonts w:eastAsia="Yu Mincho"/>
                <w:lang w:val="en-US"/>
              </w:rPr>
            </w:pPr>
          </w:p>
        </w:tc>
        <w:tc>
          <w:tcPr>
            <w:tcW w:w="1872" w:type="dxa"/>
          </w:tcPr>
          <w:p w14:paraId="7A622AA5"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30AE5D1"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Unit: Milli-seconds</w:t>
            </w:r>
          </w:p>
        </w:tc>
      </w:tr>
    </w:tbl>
    <w:p w14:paraId="70427360" w14:textId="77777777" w:rsidR="004F164E" w:rsidRPr="00DB490B" w:rsidRDefault="004F164E" w:rsidP="004F164E">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4F164E" w:rsidRPr="00DB490B" w14:paraId="65726460" w14:textId="77777777" w:rsidTr="00070E78">
        <w:trPr>
          <w:trHeight w:val="190"/>
          <w:tblHeader/>
        </w:trPr>
        <w:tc>
          <w:tcPr>
            <w:tcW w:w="3691" w:type="dxa"/>
          </w:tcPr>
          <w:p w14:paraId="40511DCA" w14:textId="77777777" w:rsidR="004F164E" w:rsidRPr="00DB490B" w:rsidRDefault="004F164E" w:rsidP="00070E78">
            <w:pPr>
              <w:pStyle w:val="TAH"/>
              <w:keepNext w:val="0"/>
              <w:keepLines w:val="0"/>
              <w:widowControl w:val="0"/>
            </w:pPr>
            <w:r w:rsidRPr="00DB490B">
              <w:t>Condition</w:t>
            </w:r>
          </w:p>
        </w:tc>
        <w:tc>
          <w:tcPr>
            <w:tcW w:w="5678" w:type="dxa"/>
          </w:tcPr>
          <w:p w14:paraId="02F0A83A" w14:textId="77777777" w:rsidR="004F164E" w:rsidRPr="00DB490B" w:rsidRDefault="004F164E" w:rsidP="00070E78">
            <w:pPr>
              <w:pStyle w:val="TAH"/>
              <w:keepNext w:val="0"/>
              <w:keepLines w:val="0"/>
              <w:widowControl w:val="0"/>
            </w:pPr>
            <w:r w:rsidRPr="00DB490B">
              <w:t>Explanation</w:t>
            </w:r>
          </w:p>
        </w:tc>
      </w:tr>
      <w:tr w:rsidR="004F164E" w:rsidRPr="00DB490B" w14:paraId="598F0C9B" w14:textId="77777777" w:rsidTr="00070E78">
        <w:trPr>
          <w:trHeight w:val="381"/>
        </w:trPr>
        <w:tc>
          <w:tcPr>
            <w:tcW w:w="3691" w:type="dxa"/>
          </w:tcPr>
          <w:p w14:paraId="7081B6A1" w14:textId="77777777" w:rsidR="004F164E" w:rsidRPr="00DB490B" w:rsidRDefault="004F164E" w:rsidP="00070E78">
            <w:pPr>
              <w:pStyle w:val="TAL"/>
              <w:keepNext w:val="0"/>
              <w:keepLines w:val="0"/>
              <w:widowControl w:val="0"/>
              <w:rPr>
                <w:rFonts w:cs="Arial"/>
                <w:lang w:eastAsia="ja-JP"/>
              </w:rPr>
            </w:pPr>
            <w:r w:rsidRPr="00DB490B">
              <w:rPr>
                <w:noProof/>
              </w:rPr>
              <w:t>ifTimeWindowTypePeriodic</w:t>
            </w:r>
          </w:p>
        </w:tc>
        <w:tc>
          <w:tcPr>
            <w:tcW w:w="5678" w:type="dxa"/>
          </w:tcPr>
          <w:p w14:paraId="3B4823B8" w14:textId="0B3F2D5B" w:rsidR="004F164E" w:rsidRPr="00DB490B" w:rsidRDefault="004F164E" w:rsidP="00070E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6E550F85" w14:textId="77777777" w:rsidR="004F164E" w:rsidRDefault="004F164E" w:rsidP="004F164E">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4F164E" w:rsidRPr="00DB490B" w14:paraId="79868893" w14:textId="77777777" w:rsidTr="00070E78">
        <w:trPr>
          <w:tblHeader/>
        </w:trPr>
        <w:tc>
          <w:tcPr>
            <w:tcW w:w="2930" w:type="dxa"/>
          </w:tcPr>
          <w:p w14:paraId="1B2A6682" w14:textId="77777777" w:rsidR="004F164E" w:rsidRPr="00DB490B" w:rsidRDefault="004F164E" w:rsidP="00070E78">
            <w:pPr>
              <w:pStyle w:val="TAH"/>
              <w:keepNext w:val="0"/>
              <w:keepLines w:val="0"/>
              <w:widowControl w:val="0"/>
            </w:pPr>
            <w:r w:rsidRPr="00DB490B">
              <w:t>Range bound</w:t>
            </w:r>
          </w:p>
        </w:tc>
        <w:tc>
          <w:tcPr>
            <w:tcW w:w="6284" w:type="dxa"/>
          </w:tcPr>
          <w:p w14:paraId="44AB4518" w14:textId="77777777" w:rsidR="004F164E" w:rsidRPr="00DB490B" w:rsidRDefault="004F164E" w:rsidP="00070E78">
            <w:pPr>
              <w:pStyle w:val="TAH"/>
              <w:keepNext w:val="0"/>
              <w:keepLines w:val="0"/>
              <w:widowControl w:val="0"/>
            </w:pPr>
            <w:r w:rsidRPr="00DB490B">
              <w:t>Explanation</w:t>
            </w:r>
          </w:p>
        </w:tc>
      </w:tr>
      <w:tr w:rsidR="004F164E" w:rsidRPr="00DB490B" w14:paraId="4C6E62D9" w14:textId="77777777" w:rsidTr="00070E78">
        <w:tc>
          <w:tcPr>
            <w:tcW w:w="2930" w:type="dxa"/>
          </w:tcPr>
          <w:p w14:paraId="39326DF5" w14:textId="77777777" w:rsidR="004F164E" w:rsidRPr="00DB490B" w:rsidRDefault="004F164E" w:rsidP="00070E78">
            <w:pPr>
              <w:pStyle w:val="TAL"/>
              <w:keepNext w:val="0"/>
              <w:keepLines w:val="0"/>
              <w:widowControl w:val="0"/>
            </w:pPr>
            <w:r w:rsidRPr="00DB490B">
              <w:t>maxnoofTimeWindowMeas</w:t>
            </w:r>
          </w:p>
        </w:tc>
        <w:tc>
          <w:tcPr>
            <w:tcW w:w="6284" w:type="dxa"/>
          </w:tcPr>
          <w:p w14:paraId="5EB121E6" w14:textId="77777777" w:rsidR="004F164E" w:rsidRPr="00DB490B" w:rsidRDefault="004F164E" w:rsidP="00070E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5041439F" w14:textId="77777777" w:rsidR="004F164E" w:rsidRPr="00DB490B" w:rsidRDefault="004F164E" w:rsidP="004F164E">
      <w:pPr>
        <w:widowControl w:val="0"/>
        <w:rPr>
          <w:rFonts w:eastAsia="SimSun"/>
          <w:lang w:val="en-US"/>
        </w:rPr>
      </w:pPr>
    </w:p>
    <w:p w14:paraId="72CC1096" w14:textId="1DC2898A" w:rsidR="004F164E" w:rsidRPr="00DB490B" w:rsidRDefault="004F164E" w:rsidP="004F164E">
      <w:pPr>
        <w:pStyle w:val="Heading4"/>
        <w:keepNext w:val="0"/>
        <w:keepLines w:val="0"/>
        <w:widowControl w:val="0"/>
      </w:pPr>
      <w:bookmarkStart w:id="13822" w:name="_Toc162617937"/>
      <w:r w:rsidRPr="00DB490B">
        <w:t>9.3.1.</w:t>
      </w:r>
      <w:r>
        <w:t>335</w:t>
      </w:r>
      <w:r w:rsidRPr="00DB490B">
        <w:tab/>
        <w:t>UL RSCP</w:t>
      </w:r>
      <w:bookmarkEnd w:id="13822"/>
    </w:p>
    <w:p w14:paraId="19A544ED" w14:textId="11BBABCB" w:rsidR="004F164E" w:rsidRPr="00DB490B" w:rsidRDefault="004F164E" w:rsidP="004F164E">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32494E08" w14:textId="77777777" w:rsidTr="00070E78">
        <w:trPr>
          <w:tblHeader/>
        </w:trPr>
        <w:tc>
          <w:tcPr>
            <w:tcW w:w="2448" w:type="dxa"/>
          </w:tcPr>
          <w:p w14:paraId="74520A71" w14:textId="77777777" w:rsidR="004F164E" w:rsidRPr="00DB490B" w:rsidRDefault="004F164E" w:rsidP="00070E78">
            <w:pPr>
              <w:pStyle w:val="TAH"/>
              <w:keepNext w:val="0"/>
              <w:keepLines w:val="0"/>
              <w:widowControl w:val="0"/>
              <w:rPr>
                <w:rFonts w:eastAsia="Yu Mincho"/>
              </w:rPr>
            </w:pPr>
            <w:r w:rsidRPr="00DB490B">
              <w:rPr>
                <w:rFonts w:eastAsia="Yu Mincho"/>
              </w:rPr>
              <w:t>IE/Group Name</w:t>
            </w:r>
          </w:p>
        </w:tc>
        <w:tc>
          <w:tcPr>
            <w:tcW w:w="1080" w:type="dxa"/>
          </w:tcPr>
          <w:p w14:paraId="0A6782CC" w14:textId="77777777" w:rsidR="004F164E" w:rsidRPr="00DB490B" w:rsidRDefault="004F164E" w:rsidP="00070E78">
            <w:pPr>
              <w:pStyle w:val="TAH"/>
              <w:keepNext w:val="0"/>
              <w:keepLines w:val="0"/>
              <w:widowControl w:val="0"/>
              <w:rPr>
                <w:rFonts w:eastAsia="Yu Mincho"/>
              </w:rPr>
            </w:pPr>
            <w:r w:rsidRPr="00DB490B">
              <w:rPr>
                <w:rFonts w:eastAsia="Yu Mincho"/>
              </w:rPr>
              <w:t>Presence</w:t>
            </w:r>
          </w:p>
        </w:tc>
        <w:tc>
          <w:tcPr>
            <w:tcW w:w="1440" w:type="dxa"/>
          </w:tcPr>
          <w:p w14:paraId="40117565" w14:textId="77777777" w:rsidR="004F164E" w:rsidRPr="00DB490B" w:rsidRDefault="004F164E" w:rsidP="00070E78">
            <w:pPr>
              <w:pStyle w:val="TAH"/>
              <w:keepNext w:val="0"/>
              <w:keepLines w:val="0"/>
              <w:widowControl w:val="0"/>
              <w:rPr>
                <w:rFonts w:eastAsia="Yu Mincho"/>
              </w:rPr>
            </w:pPr>
            <w:r w:rsidRPr="00DB490B">
              <w:rPr>
                <w:rFonts w:eastAsia="Yu Mincho"/>
              </w:rPr>
              <w:t>Range</w:t>
            </w:r>
          </w:p>
        </w:tc>
        <w:tc>
          <w:tcPr>
            <w:tcW w:w="1872" w:type="dxa"/>
          </w:tcPr>
          <w:p w14:paraId="78D180C0" w14:textId="77777777" w:rsidR="004F164E" w:rsidRPr="00DB490B" w:rsidRDefault="004F164E" w:rsidP="00070E78">
            <w:pPr>
              <w:pStyle w:val="TAH"/>
              <w:keepNext w:val="0"/>
              <w:keepLines w:val="0"/>
              <w:widowControl w:val="0"/>
              <w:rPr>
                <w:rFonts w:eastAsia="Yu Mincho"/>
              </w:rPr>
            </w:pPr>
            <w:r w:rsidRPr="00DB490B">
              <w:rPr>
                <w:rFonts w:eastAsia="Yu Mincho"/>
              </w:rPr>
              <w:t>IE Type and Reference</w:t>
            </w:r>
          </w:p>
        </w:tc>
        <w:tc>
          <w:tcPr>
            <w:tcW w:w="2880" w:type="dxa"/>
          </w:tcPr>
          <w:p w14:paraId="18453685" w14:textId="77777777" w:rsidR="004F164E" w:rsidRPr="00DB490B" w:rsidRDefault="004F164E" w:rsidP="00070E78">
            <w:pPr>
              <w:pStyle w:val="TAH"/>
              <w:keepNext w:val="0"/>
              <w:keepLines w:val="0"/>
              <w:widowControl w:val="0"/>
              <w:rPr>
                <w:rFonts w:eastAsia="Yu Mincho"/>
              </w:rPr>
            </w:pPr>
            <w:r w:rsidRPr="00DB490B">
              <w:rPr>
                <w:rFonts w:eastAsia="Yu Mincho"/>
              </w:rPr>
              <w:t>Semantics Description</w:t>
            </w:r>
          </w:p>
        </w:tc>
      </w:tr>
      <w:tr w:rsidR="004F164E" w:rsidRPr="00DB490B" w14:paraId="5AACD06A" w14:textId="77777777" w:rsidTr="00070E78">
        <w:tc>
          <w:tcPr>
            <w:tcW w:w="2448" w:type="dxa"/>
          </w:tcPr>
          <w:p w14:paraId="414347D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UL RSCP</w:t>
            </w:r>
          </w:p>
        </w:tc>
        <w:tc>
          <w:tcPr>
            <w:tcW w:w="1080" w:type="dxa"/>
          </w:tcPr>
          <w:p w14:paraId="4D28197C"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M</w:t>
            </w:r>
          </w:p>
        </w:tc>
        <w:tc>
          <w:tcPr>
            <w:tcW w:w="1440" w:type="dxa"/>
          </w:tcPr>
          <w:p w14:paraId="16669918" w14:textId="77777777" w:rsidR="004F164E" w:rsidRPr="00DB490B" w:rsidRDefault="004F164E" w:rsidP="00070E78">
            <w:pPr>
              <w:pStyle w:val="TAL"/>
              <w:keepNext w:val="0"/>
              <w:keepLines w:val="0"/>
              <w:widowControl w:val="0"/>
              <w:rPr>
                <w:rFonts w:eastAsia="Yu Mincho"/>
                <w:lang w:val="en-US"/>
              </w:rPr>
            </w:pPr>
          </w:p>
        </w:tc>
        <w:tc>
          <w:tcPr>
            <w:tcW w:w="1872" w:type="dxa"/>
          </w:tcPr>
          <w:p w14:paraId="790BE88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58E4C029" w14:textId="77777777" w:rsidR="004F164E" w:rsidRPr="00DB490B" w:rsidRDefault="004F164E" w:rsidP="00070E78">
            <w:pPr>
              <w:pStyle w:val="TAL"/>
              <w:keepNext w:val="0"/>
              <w:keepLines w:val="0"/>
              <w:widowControl w:val="0"/>
              <w:rPr>
                <w:rFonts w:eastAsia="Yu Mincho"/>
                <w:lang w:val="en-US"/>
              </w:rPr>
            </w:pPr>
            <w:r w:rsidRPr="00DB490B">
              <w:rPr>
                <w:rFonts w:eastAsia="Yu Mincho"/>
                <w:lang w:val="en-US"/>
              </w:rPr>
              <w:t>TS 38.133 [38]</w:t>
            </w:r>
          </w:p>
        </w:tc>
      </w:tr>
    </w:tbl>
    <w:p w14:paraId="3374B8AE" w14:textId="77777777" w:rsidR="004F164E" w:rsidRPr="00DB490B" w:rsidRDefault="004F164E" w:rsidP="006F3829">
      <w:pPr>
        <w:rPr>
          <w:rFonts w:eastAsia="SimSun"/>
          <w:lang w:val="en-US"/>
        </w:rPr>
      </w:pPr>
    </w:p>
    <w:p w14:paraId="1FDDC521" w14:textId="21250279" w:rsidR="004F164E" w:rsidRPr="00DB490B" w:rsidRDefault="004F164E" w:rsidP="004F164E">
      <w:pPr>
        <w:pStyle w:val="Heading4"/>
        <w:keepNext w:val="0"/>
        <w:keepLines w:val="0"/>
        <w:widowControl w:val="0"/>
      </w:pPr>
      <w:bookmarkStart w:id="13823" w:name="_Toc162617938"/>
      <w:r w:rsidRPr="00DB490B">
        <w:t>9.3.1.</w:t>
      </w:r>
      <w:r>
        <w:t>336</w:t>
      </w:r>
      <w:r>
        <w:tab/>
      </w:r>
      <w:r w:rsidRPr="00DB490B">
        <w:t>Positioning Validity Area Cell List</w:t>
      </w:r>
      <w:bookmarkEnd w:id="13823"/>
    </w:p>
    <w:p w14:paraId="19E03545" w14:textId="6D3FD5E8" w:rsidR="004F164E" w:rsidRPr="008A43F0" w:rsidRDefault="004F164E" w:rsidP="004F164E">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DB490B" w14:paraId="4D800765" w14:textId="77777777" w:rsidTr="00070E78">
        <w:trPr>
          <w:tblHeader/>
        </w:trPr>
        <w:tc>
          <w:tcPr>
            <w:tcW w:w="2448" w:type="dxa"/>
          </w:tcPr>
          <w:p w14:paraId="496846F9" w14:textId="77777777" w:rsidR="004F164E" w:rsidRPr="00DB490B" w:rsidRDefault="004F164E" w:rsidP="00070E78">
            <w:pPr>
              <w:pStyle w:val="TAH"/>
              <w:keepNext w:val="0"/>
              <w:keepLines w:val="0"/>
              <w:widowControl w:val="0"/>
              <w:rPr>
                <w:lang w:eastAsia="ja-JP"/>
              </w:rPr>
            </w:pPr>
            <w:r w:rsidRPr="00DB490B">
              <w:rPr>
                <w:lang w:eastAsia="ja-JP"/>
              </w:rPr>
              <w:t>IE/Group Name</w:t>
            </w:r>
          </w:p>
        </w:tc>
        <w:tc>
          <w:tcPr>
            <w:tcW w:w="1080" w:type="dxa"/>
          </w:tcPr>
          <w:p w14:paraId="40778D0F" w14:textId="77777777" w:rsidR="004F164E" w:rsidRPr="00DB490B" w:rsidRDefault="004F164E" w:rsidP="00070E78">
            <w:pPr>
              <w:pStyle w:val="TAH"/>
              <w:keepNext w:val="0"/>
              <w:keepLines w:val="0"/>
              <w:widowControl w:val="0"/>
              <w:rPr>
                <w:lang w:eastAsia="ja-JP"/>
              </w:rPr>
            </w:pPr>
            <w:r w:rsidRPr="00DB490B">
              <w:rPr>
                <w:lang w:eastAsia="ja-JP"/>
              </w:rPr>
              <w:t>Presence</w:t>
            </w:r>
          </w:p>
        </w:tc>
        <w:tc>
          <w:tcPr>
            <w:tcW w:w="1440" w:type="dxa"/>
          </w:tcPr>
          <w:p w14:paraId="456B40AE" w14:textId="77777777" w:rsidR="004F164E" w:rsidRPr="00DB490B" w:rsidRDefault="004F164E" w:rsidP="00070E78">
            <w:pPr>
              <w:pStyle w:val="TAH"/>
              <w:keepNext w:val="0"/>
              <w:keepLines w:val="0"/>
              <w:widowControl w:val="0"/>
              <w:rPr>
                <w:lang w:eastAsia="ja-JP"/>
              </w:rPr>
            </w:pPr>
            <w:r w:rsidRPr="00DB490B">
              <w:rPr>
                <w:lang w:eastAsia="ja-JP"/>
              </w:rPr>
              <w:t>Range</w:t>
            </w:r>
          </w:p>
        </w:tc>
        <w:tc>
          <w:tcPr>
            <w:tcW w:w="1872" w:type="dxa"/>
          </w:tcPr>
          <w:p w14:paraId="3E9D30F2" w14:textId="77777777" w:rsidR="004F164E" w:rsidRPr="00DB490B" w:rsidRDefault="004F164E" w:rsidP="00070E78">
            <w:pPr>
              <w:pStyle w:val="TAH"/>
              <w:keepNext w:val="0"/>
              <w:keepLines w:val="0"/>
              <w:widowControl w:val="0"/>
              <w:rPr>
                <w:lang w:eastAsia="ja-JP"/>
              </w:rPr>
            </w:pPr>
            <w:r w:rsidRPr="00DB490B">
              <w:rPr>
                <w:lang w:eastAsia="ja-JP"/>
              </w:rPr>
              <w:t>IE type and reference</w:t>
            </w:r>
          </w:p>
        </w:tc>
        <w:tc>
          <w:tcPr>
            <w:tcW w:w="2880" w:type="dxa"/>
          </w:tcPr>
          <w:p w14:paraId="2F6B96AC" w14:textId="77777777" w:rsidR="004F164E" w:rsidRPr="00DB490B" w:rsidRDefault="004F164E" w:rsidP="00070E78">
            <w:pPr>
              <w:pStyle w:val="TAH"/>
              <w:keepNext w:val="0"/>
              <w:keepLines w:val="0"/>
              <w:widowControl w:val="0"/>
              <w:rPr>
                <w:lang w:eastAsia="ja-JP"/>
              </w:rPr>
            </w:pPr>
            <w:r w:rsidRPr="00DB490B">
              <w:rPr>
                <w:lang w:eastAsia="ja-JP"/>
              </w:rPr>
              <w:t>Semantics description</w:t>
            </w:r>
          </w:p>
        </w:tc>
      </w:tr>
      <w:tr w:rsidR="004F164E" w:rsidRPr="00DB490B" w14:paraId="1C4ABF17" w14:textId="77777777" w:rsidTr="00070E78">
        <w:tc>
          <w:tcPr>
            <w:tcW w:w="2448" w:type="dxa"/>
          </w:tcPr>
          <w:p w14:paraId="43A88F66" w14:textId="77777777" w:rsidR="004F164E" w:rsidRPr="00EA7903" w:rsidRDefault="004F164E" w:rsidP="00070E78">
            <w:pPr>
              <w:pStyle w:val="TAL"/>
              <w:keepNext w:val="0"/>
              <w:keepLines w:val="0"/>
              <w:widowControl w:val="0"/>
              <w:rPr>
                <w:b/>
                <w:bCs/>
              </w:rPr>
            </w:pPr>
            <w:r w:rsidRPr="00EA7903">
              <w:rPr>
                <w:b/>
                <w:bCs/>
              </w:rPr>
              <w:t>Positioning Validity Area Cell List</w:t>
            </w:r>
          </w:p>
        </w:tc>
        <w:tc>
          <w:tcPr>
            <w:tcW w:w="1080" w:type="dxa"/>
          </w:tcPr>
          <w:p w14:paraId="34921080" w14:textId="77777777" w:rsidR="004F164E" w:rsidRPr="00DB490B" w:rsidRDefault="004F164E" w:rsidP="00070E78">
            <w:pPr>
              <w:pStyle w:val="TAL"/>
              <w:keepNext w:val="0"/>
              <w:keepLines w:val="0"/>
              <w:widowControl w:val="0"/>
              <w:rPr>
                <w:rFonts w:cs="Arial"/>
                <w:lang w:eastAsia="ja-JP"/>
              </w:rPr>
            </w:pPr>
          </w:p>
        </w:tc>
        <w:tc>
          <w:tcPr>
            <w:tcW w:w="1440" w:type="dxa"/>
          </w:tcPr>
          <w:p w14:paraId="628FCD2C" w14:textId="77777777" w:rsidR="004F164E" w:rsidRPr="00EA7903" w:rsidRDefault="004F164E" w:rsidP="00070E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41BF068C" w14:textId="77777777" w:rsidR="004F164E" w:rsidRPr="00DB490B" w:rsidRDefault="004F164E" w:rsidP="00070E78">
            <w:pPr>
              <w:pStyle w:val="TAL"/>
              <w:keepNext w:val="0"/>
              <w:keepLines w:val="0"/>
              <w:widowControl w:val="0"/>
              <w:rPr>
                <w:lang w:val="x-none" w:eastAsia="ja-JP"/>
              </w:rPr>
            </w:pPr>
          </w:p>
        </w:tc>
        <w:tc>
          <w:tcPr>
            <w:tcW w:w="2880" w:type="dxa"/>
          </w:tcPr>
          <w:p w14:paraId="586B0279" w14:textId="77777777" w:rsidR="004F164E" w:rsidRPr="00DB490B" w:rsidRDefault="004F164E" w:rsidP="00070E78">
            <w:pPr>
              <w:pStyle w:val="TAL"/>
              <w:keepNext w:val="0"/>
              <w:keepLines w:val="0"/>
              <w:widowControl w:val="0"/>
              <w:rPr>
                <w:lang w:val="x-none" w:eastAsia="ja-JP"/>
              </w:rPr>
            </w:pPr>
          </w:p>
        </w:tc>
      </w:tr>
      <w:tr w:rsidR="004F164E" w:rsidRPr="00DB490B" w14:paraId="4729EC86" w14:textId="77777777" w:rsidTr="00070E78">
        <w:tc>
          <w:tcPr>
            <w:tcW w:w="2448" w:type="dxa"/>
          </w:tcPr>
          <w:p w14:paraId="7A9194BE" w14:textId="77777777" w:rsidR="004F164E" w:rsidRPr="00EA7903" w:rsidRDefault="004F164E" w:rsidP="00070E78">
            <w:pPr>
              <w:pStyle w:val="TAL"/>
              <w:keepNext w:val="0"/>
              <w:keepLines w:val="0"/>
              <w:widowControl w:val="0"/>
              <w:ind w:leftChars="50" w:left="100"/>
              <w:rPr>
                <w:b/>
                <w:bCs/>
              </w:rPr>
            </w:pPr>
            <w:r w:rsidRPr="00EA7903">
              <w:rPr>
                <w:b/>
                <w:bCs/>
              </w:rPr>
              <w:t>&gt;Positioning Validity Area Cell List Item</w:t>
            </w:r>
          </w:p>
        </w:tc>
        <w:tc>
          <w:tcPr>
            <w:tcW w:w="1080" w:type="dxa"/>
          </w:tcPr>
          <w:p w14:paraId="3E04307D" w14:textId="77777777" w:rsidR="004F164E" w:rsidRPr="00DB490B" w:rsidRDefault="004F164E" w:rsidP="00070E78">
            <w:pPr>
              <w:pStyle w:val="TAL"/>
              <w:keepNext w:val="0"/>
              <w:keepLines w:val="0"/>
              <w:widowControl w:val="0"/>
              <w:rPr>
                <w:rFonts w:cs="Arial"/>
                <w:lang w:eastAsia="ja-JP"/>
              </w:rPr>
            </w:pPr>
          </w:p>
        </w:tc>
        <w:tc>
          <w:tcPr>
            <w:tcW w:w="1440" w:type="dxa"/>
          </w:tcPr>
          <w:p w14:paraId="41C501CD" w14:textId="77777777" w:rsidR="004F164E" w:rsidRPr="00EA7903" w:rsidRDefault="004F164E" w:rsidP="00070E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3DE2FFDF" w14:textId="77777777" w:rsidR="004F164E" w:rsidRPr="00DB490B" w:rsidRDefault="004F164E" w:rsidP="00070E78">
            <w:pPr>
              <w:pStyle w:val="TAL"/>
              <w:keepNext w:val="0"/>
              <w:keepLines w:val="0"/>
              <w:widowControl w:val="0"/>
              <w:rPr>
                <w:lang w:val="x-none" w:eastAsia="ja-JP"/>
              </w:rPr>
            </w:pPr>
          </w:p>
        </w:tc>
        <w:tc>
          <w:tcPr>
            <w:tcW w:w="2880" w:type="dxa"/>
          </w:tcPr>
          <w:p w14:paraId="487EE527" w14:textId="77777777" w:rsidR="004F164E" w:rsidRPr="00DB490B" w:rsidRDefault="004F164E" w:rsidP="00070E78">
            <w:pPr>
              <w:pStyle w:val="TAL"/>
              <w:keepNext w:val="0"/>
              <w:keepLines w:val="0"/>
              <w:widowControl w:val="0"/>
              <w:rPr>
                <w:lang w:val="x-none" w:eastAsia="ja-JP"/>
              </w:rPr>
            </w:pPr>
          </w:p>
        </w:tc>
      </w:tr>
      <w:tr w:rsidR="004F164E" w:rsidRPr="00DB490B" w14:paraId="3EB12722" w14:textId="77777777" w:rsidTr="00070E78">
        <w:tc>
          <w:tcPr>
            <w:tcW w:w="2448" w:type="dxa"/>
          </w:tcPr>
          <w:p w14:paraId="2E63A4FA" w14:textId="77777777" w:rsidR="004F164E" w:rsidRPr="00DB490B" w:rsidRDefault="004F164E" w:rsidP="00070E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3FBCCB8F" w14:textId="77777777" w:rsidR="004F164E" w:rsidRPr="00DB490B" w:rsidRDefault="004F164E" w:rsidP="00070E78">
            <w:pPr>
              <w:pStyle w:val="TAL"/>
              <w:keepNext w:val="0"/>
              <w:keepLines w:val="0"/>
              <w:widowControl w:val="0"/>
              <w:rPr>
                <w:rFonts w:cs="Arial"/>
                <w:lang w:eastAsia="ja-JP"/>
              </w:rPr>
            </w:pPr>
            <w:r w:rsidRPr="00DB490B">
              <w:rPr>
                <w:rFonts w:cs="Arial"/>
                <w:lang w:eastAsia="ja-JP"/>
              </w:rPr>
              <w:t>M</w:t>
            </w:r>
          </w:p>
        </w:tc>
        <w:tc>
          <w:tcPr>
            <w:tcW w:w="1440" w:type="dxa"/>
          </w:tcPr>
          <w:p w14:paraId="48DA0464" w14:textId="77777777" w:rsidR="004F164E" w:rsidRPr="00DB490B" w:rsidRDefault="004F164E" w:rsidP="00070E78">
            <w:pPr>
              <w:pStyle w:val="TAL"/>
              <w:keepNext w:val="0"/>
              <w:keepLines w:val="0"/>
              <w:widowControl w:val="0"/>
              <w:rPr>
                <w:i/>
                <w:lang w:val="x-none" w:eastAsia="ja-JP"/>
              </w:rPr>
            </w:pPr>
          </w:p>
        </w:tc>
        <w:tc>
          <w:tcPr>
            <w:tcW w:w="1872" w:type="dxa"/>
          </w:tcPr>
          <w:p w14:paraId="6EE74931" w14:textId="77777777" w:rsidR="004F164E" w:rsidRPr="00DB490B" w:rsidRDefault="004F164E" w:rsidP="00070E78">
            <w:pPr>
              <w:pStyle w:val="TAL"/>
              <w:keepNext w:val="0"/>
              <w:keepLines w:val="0"/>
              <w:widowControl w:val="0"/>
              <w:rPr>
                <w:lang w:val="x-none" w:eastAsia="ja-JP"/>
              </w:rPr>
            </w:pPr>
            <w:r w:rsidRPr="00DB490B">
              <w:rPr>
                <w:rFonts w:cs="Arial"/>
                <w:szCs w:val="18"/>
                <w:lang w:eastAsia="ja-JP"/>
              </w:rPr>
              <w:t>9.3.1.12</w:t>
            </w:r>
          </w:p>
        </w:tc>
        <w:tc>
          <w:tcPr>
            <w:tcW w:w="2880" w:type="dxa"/>
          </w:tcPr>
          <w:p w14:paraId="39EFC6FA" w14:textId="77777777" w:rsidR="004F164E" w:rsidRPr="00DB490B" w:rsidRDefault="004F164E" w:rsidP="00070E78">
            <w:pPr>
              <w:pStyle w:val="TAL"/>
              <w:keepNext w:val="0"/>
              <w:keepLines w:val="0"/>
              <w:widowControl w:val="0"/>
              <w:rPr>
                <w:lang w:val="fr-FR" w:eastAsia="ja-JP"/>
              </w:rPr>
            </w:pPr>
          </w:p>
        </w:tc>
      </w:tr>
      <w:tr w:rsidR="004F164E" w:rsidRPr="00DB490B" w14:paraId="1064C641" w14:textId="77777777" w:rsidTr="00070E78">
        <w:tc>
          <w:tcPr>
            <w:tcW w:w="2448" w:type="dxa"/>
          </w:tcPr>
          <w:p w14:paraId="2D3713AD" w14:textId="77777777" w:rsidR="004F164E" w:rsidRPr="00DB490B" w:rsidRDefault="004F164E" w:rsidP="00070E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34FAA2E6" w14:textId="77777777" w:rsidR="004F164E" w:rsidRPr="00DB490B" w:rsidRDefault="004F164E" w:rsidP="00070E78">
            <w:pPr>
              <w:pStyle w:val="TAL"/>
              <w:keepNext w:val="0"/>
              <w:keepLines w:val="0"/>
              <w:widowControl w:val="0"/>
              <w:rPr>
                <w:rFonts w:cs="Arial"/>
                <w:lang w:eastAsia="ja-JP"/>
              </w:rPr>
            </w:pPr>
            <w:r w:rsidRPr="00DB490B">
              <w:rPr>
                <w:rFonts w:hint="eastAsia"/>
                <w:noProof/>
                <w:lang w:eastAsia="zh-CN"/>
              </w:rPr>
              <w:t>O</w:t>
            </w:r>
          </w:p>
        </w:tc>
        <w:tc>
          <w:tcPr>
            <w:tcW w:w="1440" w:type="dxa"/>
          </w:tcPr>
          <w:p w14:paraId="0E481D3C" w14:textId="77777777" w:rsidR="004F164E" w:rsidRPr="00DB490B" w:rsidRDefault="004F164E" w:rsidP="00070E78">
            <w:pPr>
              <w:pStyle w:val="TAL"/>
              <w:keepNext w:val="0"/>
              <w:keepLines w:val="0"/>
              <w:widowControl w:val="0"/>
              <w:rPr>
                <w:i/>
                <w:lang w:val="x-none" w:eastAsia="ja-JP"/>
              </w:rPr>
            </w:pPr>
          </w:p>
        </w:tc>
        <w:tc>
          <w:tcPr>
            <w:tcW w:w="1872" w:type="dxa"/>
          </w:tcPr>
          <w:p w14:paraId="7F964BCD" w14:textId="77777777" w:rsidR="004F164E" w:rsidRPr="00DB490B" w:rsidRDefault="004F164E" w:rsidP="00070E78">
            <w:pPr>
              <w:pStyle w:val="TAL"/>
              <w:keepNext w:val="0"/>
              <w:keepLines w:val="0"/>
              <w:widowControl w:val="0"/>
              <w:rPr>
                <w:rFonts w:cs="Arial"/>
                <w:szCs w:val="18"/>
                <w:lang w:eastAsia="ja-JP"/>
              </w:rPr>
            </w:pPr>
            <w:r w:rsidRPr="00DB490B">
              <w:t>INTEGER (0..1007)</w:t>
            </w:r>
          </w:p>
        </w:tc>
        <w:tc>
          <w:tcPr>
            <w:tcW w:w="2880" w:type="dxa"/>
          </w:tcPr>
          <w:p w14:paraId="43E702D7" w14:textId="77777777" w:rsidR="004F164E" w:rsidRPr="00DB490B" w:rsidRDefault="004F164E" w:rsidP="00070E78">
            <w:pPr>
              <w:pStyle w:val="TAL"/>
              <w:keepNext w:val="0"/>
              <w:keepLines w:val="0"/>
              <w:widowControl w:val="0"/>
              <w:rPr>
                <w:lang w:val="x-none" w:eastAsia="ja-JP"/>
              </w:rPr>
            </w:pPr>
          </w:p>
        </w:tc>
      </w:tr>
    </w:tbl>
    <w:p w14:paraId="05165E6B" w14:textId="77777777" w:rsidR="004F164E" w:rsidRPr="00DB490B" w:rsidRDefault="004F164E" w:rsidP="004F164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F164E" w:rsidRPr="00DB490B" w14:paraId="402D3D3A" w14:textId="77777777" w:rsidTr="00070E78">
        <w:trPr>
          <w:tblHeader/>
        </w:trPr>
        <w:tc>
          <w:tcPr>
            <w:tcW w:w="3686" w:type="dxa"/>
          </w:tcPr>
          <w:p w14:paraId="4630E831" w14:textId="77777777" w:rsidR="004F164E" w:rsidRPr="00DB490B" w:rsidRDefault="004F164E" w:rsidP="00070E78">
            <w:pPr>
              <w:pStyle w:val="TAH"/>
              <w:keepNext w:val="0"/>
              <w:keepLines w:val="0"/>
              <w:widowControl w:val="0"/>
              <w:rPr>
                <w:noProof/>
              </w:rPr>
            </w:pPr>
            <w:r w:rsidRPr="00DB490B">
              <w:rPr>
                <w:noProof/>
              </w:rPr>
              <w:t>Range bound</w:t>
            </w:r>
          </w:p>
        </w:tc>
        <w:tc>
          <w:tcPr>
            <w:tcW w:w="5670" w:type="dxa"/>
          </w:tcPr>
          <w:p w14:paraId="5D4877EA" w14:textId="77777777" w:rsidR="004F164E" w:rsidRPr="00DB490B" w:rsidRDefault="004F164E" w:rsidP="00070E78">
            <w:pPr>
              <w:pStyle w:val="TAH"/>
              <w:keepNext w:val="0"/>
              <w:keepLines w:val="0"/>
              <w:widowControl w:val="0"/>
              <w:rPr>
                <w:noProof/>
              </w:rPr>
            </w:pPr>
            <w:r w:rsidRPr="00DB490B">
              <w:rPr>
                <w:noProof/>
              </w:rPr>
              <w:t>Explanation</w:t>
            </w:r>
          </w:p>
        </w:tc>
      </w:tr>
      <w:tr w:rsidR="004F164E" w:rsidRPr="00DB490B" w14:paraId="3F7D401A" w14:textId="77777777" w:rsidTr="00070E78">
        <w:tc>
          <w:tcPr>
            <w:tcW w:w="3686" w:type="dxa"/>
          </w:tcPr>
          <w:p w14:paraId="22929F28" w14:textId="77777777" w:rsidR="004F164E" w:rsidRPr="00BB7A7C" w:rsidRDefault="004F164E" w:rsidP="00070E78">
            <w:pPr>
              <w:pStyle w:val="TAL"/>
              <w:keepNext w:val="0"/>
              <w:keepLines w:val="0"/>
              <w:widowControl w:val="0"/>
              <w:rPr>
                <w:noProof/>
              </w:rPr>
            </w:pPr>
            <w:r w:rsidRPr="00925512">
              <w:t>maxnoVACell</w:t>
            </w:r>
          </w:p>
        </w:tc>
        <w:tc>
          <w:tcPr>
            <w:tcW w:w="5670" w:type="dxa"/>
          </w:tcPr>
          <w:p w14:paraId="6DF08723" w14:textId="77777777" w:rsidR="004F164E" w:rsidRPr="00DB490B" w:rsidRDefault="004F164E" w:rsidP="00070E78">
            <w:pPr>
              <w:pStyle w:val="TAL"/>
              <w:keepNext w:val="0"/>
              <w:keepLines w:val="0"/>
              <w:widowControl w:val="0"/>
              <w:rPr>
                <w:noProof/>
                <w:lang w:val="en-US"/>
              </w:rPr>
            </w:pPr>
            <w:r w:rsidRPr="00DB490B">
              <w:rPr>
                <w:noProof/>
                <w:lang w:val="en-US"/>
              </w:rPr>
              <w:t>Maximum number of cells in a Validity Area, Number is 32.</w:t>
            </w:r>
          </w:p>
        </w:tc>
      </w:tr>
    </w:tbl>
    <w:p w14:paraId="4310FEFC" w14:textId="77777777" w:rsidR="004F164E" w:rsidRPr="00DB490B" w:rsidRDefault="004F164E" w:rsidP="006F3829">
      <w:pPr>
        <w:rPr>
          <w:rFonts w:eastAsia="SimSun"/>
          <w:lang w:val="en-US"/>
        </w:rPr>
      </w:pPr>
    </w:p>
    <w:p w14:paraId="7E12E5B5" w14:textId="23DC961A" w:rsidR="004F164E" w:rsidRPr="00722E0A" w:rsidRDefault="004F164E" w:rsidP="004F164E">
      <w:pPr>
        <w:pStyle w:val="Heading4"/>
        <w:keepNext w:val="0"/>
        <w:keepLines w:val="0"/>
        <w:widowControl w:val="0"/>
      </w:pPr>
      <w:bookmarkStart w:id="13824" w:name="_Toc162617939"/>
      <w:r w:rsidRPr="00722E0A">
        <w:t>9.3.1.</w:t>
      </w:r>
      <w:r>
        <w:t>337</w:t>
      </w:r>
      <w:r w:rsidRPr="00722E0A">
        <w:tab/>
        <w:t>Aggregated Positioning SRS Resource Set List</w:t>
      </w:r>
      <w:bookmarkEnd w:id="13824"/>
    </w:p>
    <w:p w14:paraId="36033AA1" w14:textId="77777777" w:rsidR="004F164E" w:rsidRPr="00DB490B" w:rsidRDefault="004F164E" w:rsidP="004F164E">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74E70D58" w14:textId="77777777" w:rsidTr="00070E78">
        <w:trPr>
          <w:tblHeader/>
        </w:trPr>
        <w:tc>
          <w:tcPr>
            <w:tcW w:w="2448" w:type="dxa"/>
          </w:tcPr>
          <w:p w14:paraId="34ECFF4A" w14:textId="77777777" w:rsidR="004F164E" w:rsidRPr="00DB490B" w:rsidRDefault="004F164E" w:rsidP="00070E78">
            <w:pPr>
              <w:pStyle w:val="TAH"/>
              <w:keepNext w:val="0"/>
              <w:keepLines w:val="0"/>
              <w:widowControl w:val="0"/>
            </w:pPr>
            <w:r w:rsidRPr="00DB490B">
              <w:t>IE/Group Name</w:t>
            </w:r>
          </w:p>
        </w:tc>
        <w:tc>
          <w:tcPr>
            <w:tcW w:w="1080" w:type="dxa"/>
          </w:tcPr>
          <w:p w14:paraId="030A9AB2" w14:textId="77777777" w:rsidR="004F164E" w:rsidRPr="00DB490B" w:rsidRDefault="004F164E" w:rsidP="00070E78">
            <w:pPr>
              <w:pStyle w:val="TAH"/>
              <w:keepNext w:val="0"/>
              <w:keepLines w:val="0"/>
              <w:widowControl w:val="0"/>
            </w:pPr>
            <w:r w:rsidRPr="00DB490B">
              <w:t>Presence</w:t>
            </w:r>
          </w:p>
        </w:tc>
        <w:tc>
          <w:tcPr>
            <w:tcW w:w="1440" w:type="dxa"/>
          </w:tcPr>
          <w:p w14:paraId="48DD45DA" w14:textId="77777777" w:rsidR="004F164E" w:rsidRPr="00DB490B" w:rsidRDefault="004F164E" w:rsidP="00070E78">
            <w:pPr>
              <w:pStyle w:val="TAH"/>
              <w:keepNext w:val="0"/>
              <w:keepLines w:val="0"/>
              <w:widowControl w:val="0"/>
            </w:pPr>
            <w:r w:rsidRPr="00DB490B">
              <w:t>Range</w:t>
            </w:r>
          </w:p>
        </w:tc>
        <w:tc>
          <w:tcPr>
            <w:tcW w:w="1872" w:type="dxa"/>
          </w:tcPr>
          <w:p w14:paraId="6BCD95F6" w14:textId="77777777" w:rsidR="004F164E" w:rsidRPr="00DB490B" w:rsidRDefault="004F164E" w:rsidP="00070E78">
            <w:pPr>
              <w:pStyle w:val="TAH"/>
              <w:keepNext w:val="0"/>
              <w:keepLines w:val="0"/>
              <w:widowControl w:val="0"/>
            </w:pPr>
            <w:r w:rsidRPr="00DB490B">
              <w:t>IE type and reference</w:t>
            </w:r>
          </w:p>
        </w:tc>
        <w:tc>
          <w:tcPr>
            <w:tcW w:w="2880" w:type="dxa"/>
          </w:tcPr>
          <w:p w14:paraId="48FEE013" w14:textId="77777777" w:rsidR="004F164E" w:rsidRPr="00DB490B" w:rsidRDefault="004F164E" w:rsidP="00070E78">
            <w:pPr>
              <w:pStyle w:val="TAH"/>
              <w:keepNext w:val="0"/>
              <w:keepLines w:val="0"/>
              <w:widowControl w:val="0"/>
            </w:pPr>
            <w:r w:rsidRPr="00DB490B">
              <w:t>Semantics description</w:t>
            </w:r>
          </w:p>
        </w:tc>
      </w:tr>
      <w:tr w:rsidR="004F164E" w:rsidRPr="00DB490B" w14:paraId="69BFE06A" w14:textId="77777777" w:rsidTr="00070E78">
        <w:tc>
          <w:tcPr>
            <w:tcW w:w="2448" w:type="dxa"/>
          </w:tcPr>
          <w:p w14:paraId="5EF7DE01" w14:textId="77777777" w:rsidR="004F164E" w:rsidRPr="00925512" w:rsidRDefault="004F164E" w:rsidP="00070E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660CC213" w14:textId="77777777" w:rsidR="004F164E" w:rsidRPr="00DB490B" w:rsidRDefault="004F164E" w:rsidP="00070E78">
            <w:pPr>
              <w:pStyle w:val="TAL"/>
              <w:keepNext w:val="0"/>
              <w:keepLines w:val="0"/>
              <w:widowControl w:val="0"/>
              <w:rPr>
                <w:rFonts w:cs="Arial"/>
                <w:lang w:eastAsia="ja-JP"/>
              </w:rPr>
            </w:pPr>
          </w:p>
        </w:tc>
        <w:tc>
          <w:tcPr>
            <w:tcW w:w="1440" w:type="dxa"/>
          </w:tcPr>
          <w:p w14:paraId="127E3A75" w14:textId="77777777" w:rsidR="004F164E" w:rsidRPr="008B6C4D" w:rsidRDefault="004F164E" w:rsidP="00070E78">
            <w:pPr>
              <w:pStyle w:val="TAL"/>
              <w:keepNext w:val="0"/>
              <w:keepLines w:val="0"/>
              <w:widowControl w:val="0"/>
              <w:rPr>
                <w:rFonts w:cs="Arial"/>
                <w:i/>
                <w:iCs/>
              </w:rPr>
            </w:pPr>
            <w:r w:rsidRPr="008B6C4D">
              <w:rPr>
                <w:rFonts w:cs="Arial" w:hint="eastAsia"/>
                <w:i/>
                <w:iCs/>
              </w:rPr>
              <w:t>1</w:t>
            </w:r>
          </w:p>
        </w:tc>
        <w:tc>
          <w:tcPr>
            <w:tcW w:w="1872" w:type="dxa"/>
          </w:tcPr>
          <w:p w14:paraId="0F954F08" w14:textId="77777777" w:rsidR="004F164E" w:rsidRPr="00DB490B" w:rsidRDefault="004F164E" w:rsidP="00070E78">
            <w:pPr>
              <w:pStyle w:val="TAL"/>
              <w:keepNext w:val="0"/>
              <w:keepLines w:val="0"/>
              <w:widowControl w:val="0"/>
              <w:rPr>
                <w:rFonts w:cs="Arial"/>
                <w:lang w:eastAsia="ja-JP"/>
              </w:rPr>
            </w:pPr>
          </w:p>
        </w:tc>
        <w:tc>
          <w:tcPr>
            <w:tcW w:w="2880" w:type="dxa"/>
          </w:tcPr>
          <w:p w14:paraId="6E05A60B" w14:textId="77777777" w:rsidR="004F164E" w:rsidRPr="00DB490B" w:rsidRDefault="004F164E" w:rsidP="00070E78">
            <w:pPr>
              <w:pStyle w:val="TAL"/>
              <w:keepNext w:val="0"/>
              <w:keepLines w:val="0"/>
              <w:widowControl w:val="0"/>
              <w:rPr>
                <w:rFonts w:cs="Arial"/>
                <w:lang w:eastAsia="ja-JP"/>
              </w:rPr>
            </w:pPr>
          </w:p>
        </w:tc>
      </w:tr>
      <w:tr w:rsidR="004F164E" w:rsidRPr="00DB490B" w14:paraId="72B2E99B" w14:textId="77777777" w:rsidTr="00070E78">
        <w:tc>
          <w:tcPr>
            <w:tcW w:w="2448" w:type="dxa"/>
          </w:tcPr>
          <w:p w14:paraId="01113C6C" w14:textId="77777777" w:rsidR="004F164E" w:rsidRPr="00925512" w:rsidRDefault="004F164E" w:rsidP="00070E78">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0D479CA8" w14:textId="77777777" w:rsidR="004F164E" w:rsidRPr="00DB490B" w:rsidRDefault="004F164E" w:rsidP="00070E78">
            <w:pPr>
              <w:pStyle w:val="TAL"/>
              <w:keepNext w:val="0"/>
              <w:keepLines w:val="0"/>
              <w:widowControl w:val="0"/>
              <w:rPr>
                <w:rFonts w:cs="Arial"/>
                <w:lang w:eastAsia="ja-JP"/>
              </w:rPr>
            </w:pPr>
          </w:p>
        </w:tc>
        <w:tc>
          <w:tcPr>
            <w:tcW w:w="1440" w:type="dxa"/>
          </w:tcPr>
          <w:p w14:paraId="0F518CF6" w14:textId="77777777" w:rsidR="004F164E" w:rsidRPr="00DB490B" w:rsidRDefault="004F164E" w:rsidP="00070E78">
            <w:pPr>
              <w:pStyle w:val="TAL"/>
              <w:keepNext w:val="0"/>
              <w:keepLines w:val="0"/>
              <w:widowControl w:val="0"/>
              <w:rPr>
                <w:rFonts w:cs="Arial"/>
              </w:rPr>
            </w:pPr>
            <w:r w:rsidRPr="00DB490B">
              <w:rPr>
                <w:i/>
                <w:iCs/>
              </w:rPr>
              <w:t>1.. &lt;</w:t>
            </w:r>
            <w:r w:rsidRPr="00DB490B">
              <w:rPr>
                <w:rFonts w:eastAsia="Malgun Gothic"/>
                <w:i/>
                <w:iCs/>
              </w:rPr>
              <w:t xml:space="preserve"> </w:t>
            </w:r>
            <w:r w:rsidRPr="001968C1">
              <w:rPr>
                <w:rFonts w:eastAsia="Malgun Gothic"/>
                <w:i/>
                <w:iCs/>
              </w:rPr>
              <w:t>maxnoAggregatedSRSPosResourceSets</w:t>
            </w:r>
            <w:r w:rsidRPr="00DB490B">
              <w:rPr>
                <w:i/>
                <w:iCs/>
              </w:rPr>
              <w:t>&gt;</w:t>
            </w:r>
          </w:p>
        </w:tc>
        <w:tc>
          <w:tcPr>
            <w:tcW w:w="1872" w:type="dxa"/>
          </w:tcPr>
          <w:p w14:paraId="469973A0" w14:textId="77777777" w:rsidR="004F164E" w:rsidRPr="00DB490B" w:rsidRDefault="004F164E" w:rsidP="00070E78">
            <w:pPr>
              <w:pStyle w:val="TAL"/>
              <w:keepNext w:val="0"/>
              <w:keepLines w:val="0"/>
              <w:widowControl w:val="0"/>
              <w:rPr>
                <w:rFonts w:cs="Arial"/>
                <w:lang w:eastAsia="ja-JP"/>
              </w:rPr>
            </w:pPr>
          </w:p>
        </w:tc>
        <w:tc>
          <w:tcPr>
            <w:tcW w:w="2880" w:type="dxa"/>
          </w:tcPr>
          <w:p w14:paraId="07F59071" w14:textId="77777777" w:rsidR="004F164E" w:rsidRPr="00DB490B" w:rsidRDefault="004F164E" w:rsidP="00070E78">
            <w:pPr>
              <w:pStyle w:val="TAL"/>
              <w:keepNext w:val="0"/>
              <w:keepLines w:val="0"/>
              <w:widowControl w:val="0"/>
              <w:rPr>
                <w:rFonts w:cs="Arial"/>
                <w:lang w:eastAsia="ja-JP"/>
              </w:rPr>
            </w:pPr>
          </w:p>
        </w:tc>
      </w:tr>
      <w:tr w:rsidR="004F164E" w:rsidRPr="00DB490B" w14:paraId="2878EC6B" w14:textId="77777777" w:rsidTr="00070E78">
        <w:tc>
          <w:tcPr>
            <w:tcW w:w="2448" w:type="dxa"/>
          </w:tcPr>
          <w:p w14:paraId="54B8E61B" w14:textId="77777777" w:rsidR="004F164E" w:rsidRPr="00DB490B" w:rsidRDefault="004F164E" w:rsidP="00070E78">
            <w:pPr>
              <w:pStyle w:val="TAL"/>
              <w:keepNext w:val="0"/>
              <w:keepLines w:val="0"/>
              <w:widowControl w:val="0"/>
              <w:ind w:leftChars="100" w:left="200"/>
              <w:rPr>
                <w:rFonts w:cs="Arial"/>
              </w:rPr>
            </w:pPr>
            <w:r w:rsidRPr="00DB490B">
              <w:rPr>
                <w:rFonts w:eastAsia="Malgun Gothic"/>
                <w:szCs w:val="18"/>
              </w:rPr>
              <w:t>&gt;&gt;</w:t>
            </w:r>
            <w:r w:rsidRPr="00DB490B">
              <w:t>Point A</w:t>
            </w:r>
          </w:p>
        </w:tc>
        <w:tc>
          <w:tcPr>
            <w:tcW w:w="1080" w:type="dxa"/>
          </w:tcPr>
          <w:p w14:paraId="54606AF4" w14:textId="77777777" w:rsidR="004F164E" w:rsidRPr="00DB490B" w:rsidRDefault="004F164E" w:rsidP="00070E78">
            <w:pPr>
              <w:pStyle w:val="TAL"/>
              <w:keepNext w:val="0"/>
              <w:keepLines w:val="0"/>
              <w:widowControl w:val="0"/>
              <w:rPr>
                <w:rFonts w:cs="Arial"/>
                <w:lang w:eastAsia="ja-JP"/>
              </w:rPr>
            </w:pPr>
            <w:r w:rsidRPr="00DB490B">
              <w:rPr>
                <w:rFonts w:cs="Arial" w:hint="eastAsia"/>
              </w:rPr>
              <w:t>M</w:t>
            </w:r>
          </w:p>
        </w:tc>
        <w:tc>
          <w:tcPr>
            <w:tcW w:w="1440" w:type="dxa"/>
          </w:tcPr>
          <w:p w14:paraId="11F407FB" w14:textId="77777777" w:rsidR="004F164E" w:rsidRPr="00DB490B" w:rsidRDefault="004F164E" w:rsidP="00070E78">
            <w:pPr>
              <w:pStyle w:val="TAL"/>
              <w:keepNext w:val="0"/>
              <w:keepLines w:val="0"/>
              <w:widowControl w:val="0"/>
              <w:rPr>
                <w:i/>
                <w:iCs/>
              </w:rPr>
            </w:pPr>
          </w:p>
        </w:tc>
        <w:tc>
          <w:tcPr>
            <w:tcW w:w="1872" w:type="dxa"/>
          </w:tcPr>
          <w:p w14:paraId="59E2ECE4" w14:textId="77777777" w:rsidR="004F164E" w:rsidRPr="00DB490B" w:rsidRDefault="004F164E" w:rsidP="00070E78">
            <w:pPr>
              <w:pStyle w:val="TAL"/>
              <w:keepNext w:val="0"/>
              <w:keepLines w:val="0"/>
              <w:widowControl w:val="0"/>
              <w:rPr>
                <w:rFonts w:cs="Arial"/>
                <w:lang w:eastAsia="ja-JP"/>
              </w:rPr>
            </w:pPr>
            <w:r w:rsidRPr="00DB490B">
              <w:t>INTEGER (0..3279165)</w:t>
            </w:r>
          </w:p>
        </w:tc>
        <w:tc>
          <w:tcPr>
            <w:tcW w:w="2880" w:type="dxa"/>
          </w:tcPr>
          <w:p w14:paraId="71A6D652" w14:textId="77777777" w:rsidR="004F164E" w:rsidRPr="00DB490B" w:rsidRDefault="004F164E" w:rsidP="00070E78">
            <w:pPr>
              <w:pStyle w:val="TAL"/>
              <w:keepNext w:val="0"/>
              <w:keepLines w:val="0"/>
              <w:widowControl w:val="0"/>
              <w:rPr>
                <w:rFonts w:cs="Arial"/>
                <w:lang w:eastAsia="ja-JP"/>
              </w:rPr>
            </w:pPr>
            <w:r w:rsidRPr="00DB490B">
              <w:t>NR ARFCN</w:t>
            </w:r>
          </w:p>
        </w:tc>
      </w:tr>
      <w:tr w:rsidR="004F164E" w:rsidRPr="00DB490B" w14:paraId="5FAB3A1D" w14:textId="77777777" w:rsidTr="00070E78">
        <w:tc>
          <w:tcPr>
            <w:tcW w:w="2448" w:type="dxa"/>
          </w:tcPr>
          <w:p w14:paraId="42129C9D" w14:textId="77777777" w:rsidR="004F164E" w:rsidRPr="00DB490B" w:rsidRDefault="004F164E" w:rsidP="00070E78">
            <w:pPr>
              <w:pStyle w:val="TAL"/>
              <w:keepNext w:val="0"/>
              <w:keepLines w:val="0"/>
              <w:widowControl w:val="0"/>
              <w:ind w:leftChars="100" w:left="200"/>
              <w:rPr>
                <w:rFonts w:eastAsia="SimSun"/>
                <w:szCs w:val="18"/>
              </w:rPr>
            </w:pPr>
            <w:r w:rsidRPr="00DB490B">
              <w:rPr>
                <w:rFonts w:hint="eastAsia"/>
                <w:szCs w:val="18"/>
              </w:rPr>
              <w:t>&gt;&gt;NR PCI</w:t>
            </w:r>
          </w:p>
        </w:tc>
        <w:tc>
          <w:tcPr>
            <w:tcW w:w="1080" w:type="dxa"/>
          </w:tcPr>
          <w:p w14:paraId="5F0F0169" w14:textId="77777777" w:rsidR="004F164E" w:rsidRPr="00DB490B" w:rsidRDefault="004F164E" w:rsidP="00070E78">
            <w:pPr>
              <w:pStyle w:val="TAL"/>
              <w:keepNext w:val="0"/>
              <w:keepLines w:val="0"/>
              <w:widowControl w:val="0"/>
              <w:rPr>
                <w:rFonts w:cs="Arial"/>
                <w:lang w:eastAsia="ja-JP"/>
              </w:rPr>
            </w:pPr>
            <w:r w:rsidRPr="00DB490B">
              <w:rPr>
                <w:rFonts w:cs="Arial" w:hint="eastAsia"/>
              </w:rPr>
              <w:t>O</w:t>
            </w:r>
          </w:p>
        </w:tc>
        <w:tc>
          <w:tcPr>
            <w:tcW w:w="1440" w:type="dxa"/>
          </w:tcPr>
          <w:p w14:paraId="5DB5F2D5" w14:textId="77777777" w:rsidR="004F164E" w:rsidRPr="00DB490B" w:rsidRDefault="004F164E" w:rsidP="00070E78">
            <w:pPr>
              <w:pStyle w:val="TAL"/>
              <w:keepNext w:val="0"/>
              <w:keepLines w:val="0"/>
              <w:widowControl w:val="0"/>
              <w:rPr>
                <w:i/>
                <w:iCs/>
              </w:rPr>
            </w:pPr>
          </w:p>
        </w:tc>
        <w:tc>
          <w:tcPr>
            <w:tcW w:w="1872" w:type="dxa"/>
          </w:tcPr>
          <w:p w14:paraId="2831BF7B" w14:textId="77777777" w:rsidR="004F164E" w:rsidRPr="00DB490B" w:rsidRDefault="004F164E" w:rsidP="00070E78">
            <w:pPr>
              <w:pStyle w:val="TAL"/>
              <w:keepNext w:val="0"/>
              <w:keepLines w:val="0"/>
              <w:widowControl w:val="0"/>
              <w:rPr>
                <w:rFonts w:cs="Arial"/>
                <w:lang w:eastAsia="ja-JP"/>
              </w:rPr>
            </w:pPr>
            <w:r w:rsidRPr="00DB490B">
              <w:t>INTEGER(0..1007)</w:t>
            </w:r>
          </w:p>
        </w:tc>
        <w:tc>
          <w:tcPr>
            <w:tcW w:w="2880" w:type="dxa"/>
          </w:tcPr>
          <w:p w14:paraId="178B8CF4" w14:textId="77777777" w:rsidR="004F164E" w:rsidRPr="00DB490B" w:rsidRDefault="004F164E" w:rsidP="00070E78">
            <w:pPr>
              <w:pStyle w:val="TAL"/>
              <w:keepNext w:val="0"/>
              <w:keepLines w:val="0"/>
              <w:widowControl w:val="0"/>
              <w:rPr>
                <w:rFonts w:cs="Arial"/>
                <w:lang w:eastAsia="ja-JP"/>
              </w:rPr>
            </w:pPr>
          </w:p>
        </w:tc>
      </w:tr>
      <w:tr w:rsidR="004F164E" w:rsidRPr="00DB490B" w14:paraId="7A5800D8" w14:textId="77777777" w:rsidTr="00070E78">
        <w:tc>
          <w:tcPr>
            <w:tcW w:w="2448" w:type="dxa"/>
          </w:tcPr>
          <w:p w14:paraId="46E163B2" w14:textId="77777777" w:rsidR="004F164E" w:rsidRPr="00DB490B" w:rsidRDefault="004F164E" w:rsidP="00070E78">
            <w:pPr>
              <w:pStyle w:val="TAL"/>
              <w:keepNext w:val="0"/>
              <w:keepLines w:val="0"/>
              <w:widowControl w:val="0"/>
              <w:ind w:leftChars="100" w:left="200"/>
              <w:rPr>
                <w:szCs w:val="18"/>
              </w:rPr>
            </w:pPr>
            <w:r w:rsidRPr="00DB490B">
              <w:rPr>
                <w:rFonts w:hint="eastAsia"/>
                <w:szCs w:val="18"/>
              </w:rPr>
              <w:t xml:space="preserve">&gt;&gt;Positioning SRS Resource Set ID </w:t>
            </w:r>
          </w:p>
        </w:tc>
        <w:tc>
          <w:tcPr>
            <w:tcW w:w="1080" w:type="dxa"/>
          </w:tcPr>
          <w:p w14:paraId="4FBA727D" w14:textId="77777777" w:rsidR="004F164E" w:rsidRPr="00DB490B" w:rsidRDefault="004F164E" w:rsidP="00070E78">
            <w:pPr>
              <w:pStyle w:val="TAL"/>
              <w:keepNext w:val="0"/>
              <w:keepLines w:val="0"/>
              <w:widowControl w:val="0"/>
              <w:rPr>
                <w:rFonts w:cs="Arial"/>
              </w:rPr>
            </w:pPr>
            <w:r w:rsidRPr="00DB490B">
              <w:rPr>
                <w:rFonts w:cs="Arial" w:hint="eastAsia"/>
              </w:rPr>
              <w:t>M</w:t>
            </w:r>
          </w:p>
        </w:tc>
        <w:tc>
          <w:tcPr>
            <w:tcW w:w="1440" w:type="dxa"/>
          </w:tcPr>
          <w:p w14:paraId="3EC7028C" w14:textId="77777777" w:rsidR="004F164E" w:rsidRPr="00DB490B" w:rsidRDefault="004F164E" w:rsidP="00070E78">
            <w:pPr>
              <w:pStyle w:val="TAL"/>
              <w:keepNext w:val="0"/>
              <w:keepLines w:val="0"/>
              <w:widowControl w:val="0"/>
              <w:rPr>
                <w:rFonts w:eastAsia="SimSun"/>
                <w:i/>
                <w:iCs/>
              </w:rPr>
            </w:pPr>
          </w:p>
        </w:tc>
        <w:tc>
          <w:tcPr>
            <w:tcW w:w="1872" w:type="dxa"/>
          </w:tcPr>
          <w:p w14:paraId="73B9863B" w14:textId="77777777" w:rsidR="004F164E" w:rsidRPr="00DB490B" w:rsidRDefault="004F164E" w:rsidP="00070E78">
            <w:pPr>
              <w:pStyle w:val="TAL"/>
              <w:keepNext w:val="0"/>
              <w:keepLines w:val="0"/>
              <w:widowControl w:val="0"/>
            </w:pPr>
            <w:r w:rsidRPr="00DB490B">
              <w:rPr>
                <w:rFonts w:eastAsia="Malgun Gothic"/>
                <w:szCs w:val="18"/>
              </w:rPr>
              <w:t>INTEGER(0..15)</w:t>
            </w:r>
          </w:p>
        </w:tc>
        <w:tc>
          <w:tcPr>
            <w:tcW w:w="2880" w:type="dxa"/>
          </w:tcPr>
          <w:p w14:paraId="2F5F6950" w14:textId="77777777" w:rsidR="004F164E" w:rsidRPr="00DB490B" w:rsidRDefault="004F164E" w:rsidP="00070E78">
            <w:pPr>
              <w:pStyle w:val="TAL"/>
              <w:keepNext w:val="0"/>
              <w:keepLines w:val="0"/>
              <w:widowControl w:val="0"/>
              <w:rPr>
                <w:rFonts w:cs="Arial"/>
                <w:lang w:eastAsia="ja-JP"/>
              </w:rPr>
            </w:pPr>
          </w:p>
        </w:tc>
      </w:tr>
    </w:tbl>
    <w:p w14:paraId="1D25560F" w14:textId="77777777" w:rsidR="004F164E" w:rsidRPr="00DB490B" w:rsidRDefault="004F164E" w:rsidP="004F164E">
      <w:pPr>
        <w:widowControl w:val="0"/>
        <w:rPr>
          <w:highlight w:val="yellow"/>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DB490B" w14:paraId="365A6DA4" w14:textId="77777777" w:rsidTr="00070E78">
        <w:trPr>
          <w:tblHeader/>
        </w:trPr>
        <w:tc>
          <w:tcPr>
            <w:tcW w:w="3686" w:type="dxa"/>
          </w:tcPr>
          <w:p w14:paraId="3C632D07" w14:textId="77777777" w:rsidR="004F164E" w:rsidRPr="00DB490B" w:rsidRDefault="004F164E" w:rsidP="00070E78">
            <w:pPr>
              <w:pStyle w:val="TAH"/>
              <w:keepNext w:val="0"/>
              <w:keepLines w:val="0"/>
              <w:widowControl w:val="0"/>
            </w:pPr>
            <w:r w:rsidRPr="00DB490B">
              <w:t>Range bound</w:t>
            </w:r>
          </w:p>
        </w:tc>
        <w:tc>
          <w:tcPr>
            <w:tcW w:w="5670" w:type="dxa"/>
          </w:tcPr>
          <w:p w14:paraId="43C34C7F" w14:textId="77777777" w:rsidR="004F164E" w:rsidRPr="00DB490B" w:rsidRDefault="004F164E" w:rsidP="00070E78">
            <w:pPr>
              <w:pStyle w:val="TAH"/>
              <w:keepNext w:val="0"/>
              <w:keepLines w:val="0"/>
              <w:widowControl w:val="0"/>
            </w:pPr>
            <w:r w:rsidRPr="00DB490B">
              <w:t>Explanation</w:t>
            </w:r>
          </w:p>
        </w:tc>
      </w:tr>
      <w:tr w:rsidR="004F164E" w:rsidRPr="00DB490B" w14:paraId="566EB547" w14:textId="77777777" w:rsidTr="00070E78">
        <w:tc>
          <w:tcPr>
            <w:tcW w:w="3686" w:type="dxa"/>
          </w:tcPr>
          <w:p w14:paraId="462D0DAF" w14:textId="77777777" w:rsidR="004F164E" w:rsidRPr="00DB490B" w:rsidRDefault="004F164E" w:rsidP="00070E78">
            <w:pPr>
              <w:pStyle w:val="TAL"/>
              <w:keepNext w:val="0"/>
              <w:keepLines w:val="0"/>
              <w:widowControl w:val="0"/>
            </w:pPr>
            <w:r w:rsidRPr="001968C1">
              <w:t>maxnoAggregatedPos</w:t>
            </w:r>
            <w:r>
              <w:t>SRS</w:t>
            </w:r>
            <w:r w:rsidRPr="001968C1">
              <w:t>ResourceSets</w:t>
            </w:r>
          </w:p>
        </w:tc>
        <w:tc>
          <w:tcPr>
            <w:tcW w:w="5670" w:type="dxa"/>
          </w:tcPr>
          <w:p w14:paraId="4972DC00" w14:textId="77777777" w:rsidR="004F164E" w:rsidRPr="00DB490B" w:rsidRDefault="004F164E" w:rsidP="00070E78">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 xml:space="preserve">gated SRS Positioning Resource Sets. </w:t>
            </w:r>
            <w:r w:rsidRPr="00DB490B">
              <w:rPr>
                <w:rFonts w:hint="eastAsia"/>
                <w:lang w:eastAsia="zh-CN"/>
              </w:rPr>
              <w:t xml:space="preserve"> </w:t>
            </w:r>
            <w:r w:rsidRPr="00DB490B">
              <w:rPr>
                <w:rFonts w:eastAsia="Malgun Gothic"/>
                <w:lang w:eastAsia="zh-CN"/>
              </w:rPr>
              <w:t xml:space="preserve">Value is </w:t>
            </w:r>
            <w:r w:rsidRPr="00DB490B">
              <w:rPr>
                <w:rFonts w:eastAsia="SimSun" w:hint="eastAsia"/>
                <w:lang w:eastAsia="zh-CN"/>
              </w:rPr>
              <w:t>48</w:t>
            </w:r>
            <w:r w:rsidRPr="00DB490B">
              <w:rPr>
                <w:rFonts w:eastAsia="Malgun Gothic"/>
                <w:lang w:eastAsia="zh-CN"/>
              </w:rPr>
              <w:t>.</w:t>
            </w:r>
          </w:p>
        </w:tc>
      </w:tr>
    </w:tbl>
    <w:p w14:paraId="167D33D9" w14:textId="77777777" w:rsidR="004F164E" w:rsidRDefault="004F164E" w:rsidP="004F164E"/>
    <w:p w14:paraId="5C3AD3FD" w14:textId="60773B7C" w:rsidR="004F164E" w:rsidRPr="00722E0A" w:rsidRDefault="004F164E" w:rsidP="004F164E">
      <w:pPr>
        <w:pStyle w:val="Heading4"/>
        <w:keepNext w:val="0"/>
        <w:keepLines w:val="0"/>
        <w:widowControl w:val="0"/>
      </w:pPr>
      <w:bookmarkStart w:id="13825" w:name="_Toc162617940"/>
      <w:r w:rsidRPr="00722E0A">
        <w:t>9.3.1.</w:t>
      </w:r>
      <w:r>
        <w:t>338</w:t>
      </w:r>
      <w:r w:rsidRPr="00722E0A">
        <w:tab/>
        <w:t>Aggregated PRS Resource Set List</w:t>
      </w:r>
      <w:bookmarkEnd w:id="13825"/>
    </w:p>
    <w:p w14:paraId="57E367AD" w14:textId="77777777" w:rsidR="004F164E" w:rsidRPr="00DB490B" w:rsidRDefault="004F164E" w:rsidP="004F164E">
      <w:pPr>
        <w:widowControl w:val="0"/>
      </w:pPr>
      <w:r w:rsidRPr="00DB490B">
        <w:t>This information element is used to indicate the aggregated P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DB490B" w14:paraId="3578188E" w14:textId="77777777" w:rsidTr="00070E78">
        <w:trPr>
          <w:tblHeader/>
        </w:trPr>
        <w:tc>
          <w:tcPr>
            <w:tcW w:w="2448" w:type="dxa"/>
          </w:tcPr>
          <w:p w14:paraId="4A0D3EB9" w14:textId="77777777" w:rsidR="004F164E" w:rsidRPr="00DB490B" w:rsidRDefault="004F164E" w:rsidP="00070E78">
            <w:pPr>
              <w:pStyle w:val="TAH"/>
              <w:keepNext w:val="0"/>
              <w:keepLines w:val="0"/>
              <w:widowControl w:val="0"/>
            </w:pPr>
            <w:r w:rsidRPr="00DB490B">
              <w:t>IE/Group Name</w:t>
            </w:r>
          </w:p>
        </w:tc>
        <w:tc>
          <w:tcPr>
            <w:tcW w:w="1080" w:type="dxa"/>
          </w:tcPr>
          <w:p w14:paraId="792C281A" w14:textId="77777777" w:rsidR="004F164E" w:rsidRPr="00DB490B" w:rsidRDefault="004F164E" w:rsidP="00070E78">
            <w:pPr>
              <w:pStyle w:val="TAH"/>
              <w:keepNext w:val="0"/>
              <w:keepLines w:val="0"/>
              <w:widowControl w:val="0"/>
            </w:pPr>
            <w:r w:rsidRPr="00DB490B">
              <w:t>Presence</w:t>
            </w:r>
          </w:p>
        </w:tc>
        <w:tc>
          <w:tcPr>
            <w:tcW w:w="1440" w:type="dxa"/>
          </w:tcPr>
          <w:p w14:paraId="2E0B790A" w14:textId="77777777" w:rsidR="004F164E" w:rsidRPr="00DB490B" w:rsidRDefault="004F164E" w:rsidP="00070E78">
            <w:pPr>
              <w:pStyle w:val="TAH"/>
              <w:keepNext w:val="0"/>
              <w:keepLines w:val="0"/>
              <w:widowControl w:val="0"/>
            </w:pPr>
            <w:r w:rsidRPr="00DB490B">
              <w:t>Range</w:t>
            </w:r>
          </w:p>
        </w:tc>
        <w:tc>
          <w:tcPr>
            <w:tcW w:w="1872" w:type="dxa"/>
          </w:tcPr>
          <w:p w14:paraId="092F3766" w14:textId="77777777" w:rsidR="004F164E" w:rsidRPr="00DB490B" w:rsidRDefault="004F164E" w:rsidP="00070E78">
            <w:pPr>
              <w:pStyle w:val="TAH"/>
              <w:keepNext w:val="0"/>
              <w:keepLines w:val="0"/>
              <w:widowControl w:val="0"/>
            </w:pPr>
            <w:r w:rsidRPr="00DB490B">
              <w:t>IE type and reference</w:t>
            </w:r>
          </w:p>
        </w:tc>
        <w:tc>
          <w:tcPr>
            <w:tcW w:w="2880" w:type="dxa"/>
          </w:tcPr>
          <w:p w14:paraId="736CF175" w14:textId="77777777" w:rsidR="004F164E" w:rsidRPr="00DB490B" w:rsidRDefault="004F164E" w:rsidP="00070E78">
            <w:pPr>
              <w:pStyle w:val="TAH"/>
              <w:keepNext w:val="0"/>
              <w:keepLines w:val="0"/>
              <w:widowControl w:val="0"/>
            </w:pPr>
            <w:r w:rsidRPr="00DB490B">
              <w:t>Semantics description</w:t>
            </w:r>
          </w:p>
        </w:tc>
      </w:tr>
      <w:tr w:rsidR="004F164E" w:rsidRPr="00DB490B" w14:paraId="06B9BF71" w14:textId="77777777" w:rsidTr="00070E78">
        <w:tc>
          <w:tcPr>
            <w:tcW w:w="2448" w:type="dxa"/>
          </w:tcPr>
          <w:p w14:paraId="5B52CD96" w14:textId="77777777" w:rsidR="004F164E" w:rsidRPr="00925512" w:rsidRDefault="004F164E" w:rsidP="00070E78">
            <w:pPr>
              <w:pStyle w:val="TAL"/>
              <w:keepNext w:val="0"/>
              <w:keepLines w:val="0"/>
              <w:widowControl w:val="0"/>
              <w:rPr>
                <w:rFonts w:cs="Arial"/>
                <w:b/>
                <w:bCs/>
                <w:lang w:eastAsia="zh-CN"/>
              </w:rPr>
            </w:pPr>
            <w:r w:rsidRPr="00925512">
              <w:rPr>
                <w:rFonts w:hint="eastAsia"/>
                <w:b/>
                <w:bCs/>
              </w:rPr>
              <w:t>Aggregated</w:t>
            </w:r>
            <w:r w:rsidRPr="00925512">
              <w:rPr>
                <w:b/>
                <w:bCs/>
              </w:rPr>
              <w:t xml:space="preserve"> </w:t>
            </w:r>
            <w:r w:rsidRPr="00925512">
              <w:rPr>
                <w:rFonts w:hint="eastAsia"/>
                <w:b/>
                <w:bCs/>
              </w:rPr>
              <w:t>PRS Resource Set List</w:t>
            </w:r>
          </w:p>
        </w:tc>
        <w:tc>
          <w:tcPr>
            <w:tcW w:w="1080" w:type="dxa"/>
          </w:tcPr>
          <w:p w14:paraId="12A5D0B5" w14:textId="77777777" w:rsidR="004F164E" w:rsidRPr="00DB490B" w:rsidRDefault="004F164E" w:rsidP="00070E78">
            <w:pPr>
              <w:pStyle w:val="TAL"/>
              <w:keepNext w:val="0"/>
              <w:keepLines w:val="0"/>
              <w:widowControl w:val="0"/>
              <w:rPr>
                <w:rFonts w:cs="Arial"/>
                <w:lang w:eastAsia="ja-JP"/>
              </w:rPr>
            </w:pPr>
          </w:p>
        </w:tc>
        <w:tc>
          <w:tcPr>
            <w:tcW w:w="1440" w:type="dxa"/>
          </w:tcPr>
          <w:p w14:paraId="7E4461BA" w14:textId="77777777" w:rsidR="004F164E" w:rsidRPr="00925512" w:rsidRDefault="004F164E" w:rsidP="00070E78">
            <w:pPr>
              <w:pStyle w:val="TAL"/>
              <w:keepNext w:val="0"/>
              <w:keepLines w:val="0"/>
              <w:widowControl w:val="0"/>
              <w:rPr>
                <w:rFonts w:cs="Arial"/>
                <w:i/>
                <w:iCs/>
                <w:lang w:eastAsia="zh-CN"/>
              </w:rPr>
            </w:pPr>
            <w:r w:rsidRPr="00925512">
              <w:rPr>
                <w:rFonts w:cs="Arial" w:hint="eastAsia"/>
                <w:i/>
                <w:iCs/>
                <w:lang w:eastAsia="zh-CN"/>
              </w:rPr>
              <w:t>1</w:t>
            </w:r>
          </w:p>
        </w:tc>
        <w:tc>
          <w:tcPr>
            <w:tcW w:w="1872" w:type="dxa"/>
          </w:tcPr>
          <w:p w14:paraId="206622B2" w14:textId="77777777" w:rsidR="004F164E" w:rsidRPr="00DB490B" w:rsidRDefault="004F164E" w:rsidP="00070E78">
            <w:pPr>
              <w:pStyle w:val="TAL"/>
              <w:keepNext w:val="0"/>
              <w:keepLines w:val="0"/>
              <w:widowControl w:val="0"/>
              <w:rPr>
                <w:rFonts w:cs="Arial"/>
                <w:lang w:eastAsia="ja-JP"/>
              </w:rPr>
            </w:pPr>
          </w:p>
        </w:tc>
        <w:tc>
          <w:tcPr>
            <w:tcW w:w="2880" w:type="dxa"/>
          </w:tcPr>
          <w:p w14:paraId="094DBF8A" w14:textId="77777777" w:rsidR="004F164E" w:rsidRPr="00DB490B" w:rsidRDefault="004F164E" w:rsidP="00070E78">
            <w:pPr>
              <w:pStyle w:val="TAL"/>
              <w:keepNext w:val="0"/>
              <w:keepLines w:val="0"/>
              <w:widowControl w:val="0"/>
              <w:rPr>
                <w:rFonts w:cs="Arial"/>
                <w:lang w:eastAsia="ja-JP"/>
              </w:rPr>
            </w:pPr>
          </w:p>
        </w:tc>
      </w:tr>
      <w:tr w:rsidR="004F164E" w:rsidRPr="00DB490B" w14:paraId="0C2A30D3" w14:textId="77777777" w:rsidTr="00070E78">
        <w:tc>
          <w:tcPr>
            <w:tcW w:w="2448" w:type="dxa"/>
          </w:tcPr>
          <w:p w14:paraId="1EF20F45" w14:textId="77777777" w:rsidR="004F164E" w:rsidRPr="00925512" w:rsidRDefault="004F164E" w:rsidP="00070E78">
            <w:pPr>
              <w:pStyle w:val="TAL"/>
              <w:keepNext w:val="0"/>
              <w:keepLines w:val="0"/>
              <w:widowControl w:val="0"/>
              <w:ind w:leftChars="50" w:left="100"/>
              <w:rPr>
                <w:rFonts w:cs="Arial"/>
                <w:b/>
                <w:bCs/>
                <w:lang w:eastAsia="zh-CN"/>
              </w:rPr>
            </w:pPr>
            <w:r w:rsidRPr="00925512">
              <w:rPr>
                <w:rFonts w:hint="eastAsia"/>
                <w:b/>
                <w:bCs/>
                <w:lang w:eastAsia="zh-CN"/>
              </w:rPr>
              <w:t xml:space="preserve"> </w:t>
            </w:r>
            <w:r w:rsidRPr="00925512">
              <w:rPr>
                <w:b/>
                <w:bCs/>
                <w:lang w:eastAsia="zh-CN"/>
              </w:rPr>
              <w:t>&gt;</w:t>
            </w:r>
            <w:r w:rsidRPr="00925512">
              <w:rPr>
                <w:rFonts w:hint="eastAsia"/>
                <w:b/>
                <w:bCs/>
                <w:lang w:eastAsia="zh-CN"/>
              </w:rPr>
              <w:t>Aggregated</w:t>
            </w:r>
            <w:r w:rsidRPr="00925512">
              <w:rPr>
                <w:b/>
                <w:bCs/>
                <w:lang w:eastAsia="zh-CN"/>
              </w:rPr>
              <w:t xml:space="preserve"> </w:t>
            </w:r>
            <w:r w:rsidRPr="00925512">
              <w:rPr>
                <w:rFonts w:hint="eastAsia"/>
                <w:b/>
                <w:bCs/>
                <w:lang w:eastAsia="zh-CN"/>
              </w:rPr>
              <w:t xml:space="preserve">Positioning PRS Resource Set </w:t>
            </w:r>
            <w:r w:rsidRPr="00925512">
              <w:rPr>
                <w:b/>
                <w:bCs/>
                <w:lang w:eastAsia="zh-CN"/>
              </w:rPr>
              <w:t>Item</w:t>
            </w:r>
          </w:p>
        </w:tc>
        <w:tc>
          <w:tcPr>
            <w:tcW w:w="1080" w:type="dxa"/>
          </w:tcPr>
          <w:p w14:paraId="47408CE7" w14:textId="77777777" w:rsidR="004F164E" w:rsidRPr="00DB490B" w:rsidRDefault="004F164E" w:rsidP="00070E78">
            <w:pPr>
              <w:pStyle w:val="TAL"/>
              <w:keepNext w:val="0"/>
              <w:keepLines w:val="0"/>
              <w:widowControl w:val="0"/>
              <w:rPr>
                <w:rFonts w:cs="Arial"/>
                <w:lang w:eastAsia="ja-JP"/>
              </w:rPr>
            </w:pPr>
          </w:p>
        </w:tc>
        <w:tc>
          <w:tcPr>
            <w:tcW w:w="1440" w:type="dxa"/>
          </w:tcPr>
          <w:p w14:paraId="126A54A9" w14:textId="77777777" w:rsidR="004F164E" w:rsidRPr="00DB490B" w:rsidRDefault="004F164E" w:rsidP="00070E78">
            <w:pPr>
              <w:pStyle w:val="TAL"/>
              <w:keepNext w:val="0"/>
              <w:keepLines w:val="0"/>
              <w:widowControl w:val="0"/>
              <w:rPr>
                <w:rFonts w:cs="Arial"/>
                <w:lang w:eastAsia="zh-CN"/>
              </w:rPr>
            </w:pPr>
            <w:r w:rsidRPr="00DB490B">
              <w:rPr>
                <w:i/>
                <w:iCs/>
              </w:rPr>
              <w:t>1.. &lt;</w:t>
            </w:r>
            <w:r w:rsidRPr="00DB490B">
              <w:rPr>
                <w:rFonts w:eastAsia="Malgun Gothic"/>
                <w:i/>
                <w:iCs/>
                <w:lang w:eastAsia="zh-CN"/>
              </w:rPr>
              <w:t xml:space="preserve"> </w:t>
            </w:r>
            <w:r w:rsidRPr="004F361C">
              <w:rPr>
                <w:rFonts w:eastAsia="Malgun Gothic"/>
                <w:i/>
                <w:iCs/>
                <w:lang w:eastAsia="zh-CN"/>
              </w:rPr>
              <w:t>maxnoAggregatedPosPRSResourceSets</w:t>
            </w:r>
            <w:r w:rsidRPr="00DB490B">
              <w:rPr>
                <w:i/>
                <w:iCs/>
              </w:rPr>
              <w:t>&gt;</w:t>
            </w:r>
          </w:p>
        </w:tc>
        <w:tc>
          <w:tcPr>
            <w:tcW w:w="1872" w:type="dxa"/>
          </w:tcPr>
          <w:p w14:paraId="143E8999" w14:textId="77777777" w:rsidR="004F164E" w:rsidRPr="00DB490B" w:rsidRDefault="004F164E" w:rsidP="00070E78">
            <w:pPr>
              <w:pStyle w:val="TAL"/>
              <w:keepNext w:val="0"/>
              <w:keepLines w:val="0"/>
              <w:widowControl w:val="0"/>
              <w:rPr>
                <w:rFonts w:cs="Arial"/>
                <w:lang w:eastAsia="ja-JP"/>
              </w:rPr>
            </w:pPr>
          </w:p>
        </w:tc>
        <w:tc>
          <w:tcPr>
            <w:tcW w:w="2880" w:type="dxa"/>
          </w:tcPr>
          <w:p w14:paraId="3E3180E2" w14:textId="77777777" w:rsidR="004F164E" w:rsidRPr="00DB490B" w:rsidRDefault="004F164E" w:rsidP="00070E78">
            <w:pPr>
              <w:pStyle w:val="TAL"/>
              <w:keepNext w:val="0"/>
              <w:keepLines w:val="0"/>
              <w:widowControl w:val="0"/>
              <w:rPr>
                <w:rFonts w:cs="Arial"/>
                <w:lang w:eastAsia="ja-JP"/>
              </w:rPr>
            </w:pPr>
          </w:p>
        </w:tc>
      </w:tr>
      <w:tr w:rsidR="004F164E" w:rsidRPr="00DB490B" w14:paraId="18E8001C" w14:textId="77777777" w:rsidTr="00070E78">
        <w:tc>
          <w:tcPr>
            <w:tcW w:w="2448" w:type="dxa"/>
          </w:tcPr>
          <w:p w14:paraId="499FD682" w14:textId="77777777" w:rsidR="004F164E" w:rsidRPr="00DB490B" w:rsidRDefault="004F164E" w:rsidP="00070E78">
            <w:pPr>
              <w:pStyle w:val="TAL"/>
              <w:keepNext w:val="0"/>
              <w:keepLines w:val="0"/>
              <w:widowControl w:val="0"/>
              <w:ind w:leftChars="100" w:left="200"/>
              <w:rPr>
                <w:rFonts w:cs="Arial"/>
                <w:lang w:eastAsia="zh-CN"/>
              </w:rPr>
            </w:pPr>
            <w:r w:rsidRPr="00DB490B">
              <w:rPr>
                <w:rFonts w:eastAsia="Malgun Gothic"/>
                <w:szCs w:val="18"/>
                <w:lang w:eastAsia="zh-CN"/>
              </w:rPr>
              <w:t>&gt;&gt;</w:t>
            </w:r>
            <w:r w:rsidRPr="00DB490B">
              <w:t>Point A</w:t>
            </w:r>
          </w:p>
        </w:tc>
        <w:tc>
          <w:tcPr>
            <w:tcW w:w="1080" w:type="dxa"/>
          </w:tcPr>
          <w:p w14:paraId="13F51A7D" w14:textId="77777777" w:rsidR="004F164E" w:rsidRPr="00DB490B" w:rsidRDefault="004F164E" w:rsidP="00070E78">
            <w:pPr>
              <w:pStyle w:val="TAL"/>
              <w:keepNext w:val="0"/>
              <w:keepLines w:val="0"/>
              <w:widowControl w:val="0"/>
              <w:rPr>
                <w:rFonts w:cs="Arial"/>
                <w:lang w:eastAsia="ja-JP"/>
              </w:rPr>
            </w:pPr>
            <w:r w:rsidRPr="00DB490B">
              <w:rPr>
                <w:rFonts w:cs="Arial" w:hint="eastAsia"/>
                <w:lang w:eastAsia="zh-CN"/>
              </w:rPr>
              <w:t>M</w:t>
            </w:r>
          </w:p>
        </w:tc>
        <w:tc>
          <w:tcPr>
            <w:tcW w:w="1440" w:type="dxa"/>
          </w:tcPr>
          <w:p w14:paraId="3D05D80B" w14:textId="77777777" w:rsidR="004F164E" w:rsidRPr="00DB490B" w:rsidRDefault="004F164E" w:rsidP="00070E78">
            <w:pPr>
              <w:pStyle w:val="TAL"/>
              <w:keepNext w:val="0"/>
              <w:keepLines w:val="0"/>
              <w:widowControl w:val="0"/>
              <w:rPr>
                <w:i/>
                <w:iCs/>
              </w:rPr>
            </w:pPr>
          </w:p>
        </w:tc>
        <w:tc>
          <w:tcPr>
            <w:tcW w:w="1872" w:type="dxa"/>
          </w:tcPr>
          <w:p w14:paraId="243E0566" w14:textId="77777777" w:rsidR="004F164E" w:rsidRPr="00DB490B" w:rsidRDefault="004F164E" w:rsidP="00070E78">
            <w:pPr>
              <w:pStyle w:val="TAL"/>
              <w:keepNext w:val="0"/>
              <w:keepLines w:val="0"/>
              <w:widowControl w:val="0"/>
              <w:rPr>
                <w:rFonts w:cs="Arial"/>
                <w:lang w:eastAsia="ja-JP"/>
              </w:rPr>
            </w:pPr>
            <w:r w:rsidRPr="00DB490B">
              <w:t>INTEGER (0..3279165)</w:t>
            </w:r>
          </w:p>
        </w:tc>
        <w:tc>
          <w:tcPr>
            <w:tcW w:w="2880" w:type="dxa"/>
          </w:tcPr>
          <w:p w14:paraId="7A61E701" w14:textId="77777777" w:rsidR="004F164E" w:rsidRPr="00DB490B" w:rsidRDefault="004F164E" w:rsidP="00070E78">
            <w:pPr>
              <w:pStyle w:val="TAL"/>
              <w:keepNext w:val="0"/>
              <w:keepLines w:val="0"/>
              <w:widowControl w:val="0"/>
              <w:rPr>
                <w:rFonts w:cs="Arial"/>
                <w:lang w:eastAsia="ja-JP"/>
              </w:rPr>
            </w:pPr>
            <w:r w:rsidRPr="00DB490B">
              <w:rPr>
                <w:lang w:eastAsia="zh-CN"/>
              </w:rPr>
              <w:t>NR ARFCN</w:t>
            </w:r>
          </w:p>
        </w:tc>
      </w:tr>
      <w:tr w:rsidR="004F164E" w:rsidRPr="00DB490B" w14:paraId="6001313A" w14:textId="77777777" w:rsidTr="00070E78">
        <w:tc>
          <w:tcPr>
            <w:tcW w:w="2448" w:type="dxa"/>
          </w:tcPr>
          <w:p w14:paraId="1758F7A2" w14:textId="77777777" w:rsidR="004F164E" w:rsidRPr="00DB490B" w:rsidRDefault="004F164E" w:rsidP="00070E78">
            <w:pPr>
              <w:pStyle w:val="TAL"/>
              <w:keepNext w:val="0"/>
              <w:keepLines w:val="0"/>
              <w:widowControl w:val="0"/>
              <w:ind w:leftChars="100" w:left="200"/>
              <w:rPr>
                <w:szCs w:val="18"/>
                <w:lang w:eastAsia="zh-CN"/>
              </w:rPr>
            </w:pPr>
            <w:r w:rsidRPr="00DB490B">
              <w:rPr>
                <w:rFonts w:hint="eastAsia"/>
                <w:szCs w:val="18"/>
                <w:lang w:eastAsia="zh-CN"/>
              </w:rPr>
              <w:t>&gt;&gt;</w:t>
            </w:r>
            <w:r w:rsidRPr="00DB490B">
              <w:rPr>
                <w:szCs w:val="18"/>
                <w:lang w:eastAsia="zh-CN"/>
              </w:rPr>
              <w:t>PRS Resource Set ID</w:t>
            </w:r>
          </w:p>
        </w:tc>
        <w:tc>
          <w:tcPr>
            <w:tcW w:w="1080" w:type="dxa"/>
          </w:tcPr>
          <w:p w14:paraId="4B20C3F0" w14:textId="77777777" w:rsidR="004F164E" w:rsidRPr="00DB490B" w:rsidRDefault="004F164E" w:rsidP="00070E78">
            <w:pPr>
              <w:pStyle w:val="TAL"/>
              <w:keepNext w:val="0"/>
              <w:keepLines w:val="0"/>
              <w:widowControl w:val="0"/>
              <w:rPr>
                <w:rFonts w:cs="Arial"/>
                <w:lang w:eastAsia="zh-CN"/>
              </w:rPr>
            </w:pPr>
            <w:r w:rsidRPr="00DB490B">
              <w:rPr>
                <w:rFonts w:cs="Arial" w:hint="eastAsia"/>
                <w:lang w:eastAsia="zh-CN"/>
              </w:rPr>
              <w:t>M</w:t>
            </w:r>
          </w:p>
        </w:tc>
        <w:tc>
          <w:tcPr>
            <w:tcW w:w="1440" w:type="dxa"/>
          </w:tcPr>
          <w:p w14:paraId="4309AFF8" w14:textId="77777777" w:rsidR="004F164E" w:rsidRPr="00DB490B" w:rsidRDefault="004F164E" w:rsidP="00070E78">
            <w:pPr>
              <w:pStyle w:val="TAL"/>
              <w:keepNext w:val="0"/>
              <w:keepLines w:val="0"/>
              <w:widowControl w:val="0"/>
              <w:rPr>
                <w:rFonts w:eastAsia="SimSun"/>
                <w:i/>
                <w:iCs/>
              </w:rPr>
            </w:pPr>
          </w:p>
        </w:tc>
        <w:tc>
          <w:tcPr>
            <w:tcW w:w="1872" w:type="dxa"/>
          </w:tcPr>
          <w:p w14:paraId="65B09881" w14:textId="77777777" w:rsidR="004F164E" w:rsidRPr="00DB490B" w:rsidRDefault="004F164E" w:rsidP="00070E78">
            <w:pPr>
              <w:pStyle w:val="TAL"/>
              <w:keepNext w:val="0"/>
              <w:keepLines w:val="0"/>
              <w:widowControl w:val="0"/>
            </w:pPr>
            <w:r w:rsidRPr="00DB490B">
              <w:t>INTEGER(0..7)</w:t>
            </w:r>
          </w:p>
        </w:tc>
        <w:tc>
          <w:tcPr>
            <w:tcW w:w="2880" w:type="dxa"/>
          </w:tcPr>
          <w:p w14:paraId="42D77DC8" w14:textId="77777777" w:rsidR="004F164E" w:rsidRPr="00DB490B" w:rsidRDefault="004F164E" w:rsidP="00070E78">
            <w:pPr>
              <w:pStyle w:val="TAL"/>
              <w:keepNext w:val="0"/>
              <w:keepLines w:val="0"/>
              <w:widowControl w:val="0"/>
              <w:rPr>
                <w:rFonts w:cs="Arial"/>
                <w:lang w:eastAsia="ja-JP"/>
              </w:rPr>
            </w:pPr>
          </w:p>
        </w:tc>
      </w:tr>
    </w:tbl>
    <w:p w14:paraId="28CA7A87" w14:textId="77777777" w:rsidR="004F164E" w:rsidRPr="00DB490B" w:rsidRDefault="004F164E" w:rsidP="004F164E">
      <w:pPr>
        <w:widowControl w:val="0"/>
        <w:rPr>
          <w:highlight w:val="yellow"/>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DB490B" w14:paraId="0B92B8E8" w14:textId="77777777" w:rsidTr="00070E78">
        <w:trPr>
          <w:tblHeader/>
        </w:trPr>
        <w:tc>
          <w:tcPr>
            <w:tcW w:w="3680" w:type="dxa"/>
          </w:tcPr>
          <w:p w14:paraId="7ACB5B91" w14:textId="77777777" w:rsidR="004F164E" w:rsidRPr="00DB490B" w:rsidRDefault="004F164E" w:rsidP="00070E78">
            <w:pPr>
              <w:pStyle w:val="TAH"/>
              <w:keepNext w:val="0"/>
              <w:keepLines w:val="0"/>
              <w:widowControl w:val="0"/>
            </w:pPr>
            <w:r w:rsidRPr="00DB490B">
              <w:t>Range bound</w:t>
            </w:r>
          </w:p>
        </w:tc>
        <w:tc>
          <w:tcPr>
            <w:tcW w:w="5534" w:type="dxa"/>
          </w:tcPr>
          <w:p w14:paraId="6684B14D" w14:textId="77777777" w:rsidR="004F164E" w:rsidRPr="00DB490B" w:rsidRDefault="004F164E" w:rsidP="00070E78">
            <w:pPr>
              <w:pStyle w:val="TAH"/>
              <w:keepNext w:val="0"/>
              <w:keepLines w:val="0"/>
              <w:widowControl w:val="0"/>
            </w:pPr>
            <w:r w:rsidRPr="00DB490B">
              <w:t>Explanation</w:t>
            </w:r>
          </w:p>
        </w:tc>
      </w:tr>
      <w:tr w:rsidR="004F164E" w:rsidRPr="00DB490B" w14:paraId="09CF0591" w14:textId="77777777" w:rsidTr="00070E78">
        <w:tc>
          <w:tcPr>
            <w:tcW w:w="3680" w:type="dxa"/>
          </w:tcPr>
          <w:p w14:paraId="16CC5F45" w14:textId="77777777" w:rsidR="004F164E" w:rsidRPr="00DB490B" w:rsidRDefault="004F164E" w:rsidP="00070E78">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396F9C61" w14:textId="77777777" w:rsidR="004F164E" w:rsidRPr="00DB490B" w:rsidRDefault="004F164E" w:rsidP="00070E78">
            <w:pPr>
              <w:pStyle w:val="TAL"/>
              <w:keepNext w:val="0"/>
              <w:keepLines w:val="0"/>
              <w:widowControl w:val="0"/>
              <w:rPr>
                <w:rFonts w:eastAsia="Malgun Gothic"/>
              </w:rPr>
            </w:pPr>
            <w:r w:rsidRPr="00DB490B">
              <w:rPr>
                <w:rFonts w:eastAsia="Malgun Gothic"/>
              </w:rPr>
              <w:t>Maximum no of PRS resource sets aggregated. Value is 3.</w:t>
            </w:r>
          </w:p>
        </w:tc>
      </w:tr>
    </w:tbl>
    <w:p w14:paraId="56869F76" w14:textId="77777777" w:rsidR="004F164E" w:rsidRDefault="004F164E" w:rsidP="004F164E"/>
    <w:p w14:paraId="05A05D3E" w14:textId="5931EE4B" w:rsidR="004F164E" w:rsidRPr="00BB78CB" w:rsidRDefault="004F164E" w:rsidP="004F164E">
      <w:pPr>
        <w:pStyle w:val="Heading4"/>
        <w:keepNext w:val="0"/>
        <w:keepLines w:val="0"/>
        <w:widowControl w:val="0"/>
      </w:pPr>
      <w:bookmarkStart w:id="13826" w:name="_Toc162617941"/>
      <w:r w:rsidRPr="00BB78CB">
        <w:t>9.3.1.</w:t>
      </w:r>
      <w:r>
        <w:t>339</w:t>
      </w:r>
      <w:r w:rsidRPr="00BB78CB">
        <w:tab/>
        <w:t>Validity Area specific SRS Information</w:t>
      </w:r>
      <w:bookmarkEnd w:id="13826"/>
    </w:p>
    <w:p w14:paraId="7425D229" w14:textId="77777777" w:rsidR="004F164E" w:rsidRDefault="004F164E" w:rsidP="004F164E">
      <w:pPr>
        <w:widowControl w:val="0"/>
        <w:rPr>
          <w:rFonts w:eastAsia="SimSun"/>
          <w:szCs w:val="18"/>
          <w:highlight w:val="yellow"/>
          <w:lang w:eastAsia="zh-CN"/>
        </w:rPr>
      </w:pPr>
      <w:r w:rsidRPr="00BB78CB">
        <w:t>This information element is used to indicate the SRS information.</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Change w:id="13827">
          <w:tblGrid>
            <w:gridCol w:w="2162"/>
            <w:gridCol w:w="1080"/>
            <w:gridCol w:w="1080"/>
            <w:gridCol w:w="1512"/>
            <w:gridCol w:w="1728"/>
            <w:gridCol w:w="1080"/>
            <w:gridCol w:w="1080"/>
          </w:tblGrid>
        </w:tblGridChange>
      </w:tblGrid>
      <w:tr w:rsidR="004F164E" w:rsidRPr="00207A55" w14:paraId="31DB6B75" w14:textId="77777777" w:rsidTr="00070E78">
        <w:trPr>
          <w:tblHeader/>
        </w:trPr>
        <w:tc>
          <w:tcPr>
            <w:tcW w:w="2162" w:type="dxa"/>
            <w:tcBorders>
              <w:top w:val="single" w:sz="4" w:space="0" w:color="auto"/>
              <w:left w:val="single" w:sz="4" w:space="0" w:color="auto"/>
              <w:bottom w:val="single" w:sz="4" w:space="0" w:color="auto"/>
              <w:right w:val="single" w:sz="4" w:space="0" w:color="auto"/>
            </w:tcBorders>
          </w:tcPr>
          <w:p w14:paraId="69FC6966" w14:textId="77777777" w:rsidR="004F164E" w:rsidRPr="00326049" w:rsidRDefault="004F164E" w:rsidP="006F3829">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3646DA9" w14:textId="77777777" w:rsidR="004F164E" w:rsidRPr="00326049" w:rsidRDefault="004F164E" w:rsidP="006F3829">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0ECFACB0" w14:textId="77777777" w:rsidR="004F164E" w:rsidRPr="00326049" w:rsidRDefault="004F164E" w:rsidP="006F3829">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50208991" w14:textId="77777777" w:rsidR="004F164E" w:rsidRPr="00326049" w:rsidRDefault="004F164E" w:rsidP="006F3829">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0B4A7145" w14:textId="77777777" w:rsidR="004F164E" w:rsidRPr="00326049" w:rsidRDefault="004F164E" w:rsidP="006F3829">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41E825A1" w14:textId="6F0ABEC1" w:rsidR="004F164E" w:rsidRPr="00326049" w:rsidRDefault="004F164E" w:rsidP="006F3829">
            <w:pPr>
              <w:pStyle w:val="TAH"/>
              <w:rPr>
                <w:rFonts w:eastAsia="SimSun"/>
              </w:rPr>
            </w:pPr>
            <w:del w:id="13828" w:author="Huawei" w:date="2024-05-08T21:01:00Z">
              <w:r w:rsidRPr="00326049" w:rsidDel="000B2034">
                <w:delText>IE/Group Name</w:delText>
              </w:r>
            </w:del>
          </w:p>
        </w:tc>
        <w:tc>
          <w:tcPr>
            <w:tcW w:w="1080" w:type="dxa"/>
            <w:tcBorders>
              <w:top w:val="single" w:sz="4" w:space="0" w:color="auto"/>
              <w:left w:val="single" w:sz="4" w:space="0" w:color="auto"/>
              <w:bottom w:val="single" w:sz="4" w:space="0" w:color="auto"/>
              <w:right w:val="single" w:sz="4" w:space="0" w:color="auto"/>
            </w:tcBorders>
          </w:tcPr>
          <w:p w14:paraId="01F868DC" w14:textId="0383B6DC" w:rsidR="004F164E" w:rsidRPr="00326049" w:rsidRDefault="004F164E" w:rsidP="006F3829">
            <w:pPr>
              <w:pStyle w:val="TAH"/>
              <w:rPr>
                <w:rFonts w:eastAsia="SimSun"/>
              </w:rPr>
            </w:pPr>
            <w:del w:id="13829" w:author="Huawei" w:date="2024-05-08T21:01:00Z">
              <w:r w:rsidRPr="00326049" w:rsidDel="000B2034">
                <w:delText>Presence</w:delText>
              </w:r>
            </w:del>
          </w:p>
        </w:tc>
      </w:tr>
      <w:tr w:rsidR="004F164E" w:rsidRPr="00207A55" w14:paraId="74F167B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3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3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49B62F70" w14:textId="77777777" w:rsidR="004F164E" w:rsidRPr="00207A55" w:rsidRDefault="004F164E" w:rsidP="00070E78">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Change w:id="1383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D46B48D"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83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C896F65"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3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4F835E5E"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3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7DC80C78"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3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E934D01" w14:textId="12083F7D" w:rsidR="004F164E" w:rsidRPr="00207A55" w:rsidRDefault="004F164E" w:rsidP="00070E78">
            <w:pPr>
              <w:pStyle w:val="TAC"/>
              <w:keepNext w:val="0"/>
              <w:keepLines w:val="0"/>
              <w:widowControl w:val="0"/>
              <w:rPr>
                <w:rFonts w:eastAsia="SimSun"/>
              </w:rPr>
            </w:pPr>
            <w:del w:id="1383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83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3FE117A" w14:textId="0A44F218" w:rsidR="004F164E" w:rsidRPr="00207A55" w:rsidRDefault="004F164E" w:rsidP="00070E78">
            <w:pPr>
              <w:pStyle w:val="TAC"/>
              <w:keepNext w:val="0"/>
              <w:keepLines w:val="0"/>
              <w:widowControl w:val="0"/>
              <w:rPr>
                <w:rFonts w:eastAsia="SimSun"/>
              </w:rPr>
            </w:pPr>
            <w:del w:id="13839" w:author="Huawei" w:date="2024-05-08T21:01:00Z">
              <w:r w:rsidRPr="00207A55" w:rsidDel="000B2034">
                <w:rPr>
                  <w:rFonts w:eastAsia="SimSun"/>
                </w:rPr>
                <w:delText>ignore</w:delText>
              </w:r>
            </w:del>
          </w:p>
        </w:tc>
      </w:tr>
      <w:tr w:rsidR="004F164E" w:rsidRPr="00207A55" w14:paraId="4E9DD45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4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4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C257F38" w14:textId="77777777" w:rsidR="004F164E" w:rsidRPr="00207A55" w:rsidRDefault="004F164E" w:rsidP="00070E78">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Change w:id="1384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58E8525"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4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796DBBE"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4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178F93D"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4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48FE84A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4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734FA39"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4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67055F0" w14:textId="77777777" w:rsidR="004F164E" w:rsidRPr="00207A55" w:rsidRDefault="004F164E" w:rsidP="00070E78">
            <w:pPr>
              <w:pStyle w:val="TAC"/>
              <w:keepNext w:val="0"/>
              <w:keepLines w:val="0"/>
              <w:widowControl w:val="0"/>
              <w:rPr>
                <w:rFonts w:eastAsia="SimSun"/>
              </w:rPr>
            </w:pPr>
          </w:p>
        </w:tc>
      </w:tr>
      <w:tr w:rsidR="004F164E" w:rsidRPr="00207A55" w14:paraId="12B80F90"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48"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49"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7E80D10" w14:textId="77777777" w:rsidR="004F164E" w:rsidRPr="00F11E20" w:rsidRDefault="004F164E" w:rsidP="00070E78">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Change w:id="13850"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3C49D12A"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5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6EA147E"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52"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D21169E" w14:textId="77777777" w:rsidR="004F164E" w:rsidRPr="00207A55" w:rsidRDefault="004F164E" w:rsidP="00070E78">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Change w:id="13853"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496D7427"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5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70DE452"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5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AFCE3B3" w14:textId="77777777" w:rsidR="004F164E" w:rsidRPr="00207A55" w:rsidRDefault="004F164E" w:rsidP="00070E78">
            <w:pPr>
              <w:pStyle w:val="TAC"/>
              <w:keepNext w:val="0"/>
              <w:keepLines w:val="0"/>
              <w:widowControl w:val="0"/>
              <w:rPr>
                <w:rFonts w:eastAsia="SimSun"/>
              </w:rPr>
            </w:pPr>
          </w:p>
        </w:tc>
      </w:tr>
      <w:tr w:rsidR="004F164E" w:rsidRPr="00207A55" w14:paraId="21F35FD5"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56"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57"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3A39D05E" w14:textId="77777777" w:rsidR="004F164E" w:rsidRPr="00F11E20" w:rsidRDefault="004F164E" w:rsidP="00070E78">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Change w:id="13858"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6FB83CF"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5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9FC77FD"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60"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593EBF1" w14:textId="77777777" w:rsidR="004F164E" w:rsidRPr="00207A55" w:rsidRDefault="004F164E" w:rsidP="00070E78">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Change w:id="13861"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6CF5DE3"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6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C517F11"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6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D849275" w14:textId="77777777" w:rsidR="004F164E" w:rsidRPr="00207A55" w:rsidRDefault="004F164E" w:rsidP="00070E78">
            <w:pPr>
              <w:pStyle w:val="TAC"/>
              <w:keepNext w:val="0"/>
              <w:keepLines w:val="0"/>
              <w:widowControl w:val="0"/>
              <w:rPr>
                <w:rFonts w:eastAsia="SimSun"/>
              </w:rPr>
            </w:pPr>
          </w:p>
        </w:tc>
      </w:tr>
      <w:tr w:rsidR="004F164E" w:rsidRPr="00207A55" w14:paraId="07D0A96D"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64"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65"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0B0333E" w14:textId="77777777" w:rsidR="004F164E" w:rsidRPr="00207A55" w:rsidRDefault="004F164E" w:rsidP="00070E78">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Change w:id="13866"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2AA823A"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6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252C774"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68"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6CBAABEB"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69"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50623D19"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7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3CEC31E"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7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E204A57" w14:textId="77777777" w:rsidR="004F164E" w:rsidRPr="00207A55" w:rsidRDefault="004F164E" w:rsidP="00070E78">
            <w:pPr>
              <w:pStyle w:val="TAC"/>
              <w:keepNext w:val="0"/>
              <w:keepLines w:val="0"/>
              <w:widowControl w:val="0"/>
              <w:rPr>
                <w:rFonts w:eastAsia="SimSun"/>
              </w:rPr>
            </w:pPr>
          </w:p>
        </w:tc>
      </w:tr>
      <w:tr w:rsidR="004F164E" w:rsidRPr="00207A55" w14:paraId="223FABA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7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7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B006874" w14:textId="77777777" w:rsidR="004F164E" w:rsidRPr="00F11E20" w:rsidRDefault="004F164E" w:rsidP="00070E78">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Change w:id="1387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09B40A47"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7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AFAFB11"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7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697E9AA2" w14:textId="77777777" w:rsidR="004F164E" w:rsidRPr="00207A55" w:rsidRDefault="004F164E" w:rsidP="00070E78">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Change w:id="1387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38FF226D"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7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ED886D1"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7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3B8C3E3" w14:textId="77777777" w:rsidR="004F164E" w:rsidRPr="00207A55" w:rsidRDefault="004F164E" w:rsidP="00070E78">
            <w:pPr>
              <w:pStyle w:val="TAC"/>
              <w:keepNext w:val="0"/>
              <w:keepLines w:val="0"/>
              <w:widowControl w:val="0"/>
              <w:rPr>
                <w:rFonts w:eastAsia="SimSun"/>
              </w:rPr>
            </w:pPr>
          </w:p>
        </w:tc>
      </w:tr>
      <w:tr w:rsidR="004F164E" w:rsidRPr="00207A55" w14:paraId="76771E39"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8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8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7FA873B0" w14:textId="77777777" w:rsidR="004F164E" w:rsidRPr="00F11E20" w:rsidRDefault="004F164E" w:rsidP="00070E78">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Change w:id="1388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C6B2138"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8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4E64BF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8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1FD2EDB" w14:textId="77777777" w:rsidR="004F164E" w:rsidRPr="00207A55" w:rsidRDefault="004F164E" w:rsidP="00070E78">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Change w:id="1388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68FB3F27"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8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9B2B2D6"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8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78362EE" w14:textId="77777777" w:rsidR="004F164E" w:rsidRPr="00207A55" w:rsidRDefault="004F164E" w:rsidP="00070E78">
            <w:pPr>
              <w:pStyle w:val="TAC"/>
              <w:keepNext w:val="0"/>
              <w:keepLines w:val="0"/>
              <w:widowControl w:val="0"/>
              <w:rPr>
                <w:rFonts w:eastAsia="SimSun"/>
              </w:rPr>
            </w:pPr>
          </w:p>
        </w:tc>
      </w:tr>
      <w:tr w:rsidR="004F164E" w:rsidRPr="00207A55" w14:paraId="2F02A535"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88"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89"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2CF61C6" w14:textId="77777777" w:rsidR="004F164E" w:rsidRPr="00207A55" w:rsidRDefault="004F164E" w:rsidP="00070E78">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Change w:id="13890"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8E6C683"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9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85A8AC6"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892"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548A9915"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893"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641F9B96"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89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BA0A4FB"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89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CE602B5" w14:textId="77777777" w:rsidR="004F164E" w:rsidRPr="00207A55" w:rsidRDefault="004F164E" w:rsidP="00070E78">
            <w:pPr>
              <w:pStyle w:val="TAC"/>
              <w:keepNext w:val="0"/>
              <w:keepLines w:val="0"/>
              <w:widowControl w:val="0"/>
              <w:rPr>
                <w:rFonts w:eastAsia="SimSun"/>
              </w:rPr>
            </w:pPr>
          </w:p>
        </w:tc>
      </w:tr>
      <w:tr w:rsidR="004F164E" w:rsidRPr="00207A55" w14:paraId="58719DD5"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96"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897"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388B8B9" w14:textId="77777777" w:rsidR="004F164E" w:rsidRPr="00F11E20" w:rsidRDefault="004F164E" w:rsidP="00070E78">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Change w:id="13898"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7F235C35"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89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A9556A4"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00"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E298EF2" w14:textId="77777777" w:rsidR="004F164E" w:rsidRPr="00207A55" w:rsidRDefault="004F164E" w:rsidP="00070E78">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Change w:id="13901"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3B5DAAB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0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369F470"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90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2D31FA3" w14:textId="77777777" w:rsidR="004F164E" w:rsidRPr="00207A55" w:rsidRDefault="004F164E" w:rsidP="00070E78">
            <w:pPr>
              <w:pStyle w:val="TAC"/>
              <w:keepNext w:val="0"/>
              <w:keepLines w:val="0"/>
              <w:widowControl w:val="0"/>
              <w:rPr>
                <w:rFonts w:eastAsia="SimSun"/>
              </w:rPr>
            </w:pPr>
          </w:p>
        </w:tc>
      </w:tr>
      <w:tr w:rsidR="004F164E" w:rsidRPr="00207A55" w14:paraId="072635A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04"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05"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9C0EA9E" w14:textId="77777777" w:rsidR="004F164E" w:rsidRPr="00F11E20" w:rsidRDefault="004F164E" w:rsidP="00070E78">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Change w:id="13906"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18F57B01"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0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C7C936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08"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22FBF8A" w14:textId="77777777" w:rsidR="004F164E" w:rsidRPr="00207A55" w:rsidRDefault="004F164E" w:rsidP="00070E78">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Change w:id="13909"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CD40B44"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1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DC10C8A"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91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20AE5FE" w14:textId="77777777" w:rsidR="004F164E" w:rsidRPr="00207A55" w:rsidRDefault="004F164E" w:rsidP="00070E78">
            <w:pPr>
              <w:pStyle w:val="TAC"/>
              <w:keepNext w:val="0"/>
              <w:keepLines w:val="0"/>
              <w:widowControl w:val="0"/>
              <w:rPr>
                <w:rFonts w:eastAsia="SimSun"/>
              </w:rPr>
            </w:pPr>
          </w:p>
        </w:tc>
      </w:tr>
      <w:tr w:rsidR="004F164E" w:rsidRPr="00207A55" w14:paraId="346D0E1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1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1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FE48B6D" w14:textId="77777777" w:rsidR="004F164E" w:rsidRPr="00260170" w:rsidRDefault="004F164E" w:rsidP="00070E78">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Change w:id="1391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DC5ACF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1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38852F3" w14:textId="77777777" w:rsidR="004F164E" w:rsidRPr="00326049" w:rsidRDefault="004F164E" w:rsidP="00070E78">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Change w:id="1391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FE2ED00"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91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5FAADFBB"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1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955F4C2" w14:textId="61B34E92" w:rsidR="004F164E" w:rsidRPr="00207A55" w:rsidRDefault="004F164E" w:rsidP="00070E78">
            <w:pPr>
              <w:pStyle w:val="TAC"/>
              <w:keepNext w:val="0"/>
              <w:keepLines w:val="0"/>
              <w:widowControl w:val="0"/>
              <w:rPr>
                <w:rFonts w:eastAsia="SimSun"/>
              </w:rPr>
            </w:pPr>
            <w:del w:id="13919"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2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19B7891" w14:textId="61785DCC" w:rsidR="004F164E" w:rsidRPr="00207A55" w:rsidRDefault="004F164E" w:rsidP="00070E78">
            <w:pPr>
              <w:pStyle w:val="TAC"/>
              <w:keepNext w:val="0"/>
              <w:keepLines w:val="0"/>
              <w:widowControl w:val="0"/>
              <w:rPr>
                <w:rFonts w:eastAsia="SimSun"/>
              </w:rPr>
            </w:pPr>
            <w:del w:id="13921" w:author="Huawei" w:date="2024-05-08T21:01:00Z">
              <w:r w:rsidRPr="00207A55" w:rsidDel="000B2034">
                <w:rPr>
                  <w:rFonts w:eastAsia="SimSun"/>
                </w:rPr>
                <w:delText>Ignore</w:delText>
              </w:r>
            </w:del>
          </w:p>
        </w:tc>
      </w:tr>
      <w:tr w:rsidR="004F164E" w:rsidRPr="00207A55" w14:paraId="500ED87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2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2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6C28A21" w14:textId="77777777" w:rsidR="004F164E" w:rsidRPr="00F11E20" w:rsidRDefault="004F164E" w:rsidP="00070E78">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Change w:id="1392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003A04E9"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2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CDB07DB"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2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9C932A8" w14:textId="77777777" w:rsidR="004F164E" w:rsidRPr="00207A55" w:rsidRDefault="004F164E" w:rsidP="00070E78">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Change w:id="1392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6A90D95"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2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E7AC999" w14:textId="36DA33B8" w:rsidR="004F164E" w:rsidRPr="00207A55" w:rsidRDefault="004F164E" w:rsidP="00070E78">
            <w:pPr>
              <w:pStyle w:val="TAC"/>
              <w:keepNext w:val="0"/>
              <w:keepLines w:val="0"/>
              <w:widowControl w:val="0"/>
              <w:rPr>
                <w:rFonts w:eastAsia="SimSun"/>
              </w:rPr>
            </w:pPr>
            <w:del w:id="13929" w:author="Huawei" w:date="2024-05-08T21:01:00Z">
              <w:r w:rsidRPr="00207A55"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3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794BC76" w14:textId="77777777" w:rsidR="004F164E" w:rsidRPr="00207A55" w:rsidRDefault="004F164E" w:rsidP="00070E78">
            <w:pPr>
              <w:pStyle w:val="TAC"/>
              <w:keepNext w:val="0"/>
              <w:keepLines w:val="0"/>
              <w:widowControl w:val="0"/>
              <w:rPr>
                <w:rFonts w:eastAsia="SimSun"/>
              </w:rPr>
            </w:pPr>
          </w:p>
        </w:tc>
      </w:tr>
      <w:tr w:rsidR="004F164E" w:rsidRPr="00207A55" w14:paraId="6E357459"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31"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32"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492AEF5" w14:textId="77777777" w:rsidR="004F164E" w:rsidRPr="00F11E20" w:rsidRDefault="004F164E" w:rsidP="00070E78">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Change w:id="13933"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A4EDE85"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3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EBB7545"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35"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288ED9EB" w14:textId="77777777" w:rsidR="004F164E" w:rsidRPr="00207A55" w:rsidRDefault="004F164E" w:rsidP="00070E78">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Change w:id="13936"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B4ADDF9"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3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2324584" w14:textId="6BFEFD45" w:rsidR="004F164E" w:rsidRPr="00207A55" w:rsidRDefault="004F164E" w:rsidP="00070E78">
            <w:pPr>
              <w:pStyle w:val="TAC"/>
              <w:keepNext w:val="0"/>
              <w:keepLines w:val="0"/>
              <w:widowControl w:val="0"/>
              <w:rPr>
                <w:rFonts w:eastAsia="SimSun"/>
              </w:rPr>
            </w:pPr>
            <w:del w:id="13938" w:author="Huawei" w:date="2024-05-08T21:01:00Z">
              <w:r w:rsidRPr="00207A55"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3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DA1AB4C" w14:textId="77777777" w:rsidR="004F164E" w:rsidRPr="00207A55" w:rsidRDefault="004F164E" w:rsidP="00070E78">
            <w:pPr>
              <w:pStyle w:val="TAC"/>
              <w:keepNext w:val="0"/>
              <w:keepLines w:val="0"/>
              <w:widowControl w:val="0"/>
              <w:rPr>
                <w:rFonts w:eastAsia="SimSun"/>
              </w:rPr>
            </w:pPr>
          </w:p>
        </w:tc>
      </w:tr>
      <w:tr w:rsidR="004F164E" w:rsidRPr="00207A55" w14:paraId="418C646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4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4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3BD7059" w14:textId="77777777" w:rsidR="004F164E" w:rsidRPr="00207A55" w:rsidRDefault="004F164E" w:rsidP="00070E78">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Change w:id="1394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58BBD1A"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94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CE2862E"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4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59427697" w14:textId="77777777" w:rsidR="004F164E" w:rsidRPr="00207A55" w:rsidRDefault="004F164E" w:rsidP="00070E78">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Change w:id="1394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65CC5D9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4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C2E4DED" w14:textId="38B0066F" w:rsidR="004F164E" w:rsidRPr="00207A55" w:rsidRDefault="004F164E" w:rsidP="00070E78">
            <w:pPr>
              <w:pStyle w:val="TAC"/>
              <w:keepNext w:val="0"/>
              <w:keepLines w:val="0"/>
              <w:widowControl w:val="0"/>
              <w:rPr>
                <w:rFonts w:eastAsia="SimSun"/>
              </w:rPr>
            </w:pPr>
            <w:del w:id="1394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4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7707D86" w14:textId="304741B2" w:rsidR="004F164E" w:rsidRPr="00207A55" w:rsidRDefault="004F164E" w:rsidP="00070E78">
            <w:pPr>
              <w:pStyle w:val="TAC"/>
              <w:keepNext w:val="0"/>
              <w:keepLines w:val="0"/>
              <w:widowControl w:val="0"/>
              <w:rPr>
                <w:rFonts w:eastAsia="SimSun"/>
              </w:rPr>
            </w:pPr>
            <w:del w:id="13949" w:author="Huawei" w:date="2024-05-08T21:01:00Z">
              <w:r w:rsidRPr="00207A55" w:rsidDel="000B2034">
                <w:rPr>
                  <w:rFonts w:eastAsia="SimSun"/>
                </w:rPr>
                <w:delText>Ignore</w:delText>
              </w:r>
            </w:del>
          </w:p>
        </w:tc>
      </w:tr>
      <w:tr w:rsidR="004F164E" w:rsidRPr="00207A55" w14:paraId="77CD834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5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5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41F4C4BF" w14:textId="77777777" w:rsidR="004F164E" w:rsidRPr="00207A55" w:rsidRDefault="004F164E" w:rsidP="00070E78">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Change w:id="1395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62C9A7E"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95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82FBC13"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5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A4EF8BF" w14:textId="77777777" w:rsidR="004F164E" w:rsidRPr="00207A55" w:rsidRDefault="004F164E" w:rsidP="00070E78">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Change w:id="1395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2A99B0C"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5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FADBECD" w14:textId="41DD2C95" w:rsidR="004F164E" w:rsidRPr="00207A55" w:rsidRDefault="004F164E" w:rsidP="00070E78">
            <w:pPr>
              <w:pStyle w:val="TAC"/>
              <w:keepNext w:val="0"/>
              <w:keepLines w:val="0"/>
              <w:widowControl w:val="0"/>
              <w:rPr>
                <w:rFonts w:eastAsia="SimSun"/>
              </w:rPr>
            </w:pPr>
            <w:del w:id="1395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5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77D9519" w14:textId="53F38FB6" w:rsidR="004F164E" w:rsidRPr="00207A55" w:rsidRDefault="004F164E" w:rsidP="00070E78">
            <w:pPr>
              <w:pStyle w:val="TAC"/>
              <w:keepNext w:val="0"/>
              <w:keepLines w:val="0"/>
              <w:widowControl w:val="0"/>
              <w:rPr>
                <w:rFonts w:eastAsia="SimSun"/>
              </w:rPr>
            </w:pPr>
            <w:del w:id="13959" w:author="Huawei" w:date="2024-05-08T21:01:00Z">
              <w:r w:rsidRPr="00207A55" w:rsidDel="000B2034">
                <w:rPr>
                  <w:rFonts w:eastAsia="SimSun"/>
                </w:rPr>
                <w:delText>Ignore</w:delText>
              </w:r>
            </w:del>
          </w:p>
        </w:tc>
      </w:tr>
      <w:tr w:rsidR="004F164E" w:rsidRPr="00207A55" w14:paraId="2CE50F41"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6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6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2232E2B0" w14:textId="77777777" w:rsidR="004F164E" w:rsidRPr="00207A55" w:rsidRDefault="004F164E" w:rsidP="00070E78">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Change w:id="1396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152F38F5"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396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FA8B943"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6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6D82A44"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96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7DDA2DE5"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6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61F9710" w14:textId="0343C6D9" w:rsidR="004F164E" w:rsidRPr="00207A55" w:rsidRDefault="004F164E" w:rsidP="00070E78">
            <w:pPr>
              <w:pStyle w:val="TAC"/>
              <w:keepNext w:val="0"/>
              <w:keepLines w:val="0"/>
              <w:widowControl w:val="0"/>
              <w:rPr>
                <w:rFonts w:eastAsia="SimSun"/>
              </w:rPr>
            </w:pPr>
            <w:del w:id="13967"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396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4F317CD" w14:textId="5D042672" w:rsidR="004F164E" w:rsidRPr="00207A55" w:rsidRDefault="004F164E" w:rsidP="00070E78">
            <w:pPr>
              <w:pStyle w:val="TAC"/>
              <w:keepNext w:val="0"/>
              <w:keepLines w:val="0"/>
              <w:widowControl w:val="0"/>
              <w:rPr>
                <w:rFonts w:eastAsia="SimSun"/>
              </w:rPr>
            </w:pPr>
            <w:del w:id="13969" w:author="Huawei" w:date="2024-05-08T21:01:00Z">
              <w:r w:rsidRPr="00207A55" w:rsidDel="000B2034">
                <w:rPr>
                  <w:rFonts w:eastAsia="SimSun"/>
                </w:rPr>
                <w:delText>Ignore</w:delText>
              </w:r>
            </w:del>
          </w:p>
        </w:tc>
      </w:tr>
      <w:tr w:rsidR="004F164E" w:rsidRPr="00207A55" w14:paraId="0DB8900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7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7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A870D26" w14:textId="77777777" w:rsidR="004F164E" w:rsidRPr="00207A55" w:rsidRDefault="004F164E" w:rsidP="00070E78">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Change w:id="1397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A105128"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7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F064A04"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7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6F52572A"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397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44E6CCA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7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5473B1A"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397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8B33300" w14:textId="77777777" w:rsidR="004F164E" w:rsidRPr="00207A55" w:rsidRDefault="004F164E" w:rsidP="00070E78">
            <w:pPr>
              <w:pStyle w:val="TAC"/>
              <w:keepNext w:val="0"/>
              <w:keepLines w:val="0"/>
              <w:widowControl w:val="0"/>
              <w:rPr>
                <w:rFonts w:eastAsia="SimSun"/>
              </w:rPr>
            </w:pPr>
          </w:p>
        </w:tc>
      </w:tr>
      <w:tr w:rsidR="004F164E" w:rsidRPr="00207A55" w14:paraId="14214533"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78"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79"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7C7AD860" w14:textId="77777777" w:rsidR="004F164E" w:rsidRPr="00F11E20" w:rsidRDefault="004F164E" w:rsidP="00070E78">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Change w:id="13980"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0FCBC7AD"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8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7B7E170"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82"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045031E6" w14:textId="6B8FA2D0" w:rsidR="004F164E" w:rsidRPr="00207A55" w:rsidRDefault="004F164E" w:rsidP="00070E78">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Change w:id="13983"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1396FE7A"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84"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22AD5175" w14:textId="5A3027BB" w:rsidR="004F164E" w:rsidRPr="00207A55" w:rsidRDefault="004F164E" w:rsidP="00070E78">
            <w:pPr>
              <w:pStyle w:val="TAC"/>
              <w:keepNext w:val="0"/>
              <w:keepLines w:val="0"/>
              <w:widowControl w:val="0"/>
              <w:rPr>
                <w:rFonts w:eastAsia="SimSun"/>
              </w:rPr>
            </w:pPr>
            <w:del w:id="13985"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8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E1AC5C0" w14:textId="77777777" w:rsidR="004F164E" w:rsidRPr="00207A55" w:rsidRDefault="004F164E" w:rsidP="00070E78">
            <w:pPr>
              <w:pStyle w:val="TAC"/>
              <w:keepNext w:val="0"/>
              <w:keepLines w:val="0"/>
              <w:widowControl w:val="0"/>
              <w:rPr>
                <w:rFonts w:eastAsia="SimSun"/>
              </w:rPr>
            </w:pPr>
          </w:p>
        </w:tc>
      </w:tr>
      <w:tr w:rsidR="004F164E" w:rsidRPr="00207A55" w14:paraId="0752EFB8"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87"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88"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5B685F1C" w14:textId="77777777" w:rsidR="004F164E" w:rsidRPr="00F11E20" w:rsidRDefault="004F164E" w:rsidP="00070E78">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Change w:id="13989"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4E15AE1B"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399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0C5221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3991"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15B9B5DB" w14:textId="77777777" w:rsidR="004F164E" w:rsidRPr="00207A55" w:rsidRDefault="004F164E" w:rsidP="00070E78">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Change w:id="13992"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108262C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9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5156747" w14:textId="047113EC" w:rsidR="004F164E" w:rsidRPr="00207A55" w:rsidRDefault="004F164E" w:rsidP="00070E78">
            <w:pPr>
              <w:pStyle w:val="TAC"/>
              <w:keepNext w:val="0"/>
              <w:keepLines w:val="0"/>
              <w:widowControl w:val="0"/>
              <w:rPr>
                <w:rFonts w:eastAsia="SimSun"/>
              </w:rPr>
            </w:pPr>
            <w:del w:id="13994"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399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12804F4" w14:textId="77777777" w:rsidR="004F164E" w:rsidRPr="00207A55" w:rsidRDefault="004F164E" w:rsidP="00070E78">
            <w:pPr>
              <w:pStyle w:val="TAC"/>
              <w:keepNext w:val="0"/>
              <w:keepLines w:val="0"/>
              <w:widowControl w:val="0"/>
              <w:rPr>
                <w:rFonts w:eastAsia="SimSun"/>
              </w:rPr>
            </w:pPr>
          </w:p>
        </w:tc>
      </w:tr>
      <w:tr w:rsidR="004F164E" w:rsidRPr="00207A55" w14:paraId="161CCD27"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996"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3997"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13C3089D" w14:textId="77777777" w:rsidR="004F164E" w:rsidRPr="00207A55" w:rsidRDefault="004F164E" w:rsidP="00070E78">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Change w:id="13998"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3C2E2D4D"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399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28CBAA3"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00"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BE0ECFB"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4001"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7EF05D5B"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0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63A55C8"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400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66F9BEE2" w14:textId="77777777" w:rsidR="004F164E" w:rsidRPr="00207A55" w:rsidRDefault="004F164E" w:rsidP="00070E78">
            <w:pPr>
              <w:pStyle w:val="TAC"/>
              <w:keepNext w:val="0"/>
              <w:keepLines w:val="0"/>
              <w:widowControl w:val="0"/>
              <w:rPr>
                <w:rFonts w:eastAsia="SimSun"/>
              </w:rPr>
            </w:pPr>
          </w:p>
        </w:tc>
      </w:tr>
      <w:tr w:rsidR="004F164E" w:rsidRPr="00207A55" w14:paraId="1FD4C9F4"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04"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05"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9F71DF8" w14:textId="77777777" w:rsidR="004F164E" w:rsidRPr="00F11E20" w:rsidRDefault="004F164E" w:rsidP="00070E78">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Change w:id="14006"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484593E7"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400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047D278"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08"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4E621F5B" w14:textId="0065F12A" w:rsidR="004F164E" w:rsidRPr="00207A55" w:rsidRDefault="004F164E" w:rsidP="00070E78">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Change w:id="14009"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559D721"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10"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29EC424" w14:textId="0115E6D5" w:rsidR="004F164E" w:rsidRPr="00207A55" w:rsidRDefault="004F164E" w:rsidP="00070E78">
            <w:pPr>
              <w:pStyle w:val="TAC"/>
              <w:keepNext w:val="0"/>
              <w:keepLines w:val="0"/>
              <w:widowControl w:val="0"/>
              <w:rPr>
                <w:rFonts w:eastAsia="SimSun"/>
              </w:rPr>
            </w:pPr>
            <w:del w:id="14011"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401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FD74091" w14:textId="77777777" w:rsidR="004F164E" w:rsidRPr="00207A55" w:rsidRDefault="004F164E" w:rsidP="00070E78">
            <w:pPr>
              <w:pStyle w:val="TAC"/>
              <w:keepNext w:val="0"/>
              <w:keepLines w:val="0"/>
              <w:widowControl w:val="0"/>
              <w:rPr>
                <w:rFonts w:eastAsia="SimSun"/>
              </w:rPr>
            </w:pPr>
          </w:p>
        </w:tc>
      </w:tr>
      <w:tr w:rsidR="004F164E" w:rsidRPr="00207A55" w14:paraId="64CEE29C"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13"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14"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415466DD" w14:textId="77777777" w:rsidR="004F164E" w:rsidRPr="00F11E20" w:rsidRDefault="004F164E" w:rsidP="00070E78">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Change w:id="14015"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DFB023A"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401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1915207"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17"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F0479AF" w14:textId="77777777" w:rsidR="004F164E" w:rsidRPr="00207A55" w:rsidRDefault="004F164E" w:rsidP="00070E78">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Change w:id="14018"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9BD0FAF"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1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550F7B19" w14:textId="40451F4B" w:rsidR="004F164E" w:rsidRPr="00207A55" w:rsidRDefault="004F164E" w:rsidP="00070E78">
            <w:pPr>
              <w:pStyle w:val="TAC"/>
              <w:keepNext w:val="0"/>
              <w:keepLines w:val="0"/>
              <w:widowControl w:val="0"/>
              <w:rPr>
                <w:rFonts w:eastAsia="SimSun"/>
              </w:rPr>
            </w:pPr>
            <w:del w:id="14020"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4021"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DF255B5" w14:textId="77777777" w:rsidR="004F164E" w:rsidRPr="00207A55" w:rsidRDefault="004F164E" w:rsidP="00070E78">
            <w:pPr>
              <w:pStyle w:val="TAC"/>
              <w:keepNext w:val="0"/>
              <w:keepLines w:val="0"/>
              <w:widowControl w:val="0"/>
              <w:rPr>
                <w:rFonts w:eastAsia="SimSun"/>
              </w:rPr>
            </w:pPr>
          </w:p>
        </w:tc>
      </w:tr>
      <w:tr w:rsidR="004F164E" w:rsidRPr="00207A55" w14:paraId="723E8A62"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22"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23"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FD85D0D" w14:textId="77777777" w:rsidR="004F164E" w:rsidRPr="00207A55" w:rsidRDefault="004F164E" w:rsidP="00070E78">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Change w:id="14024"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5A76A884"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2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152BC645"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26"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4B61F146" w14:textId="77777777" w:rsidR="004F164E" w:rsidRPr="00207A55" w:rsidRDefault="004F164E" w:rsidP="00070E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Change w:id="14027"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0771EAB7" w14:textId="77777777" w:rsidR="004F164E" w:rsidRPr="00207A55" w:rsidRDefault="004F164E" w:rsidP="00070E78">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Change w:id="1402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846319E" w14:textId="77777777" w:rsidR="004F164E" w:rsidRPr="00207A55" w:rsidRDefault="004F164E" w:rsidP="00070E78">
            <w:pPr>
              <w:pStyle w:val="TAC"/>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Change w:id="14029"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7EA4AA5" w14:textId="77777777" w:rsidR="004F164E" w:rsidRPr="00207A55" w:rsidRDefault="004F164E" w:rsidP="00070E78">
            <w:pPr>
              <w:pStyle w:val="TAC"/>
              <w:keepNext w:val="0"/>
              <w:keepLines w:val="0"/>
              <w:widowControl w:val="0"/>
              <w:rPr>
                <w:rFonts w:eastAsia="SimSun"/>
              </w:rPr>
            </w:pPr>
          </w:p>
        </w:tc>
      </w:tr>
      <w:tr w:rsidR="004F164E" w:rsidRPr="00207A55" w14:paraId="623A8BC2"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30"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31"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644FC7E9" w14:textId="77777777" w:rsidR="004F164E" w:rsidRPr="00207A55" w:rsidRDefault="004F164E" w:rsidP="00070E78">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Change w:id="14032"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63B52EA7" w14:textId="77777777" w:rsidR="004F164E" w:rsidRPr="00207A55" w:rsidRDefault="004F164E" w:rsidP="00070E78">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Change w:id="14033"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38CBA3EB"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34"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775C53BF" w14:textId="77777777" w:rsidR="004F164E" w:rsidRPr="00207A55" w:rsidRDefault="004F164E" w:rsidP="00070E78">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Change w:id="14035"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2C05BD60"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36"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33ED06E" w14:textId="36CE56A4" w:rsidR="004F164E" w:rsidRPr="00207A55" w:rsidRDefault="004F164E" w:rsidP="00070E78">
            <w:pPr>
              <w:pStyle w:val="TAC"/>
              <w:keepNext w:val="0"/>
              <w:keepLines w:val="0"/>
              <w:widowControl w:val="0"/>
              <w:rPr>
                <w:rFonts w:eastAsia="SimSun"/>
              </w:rPr>
            </w:pPr>
            <w:del w:id="14037" w:author="Huawei" w:date="2024-05-08T21:01:00Z">
              <w:r w:rsidDel="000B2034">
                <w:rPr>
                  <w:rFonts w:eastAsia="SimSun"/>
                </w:rPr>
                <w:delText>-</w:delText>
              </w:r>
            </w:del>
          </w:p>
        </w:tc>
        <w:tc>
          <w:tcPr>
            <w:tcW w:w="1080" w:type="dxa"/>
            <w:tcBorders>
              <w:top w:val="single" w:sz="4" w:space="0" w:color="auto"/>
              <w:left w:val="single" w:sz="4" w:space="0" w:color="auto"/>
              <w:bottom w:val="single" w:sz="4" w:space="0" w:color="auto"/>
              <w:right w:val="single" w:sz="4" w:space="0" w:color="auto"/>
            </w:tcBorders>
            <w:tcPrChange w:id="14038"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4BCF13E1" w14:textId="77777777" w:rsidR="004F164E" w:rsidRPr="00207A55" w:rsidRDefault="004F164E" w:rsidP="00070E78">
            <w:pPr>
              <w:pStyle w:val="TAC"/>
              <w:keepNext w:val="0"/>
              <w:keepLines w:val="0"/>
              <w:widowControl w:val="0"/>
              <w:rPr>
                <w:rFonts w:eastAsia="SimSun"/>
              </w:rPr>
            </w:pPr>
          </w:p>
        </w:tc>
      </w:tr>
      <w:tr w:rsidR="004F164E" w:rsidRPr="00207A55" w14:paraId="074D88BB" w14:textId="77777777" w:rsidTr="000B2034">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039" w:author="Huawei" w:date="2024-05-08T21:01:00Z">
            <w:tblPrEx>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162" w:type="dxa"/>
            <w:tcBorders>
              <w:top w:val="single" w:sz="4" w:space="0" w:color="auto"/>
              <w:left w:val="single" w:sz="4" w:space="0" w:color="auto"/>
              <w:bottom w:val="single" w:sz="4" w:space="0" w:color="auto"/>
              <w:right w:val="single" w:sz="4" w:space="0" w:color="auto"/>
            </w:tcBorders>
            <w:hideMark/>
            <w:tcPrChange w:id="14040" w:author="Huawei" w:date="2024-05-08T21:01:00Z">
              <w:tcPr>
                <w:tcW w:w="2162" w:type="dxa"/>
                <w:tcBorders>
                  <w:top w:val="single" w:sz="4" w:space="0" w:color="auto"/>
                  <w:left w:val="single" w:sz="4" w:space="0" w:color="auto"/>
                  <w:bottom w:val="single" w:sz="4" w:space="0" w:color="auto"/>
                  <w:right w:val="single" w:sz="4" w:space="0" w:color="auto"/>
                </w:tcBorders>
                <w:hideMark/>
              </w:tcPr>
            </w:tcPrChange>
          </w:tcPr>
          <w:p w14:paraId="7B107654" w14:textId="77777777" w:rsidR="004F164E" w:rsidRPr="00207A55" w:rsidRDefault="004F164E" w:rsidP="00070E78">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Change w:id="14041" w:author="Huawei" w:date="2024-05-08T21:01:00Z">
              <w:tcPr>
                <w:tcW w:w="1080" w:type="dxa"/>
                <w:tcBorders>
                  <w:top w:val="single" w:sz="4" w:space="0" w:color="auto"/>
                  <w:left w:val="single" w:sz="4" w:space="0" w:color="auto"/>
                  <w:bottom w:val="single" w:sz="4" w:space="0" w:color="auto"/>
                  <w:right w:val="single" w:sz="4" w:space="0" w:color="auto"/>
                </w:tcBorders>
                <w:hideMark/>
              </w:tcPr>
            </w:tcPrChange>
          </w:tcPr>
          <w:p w14:paraId="41986116" w14:textId="77777777" w:rsidR="004F164E" w:rsidRPr="00207A55" w:rsidRDefault="004F164E" w:rsidP="00070E78">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Change w:id="14042"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DD16A7A" w14:textId="77777777" w:rsidR="004F164E" w:rsidRPr="00207A55" w:rsidRDefault="004F164E" w:rsidP="00070E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Change w:id="14043" w:author="Huawei" w:date="2024-05-08T21:01:00Z">
              <w:tcPr>
                <w:tcW w:w="1512" w:type="dxa"/>
                <w:tcBorders>
                  <w:top w:val="single" w:sz="4" w:space="0" w:color="auto"/>
                  <w:left w:val="single" w:sz="4" w:space="0" w:color="auto"/>
                  <w:bottom w:val="single" w:sz="4" w:space="0" w:color="auto"/>
                  <w:right w:val="single" w:sz="4" w:space="0" w:color="auto"/>
                </w:tcBorders>
              </w:tcPr>
            </w:tcPrChange>
          </w:tcPr>
          <w:p w14:paraId="35EE89DC" w14:textId="77777777" w:rsidR="004F164E" w:rsidRPr="00207A55" w:rsidRDefault="004F164E" w:rsidP="00070E78">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Change w:id="14044" w:author="Huawei" w:date="2024-05-08T21:01:00Z">
              <w:tcPr>
                <w:tcW w:w="1728" w:type="dxa"/>
                <w:tcBorders>
                  <w:top w:val="single" w:sz="4" w:space="0" w:color="auto"/>
                  <w:left w:val="single" w:sz="4" w:space="0" w:color="auto"/>
                  <w:bottom w:val="single" w:sz="4" w:space="0" w:color="auto"/>
                  <w:right w:val="single" w:sz="4" w:space="0" w:color="auto"/>
                </w:tcBorders>
                <w:hideMark/>
              </w:tcPr>
            </w:tcPrChange>
          </w:tcPr>
          <w:p w14:paraId="1B2B97F6" w14:textId="77777777" w:rsidR="004F164E" w:rsidRPr="00207A55" w:rsidRDefault="004F164E" w:rsidP="00070E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Change w:id="14045"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72718671" w14:textId="0BD64B65" w:rsidR="004F164E" w:rsidRPr="00207A55" w:rsidRDefault="004F164E" w:rsidP="00070E78">
            <w:pPr>
              <w:pStyle w:val="TAC"/>
              <w:keepNext w:val="0"/>
              <w:keepLines w:val="0"/>
              <w:widowControl w:val="0"/>
              <w:rPr>
                <w:rFonts w:eastAsia="SimSun"/>
              </w:rPr>
            </w:pPr>
            <w:del w:id="14046" w:author="Huawei" w:date="2024-05-08T21:01:00Z">
              <w:r w:rsidRPr="00207A55" w:rsidDel="000B2034">
                <w:rPr>
                  <w:rFonts w:eastAsia="SimSun"/>
                </w:rPr>
                <w:delText>YES</w:delText>
              </w:r>
            </w:del>
          </w:p>
        </w:tc>
        <w:tc>
          <w:tcPr>
            <w:tcW w:w="1080" w:type="dxa"/>
            <w:tcBorders>
              <w:top w:val="single" w:sz="4" w:space="0" w:color="auto"/>
              <w:left w:val="single" w:sz="4" w:space="0" w:color="auto"/>
              <w:bottom w:val="single" w:sz="4" w:space="0" w:color="auto"/>
              <w:right w:val="single" w:sz="4" w:space="0" w:color="auto"/>
            </w:tcBorders>
            <w:tcPrChange w:id="14047" w:author="Huawei" w:date="2024-05-08T21:01:00Z">
              <w:tcPr>
                <w:tcW w:w="1080" w:type="dxa"/>
                <w:tcBorders>
                  <w:top w:val="single" w:sz="4" w:space="0" w:color="auto"/>
                  <w:left w:val="single" w:sz="4" w:space="0" w:color="auto"/>
                  <w:bottom w:val="single" w:sz="4" w:space="0" w:color="auto"/>
                  <w:right w:val="single" w:sz="4" w:space="0" w:color="auto"/>
                </w:tcBorders>
              </w:tcPr>
            </w:tcPrChange>
          </w:tcPr>
          <w:p w14:paraId="083F813C" w14:textId="24DEA114" w:rsidR="004F164E" w:rsidRPr="00207A55" w:rsidRDefault="004F164E" w:rsidP="00070E78">
            <w:pPr>
              <w:pStyle w:val="TAC"/>
              <w:keepNext w:val="0"/>
              <w:keepLines w:val="0"/>
              <w:widowControl w:val="0"/>
              <w:rPr>
                <w:rFonts w:eastAsia="SimSun"/>
              </w:rPr>
            </w:pPr>
            <w:del w:id="14048" w:author="Huawei" w:date="2024-05-08T21:01:00Z">
              <w:r w:rsidRPr="00207A55" w:rsidDel="000B2034">
                <w:rPr>
                  <w:rFonts w:eastAsia="SimSun"/>
                </w:rPr>
                <w:delText>ignore</w:delText>
              </w:r>
            </w:del>
          </w:p>
        </w:tc>
      </w:tr>
    </w:tbl>
    <w:p w14:paraId="44832EAC" w14:textId="77777777" w:rsidR="004F164E" w:rsidRDefault="004F164E" w:rsidP="004F164E">
      <w:pPr>
        <w:widowControl w:val="0"/>
        <w:rPr>
          <w:rFonts w:eastAsia="SimSun"/>
          <w:szCs w:val="18"/>
          <w:highlight w:val="yellow"/>
          <w:lang w:eastAsia="zh-CN"/>
        </w:rPr>
      </w:pPr>
    </w:p>
    <w:p w14:paraId="77A253EC" w14:textId="61E18570" w:rsidR="004F164E" w:rsidRPr="00BB78CB" w:rsidRDefault="004F164E" w:rsidP="004F164E">
      <w:pPr>
        <w:pStyle w:val="Heading4"/>
        <w:keepNext w:val="0"/>
        <w:keepLines w:val="0"/>
        <w:widowControl w:val="0"/>
      </w:pPr>
      <w:bookmarkStart w:id="14049" w:name="_Toc162617942"/>
      <w:r w:rsidRPr="00BB78CB">
        <w:t>9.3.1.</w:t>
      </w:r>
      <w:r>
        <w:t>340</w:t>
      </w:r>
      <w:r w:rsidRPr="00BB78CB">
        <w:tab/>
        <w:t>Requested SRS Preconfiguration Characteristics List</w:t>
      </w:r>
      <w:bookmarkEnd w:id="14049"/>
    </w:p>
    <w:p w14:paraId="297A83F7" w14:textId="77777777" w:rsidR="004F164E" w:rsidRPr="00BB78CB" w:rsidRDefault="004F164E" w:rsidP="004F164E">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011194" w14:paraId="663BC77C" w14:textId="77777777" w:rsidTr="00070E78">
        <w:trPr>
          <w:tblHeader/>
        </w:trPr>
        <w:tc>
          <w:tcPr>
            <w:tcW w:w="2448" w:type="dxa"/>
          </w:tcPr>
          <w:p w14:paraId="5C255EB0" w14:textId="77777777" w:rsidR="004F164E" w:rsidRPr="00BB78CB" w:rsidRDefault="004F164E" w:rsidP="00070E78">
            <w:pPr>
              <w:pStyle w:val="TAH"/>
              <w:keepNext w:val="0"/>
              <w:keepLines w:val="0"/>
              <w:widowControl w:val="0"/>
            </w:pPr>
            <w:r w:rsidRPr="00BB78CB">
              <w:t>IE/Group Name</w:t>
            </w:r>
          </w:p>
        </w:tc>
        <w:tc>
          <w:tcPr>
            <w:tcW w:w="1080" w:type="dxa"/>
          </w:tcPr>
          <w:p w14:paraId="20AE7C7A" w14:textId="77777777" w:rsidR="004F164E" w:rsidRPr="00BB78CB" w:rsidRDefault="004F164E" w:rsidP="00070E78">
            <w:pPr>
              <w:pStyle w:val="TAH"/>
              <w:keepNext w:val="0"/>
              <w:keepLines w:val="0"/>
              <w:widowControl w:val="0"/>
            </w:pPr>
            <w:r w:rsidRPr="00BB78CB">
              <w:t>Presence</w:t>
            </w:r>
          </w:p>
        </w:tc>
        <w:tc>
          <w:tcPr>
            <w:tcW w:w="1440" w:type="dxa"/>
          </w:tcPr>
          <w:p w14:paraId="60EA156E" w14:textId="77777777" w:rsidR="004F164E" w:rsidRPr="00BB78CB" w:rsidRDefault="004F164E" w:rsidP="00070E78">
            <w:pPr>
              <w:pStyle w:val="TAH"/>
              <w:keepNext w:val="0"/>
              <w:keepLines w:val="0"/>
              <w:widowControl w:val="0"/>
            </w:pPr>
            <w:r w:rsidRPr="00BB78CB">
              <w:t>Range</w:t>
            </w:r>
          </w:p>
        </w:tc>
        <w:tc>
          <w:tcPr>
            <w:tcW w:w="1872" w:type="dxa"/>
          </w:tcPr>
          <w:p w14:paraId="0F45173F" w14:textId="77777777" w:rsidR="004F164E" w:rsidRPr="00BB78CB" w:rsidRDefault="004F164E" w:rsidP="00070E78">
            <w:pPr>
              <w:pStyle w:val="TAH"/>
              <w:keepNext w:val="0"/>
              <w:keepLines w:val="0"/>
              <w:widowControl w:val="0"/>
            </w:pPr>
            <w:r w:rsidRPr="00BB78CB">
              <w:t>IE type and reference</w:t>
            </w:r>
          </w:p>
        </w:tc>
        <w:tc>
          <w:tcPr>
            <w:tcW w:w="2880" w:type="dxa"/>
          </w:tcPr>
          <w:p w14:paraId="68999025" w14:textId="77777777" w:rsidR="004F164E" w:rsidRPr="00BB78CB" w:rsidRDefault="004F164E" w:rsidP="00070E78">
            <w:pPr>
              <w:pStyle w:val="TAH"/>
              <w:keepNext w:val="0"/>
              <w:keepLines w:val="0"/>
              <w:widowControl w:val="0"/>
            </w:pPr>
            <w:r w:rsidRPr="00BB78CB">
              <w:t>Semantics description</w:t>
            </w:r>
          </w:p>
        </w:tc>
      </w:tr>
      <w:tr w:rsidR="004F164E" w:rsidRPr="00011194" w14:paraId="0E0CA1E3" w14:textId="77777777" w:rsidTr="00070E78">
        <w:tc>
          <w:tcPr>
            <w:tcW w:w="2448" w:type="dxa"/>
          </w:tcPr>
          <w:p w14:paraId="1E60DD67" w14:textId="77777777" w:rsidR="004F164E" w:rsidRPr="00BB78CB" w:rsidRDefault="004F164E" w:rsidP="00070E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051A8DD7" w14:textId="77777777" w:rsidR="004F164E" w:rsidRPr="00BB78CB" w:rsidRDefault="004F164E" w:rsidP="00070E78">
            <w:pPr>
              <w:pStyle w:val="TAL"/>
              <w:keepNext w:val="0"/>
              <w:keepLines w:val="0"/>
              <w:widowControl w:val="0"/>
              <w:rPr>
                <w:rFonts w:cs="Arial"/>
                <w:lang w:eastAsia="ja-JP"/>
              </w:rPr>
            </w:pPr>
          </w:p>
        </w:tc>
        <w:tc>
          <w:tcPr>
            <w:tcW w:w="1440" w:type="dxa"/>
          </w:tcPr>
          <w:p w14:paraId="66C02747" w14:textId="77777777" w:rsidR="004F164E" w:rsidRPr="005F4251" w:rsidRDefault="004F164E" w:rsidP="00070E78">
            <w:pPr>
              <w:pStyle w:val="TAL"/>
              <w:keepNext w:val="0"/>
              <w:keepLines w:val="0"/>
              <w:widowControl w:val="0"/>
              <w:rPr>
                <w:rFonts w:cs="Arial"/>
                <w:bCs/>
                <w:i/>
                <w:iCs/>
                <w:lang w:eastAsia="zh-CN"/>
              </w:rPr>
            </w:pPr>
            <w:r w:rsidRPr="005F4251">
              <w:rPr>
                <w:rFonts w:eastAsia="SimSun"/>
                <w:bCs/>
                <w:i/>
              </w:rPr>
              <w:t>1</w:t>
            </w:r>
          </w:p>
        </w:tc>
        <w:tc>
          <w:tcPr>
            <w:tcW w:w="1872" w:type="dxa"/>
          </w:tcPr>
          <w:p w14:paraId="74AFB524" w14:textId="77777777" w:rsidR="004F164E" w:rsidRPr="00BB78CB" w:rsidRDefault="004F164E" w:rsidP="00070E78">
            <w:pPr>
              <w:pStyle w:val="TAL"/>
              <w:keepNext w:val="0"/>
              <w:keepLines w:val="0"/>
              <w:widowControl w:val="0"/>
              <w:rPr>
                <w:rFonts w:cs="Arial"/>
                <w:lang w:eastAsia="ja-JP"/>
              </w:rPr>
            </w:pPr>
          </w:p>
        </w:tc>
        <w:tc>
          <w:tcPr>
            <w:tcW w:w="2880" w:type="dxa"/>
          </w:tcPr>
          <w:p w14:paraId="13C52AEE" w14:textId="77777777" w:rsidR="004F164E" w:rsidRPr="00BB78CB" w:rsidRDefault="004F164E" w:rsidP="00070E78">
            <w:pPr>
              <w:pStyle w:val="TAL"/>
              <w:keepNext w:val="0"/>
              <w:keepLines w:val="0"/>
              <w:widowControl w:val="0"/>
              <w:rPr>
                <w:rFonts w:cs="Arial"/>
                <w:lang w:eastAsia="ja-JP"/>
              </w:rPr>
            </w:pPr>
          </w:p>
        </w:tc>
      </w:tr>
      <w:tr w:rsidR="004F164E" w:rsidRPr="00011194" w14:paraId="24CD2AB3" w14:textId="77777777" w:rsidTr="00070E78">
        <w:tc>
          <w:tcPr>
            <w:tcW w:w="2448" w:type="dxa"/>
          </w:tcPr>
          <w:p w14:paraId="15AB4880" w14:textId="77777777" w:rsidR="004F164E" w:rsidRPr="00BB78CB" w:rsidRDefault="004F164E" w:rsidP="00070E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7091177" w14:textId="77777777" w:rsidR="004F164E" w:rsidRPr="00BB78CB" w:rsidRDefault="004F164E" w:rsidP="00070E78">
            <w:pPr>
              <w:pStyle w:val="TAL"/>
              <w:keepNext w:val="0"/>
              <w:keepLines w:val="0"/>
              <w:widowControl w:val="0"/>
              <w:rPr>
                <w:rFonts w:cs="Arial"/>
                <w:lang w:eastAsia="ja-JP"/>
              </w:rPr>
            </w:pPr>
          </w:p>
        </w:tc>
        <w:tc>
          <w:tcPr>
            <w:tcW w:w="1440" w:type="dxa"/>
          </w:tcPr>
          <w:p w14:paraId="61F0008F" w14:textId="77777777" w:rsidR="004F164E" w:rsidRPr="005F4251" w:rsidRDefault="004F164E" w:rsidP="00070E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4F52513B" w14:textId="77777777" w:rsidR="004F164E" w:rsidRPr="00BB78CB" w:rsidRDefault="004F164E" w:rsidP="00070E78">
            <w:pPr>
              <w:pStyle w:val="TAL"/>
              <w:keepNext w:val="0"/>
              <w:keepLines w:val="0"/>
              <w:widowControl w:val="0"/>
              <w:rPr>
                <w:rFonts w:cs="Arial"/>
                <w:lang w:eastAsia="ja-JP"/>
              </w:rPr>
            </w:pPr>
          </w:p>
        </w:tc>
        <w:tc>
          <w:tcPr>
            <w:tcW w:w="2880" w:type="dxa"/>
          </w:tcPr>
          <w:p w14:paraId="240311C3" w14:textId="77777777" w:rsidR="004F164E" w:rsidRPr="00BB78CB" w:rsidRDefault="004F164E" w:rsidP="00070E78">
            <w:pPr>
              <w:pStyle w:val="TAL"/>
              <w:keepNext w:val="0"/>
              <w:keepLines w:val="0"/>
              <w:widowControl w:val="0"/>
              <w:rPr>
                <w:rFonts w:cs="Arial"/>
                <w:lang w:eastAsia="ja-JP"/>
              </w:rPr>
            </w:pPr>
          </w:p>
        </w:tc>
      </w:tr>
      <w:tr w:rsidR="004F164E" w:rsidRPr="00011194" w14:paraId="299BC532" w14:textId="77777777" w:rsidTr="00070E78">
        <w:tc>
          <w:tcPr>
            <w:tcW w:w="2448" w:type="dxa"/>
          </w:tcPr>
          <w:p w14:paraId="6DEBEC17" w14:textId="77777777" w:rsidR="004F164E" w:rsidRPr="00BB78CB" w:rsidRDefault="004F164E" w:rsidP="00070E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0ECD311C" w14:textId="77777777" w:rsidR="004F164E" w:rsidRPr="00BB78CB" w:rsidRDefault="004F164E" w:rsidP="00070E78">
            <w:pPr>
              <w:pStyle w:val="TAL"/>
              <w:keepNext w:val="0"/>
              <w:keepLines w:val="0"/>
              <w:widowControl w:val="0"/>
              <w:rPr>
                <w:rFonts w:cs="Arial"/>
                <w:lang w:eastAsia="ja-JP"/>
              </w:rPr>
            </w:pPr>
            <w:r w:rsidRPr="00BB78CB">
              <w:rPr>
                <w:rFonts w:eastAsia="SimSun"/>
              </w:rPr>
              <w:t>M</w:t>
            </w:r>
          </w:p>
        </w:tc>
        <w:tc>
          <w:tcPr>
            <w:tcW w:w="1440" w:type="dxa"/>
          </w:tcPr>
          <w:p w14:paraId="70E1B14C" w14:textId="77777777" w:rsidR="004F164E" w:rsidRPr="00BB78CB" w:rsidRDefault="004F164E" w:rsidP="00070E78">
            <w:pPr>
              <w:pStyle w:val="TAL"/>
              <w:keepNext w:val="0"/>
              <w:keepLines w:val="0"/>
              <w:widowControl w:val="0"/>
              <w:rPr>
                <w:i/>
                <w:iCs/>
              </w:rPr>
            </w:pPr>
          </w:p>
        </w:tc>
        <w:tc>
          <w:tcPr>
            <w:tcW w:w="1872" w:type="dxa"/>
          </w:tcPr>
          <w:p w14:paraId="1D5B9E4F" w14:textId="77777777" w:rsidR="004F164E" w:rsidRPr="00BB78CB" w:rsidRDefault="004F164E" w:rsidP="00070E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5ED4ED2D" w14:textId="77777777" w:rsidR="004F164E" w:rsidRPr="00BB78CB" w:rsidRDefault="004F164E" w:rsidP="00070E78">
            <w:pPr>
              <w:pStyle w:val="TAL"/>
              <w:keepNext w:val="0"/>
              <w:keepLines w:val="0"/>
              <w:widowControl w:val="0"/>
              <w:rPr>
                <w:rFonts w:cs="Arial"/>
                <w:lang w:eastAsia="ja-JP"/>
              </w:rPr>
            </w:pPr>
          </w:p>
        </w:tc>
      </w:tr>
    </w:tbl>
    <w:p w14:paraId="57E8CD94" w14:textId="77777777" w:rsidR="004F164E" w:rsidRPr="00BB78CB" w:rsidRDefault="004F164E" w:rsidP="004F164E">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011194" w14:paraId="647AE668" w14:textId="77777777" w:rsidTr="00070E78">
        <w:trPr>
          <w:tblHeader/>
        </w:trPr>
        <w:tc>
          <w:tcPr>
            <w:tcW w:w="3680" w:type="dxa"/>
          </w:tcPr>
          <w:p w14:paraId="19238C5F" w14:textId="77777777" w:rsidR="004F164E" w:rsidRPr="00BB78CB" w:rsidRDefault="004F164E" w:rsidP="00070E78">
            <w:pPr>
              <w:pStyle w:val="TAH"/>
              <w:keepNext w:val="0"/>
              <w:keepLines w:val="0"/>
              <w:widowControl w:val="0"/>
            </w:pPr>
            <w:r w:rsidRPr="00BB78CB">
              <w:t>Range bound</w:t>
            </w:r>
          </w:p>
        </w:tc>
        <w:tc>
          <w:tcPr>
            <w:tcW w:w="5534" w:type="dxa"/>
          </w:tcPr>
          <w:p w14:paraId="03CCD7AE" w14:textId="77777777" w:rsidR="004F164E" w:rsidRPr="00BB78CB" w:rsidRDefault="004F164E" w:rsidP="00070E78">
            <w:pPr>
              <w:pStyle w:val="TAH"/>
              <w:keepNext w:val="0"/>
              <w:keepLines w:val="0"/>
              <w:widowControl w:val="0"/>
            </w:pPr>
            <w:r w:rsidRPr="00BB78CB">
              <w:t>Explanation</w:t>
            </w:r>
          </w:p>
        </w:tc>
      </w:tr>
      <w:tr w:rsidR="004F164E" w:rsidRPr="00011194" w14:paraId="60BCE0CF" w14:textId="77777777" w:rsidTr="00070E78">
        <w:tc>
          <w:tcPr>
            <w:tcW w:w="3680" w:type="dxa"/>
          </w:tcPr>
          <w:p w14:paraId="59E60676" w14:textId="77777777" w:rsidR="004F164E" w:rsidRPr="00BB78CB" w:rsidRDefault="004F164E" w:rsidP="00070E78">
            <w:pPr>
              <w:pStyle w:val="TAL"/>
              <w:keepNext w:val="0"/>
              <w:keepLines w:val="0"/>
              <w:widowControl w:val="0"/>
              <w:rPr>
                <w:rFonts w:eastAsia="Malgun Gothic"/>
              </w:rPr>
            </w:pPr>
            <w:r w:rsidRPr="00BB78CB">
              <w:rPr>
                <w:iCs/>
              </w:rPr>
              <w:t>maxnoPreconfiguredSRS</w:t>
            </w:r>
          </w:p>
        </w:tc>
        <w:tc>
          <w:tcPr>
            <w:tcW w:w="5534" w:type="dxa"/>
          </w:tcPr>
          <w:p w14:paraId="6892BF2C" w14:textId="77777777" w:rsidR="004F164E" w:rsidRPr="00011194" w:rsidRDefault="004F164E" w:rsidP="00070E78">
            <w:pPr>
              <w:pStyle w:val="TAL"/>
              <w:keepNext w:val="0"/>
              <w:keepLines w:val="0"/>
              <w:widowControl w:val="0"/>
              <w:rPr>
                <w:rFonts w:eastAsia="Malgun Gothic"/>
              </w:rPr>
            </w:pPr>
            <w:r w:rsidRPr="00BB78CB">
              <w:t>Maximum number of validity areas that can be configured. Value is 16.</w:t>
            </w:r>
          </w:p>
        </w:tc>
      </w:tr>
    </w:tbl>
    <w:p w14:paraId="07A69C0D" w14:textId="77777777" w:rsidR="004F164E" w:rsidRDefault="004F164E" w:rsidP="004F164E"/>
    <w:p w14:paraId="1DBD5C2B" w14:textId="23C907D6" w:rsidR="004F164E" w:rsidRPr="00BB78CB" w:rsidRDefault="004F164E" w:rsidP="004F164E">
      <w:pPr>
        <w:pStyle w:val="Heading4"/>
        <w:keepNext w:val="0"/>
        <w:keepLines w:val="0"/>
        <w:widowControl w:val="0"/>
      </w:pPr>
      <w:bookmarkStart w:id="14050" w:name="_Toc162617943"/>
      <w:r w:rsidRPr="00BB78CB">
        <w:t>9.3.1.</w:t>
      </w:r>
      <w:r>
        <w:t>341</w:t>
      </w:r>
      <w:r w:rsidRPr="00BB78CB">
        <w:tab/>
        <w:t>SRS Preconfiguration List</w:t>
      </w:r>
      <w:bookmarkEnd w:id="14050"/>
    </w:p>
    <w:p w14:paraId="04858F01" w14:textId="77777777" w:rsidR="004F164E" w:rsidRPr="00BB78CB" w:rsidRDefault="004F164E" w:rsidP="004F164E">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F164E" w:rsidRPr="00011194" w14:paraId="7A7A7F5C" w14:textId="77777777" w:rsidTr="00070E78">
        <w:trPr>
          <w:tblHeader/>
        </w:trPr>
        <w:tc>
          <w:tcPr>
            <w:tcW w:w="2448" w:type="dxa"/>
          </w:tcPr>
          <w:p w14:paraId="12CBC161" w14:textId="77777777" w:rsidR="004F164E" w:rsidRPr="00BB78CB" w:rsidRDefault="004F164E" w:rsidP="00070E78">
            <w:pPr>
              <w:pStyle w:val="TAH"/>
              <w:keepNext w:val="0"/>
              <w:keepLines w:val="0"/>
              <w:widowControl w:val="0"/>
            </w:pPr>
            <w:r w:rsidRPr="00BB78CB">
              <w:t>IE/Group Name</w:t>
            </w:r>
          </w:p>
        </w:tc>
        <w:tc>
          <w:tcPr>
            <w:tcW w:w="1080" w:type="dxa"/>
          </w:tcPr>
          <w:p w14:paraId="2DC65991" w14:textId="77777777" w:rsidR="004F164E" w:rsidRPr="00BB78CB" w:rsidRDefault="004F164E" w:rsidP="00070E78">
            <w:pPr>
              <w:pStyle w:val="TAH"/>
              <w:keepNext w:val="0"/>
              <w:keepLines w:val="0"/>
              <w:widowControl w:val="0"/>
            </w:pPr>
            <w:r w:rsidRPr="00BB78CB">
              <w:t>Presence</w:t>
            </w:r>
          </w:p>
        </w:tc>
        <w:tc>
          <w:tcPr>
            <w:tcW w:w="1440" w:type="dxa"/>
          </w:tcPr>
          <w:p w14:paraId="2D66D36A" w14:textId="77777777" w:rsidR="004F164E" w:rsidRPr="00BB78CB" w:rsidRDefault="004F164E" w:rsidP="00070E78">
            <w:pPr>
              <w:pStyle w:val="TAH"/>
              <w:keepNext w:val="0"/>
              <w:keepLines w:val="0"/>
              <w:widowControl w:val="0"/>
            </w:pPr>
            <w:r w:rsidRPr="00BB78CB">
              <w:t>Range</w:t>
            </w:r>
          </w:p>
        </w:tc>
        <w:tc>
          <w:tcPr>
            <w:tcW w:w="1872" w:type="dxa"/>
          </w:tcPr>
          <w:p w14:paraId="5CC944C6" w14:textId="77777777" w:rsidR="004F164E" w:rsidRPr="00BB78CB" w:rsidRDefault="004F164E" w:rsidP="00070E78">
            <w:pPr>
              <w:pStyle w:val="TAH"/>
              <w:keepNext w:val="0"/>
              <w:keepLines w:val="0"/>
              <w:widowControl w:val="0"/>
            </w:pPr>
            <w:r w:rsidRPr="00BB78CB">
              <w:t>IE type and reference</w:t>
            </w:r>
          </w:p>
        </w:tc>
        <w:tc>
          <w:tcPr>
            <w:tcW w:w="2880" w:type="dxa"/>
          </w:tcPr>
          <w:p w14:paraId="306053C5" w14:textId="77777777" w:rsidR="004F164E" w:rsidRPr="00BB78CB" w:rsidRDefault="004F164E" w:rsidP="00070E78">
            <w:pPr>
              <w:pStyle w:val="TAH"/>
              <w:keepNext w:val="0"/>
              <w:keepLines w:val="0"/>
              <w:widowControl w:val="0"/>
            </w:pPr>
            <w:r w:rsidRPr="00BB78CB">
              <w:t>Semantics description</w:t>
            </w:r>
          </w:p>
        </w:tc>
      </w:tr>
      <w:tr w:rsidR="004F164E" w:rsidRPr="00011194" w14:paraId="316819E2" w14:textId="77777777" w:rsidTr="00070E78">
        <w:tc>
          <w:tcPr>
            <w:tcW w:w="2448" w:type="dxa"/>
          </w:tcPr>
          <w:p w14:paraId="4874E19C" w14:textId="77777777" w:rsidR="004F164E" w:rsidRPr="00BB78CB" w:rsidRDefault="004F164E" w:rsidP="00070E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46FFFACF" w14:textId="77777777" w:rsidR="004F164E" w:rsidRPr="00BB78CB" w:rsidRDefault="004F164E" w:rsidP="00070E78">
            <w:pPr>
              <w:pStyle w:val="TAL"/>
              <w:keepNext w:val="0"/>
              <w:keepLines w:val="0"/>
              <w:widowControl w:val="0"/>
              <w:rPr>
                <w:rFonts w:cs="Arial"/>
                <w:lang w:eastAsia="ja-JP"/>
              </w:rPr>
            </w:pPr>
          </w:p>
        </w:tc>
        <w:tc>
          <w:tcPr>
            <w:tcW w:w="1440" w:type="dxa"/>
          </w:tcPr>
          <w:p w14:paraId="6545A892" w14:textId="77777777" w:rsidR="004F164E" w:rsidRPr="005F4251" w:rsidRDefault="004F164E" w:rsidP="00070E78">
            <w:pPr>
              <w:pStyle w:val="TAL"/>
              <w:keepNext w:val="0"/>
              <w:keepLines w:val="0"/>
              <w:widowControl w:val="0"/>
              <w:rPr>
                <w:rFonts w:cs="Arial"/>
                <w:bCs/>
                <w:i/>
                <w:iCs/>
                <w:lang w:eastAsia="zh-CN"/>
              </w:rPr>
            </w:pPr>
            <w:r w:rsidRPr="005F4251">
              <w:rPr>
                <w:rFonts w:eastAsia="SimSun"/>
                <w:bCs/>
                <w:i/>
              </w:rPr>
              <w:t>1</w:t>
            </w:r>
          </w:p>
        </w:tc>
        <w:tc>
          <w:tcPr>
            <w:tcW w:w="1872" w:type="dxa"/>
          </w:tcPr>
          <w:p w14:paraId="3C60CCEB" w14:textId="77777777" w:rsidR="004F164E" w:rsidRPr="00BB78CB" w:rsidRDefault="004F164E" w:rsidP="00070E78">
            <w:pPr>
              <w:pStyle w:val="TAL"/>
              <w:keepNext w:val="0"/>
              <w:keepLines w:val="0"/>
              <w:widowControl w:val="0"/>
              <w:rPr>
                <w:rFonts w:cs="Arial"/>
                <w:lang w:eastAsia="ja-JP"/>
              </w:rPr>
            </w:pPr>
          </w:p>
        </w:tc>
        <w:tc>
          <w:tcPr>
            <w:tcW w:w="2880" w:type="dxa"/>
          </w:tcPr>
          <w:p w14:paraId="68A23214" w14:textId="77777777" w:rsidR="004F164E" w:rsidRPr="00BB78CB" w:rsidRDefault="004F164E" w:rsidP="00070E78">
            <w:pPr>
              <w:pStyle w:val="TAL"/>
              <w:keepNext w:val="0"/>
              <w:keepLines w:val="0"/>
              <w:widowControl w:val="0"/>
              <w:rPr>
                <w:rFonts w:cs="Arial"/>
                <w:lang w:eastAsia="ja-JP"/>
              </w:rPr>
            </w:pPr>
          </w:p>
        </w:tc>
      </w:tr>
      <w:tr w:rsidR="004F164E" w:rsidRPr="00011194" w14:paraId="099D7146" w14:textId="77777777" w:rsidTr="00070E78">
        <w:tc>
          <w:tcPr>
            <w:tcW w:w="2448" w:type="dxa"/>
          </w:tcPr>
          <w:p w14:paraId="01B5CD2B" w14:textId="77777777" w:rsidR="004F164E" w:rsidRPr="00BB78CB" w:rsidRDefault="004F164E" w:rsidP="00070E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368CAAD6" w14:textId="77777777" w:rsidR="004F164E" w:rsidRPr="00BB78CB" w:rsidRDefault="004F164E" w:rsidP="00070E78">
            <w:pPr>
              <w:pStyle w:val="TAL"/>
              <w:keepNext w:val="0"/>
              <w:keepLines w:val="0"/>
              <w:widowControl w:val="0"/>
              <w:rPr>
                <w:rFonts w:cs="Arial"/>
                <w:lang w:eastAsia="ja-JP"/>
              </w:rPr>
            </w:pPr>
          </w:p>
        </w:tc>
        <w:tc>
          <w:tcPr>
            <w:tcW w:w="1440" w:type="dxa"/>
          </w:tcPr>
          <w:p w14:paraId="4D82A0C5" w14:textId="77777777" w:rsidR="004F164E" w:rsidRPr="005F4251" w:rsidRDefault="004F164E" w:rsidP="00070E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75E8BEC" w14:textId="77777777" w:rsidR="004F164E" w:rsidRPr="00BB78CB" w:rsidRDefault="004F164E" w:rsidP="00070E78">
            <w:pPr>
              <w:pStyle w:val="TAL"/>
              <w:keepNext w:val="0"/>
              <w:keepLines w:val="0"/>
              <w:widowControl w:val="0"/>
              <w:rPr>
                <w:rFonts w:cs="Arial"/>
                <w:lang w:eastAsia="ja-JP"/>
              </w:rPr>
            </w:pPr>
          </w:p>
        </w:tc>
        <w:tc>
          <w:tcPr>
            <w:tcW w:w="2880" w:type="dxa"/>
          </w:tcPr>
          <w:p w14:paraId="712A94DA" w14:textId="77777777" w:rsidR="004F164E" w:rsidRPr="00BB78CB" w:rsidRDefault="004F164E" w:rsidP="00070E78">
            <w:pPr>
              <w:pStyle w:val="TAL"/>
              <w:keepNext w:val="0"/>
              <w:keepLines w:val="0"/>
              <w:widowControl w:val="0"/>
              <w:rPr>
                <w:rFonts w:cs="Arial"/>
                <w:lang w:eastAsia="ja-JP"/>
              </w:rPr>
            </w:pPr>
          </w:p>
        </w:tc>
      </w:tr>
      <w:tr w:rsidR="004F164E" w:rsidRPr="00011194" w14:paraId="289C773D" w14:textId="77777777" w:rsidTr="00070E78">
        <w:tc>
          <w:tcPr>
            <w:tcW w:w="2448" w:type="dxa"/>
          </w:tcPr>
          <w:p w14:paraId="780F4A7E" w14:textId="77777777" w:rsidR="004F164E" w:rsidRPr="00BB78CB" w:rsidRDefault="004F164E" w:rsidP="00070E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7DA9A939" w14:textId="77777777" w:rsidR="004F164E" w:rsidRPr="00BB78CB" w:rsidRDefault="004F164E" w:rsidP="00070E78">
            <w:pPr>
              <w:pStyle w:val="TAL"/>
              <w:keepNext w:val="0"/>
              <w:keepLines w:val="0"/>
              <w:widowControl w:val="0"/>
              <w:rPr>
                <w:rFonts w:cs="Arial"/>
                <w:lang w:eastAsia="ja-JP"/>
              </w:rPr>
            </w:pPr>
            <w:r w:rsidRPr="00BB78CB">
              <w:rPr>
                <w:rFonts w:eastAsia="SimSun"/>
              </w:rPr>
              <w:t>M</w:t>
            </w:r>
          </w:p>
        </w:tc>
        <w:tc>
          <w:tcPr>
            <w:tcW w:w="1440" w:type="dxa"/>
          </w:tcPr>
          <w:p w14:paraId="70CDEDCF" w14:textId="77777777" w:rsidR="004F164E" w:rsidRPr="00BB78CB" w:rsidRDefault="004F164E" w:rsidP="00070E78">
            <w:pPr>
              <w:pStyle w:val="TAL"/>
              <w:keepNext w:val="0"/>
              <w:keepLines w:val="0"/>
              <w:widowControl w:val="0"/>
              <w:rPr>
                <w:i/>
                <w:iCs/>
              </w:rPr>
            </w:pPr>
          </w:p>
        </w:tc>
        <w:tc>
          <w:tcPr>
            <w:tcW w:w="1872" w:type="dxa"/>
          </w:tcPr>
          <w:p w14:paraId="27291304" w14:textId="77777777" w:rsidR="004F164E" w:rsidRPr="00BB78CB" w:rsidRDefault="004F164E" w:rsidP="00070E78">
            <w:pPr>
              <w:pStyle w:val="TAL"/>
              <w:keepNext w:val="0"/>
              <w:keepLines w:val="0"/>
              <w:widowControl w:val="0"/>
              <w:rPr>
                <w:rFonts w:cs="Arial"/>
                <w:lang w:eastAsia="ja-JP"/>
              </w:rPr>
            </w:pPr>
            <w:r w:rsidRPr="008C56CC">
              <w:t>OCTET STRING</w:t>
            </w:r>
          </w:p>
        </w:tc>
        <w:tc>
          <w:tcPr>
            <w:tcW w:w="2880" w:type="dxa"/>
          </w:tcPr>
          <w:p w14:paraId="6DCB3AD2" w14:textId="77777777" w:rsidR="004F164E" w:rsidRPr="00BB78CB" w:rsidRDefault="004F164E" w:rsidP="00070E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4F164E" w:rsidRPr="00011194" w14:paraId="30108CAC" w14:textId="77777777" w:rsidTr="00070E78">
        <w:tc>
          <w:tcPr>
            <w:tcW w:w="2448" w:type="dxa"/>
          </w:tcPr>
          <w:p w14:paraId="159716D6" w14:textId="77777777" w:rsidR="004F164E" w:rsidRPr="00BB78CB" w:rsidRDefault="004F164E" w:rsidP="00070E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053C1A5" w14:textId="77777777" w:rsidR="004F164E" w:rsidRPr="00BB78CB" w:rsidRDefault="004F164E" w:rsidP="00070E78">
            <w:pPr>
              <w:pStyle w:val="TAL"/>
              <w:keepNext w:val="0"/>
              <w:keepLines w:val="0"/>
              <w:widowControl w:val="0"/>
              <w:rPr>
                <w:rFonts w:cs="Arial"/>
                <w:lang w:eastAsia="zh-CN"/>
              </w:rPr>
            </w:pPr>
            <w:r w:rsidRPr="00BB78CB">
              <w:t>M</w:t>
            </w:r>
          </w:p>
        </w:tc>
        <w:tc>
          <w:tcPr>
            <w:tcW w:w="1440" w:type="dxa"/>
          </w:tcPr>
          <w:p w14:paraId="0838AFBC" w14:textId="77777777" w:rsidR="004F164E" w:rsidRPr="00BB78CB" w:rsidRDefault="004F164E" w:rsidP="00070E78">
            <w:pPr>
              <w:pStyle w:val="TAL"/>
              <w:keepNext w:val="0"/>
              <w:keepLines w:val="0"/>
              <w:widowControl w:val="0"/>
              <w:rPr>
                <w:rFonts w:eastAsia="SimSun"/>
                <w:i/>
                <w:iCs/>
              </w:rPr>
            </w:pPr>
          </w:p>
        </w:tc>
        <w:tc>
          <w:tcPr>
            <w:tcW w:w="1872" w:type="dxa"/>
          </w:tcPr>
          <w:p w14:paraId="01BA7C25" w14:textId="723E5F0D" w:rsidR="004F164E" w:rsidRPr="00BB78CB" w:rsidRDefault="004F164E" w:rsidP="00070E78">
            <w:pPr>
              <w:pStyle w:val="TAL"/>
              <w:keepNext w:val="0"/>
              <w:keepLines w:val="0"/>
              <w:widowControl w:val="0"/>
            </w:pPr>
            <w:r w:rsidRPr="00BB78CB">
              <w:t>9.3.1.</w:t>
            </w:r>
            <w:r>
              <w:t>336</w:t>
            </w:r>
          </w:p>
        </w:tc>
        <w:tc>
          <w:tcPr>
            <w:tcW w:w="2880" w:type="dxa"/>
          </w:tcPr>
          <w:p w14:paraId="6A39376F" w14:textId="77777777" w:rsidR="004F164E" w:rsidRPr="00BB78CB" w:rsidRDefault="004F164E" w:rsidP="00070E78">
            <w:pPr>
              <w:pStyle w:val="TAL"/>
              <w:keepNext w:val="0"/>
              <w:keepLines w:val="0"/>
              <w:widowControl w:val="0"/>
              <w:rPr>
                <w:rFonts w:cs="Arial"/>
                <w:lang w:eastAsia="ja-JP"/>
              </w:rPr>
            </w:pPr>
          </w:p>
        </w:tc>
      </w:tr>
    </w:tbl>
    <w:p w14:paraId="05F169D2" w14:textId="77777777" w:rsidR="004F164E" w:rsidRPr="00BB78CB" w:rsidRDefault="004F164E" w:rsidP="004F164E">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4F164E" w:rsidRPr="00011194" w14:paraId="4ACD1F23" w14:textId="77777777" w:rsidTr="00070E78">
        <w:trPr>
          <w:tblHeader/>
        </w:trPr>
        <w:tc>
          <w:tcPr>
            <w:tcW w:w="3680" w:type="dxa"/>
          </w:tcPr>
          <w:p w14:paraId="19754DC5" w14:textId="77777777" w:rsidR="004F164E" w:rsidRPr="00BB78CB" w:rsidRDefault="004F164E" w:rsidP="00070E78">
            <w:pPr>
              <w:pStyle w:val="TAH"/>
              <w:keepNext w:val="0"/>
              <w:keepLines w:val="0"/>
              <w:widowControl w:val="0"/>
            </w:pPr>
            <w:r w:rsidRPr="00BB78CB">
              <w:t>Range bound</w:t>
            </w:r>
          </w:p>
        </w:tc>
        <w:tc>
          <w:tcPr>
            <w:tcW w:w="5534" w:type="dxa"/>
          </w:tcPr>
          <w:p w14:paraId="4435460C" w14:textId="77777777" w:rsidR="004F164E" w:rsidRPr="00BB78CB" w:rsidRDefault="004F164E" w:rsidP="00070E78">
            <w:pPr>
              <w:pStyle w:val="TAH"/>
              <w:keepNext w:val="0"/>
              <w:keepLines w:val="0"/>
              <w:widowControl w:val="0"/>
            </w:pPr>
            <w:r w:rsidRPr="00BB78CB">
              <w:t>Explanation</w:t>
            </w:r>
          </w:p>
        </w:tc>
      </w:tr>
      <w:tr w:rsidR="004F164E" w:rsidRPr="00011194" w14:paraId="6F853633" w14:textId="77777777" w:rsidTr="00070E78">
        <w:tc>
          <w:tcPr>
            <w:tcW w:w="3680" w:type="dxa"/>
          </w:tcPr>
          <w:p w14:paraId="3A306751" w14:textId="77777777" w:rsidR="004F164E" w:rsidRPr="00BB78CB" w:rsidRDefault="004F164E" w:rsidP="00070E78">
            <w:pPr>
              <w:pStyle w:val="TAL"/>
              <w:keepNext w:val="0"/>
              <w:keepLines w:val="0"/>
              <w:widowControl w:val="0"/>
              <w:rPr>
                <w:rFonts w:eastAsia="Malgun Gothic"/>
              </w:rPr>
            </w:pPr>
            <w:r w:rsidRPr="00BB78CB">
              <w:rPr>
                <w:iCs/>
              </w:rPr>
              <w:t>maxnoPreconfiguredSRS</w:t>
            </w:r>
          </w:p>
        </w:tc>
        <w:tc>
          <w:tcPr>
            <w:tcW w:w="5534" w:type="dxa"/>
          </w:tcPr>
          <w:p w14:paraId="6DF873F3" w14:textId="77777777" w:rsidR="004F164E" w:rsidRPr="00BB78CB" w:rsidRDefault="004F164E" w:rsidP="00070E78">
            <w:pPr>
              <w:pStyle w:val="TAL"/>
              <w:keepNext w:val="0"/>
              <w:keepLines w:val="0"/>
              <w:widowControl w:val="0"/>
              <w:rPr>
                <w:rFonts w:eastAsia="Malgun Gothic"/>
              </w:rPr>
            </w:pPr>
            <w:r w:rsidRPr="00BB78CB">
              <w:t>Maximum number of validity areas that can be configured. Value is 16.</w:t>
            </w:r>
          </w:p>
        </w:tc>
      </w:tr>
    </w:tbl>
    <w:p w14:paraId="300F0461" w14:textId="77777777" w:rsidR="004F164E" w:rsidRDefault="004F164E" w:rsidP="004F164E"/>
    <w:p w14:paraId="4B27BB6E" w14:textId="5DD16C68" w:rsidR="004F164E" w:rsidRPr="00BB78CB" w:rsidRDefault="004F164E" w:rsidP="004F164E">
      <w:pPr>
        <w:pStyle w:val="Heading4"/>
        <w:keepNext w:val="0"/>
        <w:keepLines w:val="0"/>
        <w:widowControl w:val="0"/>
      </w:pPr>
      <w:bookmarkStart w:id="14051" w:name="_Toc162617944"/>
      <w:r w:rsidRPr="00BB78CB">
        <w:t>9.3.1.</w:t>
      </w:r>
      <w:r>
        <w:t>342</w:t>
      </w:r>
      <w:r w:rsidRPr="00BB78CB">
        <w:tab/>
        <w:t>SRS Periodicity</w:t>
      </w:r>
      <w:bookmarkEnd w:id="14051"/>
    </w:p>
    <w:p w14:paraId="4E4E3BA8" w14:textId="77777777" w:rsidR="004F164E" w:rsidRPr="00084E17" w:rsidRDefault="004F164E" w:rsidP="004F164E">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084E17" w14:paraId="5BFBBD6C" w14:textId="77777777" w:rsidTr="00070E78">
        <w:trPr>
          <w:tblHeader/>
        </w:trPr>
        <w:tc>
          <w:tcPr>
            <w:tcW w:w="2448" w:type="dxa"/>
          </w:tcPr>
          <w:p w14:paraId="2A538DED" w14:textId="77777777" w:rsidR="004F164E" w:rsidRPr="00084E17" w:rsidRDefault="004F164E" w:rsidP="004F164E">
            <w:pPr>
              <w:pStyle w:val="TAH"/>
              <w:rPr>
                <w:rFonts w:eastAsia="SimSun"/>
                <w:noProof/>
              </w:rPr>
            </w:pPr>
            <w:r w:rsidRPr="00084E17">
              <w:rPr>
                <w:rFonts w:eastAsia="SimSun"/>
              </w:rPr>
              <w:t>IE/Group Name</w:t>
            </w:r>
          </w:p>
        </w:tc>
        <w:tc>
          <w:tcPr>
            <w:tcW w:w="1080" w:type="dxa"/>
          </w:tcPr>
          <w:p w14:paraId="6278742B" w14:textId="77777777" w:rsidR="004F164E" w:rsidRPr="00084E17" w:rsidRDefault="004F164E" w:rsidP="004F164E">
            <w:pPr>
              <w:pStyle w:val="TAH"/>
              <w:rPr>
                <w:rFonts w:eastAsia="Malgun Gothic"/>
                <w:szCs w:val="18"/>
                <w:lang w:eastAsia="zh-CN"/>
              </w:rPr>
            </w:pPr>
            <w:r w:rsidRPr="00084E17">
              <w:rPr>
                <w:rFonts w:eastAsia="SimSun"/>
              </w:rPr>
              <w:t>Presence</w:t>
            </w:r>
          </w:p>
        </w:tc>
        <w:tc>
          <w:tcPr>
            <w:tcW w:w="1440" w:type="dxa"/>
          </w:tcPr>
          <w:p w14:paraId="420D82DE" w14:textId="77777777" w:rsidR="004F164E" w:rsidRPr="00084E17" w:rsidRDefault="004F164E" w:rsidP="004F164E">
            <w:pPr>
              <w:pStyle w:val="TAH"/>
              <w:rPr>
                <w:rFonts w:eastAsia="SimSun"/>
              </w:rPr>
            </w:pPr>
            <w:r w:rsidRPr="00084E17">
              <w:rPr>
                <w:rFonts w:eastAsia="SimSun"/>
              </w:rPr>
              <w:t>Range</w:t>
            </w:r>
          </w:p>
        </w:tc>
        <w:tc>
          <w:tcPr>
            <w:tcW w:w="1872" w:type="dxa"/>
          </w:tcPr>
          <w:p w14:paraId="1B62520C" w14:textId="77777777" w:rsidR="004F164E" w:rsidRPr="00084E17" w:rsidRDefault="004F164E" w:rsidP="004F164E">
            <w:pPr>
              <w:pStyle w:val="TAH"/>
              <w:rPr>
                <w:rFonts w:eastAsia="Malgun Gothic"/>
                <w:szCs w:val="18"/>
                <w:lang w:eastAsia="zh-CN"/>
              </w:rPr>
            </w:pPr>
            <w:r w:rsidRPr="00084E17">
              <w:rPr>
                <w:rFonts w:eastAsia="SimSun"/>
              </w:rPr>
              <w:t>IE Type and Reference</w:t>
            </w:r>
          </w:p>
        </w:tc>
        <w:tc>
          <w:tcPr>
            <w:tcW w:w="2880" w:type="dxa"/>
          </w:tcPr>
          <w:p w14:paraId="25F25035" w14:textId="77777777" w:rsidR="004F164E" w:rsidRPr="00084E17" w:rsidRDefault="004F164E" w:rsidP="004F164E">
            <w:pPr>
              <w:pStyle w:val="TAH"/>
              <w:rPr>
                <w:rFonts w:eastAsia="SimSun"/>
                <w:bCs/>
                <w:lang w:eastAsia="zh-CN"/>
              </w:rPr>
            </w:pPr>
            <w:r w:rsidRPr="00084E17">
              <w:rPr>
                <w:rFonts w:eastAsia="SimSun"/>
              </w:rPr>
              <w:t>Semantics Description</w:t>
            </w:r>
          </w:p>
        </w:tc>
      </w:tr>
      <w:tr w:rsidR="004F164E" w:rsidRPr="00084E17" w14:paraId="58D0905E" w14:textId="77777777" w:rsidTr="00070E78">
        <w:tc>
          <w:tcPr>
            <w:tcW w:w="2448" w:type="dxa"/>
            <w:tcBorders>
              <w:top w:val="single" w:sz="4" w:space="0" w:color="auto"/>
              <w:left w:val="single" w:sz="4" w:space="0" w:color="auto"/>
              <w:bottom w:val="single" w:sz="4" w:space="0" w:color="auto"/>
              <w:right w:val="single" w:sz="4" w:space="0" w:color="auto"/>
            </w:tcBorders>
          </w:tcPr>
          <w:p w14:paraId="639EAC9A" w14:textId="77777777" w:rsidR="004F164E" w:rsidRPr="00084E17" w:rsidRDefault="004F164E" w:rsidP="004F164E">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9507E04"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FFF32C5"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C4BAF2A" w14:textId="77777777" w:rsidR="004F164E" w:rsidRPr="00084E17" w:rsidRDefault="004F164E" w:rsidP="004F164E">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7E8BEB58" w14:textId="77777777" w:rsidR="004F164E" w:rsidRPr="00084E17" w:rsidRDefault="004F164E" w:rsidP="004F164E">
            <w:pPr>
              <w:pStyle w:val="TAL"/>
              <w:rPr>
                <w:rFonts w:eastAsia="SimSun"/>
                <w:bCs/>
                <w:lang w:val="en-US" w:eastAsia="zh-CN"/>
              </w:rPr>
            </w:pPr>
          </w:p>
        </w:tc>
      </w:tr>
    </w:tbl>
    <w:p w14:paraId="543F5AA9" w14:textId="77777777" w:rsidR="004F164E" w:rsidRDefault="004F164E" w:rsidP="004F164E">
      <w:pPr>
        <w:pStyle w:val="B1"/>
        <w:widowControl w:val="0"/>
      </w:pPr>
      <w:bookmarkStart w:id="14052" w:name="_Toc51776049"/>
      <w:bookmarkStart w:id="14053" w:name="_Toc56773071"/>
      <w:bookmarkStart w:id="14054" w:name="_Toc64447700"/>
      <w:bookmarkStart w:id="14055" w:name="_Toc74152356"/>
      <w:bookmarkStart w:id="14056" w:name="_Toc88654209"/>
      <w:bookmarkStart w:id="14057" w:name="_Toc99056278"/>
      <w:bookmarkStart w:id="14058" w:name="_Toc99959211"/>
      <w:bookmarkStart w:id="14059" w:name="_Toc105612397"/>
      <w:bookmarkStart w:id="14060" w:name="_Toc106109613"/>
      <w:bookmarkStart w:id="14061" w:name="_Toc112766505"/>
      <w:bookmarkStart w:id="14062" w:name="_Toc113379421"/>
      <w:bookmarkStart w:id="14063" w:name="_Toc120091974"/>
      <w:bookmarkStart w:id="14064" w:name="_Toc155982889"/>
      <w:bookmarkStart w:id="14065" w:name="_Hlk160481579"/>
    </w:p>
    <w:p w14:paraId="1D85F08B" w14:textId="4638C732" w:rsidR="004F164E" w:rsidRPr="00BB78CB" w:rsidRDefault="004F164E" w:rsidP="004F164E">
      <w:pPr>
        <w:pStyle w:val="Heading4"/>
        <w:keepNext w:val="0"/>
        <w:keepLines w:val="0"/>
        <w:widowControl w:val="0"/>
      </w:pPr>
      <w:bookmarkStart w:id="14066" w:name="_Toc162617945"/>
      <w:r w:rsidRPr="00BB78CB">
        <w:t>9.3.1.</w:t>
      </w:r>
      <w:r>
        <w:t>343</w:t>
      </w:r>
      <w:r w:rsidRPr="00BB78CB">
        <w:tab/>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r w:rsidRPr="00BB78CB">
        <w:t>Tx Hopping Configuration</w:t>
      </w:r>
      <w:bookmarkEnd w:id="14066"/>
    </w:p>
    <w:bookmarkEnd w:id="14065"/>
    <w:p w14:paraId="3669D498" w14:textId="77777777" w:rsidR="004F164E" w:rsidRPr="00084E17" w:rsidRDefault="004F164E" w:rsidP="004F164E">
      <w:pPr>
        <w:widowControl w:val="0"/>
        <w:rPr>
          <w:rFonts w:eastAsia="SimSun"/>
        </w:rPr>
      </w:pPr>
      <w:r w:rsidRPr="00084E17">
        <w:rPr>
          <w:rFonts w:eastAsia="SimSun"/>
        </w:rPr>
        <w:t>This information element indicates the Tx 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F164E" w:rsidRPr="00084E17" w14:paraId="0AF40A91" w14:textId="77777777" w:rsidTr="00070E78">
        <w:trPr>
          <w:tblHeader/>
        </w:trPr>
        <w:tc>
          <w:tcPr>
            <w:tcW w:w="2448" w:type="dxa"/>
          </w:tcPr>
          <w:p w14:paraId="150DABBB" w14:textId="77777777" w:rsidR="004F164E" w:rsidRPr="00084E17" w:rsidRDefault="004F164E" w:rsidP="004F164E">
            <w:pPr>
              <w:pStyle w:val="TAH"/>
              <w:rPr>
                <w:rFonts w:eastAsia="SimSun"/>
                <w:noProof/>
              </w:rPr>
            </w:pPr>
            <w:bookmarkStart w:id="14067" w:name="_Hlk158139054"/>
            <w:r w:rsidRPr="00084E17">
              <w:rPr>
                <w:rFonts w:eastAsia="SimSun"/>
              </w:rPr>
              <w:t>IE/Group Name</w:t>
            </w:r>
          </w:p>
        </w:tc>
        <w:tc>
          <w:tcPr>
            <w:tcW w:w="1080" w:type="dxa"/>
          </w:tcPr>
          <w:p w14:paraId="4881D69C" w14:textId="77777777" w:rsidR="004F164E" w:rsidRPr="00084E17" w:rsidRDefault="004F164E" w:rsidP="004F164E">
            <w:pPr>
              <w:pStyle w:val="TAH"/>
              <w:rPr>
                <w:rFonts w:eastAsia="Malgun Gothic"/>
                <w:szCs w:val="18"/>
                <w:lang w:eastAsia="zh-CN"/>
              </w:rPr>
            </w:pPr>
            <w:r w:rsidRPr="00084E17">
              <w:rPr>
                <w:rFonts w:eastAsia="SimSun"/>
              </w:rPr>
              <w:t>Presence</w:t>
            </w:r>
          </w:p>
        </w:tc>
        <w:tc>
          <w:tcPr>
            <w:tcW w:w="1440" w:type="dxa"/>
          </w:tcPr>
          <w:p w14:paraId="381308EC" w14:textId="77777777" w:rsidR="004F164E" w:rsidRPr="00084E17" w:rsidRDefault="004F164E" w:rsidP="004F164E">
            <w:pPr>
              <w:pStyle w:val="TAH"/>
              <w:rPr>
                <w:rFonts w:eastAsia="SimSun"/>
              </w:rPr>
            </w:pPr>
            <w:r w:rsidRPr="00084E17">
              <w:rPr>
                <w:rFonts w:eastAsia="SimSun"/>
              </w:rPr>
              <w:t>Range</w:t>
            </w:r>
          </w:p>
        </w:tc>
        <w:tc>
          <w:tcPr>
            <w:tcW w:w="1872" w:type="dxa"/>
          </w:tcPr>
          <w:p w14:paraId="4D4A0EF0" w14:textId="77777777" w:rsidR="004F164E" w:rsidRPr="00084E17" w:rsidRDefault="004F164E" w:rsidP="004F164E">
            <w:pPr>
              <w:pStyle w:val="TAH"/>
              <w:rPr>
                <w:rFonts w:eastAsia="Malgun Gothic"/>
                <w:szCs w:val="18"/>
                <w:lang w:eastAsia="zh-CN"/>
              </w:rPr>
            </w:pPr>
            <w:r w:rsidRPr="00084E17">
              <w:rPr>
                <w:rFonts w:eastAsia="SimSun"/>
              </w:rPr>
              <w:t>IE Type and Reference</w:t>
            </w:r>
          </w:p>
        </w:tc>
        <w:tc>
          <w:tcPr>
            <w:tcW w:w="2880" w:type="dxa"/>
          </w:tcPr>
          <w:p w14:paraId="2D2BF8C9" w14:textId="77777777" w:rsidR="004F164E" w:rsidRPr="00084E17" w:rsidRDefault="004F164E" w:rsidP="004F164E">
            <w:pPr>
              <w:pStyle w:val="TAH"/>
              <w:rPr>
                <w:rFonts w:eastAsia="SimSun"/>
                <w:bCs/>
                <w:lang w:eastAsia="zh-CN"/>
              </w:rPr>
            </w:pPr>
            <w:r w:rsidRPr="00084E17">
              <w:rPr>
                <w:rFonts w:eastAsia="SimSun"/>
              </w:rPr>
              <w:t>Semantics Description</w:t>
            </w:r>
          </w:p>
        </w:tc>
      </w:tr>
      <w:tr w:rsidR="004F164E" w:rsidRPr="00084E17" w14:paraId="3AD860C2" w14:textId="77777777" w:rsidTr="00070E78">
        <w:tc>
          <w:tcPr>
            <w:tcW w:w="2448" w:type="dxa"/>
          </w:tcPr>
          <w:p w14:paraId="4F462475" w14:textId="77777777" w:rsidR="004F164E" w:rsidRPr="00084E17" w:rsidRDefault="004F164E" w:rsidP="004F164E">
            <w:pPr>
              <w:pStyle w:val="TAL"/>
              <w:rPr>
                <w:rFonts w:eastAsia="Malgun Gothic"/>
                <w:b/>
                <w:szCs w:val="18"/>
                <w:lang w:val="en-US" w:eastAsia="zh-CN"/>
              </w:rPr>
            </w:pPr>
            <w:r w:rsidRPr="00084E17">
              <w:rPr>
                <w:rFonts w:eastAsia="SimSun"/>
                <w:noProof/>
                <w:lang w:val="en-US"/>
              </w:rPr>
              <w:t>Overlap Value</w:t>
            </w:r>
          </w:p>
        </w:tc>
        <w:tc>
          <w:tcPr>
            <w:tcW w:w="1080" w:type="dxa"/>
          </w:tcPr>
          <w:p w14:paraId="50F176CB"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Pr>
          <w:p w14:paraId="5A671EDD" w14:textId="77777777" w:rsidR="004F164E" w:rsidRPr="00084E17" w:rsidRDefault="004F164E" w:rsidP="004F164E">
            <w:pPr>
              <w:pStyle w:val="TAL"/>
              <w:rPr>
                <w:rFonts w:eastAsia="SimSun"/>
                <w:lang w:val="en-US"/>
              </w:rPr>
            </w:pPr>
          </w:p>
        </w:tc>
        <w:tc>
          <w:tcPr>
            <w:tcW w:w="1872" w:type="dxa"/>
          </w:tcPr>
          <w:p w14:paraId="4117EB50" w14:textId="77777777" w:rsidR="004F164E" w:rsidRPr="00084E17" w:rsidRDefault="004F164E" w:rsidP="004F164E">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4DAB2C89" w14:textId="77777777" w:rsidR="004F164E" w:rsidRPr="00084E17" w:rsidRDefault="004F164E" w:rsidP="004F164E">
            <w:pPr>
              <w:pStyle w:val="TAL"/>
              <w:rPr>
                <w:rFonts w:eastAsia="SimSun"/>
                <w:bCs/>
                <w:lang w:val="en-US" w:eastAsia="zh-CN"/>
              </w:rPr>
            </w:pPr>
          </w:p>
        </w:tc>
      </w:tr>
      <w:tr w:rsidR="004F164E" w:rsidRPr="00084E17" w14:paraId="5A7672F7" w14:textId="77777777" w:rsidTr="00070E78">
        <w:tc>
          <w:tcPr>
            <w:tcW w:w="2448" w:type="dxa"/>
          </w:tcPr>
          <w:p w14:paraId="1A04B5EA" w14:textId="77777777" w:rsidR="004F164E" w:rsidRPr="00084E17" w:rsidRDefault="004F164E" w:rsidP="004F164E">
            <w:pPr>
              <w:pStyle w:val="TAL"/>
              <w:rPr>
                <w:rFonts w:eastAsia="SimSun"/>
                <w:noProof/>
                <w:lang w:val="en-US"/>
              </w:rPr>
            </w:pPr>
            <w:r w:rsidRPr="00084E17">
              <w:rPr>
                <w:rFonts w:eastAsia="SimSun"/>
                <w:noProof/>
                <w:lang w:val="en-US"/>
              </w:rPr>
              <w:t>Number of Hops</w:t>
            </w:r>
          </w:p>
        </w:tc>
        <w:tc>
          <w:tcPr>
            <w:tcW w:w="1080" w:type="dxa"/>
          </w:tcPr>
          <w:p w14:paraId="41C397C4"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Pr>
          <w:p w14:paraId="07A2182B" w14:textId="77777777" w:rsidR="004F164E" w:rsidRPr="00084E17" w:rsidRDefault="004F164E" w:rsidP="004F164E">
            <w:pPr>
              <w:pStyle w:val="TAL"/>
              <w:rPr>
                <w:rFonts w:eastAsia="SimSun"/>
                <w:lang w:val="en-US"/>
              </w:rPr>
            </w:pPr>
          </w:p>
        </w:tc>
        <w:tc>
          <w:tcPr>
            <w:tcW w:w="1872" w:type="dxa"/>
          </w:tcPr>
          <w:p w14:paraId="7085D48D" w14:textId="77777777" w:rsidR="004F164E" w:rsidRPr="00084E17" w:rsidRDefault="004F164E" w:rsidP="004F164E">
            <w:pPr>
              <w:pStyle w:val="TAL"/>
              <w:rPr>
                <w:rFonts w:eastAsia="SimSun"/>
                <w:lang w:val="en-US" w:eastAsia="zh-CN"/>
              </w:rPr>
            </w:pPr>
            <w:r w:rsidRPr="00084E17">
              <w:rPr>
                <w:rFonts w:eastAsia="SimSun"/>
                <w:lang w:val="en-US" w:eastAsia="zh-CN"/>
              </w:rPr>
              <w:t>INTEGER(1..6)</w:t>
            </w:r>
          </w:p>
        </w:tc>
        <w:tc>
          <w:tcPr>
            <w:tcW w:w="2880" w:type="dxa"/>
          </w:tcPr>
          <w:p w14:paraId="5938287F" w14:textId="77777777" w:rsidR="004F164E" w:rsidRPr="00084E17" w:rsidRDefault="004F164E" w:rsidP="004F164E">
            <w:pPr>
              <w:pStyle w:val="TAL"/>
              <w:rPr>
                <w:rFonts w:eastAsia="SimSun"/>
                <w:bCs/>
                <w:lang w:val="en-US" w:eastAsia="zh-CN"/>
              </w:rPr>
            </w:pPr>
          </w:p>
        </w:tc>
      </w:tr>
      <w:tr w:rsidR="004F164E" w:rsidRPr="00084E17" w14:paraId="301A9432" w14:textId="77777777" w:rsidTr="00070E78">
        <w:tc>
          <w:tcPr>
            <w:tcW w:w="2448" w:type="dxa"/>
          </w:tcPr>
          <w:p w14:paraId="0D255DFA" w14:textId="77777777" w:rsidR="004F164E" w:rsidRPr="00084E17" w:rsidRDefault="004F164E" w:rsidP="004F164E">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6D92F70A" w14:textId="77777777" w:rsidR="004F164E" w:rsidRPr="00084E17" w:rsidRDefault="004F164E" w:rsidP="004F164E">
            <w:pPr>
              <w:pStyle w:val="TAL"/>
              <w:rPr>
                <w:rFonts w:eastAsia="Malgun Gothic"/>
                <w:szCs w:val="18"/>
                <w:lang w:val="en-US" w:eastAsia="zh-CN"/>
              </w:rPr>
            </w:pPr>
          </w:p>
        </w:tc>
        <w:tc>
          <w:tcPr>
            <w:tcW w:w="1440" w:type="dxa"/>
          </w:tcPr>
          <w:p w14:paraId="3A1C35D1" w14:textId="77777777" w:rsidR="004F164E" w:rsidRPr="00084E17" w:rsidRDefault="004F164E" w:rsidP="004F164E">
            <w:pPr>
              <w:pStyle w:val="TAL"/>
              <w:rPr>
                <w:rFonts w:eastAsia="Malgun Gothic"/>
                <w:i/>
                <w:iCs/>
                <w:lang w:val="en-US" w:eastAsia="zh-CN"/>
              </w:rPr>
            </w:pPr>
            <w:r w:rsidRPr="00084E17">
              <w:rPr>
                <w:rFonts w:eastAsia="Malgun Gothic"/>
                <w:i/>
                <w:iCs/>
                <w:lang w:val="en-US" w:eastAsia="zh-CN"/>
              </w:rPr>
              <w:t>1</w:t>
            </w:r>
          </w:p>
        </w:tc>
        <w:tc>
          <w:tcPr>
            <w:tcW w:w="1872" w:type="dxa"/>
          </w:tcPr>
          <w:p w14:paraId="67495E14" w14:textId="77777777" w:rsidR="004F164E" w:rsidRPr="00084E17" w:rsidRDefault="004F164E" w:rsidP="004F164E">
            <w:pPr>
              <w:pStyle w:val="TAL"/>
              <w:rPr>
                <w:rFonts w:eastAsia="Malgun Gothic"/>
                <w:szCs w:val="18"/>
                <w:lang w:val="en-US" w:eastAsia="zh-CN"/>
              </w:rPr>
            </w:pPr>
          </w:p>
        </w:tc>
        <w:tc>
          <w:tcPr>
            <w:tcW w:w="2880" w:type="dxa"/>
          </w:tcPr>
          <w:p w14:paraId="04AB063A" w14:textId="77777777" w:rsidR="004F164E" w:rsidRPr="00084E17" w:rsidRDefault="004F164E" w:rsidP="004F164E">
            <w:pPr>
              <w:pStyle w:val="TAL"/>
              <w:rPr>
                <w:rFonts w:eastAsia="SimSun"/>
                <w:bCs/>
                <w:lang w:val="en-US" w:eastAsia="zh-CN"/>
              </w:rPr>
            </w:pPr>
          </w:p>
        </w:tc>
      </w:tr>
      <w:tr w:rsidR="004F164E" w:rsidRPr="00084E17" w14:paraId="3C019B51" w14:textId="77777777" w:rsidTr="00070E78">
        <w:tc>
          <w:tcPr>
            <w:tcW w:w="2448" w:type="dxa"/>
          </w:tcPr>
          <w:p w14:paraId="06B413B1" w14:textId="77777777" w:rsidR="004F164E" w:rsidRPr="00BB78CB" w:rsidRDefault="004F164E" w:rsidP="004F164E">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45641264" w14:textId="77777777" w:rsidR="004F164E" w:rsidRPr="00084E17" w:rsidRDefault="004F164E" w:rsidP="004F164E">
            <w:pPr>
              <w:pStyle w:val="TAL"/>
              <w:rPr>
                <w:rFonts w:eastAsia="Malgun Gothic"/>
                <w:szCs w:val="18"/>
                <w:lang w:val="en-US" w:eastAsia="zh-CN"/>
              </w:rPr>
            </w:pPr>
          </w:p>
        </w:tc>
        <w:tc>
          <w:tcPr>
            <w:tcW w:w="1440" w:type="dxa"/>
          </w:tcPr>
          <w:p w14:paraId="2B225CCC" w14:textId="77777777" w:rsidR="004F164E" w:rsidRPr="00084E17" w:rsidRDefault="004F164E" w:rsidP="004F164E">
            <w:pPr>
              <w:pStyle w:val="TAL"/>
              <w:rPr>
                <w:rFonts w:eastAsia="Malgun Gothic"/>
                <w:lang w:val="en-US" w:eastAsia="zh-CN"/>
              </w:rPr>
            </w:pPr>
            <w:r w:rsidRPr="00084E17">
              <w:rPr>
                <w:rFonts w:eastAsia="SimSun"/>
                <w:i/>
                <w:iCs/>
                <w:lang w:val="en-US" w:eastAsia="zh-CN"/>
              </w:rPr>
              <w:t>1..&lt;maxnoofHopsMinusOne&gt;</w:t>
            </w:r>
          </w:p>
        </w:tc>
        <w:tc>
          <w:tcPr>
            <w:tcW w:w="1872" w:type="dxa"/>
          </w:tcPr>
          <w:p w14:paraId="604EC91C" w14:textId="77777777" w:rsidR="004F164E" w:rsidRPr="00084E17" w:rsidRDefault="004F164E" w:rsidP="004F164E">
            <w:pPr>
              <w:pStyle w:val="TAL"/>
              <w:rPr>
                <w:rFonts w:eastAsia="Malgun Gothic"/>
                <w:szCs w:val="18"/>
                <w:lang w:val="en-US" w:eastAsia="zh-CN"/>
              </w:rPr>
            </w:pPr>
          </w:p>
        </w:tc>
        <w:tc>
          <w:tcPr>
            <w:tcW w:w="2880" w:type="dxa"/>
          </w:tcPr>
          <w:p w14:paraId="4986308E" w14:textId="77777777" w:rsidR="004F164E" w:rsidRPr="00084E17" w:rsidRDefault="004F164E" w:rsidP="004F164E">
            <w:pPr>
              <w:pStyle w:val="TAL"/>
              <w:rPr>
                <w:rFonts w:eastAsia="SimSun"/>
                <w:bCs/>
                <w:lang w:val="en-US" w:eastAsia="zh-CN"/>
              </w:rPr>
            </w:pPr>
          </w:p>
        </w:tc>
      </w:tr>
      <w:tr w:rsidR="004F164E" w:rsidRPr="00084E17" w14:paraId="2E76E048" w14:textId="77777777" w:rsidTr="00070E78">
        <w:tc>
          <w:tcPr>
            <w:tcW w:w="2448" w:type="dxa"/>
          </w:tcPr>
          <w:p w14:paraId="24B04333" w14:textId="77777777" w:rsidR="004F164E" w:rsidRPr="00084E17" w:rsidRDefault="004F164E" w:rsidP="004F164E">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190ECE07"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Pr>
          <w:p w14:paraId="6802957E" w14:textId="77777777" w:rsidR="004F164E" w:rsidRPr="00084E17" w:rsidRDefault="004F164E" w:rsidP="004F164E">
            <w:pPr>
              <w:pStyle w:val="TAL"/>
              <w:rPr>
                <w:rFonts w:eastAsia="SimSun"/>
                <w:i/>
                <w:iCs/>
                <w:lang w:val="en-US" w:eastAsia="zh-CN"/>
              </w:rPr>
            </w:pPr>
          </w:p>
        </w:tc>
        <w:tc>
          <w:tcPr>
            <w:tcW w:w="1872" w:type="dxa"/>
          </w:tcPr>
          <w:p w14:paraId="462DF065" w14:textId="77777777" w:rsidR="004F164E" w:rsidRPr="00084E17" w:rsidRDefault="004F164E" w:rsidP="004F164E">
            <w:pPr>
              <w:pStyle w:val="TAL"/>
              <w:rPr>
                <w:rFonts w:eastAsia="Malgun Gothic"/>
                <w:szCs w:val="18"/>
                <w:lang w:val="en-US" w:eastAsia="zh-CN"/>
              </w:rPr>
            </w:pPr>
          </w:p>
        </w:tc>
        <w:tc>
          <w:tcPr>
            <w:tcW w:w="2880" w:type="dxa"/>
          </w:tcPr>
          <w:p w14:paraId="6B6C2290" w14:textId="77777777" w:rsidR="004F164E" w:rsidRPr="00084E17" w:rsidRDefault="004F164E" w:rsidP="004F164E">
            <w:pPr>
              <w:pStyle w:val="TAL"/>
              <w:rPr>
                <w:rFonts w:eastAsia="SimSun"/>
                <w:bCs/>
                <w:lang w:val="en-US" w:eastAsia="zh-CN"/>
              </w:rPr>
            </w:pPr>
          </w:p>
        </w:tc>
      </w:tr>
      <w:tr w:rsidR="004F164E" w:rsidRPr="00084E17" w14:paraId="60D4F883" w14:textId="77777777" w:rsidTr="00070E78">
        <w:tc>
          <w:tcPr>
            <w:tcW w:w="2448" w:type="dxa"/>
            <w:tcBorders>
              <w:top w:val="single" w:sz="4" w:space="0" w:color="auto"/>
              <w:left w:val="single" w:sz="4" w:space="0" w:color="auto"/>
              <w:bottom w:val="single" w:sz="4" w:space="0" w:color="auto"/>
              <w:right w:val="single" w:sz="4" w:space="0" w:color="auto"/>
            </w:tcBorders>
          </w:tcPr>
          <w:p w14:paraId="2186E846" w14:textId="77777777" w:rsidR="004F164E" w:rsidRPr="00084E17" w:rsidRDefault="004F164E" w:rsidP="004F164E">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4F898F29" w14:textId="77777777" w:rsidR="004F164E" w:rsidRPr="00084E17" w:rsidRDefault="004F164E" w:rsidP="004F164E">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B45E78A"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D09C8E" w14:textId="77777777" w:rsidR="004F164E" w:rsidRPr="00084E17" w:rsidRDefault="004F164E" w:rsidP="004F164E">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512E481" w14:textId="77777777" w:rsidR="004F164E" w:rsidRPr="00084E17" w:rsidRDefault="004F164E" w:rsidP="004F164E">
            <w:pPr>
              <w:pStyle w:val="TAL"/>
              <w:rPr>
                <w:rFonts w:eastAsia="SimSun"/>
                <w:bCs/>
                <w:lang w:val="en-US" w:eastAsia="zh-CN"/>
              </w:rPr>
            </w:pPr>
          </w:p>
        </w:tc>
      </w:tr>
      <w:tr w:rsidR="004F164E" w:rsidRPr="00084E17" w14:paraId="275076F8" w14:textId="77777777" w:rsidTr="00070E78">
        <w:tc>
          <w:tcPr>
            <w:tcW w:w="2448" w:type="dxa"/>
            <w:tcBorders>
              <w:top w:val="single" w:sz="4" w:space="0" w:color="auto"/>
              <w:left w:val="single" w:sz="4" w:space="0" w:color="auto"/>
              <w:bottom w:val="single" w:sz="4" w:space="0" w:color="auto"/>
              <w:right w:val="single" w:sz="4" w:space="0" w:color="auto"/>
            </w:tcBorders>
          </w:tcPr>
          <w:p w14:paraId="654E96A6" w14:textId="77777777" w:rsidR="004F164E" w:rsidRPr="00084E17" w:rsidRDefault="004F164E" w:rsidP="004F164E">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12F64F13"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E444D8B"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D5F8577"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04901A60" w14:textId="77777777" w:rsidR="004F164E" w:rsidRPr="00084E17" w:rsidRDefault="004F164E" w:rsidP="004F164E">
            <w:pPr>
              <w:pStyle w:val="TAL"/>
              <w:rPr>
                <w:rFonts w:eastAsia="SimSun"/>
                <w:bCs/>
                <w:lang w:val="en-US" w:eastAsia="zh-CN"/>
              </w:rPr>
            </w:pPr>
          </w:p>
        </w:tc>
      </w:tr>
      <w:tr w:rsidR="004F164E" w:rsidRPr="00084E17" w14:paraId="756D5533" w14:textId="77777777" w:rsidTr="00070E78">
        <w:tc>
          <w:tcPr>
            <w:tcW w:w="2448" w:type="dxa"/>
            <w:tcBorders>
              <w:top w:val="single" w:sz="4" w:space="0" w:color="auto"/>
              <w:left w:val="single" w:sz="4" w:space="0" w:color="auto"/>
              <w:bottom w:val="single" w:sz="4" w:space="0" w:color="auto"/>
              <w:right w:val="single" w:sz="4" w:space="0" w:color="auto"/>
            </w:tcBorders>
          </w:tcPr>
          <w:p w14:paraId="54F0D45F" w14:textId="77777777" w:rsidR="004F164E" w:rsidRPr="00084E17" w:rsidRDefault="004F164E" w:rsidP="004F164E">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361016E8"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4B8651"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66CA891"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518BA608" w14:textId="77777777" w:rsidR="004F164E" w:rsidRPr="00084E17" w:rsidRDefault="004F164E" w:rsidP="004F164E">
            <w:pPr>
              <w:pStyle w:val="TAL"/>
              <w:rPr>
                <w:rFonts w:eastAsia="SimSun"/>
                <w:bCs/>
                <w:lang w:val="en-US" w:eastAsia="zh-CN"/>
              </w:rPr>
            </w:pPr>
          </w:p>
        </w:tc>
      </w:tr>
      <w:tr w:rsidR="004F164E" w:rsidRPr="00084E17" w14:paraId="45C3D9AC" w14:textId="77777777" w:rsidTr="00070E78">
        <w:tc>
          <w:tcPr>
            <w:tcW w:w="2448" w:type="dxa"/>
            <w:tcBorders>
              <w:top w:val="single" w:sz="4" w:space="0" w:color="auto"/>
              <w:left w:val="single" w:sz="4" w:space="0" w:color="auto"/>
              <w:bottom w:val="single" w:sz="4" w:space="0" w:color="auto"/>
              <w:right w:val="single" w:sz="4" w:space="0" w:color="auto"/>
            </w:tcBorders>
          </w:tcPr>
          <w:p w14:paraId="7E6A6CA0" w14:textId="77777777" w:rsidR="004F164E" w:rsidRPr="00084E17" w:rsidRDefault="004F164E" w:rsidP="004F164E">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53D633EE" w14:textId="77777777" w:rsidR="004F164E" w:rsidRPr="00084E17" w:rsidRDefault="004F164E" w:rsidP="004F164E">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B930A6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302DC33" w14:textId="77777777" w:rsidR="004F164E" w:rsidRPr="00084E17" w:rsidRDefault="004F164E" w:rsidP="004F164E">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0FC64EA5" w14:textId="77777777" w:rsidR="004F164E" w:rsidRPr="00084E17" w:rsidRDefault="004F164E" w:rsidP="004F164E">
            <w:pPr>
              <w:pStyle w:val="TAL"/>
              <w:rPr>
                <w:rFonts w:eastAsia="SimSun"/>
                <w:bCs/>
                <w:lang w:val="en-US" w:eastAsia="zh-CN"/>
              </w:rPr>
            </w:pPr>
          </w:p>
        </w:tc>
      </w:tr>
      <w:tr w:rsidR="004F164E" w:rsidRPr="00084E17" w14:paraId="0EA86576" w14:textId="77777777" w:rsidTr="00070E78">
        <w:tc>
          <w:tcPr>
            <w:tcW w:w="2448" w:type="dxa"/>
            <w:tcBorders>
              <w:top w:val="single" w:sz="4" w:space="0" w:color="auto"/>
              <w:left w:val="single" w:sz="4" w:space="0" w:color="auto"/>
              <w:bottom w:val="single" w:sz="4" w:space="0" w:color="auto"/>
              <w:right w:val="single" w:sz="4" w:space="0" w:color="auto"/>
            </w:tcBorders>
          </w:tcPr>
          <w:p w14:paraId="05826B23"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7754D469"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C65B0EA"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440C2B9" w14:textId="0B3E94D8" w:rsidR="004F164E" w:rsidRPr="00084E17" w:rsidRDefault="004F164E" w:rsidP="004F164E">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337AF226" w14:textId="77777777" w:rsidR="004F164E" w:rsidRPr="00084E17" w:rsidRDefault="004F164E" w:rsidP="004F164E">
            <w:pPr>
              <w:pStyle w:val="TAL"/>
              <w:rPr>
                <w:rFonts w:eastAsia="SimSun"/>
                <w:bCs/>
                <w:lang w:val="en-US" w:eastAsia="zh-CN"/>
              </w:rPr>
            </w:pPr>
          </w:p>
        </w:tc>
      </w:tr>
      <w:tr w:rsidR="004F164E" w:rsidRPr="00084E17" w14:paraId="3E5FC433" w14:textId="77777777" w:rsidTr="00070E78">
        <w:tc>
          <w:tcPr>
            <w:tcW w:w="2448" w:type="dxa"/>
            <w:tcBorders>
              <w:top w:val="single" w:sz="4" w:space="0" w:color="auto"/>
              <w:left w:val="single" w:sz="4" w:space="0" w:color="auto"/>
              <w:bottom w:val="single" w:sz="4" w:space="0" w:color="auto"/>
              <w:right w:val="single" w:sz="4" w:space="0" w:color="auto"/>
            </w:tcBorders>
          </w:tcPr>
          <w:p w14:paraId="6D49288C"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2AA5640B"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5FBC41A"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69EE593"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58DA00DB" w14:textId="77777777" w:rsidR="004F164E" w:rsidRPr="00084E17" w:rsidRDefault="004F164E" w:rsidP="004F164E">
            <w:pPr>
              <w:pStyle w:val="TAL"/>
              <w:rPr>
                <w:rFonts w:eastAsia="SimSun"/>
                <w:bCs/>
                <w:lang w:val="en-US" w:eastAsia="zh-CN"/>
              </w:rPr>
            </w:pPr>
          </w:p>
        </w:tc>
      </w:tr>
      <w:tr w:rsidR="004F164E" w:rsidRPr="00084E17" w14:paraId="76401854" w14:textId="77777777" w:rsidTr="00070E78">
        <w:tc>
          <w:tcPr>
            <w:tcW w:w="2448" w:type="dxa"/>
            <w:tcBorders>
              <w:top w:val="single" w:sz="4" w:space="0" w:color="auto"/>
              <w:left w:val="single" w:sz="4" w:space="0" w:color="auto"/>
              <w:bottom w:val="single" w:sz="4" w:space="0" w:color="auto"/>
              <w:right w:val="single" w:sz="4" w:space="0" w:color="auto"/>
            </w:tcBorders>
          </w:tcPr>
          <w:p w14:paraId="7AF6AEEB" w14:textId="77777777" w:rsidR="004F164E" w:rsidRPr="00084E17" w:rsidRDefault="004F164E" w:rsidP="004F164E">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64A157C4" w14:textId="77777777" w:rsidR="004F164E" w:rsidRPr="00084E17" w:rsidRDefault="004F164E" w:rsidP="004F164E">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CB0F7B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C1BBE1C" w14:textId="77777777" w:rsidR="004F164E" w:rsidRPr="00084E17" w:rsidRDefault="004F164E" w:rsidP="004F164E">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F590C77" w14:textId="77777777" w:rsidR="004F164E" w:rsidRPr="00084E17" w:rsidRDefault="004F164E" w:rsidP="004F164E">
            <w:pPr>
              <w:pStyle w:val="TAL"/>
              <w:rPr>
                <w:rFonts w:eastAsia="SimSun"/>
                <w:bCs/>
                <w:lang w:val="en-US" w:eastAsia="zh-CN"/>
              </w:rPr>
            </w:pPr>
          </w:p>
        </w:tc>
      </w:tr>
      <w:tr w:rsidR="004F164E" w:rsidRPr="00084E17" w14:paraId="79694F94" w14:textId="77777777" w:rsidTr="00070E78">
        <w:tc>
          <w:tcPr>
            <w:tcW w:w="2448" w:type="dxa"/>
            <w:tcBorders>
              <w:top w:val="single" w:sz="4" w:space="0" w:color="auto"/>
              <w:left w:val="single" w:sz="4" w:space="0" w:color="auto"/>
              <w:bottom w:val="single" w:sz="4" w:space="0" w:color="auto"/>
              <w:right w:val="single" w:sz="4" w:space="0" w:color="auto"/>
            </w:tcBorders>
          </w:tcPr>
          <w:p w14:paraId="13F24C53"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166BEBA"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DAFD6B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DCCE899" w14:textId="7AE0E779" w:rsidR="004F164E" w:rsidRPr="00084E17" w:rsidRDefault="004F164E" w:rsidP="004F164E">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903FF64" w14:textId="77777777" w:rsidR="004F164E" w:rsidRPr="00084E17" w:rsidRDefault="004F164E" w:rsidP="004F164E">
            <w:pPr>
              <w:pStyle w:val="TAL"/>
              <w:rPr>
                <w:rFonts w:eastAsia="SimSun"/>
                <w:bCs/>
                <w:lang w:val="en-US" w:eastAsia="zh-CN"/>
              </w:rPr>
            </w:pPr>
          </w:p>
        </w:tc>
      </w:tr>
      <w:tr w:rsidR="004F164E" w:rsidRPr="00084E17" w14:paraId="218E0F18" w14:textId="77777777" w:rsidTr="00070E78">
        <w:tc>
          <w:tcPr>
            <w:tcW w:w="2448" w:type="dxa"/>
            <w:tcBorders>
              <w:top w:val="single" w:sz="4" w:space="0" w:color="auto"/>
              <w:left w:val="single" w:sz="4" w:space="0" w:color="auto"/>
              <w:bottom w:val="single" w:sz="4" w:space="0" w:color="auto"/>
              <w:right w:val="single" w:sz="4" w:space="0" w:color="auto"/>
            </w:tcBorders>
          </w:tcPr>
          <w:p w14:paraId="581EE011" w14:textId="77777777" w:rsidR="004F164E" w:rsidRPr="00BB78CB" w:rsidRDefault="004F164E" w:rsidP="004F164E">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386DD65"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7E830C6" w14:textId="77777777" w:rsidR="004F164E" w:rsidRPr="00084E17" w:rsidRDefault="004F164E" w:rsidP="004F164E">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1A407E8" w14:textId="77777777" w:rsidR="004F164E" w:rsidRPr="00084E17" w:rsidRDefault="004F164E" w:rsidP="004F164E">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0CCFF8F2" w14:textId="77777777" w:rsidR="004F164E" w:rsidRPr="00084E17" w:rsidRDefault="004F164E" w:rsidP="004F164E">
            <w:pPr>
              <w:pStyle w:val="TAL"/>
              <w:rPr>
                <w:rFonts w:eastAsia="SimSun"/>
                <w:bCs/>
                <w:lang w:val="en-US" w:eastAsia="zh-CN"/>
              </w:rPr>
            </w:pPr>
          </w:p>
        </w:tc>
      </w:tr>
    </w:tbl>
    <w:p w14:paraId="61E5CD04" w14:textId="77777777" w:rsidR="004F164E" w:rsidRDefault="004F164E" w:rsidP="004F164E">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F164E" w:rsidRPr="00084E17" w14:paraId="4BC044EC" w14:textId="77777777" w:rsidTr="00070E78">
        <w:trPr>
          <w:tblHeader/>
        </w:trPr>
        <w:tc>
          <w:tcPr>
            <w:tcW w:w="3631" w:type="dxa"/>
          </w:tcPr>
          <w:p w14:paraId="47F70AFA" w14:textId="77777777" w:rsidR="004F164E" w:rsidRPr="00084E17" w:rsidRDefault="004F164E" w:rsidP="004F164E">
            <w:pPr>
              <w:pStyle w:val="TAH"/>
              <w:rPr>
                <w:rFonts w:eastAsia="SimSun"/>
                <w:noProof/>
              </w:rPr>
            </w:pPr>
            <w:r w:rsidRPr="00084E17">
              <w:rPr>
                <w:rFonts w:eastAsia="SimSun"/>
                <w:noProof/>
              </w:rPr>
              <w:t>Range bound</w:t>
            </w:r>
          </w:p>
        </w:tc>
        <w:tc>
          <w:tcPr>
            <w:tcW w:w="5583" w:type="dxa"/>
          </w:tcPr>
          <w:p w14:paraId="6B6CE5FE" w14:textId="77777777" w:rsidR="004F164E" w:rsidRPr="00084E17" w:rsidRDefault="004F164E" w:rsidP="004F164E">
            <w:pPr>
              <w:pStyle w:val="TAH"/>
              <w:rPr>
                <w:rFonts w:eastAsia="SimSun"/>
                <w:noProof/>
              </w:rPr>
            </w:pPr>
            <w:r w:rsidRPr="00084E17">
              <w:rPr>
                <w:rFonts w:eastAsia="SimSun"/>
                <w:noProof/>
              </w:rPr>
              <w:t>Explanation</w:t>
            </w:r>
          </w:p>
        </w:tc>
      </w:tr>
      <w:tr w:rsidR="004F164E" w:rsidRPr="00084E17" w14:paraId="39A0A634" w14:textId="77777777" w:rsidTr="00070E78">
        <w:tc>
          <w:tcPr>
            <w:tcW w:w="3631" w:type="dxa"/>
          </w:tcPr>
          <w:p w14:paraId="2A20F11F" w14:textId="77777777" w:rsidR="004F164E" w:rsidRPr="00084E17" w:rsidRDefault="004F164E" w:rsidP="004F164E">
            <w:pPr>
              <w:pStyle w:val="TAL"/>
              <w:rPr>
                <w:rFonts w:eastAsia="SimSun"/>
                <w:noProof/>
                <w:lang w:val="en-US"/>
              </w:rPr>
            </w:pPr>
            <w:r w:rsidRPr="00084E17">
              <w:rPr>
                <w:rFonts w:eastAsia="Malgun Gothic"/>
                <w:lang w:val="en-US" w:eastAsia="zh-CN"/>
              </w:rPr>
              <w:t>maxnoofHopsMinusOne</w:t>
            </w:r>
          </w:p>
        </w:tc>
        <w:tc>
          <w:tcPr>
            <w:tcW w:w="5583" w:type="dxa"/>
          </w:tcPr>
          <w:p w14:paraId="4CCEEE81" w14:textId="77777777" w:rsidR="004F164E" w:rsidRPr="00084E17" w:rsidRDefault="004F164E" w:rsidP="004F164E">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4067"/>
    </w:tbl>
    <w:p w14:paraId="30B9F106" w14:textId="77777777" w:rsidR="004F164E" w:rsidRPr="00B24797" w:rsidRDefault="004F164E" w:rsidP="008D3D52">
      <w:pPr>
        <w:widowControl w:val="0"/>
        <w:rPr>
          <w:lang w:eastAsia="zh-CN"/>
        </w:rPr>
      </w:pPr>
    </w:p>
    <w:p w14:paraId="13C54EEE" w14:textId="44FE0723" w:rsidR="008D3D52" w:rsidRPr="00EA5FA7" w:rsidRDefault="008D3D52" w:rsidP="008D3D52">
      <w:pPr>
        <w:pStyle w:val="Heading3"/>
        <w:keepNext w:val="0"/>
        <w:keepLines w:val="0"/>
        <w:widowControl w:val="0"/>
      </w:pPr>
      <w:bookmarkStart w:id="14068" w:name="_CR9_3_2"/>
      <w:bookmarkStart w:id="14069" w:name="_Toc120124715"/>
      <w:bookmarkStart w:id="14070" w:name="_Toc162617946"/>
      <w:bookmarkEnd w:id="13610"/>
      <w:bookmarkEnd w:id="13611"/>
      <w:bookmarkEnd w:id="13612"/>
      <w:bookmarkEnd w:id="13613"/>
      <w:bookmarkEnd w:id="14068"/>
      <w:r w:rsidRPr="00EA5FA7">
        <w:t>9.3.2</w:t>
      </w:r>
      <w:r w:rsidRPr="00EA5FA7">
        <w:tab/>
        <w:t>Transport Network Layer Related IEs</w:t>
      </w:r>
      <w:bookmarkEnd w:id="12179"/>
      <w:bookmarkEnd w:id="12180"/>
      <w:bookmarkEnd w:id="12181"/>
      <w:bookmarkEnd w:id="12182"/>
      <w:bookmarkEnd w:id="12864"/>
      <w:bookmarkEnd w:id="12910"/>
      <w:bookmarkEnd w:id="12911"/>
      <w:bookmarkEnd w:id="12912"/>
      <w:bookmarkEnd w:id="12913"/>
      <w:bookmarkEnd w:id="12914"/>
      <w:bookmarkEnd w:id="12931"/>
      <w:bookmarkEnd w:id="13528"/>
      <w:bookmarkEnd w:id="13529"/>
      <w:bookmarkEnd w:id="13581"/>
      <w:bookmarkEnd w:id="13582"/>
      <w:bookmarkEnd w:id="13583"/>
      <w:bookmarkEnd w:id="13595"/>
      <w:bookmarkEnd w:id="14069"/>
      <w:bookmarkEnd w:id="14070"/>
    </w:p>
    <w:p w14:paraId="1371B36A" w14:textId="77777777" w:rsidR="008D3D52" w:rsidRPr="00EA5FA7" w:rsidRDefault="008D3D52" w:rsidP="008D3D52">
      <w:pPr>
        <w:pStyle w:val="Heading4"/>
        <w:keepNext w:val="0"/>
        <w:keepLines w:val="0"/>
        <w:widowControl w:val="0"/>
      </w:pPr>
      <w:bookmarkStart w:id="14071" w:name="_CR9_3_2_1"/>
      <w:bookmarkStart w:id="14072" w:name="_Toc20955994"/>
      <w:bookmarkStart w:id="14073" w:name="_Toc29893119"/>
      <w:bookmarkStart w:id="14074" w:name="_Toc36557056"/>
      <w:bookmarkStart w:id="14075" w:name="_Toc45832575"/>
      <w:bookmarkStart w:id="14076" w:name="_Toc51763897"/>
      <w:bookmarkStart w:id="14077" w:name="_Toc64449069"/>
      <w:bookmarkStart w:id="14078" w:name="_Toc66289728"/>
      <w:bookmarkStart w:id="14079" w:name="_Toc74154841"/>
      <w:bookmarkStart w:id="14080" w:name="_Toc81383585"/>
      <w:bookmarkStart w:id="14081" w:name="_Toc88658219"/>
      <w:bookmarkStart w:id="14082" w:name="_Toc97911131"/>
      <w:bookmarkStart w:id="14083" w:name="_Toc99038952"/>
      <w:bookmarkStart w:id="14084" w:name="_Toc99731215"/>
      <w:bookmarkStart w:id="14085" w:name="_Toc105511349"/>
      <w:bookmarkStart w:id="14086" w:name="_Toc105927881"/>
      <w:bookmarkStart w:id="14087" w:name="_Toc106110421"/>
      <w:bookmarkStart w:id="14088" w:name="_Toc113835861"/>
      <w:bookmarkStart w:id="14089" w:name="_Toc120124716"/>
      <w:bookmarkStart w:id="14090" w:name="_Toc162617947"/>
      <w:bookmarkEnd w:id="14071"/>
      <w:r w:rsidRPr="00EA5FA7">
        <w:t>9.3.2.1</w:t>
      </w:r>
      <w:r w:rsidRPr="00EA5FA7">
        <w:tab/>
        <w:t>UP Transport Layer Information</w:t>
      </w:r>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0BFCB0C5" w14:textId="77777777" w:rsidR="008D3D52" w:rsidRPr="00EA5FA7" w:rsidRDefault="008D3D52" w:rsidP="008D3D52">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66A995D5" w14:textId="77777777" w:rsidTr="00345D46">
        <w:trPr>
          <w:jc w:val="center"/>
        </w:trPr>
        <w:tc>
          <w:tcPr>
            <w:tcW w:w="1259" w:type="pct"/>
          </w:tcPr>
          <w:p w14:paraId="78161F13"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03B30DD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0727E222"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201AD5B8"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4085C37E"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6D8F3037" w14:textId="77777777" w:rsidTr="00345D46">
        <w:trPr>
          <w:jc w:val="center"/>
        </w:trPr>
        <w:tc>
          <w:tcPr>
            <w:tcW w:w="1259" w:type="pct"/>
          </w:tcPr>
          <w:p w14:paraId="12E5FD26" w14:textId="77777777" w:rsidR="008D3D52" w:rsidRPr="00EA5FA7" w:rsidRDefault="008D3D52" w:rsidP="00345D46">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1C2D5C7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3403963" w14:textId="77777777" w:rsidR="008D3D52" w:rsidRPr="00EA5FA7" w:rsidRDefault="008D3D52" w:rsidP="00345D46">
            <w:pPr>
              <w:pStyle w:val="TAL"/>
              <w:keepNext w:val="0"/>
              <w:keepLines w:val="0"/>
              <w:widowControl w:val="0"/>
              <w:rPr>
                <w:lang w:eastAsia="ja-JP"/>
              </w:rPr>
            </w:pPr>
          </w:p>
        </w:tc>
        <w:tc>
          <w:tcPr>
            <w:tcW w:w="963" w:type="pct"/>
          </w:tcPr>
          <w:p w14:paraId="21E658BE" w14:textId="77777777" w:rsidR="008D3D52" w:rsidRPr="00EA5FA7" w:rsidRDefault="008D3D52" w:rsidP="00345D46">
            <w:pPr>
              <w:pStyle w:val="TAL"/>
              <w:keepNext w:val="0"/>
              <w:keepLines w:val="0"/>
              <w:widowControl w:val="0"/>
              <w:rPr>
                <w:lang w:eastAsia="ja-JP"/>
              </w:rPr>
            </w:pPr>
          </w:p>
        </w:tc>
        <w:tc>
          <w:tcPr>
            <w:tcW w:w="1481" w:type="pct"/>
          </w:tcPr>
          <w:p w14:paraId="1CE73955" w14:textId="77777777" w:rsidR="008D3D52" w:rsidRPr="00EA5FA7" w:rsidRDefault="008D3D52" w:rsidP="00345D46">
            <w:pPr>
              <w:pStyle w:val="TAL"/>
              <w:keepNext w:val="0"/>
              <w:keepLines w:val="0"/>
              <w:widowControl w:val="0"/>
              <w:rPr>
                <w:lang w:eastAsia="zh-CN"/>
              </w:rPr>
            </w:pPr>
          </w:p>
        </w:tc>
      </w:tr>
      <w:tr w:rsidR="008D3D52" w:rsidRPr="00EA5FA7" w14:paraId="56D04BE6" w14:textId="77777777" w:rsidTr="00345D46">
        <w:trPr>
          <w:jc w:val="center"/>
        </w:trPr>
        <w:tc>
          <w:tcPr>
            <w:tcW w:w="1259" w:type="pct"/>
          </w:tcPr>
          <w:p w14:paraId="2939B2FB" w14:textId="77777777" w:rsidR="008D3D52" w:rsidRPr="0030753D" w:rsidRDefault="008D3D52" w:rsidP="00345D46">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25940A8C" w14:textId="77777777" w:rsidR="008D3D52" w:rsidRPr="00EA5FA7" w:rsidRDefault="008D3D52" w:rsidP="00345D46">
            <w:pPr>
              <w:pStyle w:val="TAL"/>
              <w:keepNext w:val="0"/>
              <w:keepLines w:val="0"/>
              <w:widowControl w:val="0"/>
              <w:rPr>
                <w:lang w:eastAsia="ja-JP"/>
              </w:rPr>
            </w:pPr>
          </w:p>
        </w:tc>
        <w:tc>
          <w:tcPr>
            <w:tcW w:w="741" w:type="pct"/>
          </w:tcPr>
          <w:p w14:paraId="3B655BA6" w14:textId="77777777" w:rsidR="008D3D52" w:rsidRPr="00EA5FA7" w:rsidRDefault="008D3D52" w:rsidP="00345D46">
            <w:pPr>
              <w:pStyle w:val="TAL"/>
              <w:keepNext w:val="0"/>
              <w:keepLines w:val="0"/>
              <w:widowControl w:val="0"/>
              <w:rPr>
                <w:lang w:eastAsia="ja-JP"/>
              </w:rPr>
            </w:pPr>
          </w:p>
        </w:tc>
        <w:tc>
          <w:tcPr>
            <w:tcW w:w="963" w:type="pct"/>
          </w:tcPr>
          <w:p w14:paraId="3A79D163" w14:textId="77777777" w:rsidR="008D3D52" w:rsidRPr="00EA5FA7" w:rsidRDefault="008D3D52" w:rsidP="00345D46">
            <w:pPr>
              <w:pStyle w:val="TAL"/>
              <w:keepNext w:val="0"/>
              <w:keepLines w:val="0"/>
              <w:widowControl w:val="0"/>
              <w:rPr>
                <w:lang w:eastAsia="ja-JP"/>
              </w:rPr>
            </w:pPr>
          </w:p>
        </w:tc>
        <w:tc>
          <w:tcPr>
            <w:tcW w:w="1481" w:type="pct"/>
          </w:tcPr>
          <w:p w14:paraId="6E6293E3" w14:textId="77777777" w:rsidR="008D3D52" w:rsidRPr="00EA5FA7" w:rsidRDefault="008D3D52" w:rsidP="00345D46">
            <w:pPr>
              <w:pStyle w:val="TAL"/>
              <w:keepNext w:val="0"/>
              <w:keepLines w:val="0"/>
              <w:widowControl w:val="0"/>
              <w:rPr>
                <w:lang w:eastAsia="zh-CN"/>
              </w:rPr>
            </w:pPr>
          </w:p>
        </w:tc>
      </w:tr>
      <w:tr w:rsidR="008D3D52" w:rsidRPr="00EA5FA7" w14:paraId="1F877D5D" w14:textId="77777777" w:rsidTr="00345D46">
        <w:trPr>
          <w:jc w:val="center"/>
        </w:trPr>
        <w:tc>
          <w:tcPr>
            <w:tcW w:w="1259" w:type="pct"/>
          </w:tcPr>
          <w:p w14:paraId="0FFC87B5" w14:textId="77777777" w:rsidR="008D3D52" w:rsidRPr="0030753D" w:rsidRDefault="008D3D52" w:rsidP="00345D46">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65EED35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162F81DC" w14:textId="77777777" w:rsidR="008D3D52" w:rsidRPr="00EA5FA7" w:rsidRDefault="008D3D52" w:rsidP="00345D46">
            <w:pPr>
              <w:pStyle w:val="TAL"/>
              <w:keepNext w:val="0"/>
              <w:keepLines w:val="0"/>
              <w:widowControl w:val="0"/>
              <w:rPr>
                <w:lang w:eastAsia="ja-JP"/>
              </w:rPr>
            </w:pPr>
          </w:p>
        </w:tc>
        <w:tc>
          <w:tcPr>
            <w:tcW w:w="963" w:type="pct"/>
          </w:tcPr>
          <w:p w14:paraId="37959E0D" w14:textId="77777777" w:rsidR="008D3D52" w:rsidRPr="00EA5FA7" w:rsidRDefault="008D3D52" w:rsidP="00345D46">
            <w:pPr>
              <w:pStyle w:val="TAL"/>
              <w:keepNext w:val="0"/>
              <w:keepLines w:val="0"/>
              <w:widowControl w:val="0"/>
              <w:rPr>
                <w:lang w:eastAsia="ja-JP"/>
              </w:rPr>
            </w:pPr>
            <w:r w:rsidRPr="00EA5FA7">
              <w:rPr>
                <w:noProof/>
                <w:lang w:eastAsia="ja-JP"/>
              </w:rPr>
              <w:t>9.3.2.3</w:t>
            </w:r>
          </w:p>
        </w:tc>
        <w:tc>
          <w:tcPr>
            <w:tcW w:w="1481" w:type="pct"/>
          </w:tcPr>
          <w:p w14:paraId="01DD3D5B" w14:textId="77777777" w:rsidR="008D3D52" w:rsidRPr="00EA5FA7" w:rsidRDefault="008D3D52" w:rsidP="00345D46">
            <w:pPr>
              <w:pStyle w:val="TAL"/>
              <w:keepNext w:val="0"/>
              <w:keepLines w:val="0"/>
              <w:widowControl w:val="0"/>
              <w:rPr>
                <w:lang w:eastAsia="zh-CN"/>
              </w:rPr>
            </w:pPr>
          </w:p>
        </w:tc>
      </w:tr>
      <w:tr w:rsidR="008D3D52" w:rsidRPr="00EA5FA7" w14:paraId="23F30228" w14:textId="77777777" w:rsidTr="00345D46">
        <w:trPr>
          <w:jc w:val="center"/>
        </w:trPr>
        <w:tc>
          <w:tcPr>
            <w:tcW w:w="1259" w:type="pct"/>
          </w:tcPr>
          <w:p w14:paraId="2BE12032" w14:textId="77777777" w:rsidR="008D3D52" w:rsidRPr="0030753D" w:rsidRDefault="008D3D52" w:rsidP="00345D46">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769CEC9C"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D2E23B0" w14:textId="77777777" w:rsidR="008D3D52" w:rsidRPr="00EA5FA7" w:rsidRDefault="008D3D52" w:rsidP="00345D46">
            <w:pPr>
              <w:pStyle w:val="TAL"/>
              <w:keepNext w:val="0"/>
              <w:keepLines w:val="0"/>
              <w:widowControl w:val="0"/>
              <w:rPr>
                <w:lang w:eastAsia="ja-JP"/>
              </w:rPr>
            </w:pPr>
          </w:p>
        </w:tc>
        <w:tc>
          <w:tcPr>
            <w:tcW w:w="963" w:type="pct"/>
          </w:tcPr>
          <w:p w14:paraId="6E1C236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4887FC9E" w14:textId="77777777" w:rsidR="008D3D52" w:rsidRPr="00EA5FA7" w:rsidRDefault="008D3D52" w:rsidP="00345D46">
            <w:pPr>
              <w:pStyle w:val="TAL"/>
              <w:keepNext w:val="0"/>
              <w:keepLines w:val="0"/>
              <w:widowControl w:val="0"/>
              <w:rPr>
                <w:lang w:eastAsia="zh-CN"/>
              </w:rPr>
            </w:pPr>
          </w:p>
        </w:tc>
      </w:tr>
    </w:tbl>
    <w:p w14:paraId="3CA67A52" w14:textId="77777777" w:rsidR="008D3D52" w:rsidRPr="00EA5FA7" w:rsidRDefault="008D3D52" w:rsidP="008D3D52">
      <w:pPr>
        <w:widowControl w:val="0"/>
      </w:pPr>
    </w:p>
    <w:p w14:paraId="59AF61B2" w14:textId="77777777" w:rsidR="008D3D52" w:rsidRPr="00EA5FA7" w:rsidRDefault="008D3D52" w:rsidP="008D3D52">
      <w:pPr>
        <w:pStyle w:val="Heading4"/>
        <w:keepNext w:val="0"/>
        <w:keepLines w:val="0"/>
        <w:widowControl w:val="0"/>
      </w:pPr>
      <w:bookmarkStart w:id="14091" w:name="_CR9_3_2_2"/>
      <w:bookmarkStart w:id="14092" w:name="_Toc20955995"/>
      <w:bookmarkStart w:id="14093" w:name="_Toc29893120"/>
      <w:bookmarkStart w:id="14094" w:name="_Toc36557057"/>
      <w:bookmarkStart w:id="14095" w:name="_Toc45832576"/>
      <w:bookmarkStart w:id="14096" w:name="_Toc51763898"/>
      <w:bookmarkStart w:id="14097" w:name="_Toc64449070"/>
      <w:bookmarkStart w:id="14098" w:name="_Toc66289729"/>
      <w:bookmarkStart w:id="14099" w:name="_Toc74154842"/>
      <w:bookmarkStart w:id="14100" w:name="_Toc81383586"/>
      <w:bookmarkStart w:id="14101" w:name="_Toc88658220"/>
      <w:bookmarkStart w:id="14102" w:name="_Toc97911132"/>
      <w:bookmarkStart w:id="14103" w:name="_Toc99038953"/>
      <w:bookmarkStart w:id="14104" w:name="_Toc99731216"/>
      <w:bookmarkStart w:id="14105" w:name="_Toc105511350"/>
      <w:bookmarkStart w:id="14106" w:name="_Toc105927882"/>
      <w:bookmarkStart w:id="14107" w:name="_Toc106110422"/>
      <w:bookmarkStart w:id="14108" w:name="_Toc113835862"/>
      <w:bookmarkStart w:id="14109" w:name="_Toc120124717"/>
      <w:bookmarkStart w:id="14110" w:name="_Toc162617948"/>
      <w:bookmarkEnd w:id="14091"/>
      <w:r w:rsidRPr="00EA5FA7">
        <w:t>9.3.2.2</w:t>
      </w:r>
      <w:r w:rsidRPr="00EA5FA7">
        <w:tab/>
        <w:t>GTP-TEID</w:t>
      </w:r>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3843D590" w14:textId="77777777" w:rsidR="008D3D52" w:rsidRPr="00EA5FA7" w:rsidRDefault="008D3D52" w:rsidP="008D3D52">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75D7D510" w14:textId="77777777" w:rsidTr="00345D46">
        <w:trPr>
          <w:jc w:val="center"/>
        </w:trPr>
        <w:tc>
          <w:tcPr>
            <w:tcW w:w="1259" w:type="pct"/>
          </w:tcPr>
          <w:p w14:paraId="1D64BE5F"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3CE7F9CF"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2A6755FD"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95A91F1"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029DABE3"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34E7A868" w14:textId="77777777" w:rsidTr="00345D46">
        <w:trPr>
          <w:jc w:val="center"/>
        </w:trPr>
        <w:tc>
          <w:tcPr>
            <w:tcW w:w="1259" w:type="pct"/>
          </w:tcPr>
          <w:p w14:paraId="7415D075" w14:textId="77777777" w:rsidR="008D3D52" w:rsidRPr="00EA5FA7" w:rsidRDefault="008D3D52" w:rsidP="00345D46">
            <w:pPr>
              <w:pStyle w:val="TAL"/>
              <w:keepNext w:val="0"/>
              <w:keepLines w:val="0"/>
              <w:widowControl w:val="0"/>
              <w:rPr>
                <w:lang w:eastAsia="zh-CN"/>
              </w:rPr>
            </w:pPr>
            <w:r w:rsidRPr="00EA5FA7">
              <w:rPr>
                <w:lang w:eastAsia="ja-JP"/>
              </w:rPr>
              <w:t>GTP-TEID</w:t>
            </w:r>
          </w:p>
        </w:tc>
        <w:tc>
          <w:tcPr>
            <w:tcW w:w="556" w:type="pct"/>
          </w:tcPr>
          <w:p w14:paraId="03EAFCD6"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68F2599C" w14:textId="77777777" w:rsidR="008D3D52" w:rsidRPr="00EA5FA7" w:rsidRDefault="008D3D52" w:rsidP="00345D46">
            <w:pPr>
              <w:pStyle w:val="TAL"/>
              <w:keepNext w:val="0"/>
              <w:keepLines w:val="0"/>
              <w:widowControl w:val="0"/>
              <w:rPr>
                <w:lang w:eastAsia="ja-JP"/>
              </w:rPr>
            </w:pPr>
          </w:p>
        </w:tc>
        <w:tc>
          <w:tcPr>
            <w:tcW w:w="963" w:type="pct"/>
          </w:tcPr>
          <w:p w14:paraId="34649488" w14:textId="77777777" w:rsidR="008D3D52" w:rsidRPr="00EA5FA7" w:rsidRDefault="008D3D52" w:rsidP="00345D46">
            <w:pPr>
              <w:pStyle w:val="TAL"/>
              <w:keepNext w:val="0"/>
              <w:keepLines w:val="0"/>
              <w:widowControl w:val="0"/>
              <w:rPr>
                <w:lang w:eastAsia="ja-JP"/>
              </w:rPr>
            </w:pPr>
            <w:r w:rsidRPr="00EA5FA7">
              <w:rPr>
                <w:lang w:eastAsia="ja-JP"/>
              </w:rPr>
              <w:t>OCTET STRING (SIZE(4))</w:t>
            </w:r>
          </w:p>
        </w:tc>
        <w:tc>
          <w:tcPr>
            <w:tcW w:w="1481" w:type="pct"/>
          </w:tcPr>
          <w:p w14:paraId="11A2FD9A" w14:textId="77777777" w:rsidR="008D3D52" w:rsidRPr="00EA5FA7" w:rsidRDefault="008D3D52" w:rsidP="00345D46">
            <w:pPr>
              <w:pStyle w:val="TAL"/>
              <w:keepNext w:val="0"/>
              <w:keepLines w:val="0"/>
              <w:widowControl w:val="0"/>
              <w:rPr>
                <w:lang w:eastAsia="zh-CN"/>
              </w:rPr>
            </w:pPr>
            <w:r w:rsidRPr="00EA5FA7">
              <w:rPr>
                <w:lang w:eastAsia="ja-JP"/>
              </w:rPr>
              <w:t>For details and range, see TS 29.281 [18].</w:t>
            </w:r>
          </w:p>
        </w:tc>
      </w:tr>
    </w:tbl>
    <w:p w14:paraId="36345EBF" w14:textId="77777777" w:rsidR="008D3D52" w:rsidRPr="00EA5FA7" w:rsidRDefault="008D3D52" w:rsidP="008D3D52">
      <w:pPr>
        <w:widowControl w:val="0"/>
      </w:pPr>
    </w:p>
    <w:p w14:paraId="12238B5F" w14:textId="77777777" w:rsidR="008D3D52" w:rsidRPr="00EA5FA7" w:rsidRDefault="008D3D52" w:rsidP="008D3D52">
      <w:pPr>
        <w:pStyle w:val="Heading4"/>
        <w:keepNext w:val="0"/>
        <w:keepLines w:val="0"/>
        <w:widowControl w:val="0"/>
      </w:pPr>
      <w:bookmarkStart w:id="14111" w:name="_CR9_3_2_3"/>
      <w:bookmarkStart w:id="14112" w:name="_Toc20955996"/>
      <w:bookmarkStart w:id="14113" w:name="_Toc29893121"/>
      <w:bookmarkStart w:id="14114" w:name="_Toc36557058"/>
      <w:bookmarkStart w:id="14115" w:name="_Toc45832577"/>
      <w:bookmarkStart w:id="14116" w:name="_Toc51763899"/>
      <w:bookmarkStart w:id="14117" w:name="_Toc64449071"/>
      <w:bookmarkStart w:id="14118" w:name="_Toc66289730"/>
      <w:bookmarkStart w:id="14119" w:name="_Toc74154843"/>
      <w:bookmarkStart w:id="14120" w:name="_Toc81383587"/>
      <w:bookmarkStart w:id="14121" w:name="_Toc88658221"/>
      <w:bookmarkStart w:id="14122" w:name="_Toc97911133"/>
      <w:bookmarkStart w:id="14123" w:name="_Toc99038954"/>
      <w:bookmarkStart w:id="14124" w:name="_Toc99731217"/>
      <w:bookmarkStart w:id="14125" w:name="_Toc105511351"/>
      <w:bookmarkStart w:id="14126" w:name="_Toc105927883"/>
      <w:bookmarkStart w:id="14127" w:name="_Toc106110423"/>
      <w:bookmarkStart w:id="14128" w:name="_Toc113835863"/>
      <w:bookmarkStart w:id="14129" w:name="_Toc120124718"/>
      <w:bookmarkStart w:id="14130" w:name="_Toc162617949"/>
      <w:bookmarkEnd w:id="14111"/>
      <w:r w:rsidRPr="00EA5FA7">
        <w:t>9.3.2.3</w:t>
      </w:r>
      <w:r w:rsidRPr="00EA5FA7">
        <w:tab/>
        <w:t>Transport Layer Address</w:t>
      </w:r>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78A68803" w14:textId="77777777" w:rsidR="008D3D52" w:rsidRPr="00EA5FA7" w:rsidRDefault="008D3D52" w:rsidP="008D3D52">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EA5FA7" w14:paraId="08C5228C" w14:textId="77777777" w:rsidTr="00345D46">
        <w:trPr>
          <w:tblHeader/>
          <w:jc w:val="center"/>
        </w:trPr>
        <w:tc>
          <w:tcPr>
            <w:tcW w:w="1259" w:type="pct"/>
          </w:tcPr>
          <w:p w14:paraId="27BCC664"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1013A201"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741" w:type="pct"/>
          </w:tcPr>
          <w:p w14:paraId="5C3AB244"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963" w:type="pct"/>
          </w:tcPr>
          <w:p w14:paraId="52D5B37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1481" w:type="pct"/>
          </w:tcPr>
          <w:p w14:paraId="6B53CBFA"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r>
      <w:tr w:rsidR="008D3D52" w:rsidRPr="00EA5FA7" w14:paraId="25F2960C" w14:textId="77777777" w:rsidTr="00345D46">
        <w:trPr>
          <w:jc w:val="center"/>
        </w:trPr>
        <w:tc>
          <w:tcPr>
            <w:tcW w:w="1259" w:type="pct"/>
          </w:tcPr>
          <w:p w14:paraId="0DCAF78E" w14:textId="77777777" w:rsidR="008D3D52" w:rsidRPr="00EA5FA7" w:rsidRDefault="008D3D52" w:rsidP="00345D46">
            <w:pPr>
              <w:pStyle w:val="TAL"/>
              <w:keepNext w:val="0"/>
              <w:keepLines w:val="0"/>
              <w:widowControl w:val="0"/>
              <w:rPr>
                <w:lang w:eastAsia="zh-CN"/>
              </w:rPr>
            </w:pPr>
            <w:r w:rsidRPr="00EA5FA7">
              <w:rPr>
                <w:lang w:eastAsia="ja-JP"/>
              </w:rPr>
              <w:t>Transport Layer Address</w:t>
            </w:r>
          </w:p>
        </w:tc>
        <w:tc>
          <w:tcPr>
            <w:tcW w:w="556" w:type="pct"/>
          </w:tcPr>
          <w:p w14:paraId="3E87B9E2"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741" w:type="pct"/>
          </w:tcPr>
          <w:p w14:paraId="77F2EEE3" w14:textId="77777777" w:rsidR="008D3D52" w:rsidRPr="00EA5FA7" w:rsidRDefault="008D3D52" w:rsidP="00345D46">
            <w:pPr>
              <w:pStyle w:val="TAL"/>
              <w:keepNext w:val="0"/>
              <w:keepLines w:val="0"/>
              <w:widowControl w:val="0"/>
              <w:rPr>
                <w:lang w:eastAsia="ja-JP"/>
              </w:rPr>
            </w:pPr>
          </w:p>
        </w:tc>
        <w:tc>
          <w:tcPr>
            <w:tcW w:w="963" w:type="pct"/>
          </w:tcPr>
          <w:p w14:paraId="3DC367DC" w14:textId="77777777" w:rsidR="008D3D52" w:rsidRPr="00EA5FA7" w:rsidRDefault="008D3D52" w:rsidP="00345D46">
            <w:pPr>
              <w:pStyle w:val="TAL"/>
              <w:keepNext w:val="0"/>
              <w:keepLines w:val="0"/>
              <w:widowControl w:val="0"/>
              <w:rPr>
                <w:lang w:eastAsia="ja-JP"/>
              </w:rPr>
            </w:pPr>
            <w:r w:rsidRPr="00EA5FA7">
              <w:rPr>
                <w:lang w:eastAsia="ja-JP"/>
              </w:rPr>
              <w:t>BIT STRING (SIZE(1..160, ...))</w:t>
            </w:r>
          </w:p>
        </w:tc>
        <w:tc>
          <w:tcPr>
            <w:tcW w:w="1481" w:type="pct"/>
          </w:tcPr>
          <w:p w14:paraId="0C744442" w14:textId="77777777" w:rsidR="008D3D52" w:rsidRPr="00EA5FA7" w:rsidRDefault="008D3D52" w:rsidP="00345D46">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36B4994" w14:textId="77777777" w:rsidR="008D3D52" w:rsidRPr="00EA5FA7" w:rsidRDefault="008D3D52" w:rsidP="00345D46">
            <w:pPr>
              <w:pStyle w:val="TAL"/>
              <w:keepNext w:val="0"/>
              <w:keepLines w:val="0"/>
              <w:widowControl w:val="0"/>
              <w:rPr>
                <w:lang w:eastAsia="zh-CN"/>
              </w:rPr>
            </w:pPr>
            <w:r w:rsidRPr="00EA5FA7">
              <w:rPr>
                <w:lang w:eastAsia="ja-JP"/>
              </w:rPr>
              <w:t>For details, see TS 38.414 [19].</w:t>
            </w:r>
          </w:p>
        </w:tc>
      </w:tr>
    </w:tbl>
    <w:p w14:paraId="667317AF" w14:textId="77777777" w:rsidR="008D3D52" w:rsidRPr="00EA5FA7" w:rsidRDefault="008D3D52" w:rsidP="008D3D52">
      <w:pPr>
        <w:widowControl w:val="0"/>
      </w:pPr>
    </w:p>
    <w:p w14:paraId="68607FCB" w14:textId="77777777" w:rsidR="008D3D52" w:rsidRPr="00EA5FA7" w:rsidRDefault="008D3D52" w:rsidP="008D3D52">
      <w:pPr>
        <w:pStyle w:val="Heading4"/>
        <w:keepNext w:val="0"/>
        <w:keepLines w:val="0"/>
        <w:widowControl w:val="0"/>
      </w:pPr>
      <w:bookmarkStart w:id="14131" w:name="_CR9_3_2_4"/>
      <w:bookmarkStart w:id="14132" w:name="_Toc20955997"/>
      <w:bookmarkStart w:id="14133" w:name="_Toc29893122"/>
      <w:bookmarkStart w:id="14134" w:name="_Toc36557059"/>
      <w:bookmarkStart w:id="14135" w:name="_Toc45832578"/>
      <w:bookmarkStart w:id="14136" w:name="_Toc51763900"/>
      <w:bookmarkStart w:id="14137" w:name="_Toc64449072"/>
      <w:bookmarkStart w:id="14138" w:name="_Toc66289731"/>
      <w:bookmarkStart w:id="14139" w:name="_Toc74154844"/>
      <w:bookmarkStart w:id="14140" w:name="_Toc81383588"/>
      <w:bookmarkStart w:id="14141" w:name="_Toc88658222"/>
      <w:bookmarkStart w:id="14142" w:name="_Toc97911134"/>
      <w:bookmarkStart w:id="14143" w:name="_Toc99038955"/>
      <w:bookmarkStart w:id="14144" w:name="_Toc99731218"/>
      <w:bookmarkStart w:id="14145" w:name="_Toc105511352"/>
      <w:bookmarkStart w:id="14146" w:name="_Toc105927884"/>
      <w:bookmarkStart w:id="14147" w:name="_Toc106110424"/>
      <w:bookmarkStart w:id="14148" w:name="_Toc113835864"/>
      <w:bookmarkStart w:id="14149" w:name="_Toc120124719"/>
      <w:bookmarkStart w:id="14150" w:name="_Toc162617950"/>
      <w:bookmarkEnd w:id="14131"/>
      <w:r w:rsidRPr="00EA5FA7">
        <w:t>9.3.2.4</w:t>
      </w:r>
      <w:r w:rsidRPr="00EA5FA7">
        <w:tab/>
        <w:t>CP Transport Layer Information</w:t>
      </w:r>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59138C2D" w14:textId="59ED8E6E" w:rsidR="008D3D52" w:rsidRPr="00EA5FA7" w:rsidRDefault="008D3D52" w:rsidP="008D3D52">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8D3D52" w:rsidRPr="00EA5FA7" w14:paraId="0E027CBB" w14:textId="77777777" w:rsidTr="00345D46">
        <w:trPr>
          <w:tblHeader/>
        </w:trPr>
        <w:tc>
          <w:tcPr>
            <w:tcW w:w="1111" w:type="pct"/>
          </w:tcPr>
          <w:p w14:paraId="5DF576BC" w14:textId="77777777" w:rsidR="008D3D52" w:rsidRPr="00EA5FA7" w:rsidRDefault="008D3D52" w:rsidP="00345D46">
            <w:pPr>
              <w:pStyle w:val="TAH"/>
              <w:keepNext w:val="0"/>
              <w:keepLines w:val="0"/>
              <w:widowControl w:val="0"/>
              <w:rPr>
                <w:lang w:eastAsia="ja-JP"/>
              </w:rPr>
            </w:pPr>
            <w:r w:rsidRPr="00EA5FA7">
              <w:rPr>
                <w:lang w:eastAsia="ja-JP"/>
              </w:rPr>
              <w:t>IE/Group Name</w:t>
            </w:r>
          </w:p>
        </w:tc>
        <w:tc>
          <w:tcPr>
            <w:tcW w:w="556" w:type="pct"/>
          </w:tcPr>
          <w:p w14:paraId="2CD8E2B7" w14:textId="77777777" w:rsidR="008D3D52" w:rsidRPr="00EA5FA7" w:rsidRDefault="008D3D52" w:rsidP="00345D46">
            <w:pPr>
              <w:pStyle w:val="TAH"/>
              <w:keepNext w:val="0"/>
              <w:keepLines w:val="0"/>
              <w:widowControl w:val="0"/>
              <w:rPr>
                <w:lang w:eastAsia="ja-JP"/>
              </w:rPr>
            </w:pPr>
            <w:r w:rsidRPr="00EA5FA7">
              <w:rPr>
                <w:lang w:eastAsia="ja-JP"/>
              </w:rPr>
              <w:t>Presence</w:t>
            </w:r>
          </w:p>
        </w:tc>
        <w:tc>
          <w:tcPr>
            <w:tcW w:w="556" w:type="pct"/>
          </w:tcPr>
          <w:p w14:paraId="177E46D9" w14:textId="77777777" w:rsidR="008D3D52" w:rsidRPr="00EA5FA7" w:rsidRDefault="008D3D52" w:rsidP="00345D46">
            <w:pPr>
              <w:pStyle w:val="TAH"/>
              <w:keepNext w:val="0"/>
              <w:keepLines w:val="0"/>
              <w:widowControl w:val="0"/>
              <w:rPr>
                <w:lang w:eastAsia="ja-JP"/>
              </w:rPr>
            </w:pPr>
            <w:r w:rsidRPr="00EA5FA7">
              <w:rPr>
                <w:lang w:eastAsia="ja-JP"/>
              </w:rPr>
              <w:t>Range</w:t>
            </w:r>
          </w:p>
        </w:tc>
        <w:tc>
          <w:tcPr>
            <w:tcW w:w="778" w:type="pct"/>
          </w:tcPr>
          <w:p w14:paraId="6270A76E" w14:textId="77777777" w:rsidR="008D3D52" w:rsidRPr="00EA5FA7" w:rsidRDefault="008D3D52" w:rsidP="00345D46">
            <w:pPr>
              <w:pStyle w:val="TAH"/>
              <w:keepNext w:val="0"/>
              <w:keepLines w:val="0"/>
              <w:widowControl w:val="0"/>
              <w:rPr>
                <w:lang w:eastAsia="ja-JP"/>
              </w:rPr>
            </w:pPr>
            <w:r w:rsidRPr="00EA5FA7">
              <w:rPr>
                <w:lang w:eastAsia="ja-JP"/>
              </w:rPr>
              <w:t>IE type and reference</w:t>
            </w:r>
          </w:p>
        </w:tc>
        <w:tc>
          <w:tcPr>
            <w:tcW w:w="889" w:type="pct"/>
          </w:tcPr>
          <w:p w14:paraId="16D4146F" w14:textId="77777777" w:rsidR="008D3D52" w:rsidRPr="00EA5FA7" w:rsidRDefault="008D3D52" w:rsidP="00345D46">
            <w:pPr>
              <w:pStyle w:val="TAH"/>
              <w:keepNext w:val="0"/>
              <w:keepLines w:val="0"/>
              <w:widowControl w:val="0"/>
              <w:rPr>
                <w:lang w:eastAsia="ja-JP"/>
              </w:rPr>
            </w:pPr>
            <w:r w:rsidRPr="00EA5FA7">
              <w:rPr>
                <w:lang w:eastAsia="ja-JP"/>
              </w:rPr>
              <w:t>Semantics description</w:t>
            </w:r>
          </w:p>
        </w:tc>
        <w:tc>
          <w:tcPr>
            <w:tcW w:w="556" w:type="pct"/>
          </w:tcPr>
          <w:p w14:paraId="6120A842" w14:textId="77777777" w:rsidR="008D3D52" w:rsidRPr="00EA5FA7" w:rsidRDefault="008D3D52" w:rsidP="00345D46">
            <w:pPr>
              <w:pStyle w:val="TAH"/>
              <w:keepNext w:val="0"/>
              <w:keepLines w:val="0"/>
              <w:widowControl w:val="0"/>
              <w:rPr>
                <w:lang w:eastAsia="ja-JP"/>
              </w:rPr>
            </w:pPr>
            <w:r w:rsidRPr="00EA5FA7">
              <w:rPr>
                <w:lang w:eastAsia="ja-JP"/>
              </w:rPr>
              <w:t>Criticality</w:t>
            </w:r>
          </w:p>
        </w:tc>
        <w:tc>
          <w:tcPr>
            <w:tcW w:w="556" w:type="pct"/>
          </w:tcPr>
          <w:p w14:paraId="3CE3E62F" w14:textId="77777777" w:rsidR="008D3D52" w:rsidRPr="00EA5FA7" w:rsidRDefault="008D3D52" w:rsidP="00345D46">
            <w:pPr>
              <w:pStyle w:val="TAH"/>
              <w:keepNext w:val="0"/>
              <w:keepLines w:val="0"/>
              <w:widowControl w:val="0"/>
              <w:rPr>
                <w:lang w:eastAsia="ja-JP"/>
              </w:rPr>
            </w:pPr>
            <w:r w:rsidRPr="00EA5FA7">
              <w:rPr>
                <w:lang w:eastAsia="ja-JP"/>
              </w:rPr>
              <w:t>Assigned Criticality</w:t>
            </w:r>
          </w:p>
        </w:tc>
      </w:tr>
      <w:tr w:rsidR="008D3D52" w:rsidRPr="00EA5FA7" w14:paraId="0F6E111B" w14:textId="77777777" w:rsidTr="00345D46">
        <w:tc>
          <w:tcPr>
            <w:tcW w:w="1111" w:type="pct"/>
          </w:tcPr>
          <w:p w14:paraId="1077DBBE" w14:textId="77777777" w:rsidR="008D3D52" w:rsidRPr="00EA5FA7" w:rsidRDefault="008D3D52" w:rsidP="00345D46">
            <w:pPr>
              <w:pStyle w:val="TAL"/>
              <w:keepNext w:val="0"/>
              <w:keepLines w:val="0"/>
              <w:widowControl w:val="0"/>
              <w:rPr>
                <w:lang w:eastAsia="ja-JP"/>
              </w:rPr>
            </w:pPr>
            <w:r w:rsidRPr="00EA5FA7">
              <w:rPr>
                <w:lang w:eastAsia="ja-JP"/>
              </w:rPr>
              <w:t>CHOICE CP Transport Layer Information</w:t>
            </w:r>
          </w:p>
        </w:tc>
        <w:tc>
          <w:tcPr>
            <w:tcW w:w="556" w:type="pct"/>
          </w:tcPr>
          <w:p w14:paraId="6135B847" w14:textId="77777777" w:rsidR="008D3D52" w:rsidRPr="00EA5FA7" w:rsidRDefault="008D3D52" w:rsidP="00345D46">
            <w:pPr>
              <w:pStyle w:val="TAL"/>
              <w:keepNext w:val="0"/>
              <w:keepLines w:val="0"/>
              <w:widowControl w:val="0"/>
              <w:rPr>
                <w:lang w:eastAsia="ja-JP"/>
              </w:rPr>
            </w:pPr>
          </w:p>
        </w:tc>
        <w:tc>
          <w:tcPr>
            <w:tcW w:w="556" w:type="pct"/>
          </w:tcPr>
          <w:p w14:paraId="64EB54BB" w14:textId="77777777" w:rsidR="008D3D52" w:rsidRPr="00EA5FA7" w:rsidRDefault="008D3D52" w:rsidP="00345D46">
            <w:pPr>
              <w:pStyle w:val="TAL"/>
              <w:keepNext w:val="0"/>
              <w:keepLines w:val="0"/>
              <w:widowControl w:val="0"/>
              <w:rPr>
                <w:i/>
                <w:lang w:eastAsia="ja-JP"/>
              </w:rPr>
            </w:pPr>
          </w:p>
        </w:tc>
        <w:tc>
          <w:tcPr>
            <w:tcW w:w="778" w:type="pct"/>
          </w:tcPr>
          <w:p w14:paraId="331E7B14" w14:textId="77777777" w:rsidR="008D3D52" w:rsidRPr="00EA5FA7" w:rsidRDefault="008D3D52" w:rsidP="00345D46">
            <w:pPr>
              <w:pStyle w:val="TAL"/>
              <w:keepNext w:val="0"/>
              <w:keepLines w:val="0"/>
              <w:widowControl w:val="0"/>
              <w:rPr>
                <w:lang w:eastAsia="ja-JP"/>
              </w:rPr>
            </w:pPr>
          </w:p>
        </w:tc>
        <w:tc>
          <w:tcPr>
            <w:tcW w:w="889" w:type="pct"/>
          </w:tcPr>
          <w:p w14:paraId="33646C62" w14:textId="77777777" w:rsidR="008D3D52" w:rsidRPr="00EA5FA7" w:rsidRDefault="008D3D52" w:rsidP="00345D46">
            <w:pPr>
              <w:pStyle w:val="TAL"/>
              <w:keepNext w:val="0"/>
              <w:keepLines w:val="0"/>
              <w:widowControl w:val="0"/>
              <w:rPr>
                <w:lang w:eastAsia="ja-JP"/>
              </w:rPr>
            </w:pPr>
          </w:p>
        </w:tc>
        <w:tc>
          <w:tcPr>
            <w:tcW w:w="556" w:type="pct"/>
          </w:tcPr>
          <w:p w14:paraId="2E9EB555"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199F4D88" w14:textId="77777777" w:rsidR="008D3D52" w:rsidRPr="00EA5FA7" w:rsidRDefault="008D3D52" w:rsidP="00345D46">
            <w:pPr>
              <w:pStyle w:val="TAC"/>
              <w:keepNext w:val="0"/>
              <w:keepLines w:val="0"/>
              <w:widowControl w:val="0"/>
              <w:rPr>
                <w:lang w:eastAsia="ja-JP"/>
              </w:rPr>
            </w:pPr>
          </w:p>
        </w:tc>
      </w:tr>
      <w:tr w:rsidR="008D3D52" w:rsidRPr="00EA5FA7" w14:paraId="2A5553E4" w14:textId="77777777" w:rsidTr="00345D46">
        <w:tc>
          <w:tcPr>
            <w:tcW w:w="1111" w:type="pct"/>
          </w:tcPr>
          <w:p w14:paraId="0C930337" w14:textId="77777777" w:rsidR="008D3D52" w:rsidRPr="0030753D" w:rsidRDefault="008D3D52" w:rsidP="00345D46">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7EEF169D" w14:textId="77777777" w:rsidR="008D3D52" w:rsidRPr="00EA5FA7" w:rsidRDefault="008D3D52" w:rsidP="00345D46">
            <w:pPr>
              <w:pStyle w:val="TAL"/>
              <w:keepNext w:val="0"/>
              <w:keepLines w:val="0"/>
              <w:widowControl w:val="0"/>
              <w:rPr>
                <w:lang w:eastAsia="ja-JP"/>
              </w:rPr>
            </w:pPr>
          </w:p>
        </w:tc>
        <w:tc>
          <w:tcPr>
            <w:tcW w:w="556" w:type="pct"/>
          </w:tcPr>
          <w:p w14:paraId="354389BC" w14:textId="77777777" w:rsidR="008D3D52" w:rsidRPr="00EA5FA7" w:rsidRDefault="008D3D52" w:rsidP="00345D46">
            <w:pPr>
              <w:pStyle w:val="TAL"/>
              <w:keepNext w:val="0"/>
              <w:keepLines w:val="0"/>
              <w:widowControl w:val="0"/>
              <w:rPr>
                <w:i/>
                <w:lang w:eastAsia="ja-JP"/>
              </w:rPr>
            </w:pPr>
          </w:p>
        </w:tc>
        <w:tc>
          <w:tcPr>
            <w:tcW w:w="778" w:type="pct"/>
          </w:tcPr>
          <w:p w14:paraId="7B07BF25" w14:textId="77777777" w:rsidR="008D3D52" w:rsidRPr="00EA5FA7" w:rsidRDefault="008D3D52" w:rsidP="00345D46">
            <w:pPr>
              <w:pStyle w:val="TAL"/>
              <w:keepNext w:val="0"/>
              <w:keepLines w:val="0"/>
              <w:widowControl w:val="0"/>
              <w:rPr>
                <w:lang w:eastAsia="ja-JP"/>
              </w:rPr>
            </w:pPr>
          </w:p>
        </w:tc>
        <w:tc>
          <w:tcPr>
            <w:tcW w:w="889" w:type="pct"/>
          </w:tcPr>
          <w:p w14:paraId="733CE413" w14:textId="77777777" w:rsidR="008D3D52" w:rsidRPr="00EA5FA7" w:rsidRDefault="008D3D52" w:rsidP="00345D46">
            <w:pPr>
              <w:pStyle w:val="TAL"/>
              <w:keepNext w:val="0"/>
              <w:keepLines w:val="0"/>
              <w:widowControl w:val="0"/>
              <w:rPr>
                <w:lang w:eastAsia="ja-JP"/>
              </w:rPr>
            </w:pPr>
          </w:p>
        </w:tc>
        <w:tc>
          <w:tcPr>
            <w:tcW w:w="556" w:type="pct"/>
          </w:tcPr>
          <w:p w14:paraId="0206B401" w14:textId="77777777" w:rsidR="008D3D52" w:rsidRPr="00EA5FA7" w:rsidRDefault="008D3D52" w:rsidP="00345D46">
            <w:pPr>
              <w:pStyle w:val="TAC"/>
              <w:keepNext w:val="0"/>
              <w:keepLines w:val="0"/>
              <w:widowControl w:val="0"/>
              <w:rPr>
                <w:lang w:eastAsia="ja-JP"/>
              </w:rPr>
            </w:pPr>
          </w:p>
        </w:tc>
        <w:tc>
          <w:tcPr>
            <w:tcW w:w="556" w:type="pct"/>
          </w:tcPr>
          <w:p w14:paraId="56342AA8" w14:textId="77777777" w:rsidR="008D3D52" w:rsidRPr="00EA5FA7" w:rsidRDefault="008D3D52" w:rsidP="00345D46">
            <w:pPr>
              <w:pStyle w:val="TAC"/>
              <w:keepNext w:val="0"/>
              <w:keepLines w:val="0"/>
              <w:widowControl w:val="0"/>
              <w:rPr>
                <w:lang w:eastAsia="ja-JP"/>
              </w:rPr>
            </w:pPr>
          </w:p>
        </w:tc>
      </w:tr>
      <w:tr w:rsidR="008D3D52" w:rsidRPr="00EA5FA7" w14:paraId="5E21648C" w14:textId="77777777" w:rsidTr="00345D46">
        <w:tc>
          <w:tcPr>
            <w:tcW w:w="1111" w:type="pct"/>
          </w:tcPr>
          <w:p w14:paraId="268008AD" w14:textId="77777777" w:rsidR="008D3D52" w:rsidRPr="00EA5FA7" w:rsidRDefault="008D3D52" w:rsidP="00345D46">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18D9AD31"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71D5EA31" w14:textId="77777777" w:rsidR="008D3D52" w:rsidRPr="00EA5FA7" w:rsidRDefault="008D3D52" w:rsidP="00345D46">
            <w:pPr>
              <w:pStyle w:val="TAL"/>
              <w:keepNext w:val="0"/>
              <w:keepLines w:val="0"/>
              <w:widowControl w:val="0"/>
              <w:rPr>
                <w:i/>
                <w:lang w:eastAsia="ja-JP"/>
              </w:rPr>
            </w:pPr>
          </w:p>
        </w:tc>
        <w:tc>
          <w:tcPr>
            <w:tcW w:w="778" w:type="pct"/>
          </w:tcPr>
          <w:p w14:paraId="36865F40" w14:textId="77777777" w:rsidR="008D3D52" w:rsidRPr="00EA5FA7" w:rsidRDefault="008D3D52" w:rsidP="00345D46">
            <w:pPr>
              <w:pStyle w:val="TAL"/>
              <w:keepNext w:val="0"/>
              <w:keepLines w:val="0"/>
              <w:widowControl w:val="0"/>
              <w:rPr>
                <w:lang w:eastAsia="ja-JP"/>
              </w:rPr>
            </w:pPr>
            <w:r w:rsidRPr="00EA5FA7">
              <w:rPr>
                <w:lang w:eastAsia="ja-JP"/>
              </w:rPr>
              <w:t>Transport Layer Address 9.3.2.3</w:t>
            </w:r>
          </w:p>
        </w:tc>
        <w:tc>
          <w:tcPr>
            <w:tcW w:w="889" w:type="pct"/>
          </w:tcPr>
          <w:p w14:paraId="5C00E10E" w14:textId="77777777" w:rsidR="008D3D52" w:rsidRPr="00EA5FA7" w:rsidRDefault="008D3D52" w:rsidP="00345D46">
            <w:pPr>
              <w:pStyle w:val="TAL"/>
              <w:keepNext w:val="0"/>
              <w:keepLines w:val="0"/>
              <w:widowControl w:val="0"/>
              <w:rPr>
                <w:lang w:eastAsia="ja-JP"/>
              </w:rPr>
            </w:pPr>
          </w:p>
        </w:tc>
        <w:tc>
          <w:tcPr>
            <w:tcW w:w="556" w:type="pct"/>
          </w:tcPr>
          <w:p w14:paraId="28C6C8E1"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6D151DB4" w14:textId="77777777" w:rsidR="008D3D52" w:rsidRPr="00EA5FA7" w:rsidRDefault="008D3D52" w:rsidP="00345D46">
            <w:pPr>
              <w:pStyle w:val="TAC"/>
              <w:keepNext w:val="0"/>
              <w:keepLines w:val="0"/>
              <w:widowControl w:val="0"/>
              <w:rPr>
                <w:lang w:eastAsia="ja-JP"/>
              </w:rPr>
            </w:pPr>
          </w:p>
        </w:tc>
      </w:tr>
      <w:tr w:rsidR="008D3D52" w:rsidRPr="00EA5FA7" w14:paraId="1107F4D4" w14:textId="77777777" w:rsidTr="00345D46">
        <w:tc>
          <w:tcPr>
            <w:tcW w:w="1111" w:type="pct"/>
          </w:tcPr>
          <w:p w14:paraId="421B26E6" w14:textId="77777777" w:rsidR="008D3D52" w:rsidRPr="007A176A" w:rsidRDefault="008D3D52" w:rsidP="00345D46">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6B02FCE" w14:textId="77777777" w:rsidR="008D3D52" w:rsidRPr="00EA5FA7" w:rsidRDefault="008D3D52" w:rsidP="00345D46">
            <w:pPr>
              <w:pStyle w:val="TAL"/>
              <w:keepNext w:val="0"/>
              <w:keepLines w:val="0"/>
              <w:widowControl w:val="0"/>
              <w:rPr>
                <w:lang w:eastAsia="ja-JP"/>
              </w:rPr>
            </w:pPr>
          </w:p>
        </w:tc>
        <w:tc>
          <w:tcPr>
            <w:tcW w:w="556" w:type="pct"/>
          </w:tcPr>
          <w:p w14:paraId="5026BB0A" w14:textId="77777777" w:rsidR="008D3D52" w:rsidRPr="00EA5FA7" w:rsidRDefault="008D3D52" w:rsidP="00345D46">
            <w:pPr>
              <w:pStyle w:val="TAL"/>
              <w:keepNext w:val="0"/>
              <w:keepLines w:val="0"/>
              <w:widowControl w:val="0"/>
              <w:rPr>
                <w:i/>
                <w:lang w:eastAsia="ja-JP"/>
              </w:rPr>
            </w:pPr>
          </w:p>
        </w:tc>
        <w:tc>
          <w:tcPr>
            <w:tcW w:w="778" w:type="pct"/>
          </w:tcPr>
          <w:p w14:paraId="78E25A3A" w14:textId="77777777" w:rsidR="008D3D52" w:rsidRPr="00EA5FA7" w:rsidRDefault="008D3D52" w:rsidP="00345D46">
            <w:pPr>
              <w:pStyle w:val="TAL"/>
              <w:keepNext w:val="0"/>
              <w:keepLines w:val="0"/>
              <w:widowControl w:val="0"/>
              <w:rPr>
                <w:lang w:eastAsia="ja-JP"/>
              </w:rPr>
            </w:pPr>
          </w:p>
        </w:tc>
        <w:tc>
          <w:tcPr>
            <w:tcW w:w="889" w:type="pct"/>
          </w:tcPr>
          <w:p w14:paraId="1EAC5CFB" w14:textId="77777777" w:rsidR="008D3D52" w:rsidRPr="00EA5FA7" w:rsidRDefault="008D3D52" w:rsidP="00345D46">
            <w:pPr>
              <w:pStyle w:val="TAL"/>
              <w:keepNext w:val="0"/>
              <w:keepLines w:val="0"/>
              <w:widowControl w:val="0"/>
              <w:rPr>
                <w:lang w:eastAsia="ja-JP"/>
              </w:rPr>
            </w:pPr>
          </w:p>
        </w:tc>
        <w:tc>
          <w:tcPr>
            <w:tcW w:w="556" w:type="pct"/>
          </w:tcPr>
          <w:p w14:paraId="5577D10A" w14:textId="77777777" w:rsidR="008D3D52" w:rsidRPr="00EA5FA7" w:rsidRDefault="008D3D52" w:rsidP="00345D46">
            <w:pPr>
              <w:pStyle w:val="TAC"/>
              <w:keepNext w:val="0"/>
              <w:keepLines w:val="0"/>
              <w:widowControl w:val="0"/>
              <w:rPr>
                <w:lang w:eastAsia="ja-JP"/>
              </w:rPr>
            </w:pPr>
          </w:p>
        </w:tc>
        <w:tc>
          <w:tcPr>
            <w:tcW w:w="556" w:type="pct"/>
          </w:tcPr>
          <w:p w14:paraId="709B4DE3" w14:textId="77777777" w:rsidR="008D3D52" w:rsidRPr="00EA5FA7" w:rsidRDefault="008D3D52" w:rsidP="00345D46">
            <w:pPr>
              <w:pStyle w:val="TAC"/>
              <w:keepNext w:val="0"/>
              <w:keepLines w:val="0"/>
              <w:widowControl w:val="0"/>
              <w:rPr>
                <w:lang w:eastAsia="ja-JP"/>
              </w:rPr>
            </w:pPr>
          </w:p>
        </w:tc>
      </w:tr>
      <w:tr w:rsidR="008D3D52" w:rsidRPr="00EA5FA7" w14:paraId="57CA55D2" w14:textId="77777777" w:rsidTr="00345D46">
        <w:tc>
          <w:tcPr>
            <w:tcW w:w="1111" w:type="pct"/>
          </w:tcPr>
          <w:p w14:paraId="79482A20" w14:textId="77777777" w:rsidR="008D3D52" w:rsidRPr="00EA5FA7" w:rsidRDefault="008D3D52" w:rsidP="00345D46">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608507E8"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6A8D39E7" w14:textId="77777777" w:rsidR="008D3D52" w:rsidRPr="00EA5FA7" w:rsidRDefault="008D3D52" w:rsidP="00345D46">
            <w:pPr>
              <w:pStyle w:val="TAL"/>
              <w:keepNext w:val="0"/>
              <w:keepLines w:val="0"/>
              <w:widowControl w:val="0"/>
              <w:rPr>
                <w:i/>
                <w:lang w:eastAsia="ja-JP"/>
              </w:rPr>
            </w:pPr>
          </w:p>
        </w:tc>
        <w:tc>
          <w:tcPr>
            <w:tcW w:w="778" w:type="pct"/>
          </w:tcPr>
          <w:p w14:paraId="46F33EF7" w14:textId="77777777" w:rsidR="008D3D52" w:rsidRPr="00EA5FA7" w:rsidRDefault="008D3D52" w:rsidP="00345D46">
            <w:pPr>
              <w:pStyle w:val="TAL"/>
              <w:keepNext w:val="0"/>
              <w:keepLines w:val="0"/>
              <w:widowControl w:val="0"/>
              <w:rPr>
                <w:lang w:eastAsia="ja-JP"/>
              </w:rPr>
            </w:pPr>
            <w:r w:rsidRPr="00EA5FA7">
              <w:rPr>
                <w:lang w:eastAsia="ja-JP"/>
              </w:rPr>
              <w:t>Transport Layer Address 9.3.2.3</w:t>
            </w:r>
          </w:p>
        </w:tc>
        <w:tc>
          <w:tcPr>
            <w:tcW w:w="889" w:type="pct"/>
          </w:tcPr>
          <w:p w14:paraId="7CC360B8" w14:textId="77777777" w:rsidR="008D3D52" w:rsidRPr="00EA5FA7" w:rsidRDefault="008D3D52" w:rsidP="00345D46">
            <w:pPr>
              <w:pStyle w:val="TAL"/>
              <w:keepNext w:val="0"/>
              <w:keepLines w:val="0"/>
              <w:widowControl w:val="0"/>
              <w:rPr>
                <w:lang w:eastAsia="ja-JP"/>
              </w:rPr>
            </w:pPr>
          </w:p>
        </w:tc>
        <w:tc>
          <w:tcPr>
            <w:tcW w:w="556" w:type="pct"/>
          </w:tcPr>
          <w:p w14:paraId="6E626E9F" w14:textId="77777777" w:rsidR="008D3D52" w:rsidRPr="00EA5FA7" w:rsidRDefault="008D3D52" w:rsidP="00345D46">
            <w:pPr>
              <w:pStyle w:val="TAC"/>
              <w:keepNext w:val="0"/>
              <w:keepLines w:val="0"/>
              <w:widowControl w:val="0"/>
              <w:rPr>
                <w:lang w:eastAsia="ja-JP"/>
              </w:rPr>
            </w:pPr>
            <w:r w:rsidRPr="00EA5FA7">
              <w:rPr>
                <w:lang w:eastAsia="zh-CN"/>
              </w:rPr>
              <w:t>-</w:t>
            </w:r>
          </w:p>
        </w:tc>
        <w:tc>
          <w:tcPr>
            <w:tcW w:w="556" w:type="pct"/>
          </w:tcPr>
          <w:p w14:paraId="513ACCA9" w14:textId="77777777" w:rsidR="008D3D52" w:rsidRPr="00EA5FA7" w:rsidRDefault="008D3D52" w:rsidP="00345D46">
            <w:pPr>
              <w:pStyle w:val="TAC"/>
              <w:keepNext w:val="0"/>
              <w:keepLines w:val="0"/>
              <w:widowControl w:val="0"/>
              <w:rPr>
                <w:lang w:eastAsia="ja-JP"/>
              </w:rPr>
            </w:pPr>
          </w:p>
        </w:tc>
      </w:tr>
      <w:tr w:rsidR="008D3D52" w:rsidRPr="00EA5FA7" w:rsidDel="009D1982" w14:paraId="7A72FB49" w14:textId="77777777" w:rsidTr="00345D46">
        <w:tc>
          <w:tcPr>
            <w:tcW w:w="1111" w:type="pct"/>
          </w:tcPr>
          <w:p w14:paraId="084B3EBF" w14:textId="77777777" w:rsidR="008D3D52" w:rsidRPr="00EA5FA7" w:rsidRDefault="008D3D52" w:rsidP="00345D46">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49B2D69D" w14:textId="77777777" w:rsidR="008D3D52" w:rsidRPr="00EA5FA7" w:rsidRDefault="008D3D52" w:rsidP="00345D46">
            <w:pPr>
              <w:pStyle w:val="TAL"/>
              <w:keepNext w:val="0"/>
              <w:keepLines w:val="0"/>
              <w:widowControl w:val="0"/>
              <w:rPr>
                <w:lang w:eastAsia="ja-JP"/>
              </w:rPr>
            </w:pPr>
            <w:r w:rsidRPr="00EA5FA7">
              <w:rPr>
                <w:lang w:eastAsia="ja-JP"/>
              </w:rPr>
              <w:t>M</w:t>
            </w:r>
          </w:p>
        </w:tc>
        <w:tc>
          <w:tcPr>
            <w:tcW w:w="556" w:type="pct"/>
          </w:tcPr>
          <w:p w14:paraId="6CE02BD6" w14:textId="77777777" w:rsidR="008D3D52" w:rsidRPr="00EA5FA7" w:rsidRDefault="008D3D52" w:rsidP="00345D46">
            <w:pPr>
              <w:pStyle w:val="TAL"/>
              <w:keepNext w:val="0"/>
              <w:keepLines w:val="0"/>
              <w:widowControl w:val="0"/>
              <w:rPr>
                <w:i/>
                <w:lang w:eastAsia="ja-JP"/>
              </w:rPr>
            </w:pPr>
          </w:p>
        </w:tc>
        <w:tc>
          <w:tcPr>
            <w:tcW w:w="778" w:type="pct"/>
          </w:tcPr>
          <w:p w14:paraId="6EFE92AC" w14:textId="77777777" w:rsidR="008D3D52" w:rsidRPr="00EA5FA7" w:rsidRDefault="008D3D52" w:rsidP="00345D46">
            <w:pPr>
              <w:pStyle w:val="TAL"/>
              <w:keepNext w:val="0"/>
              <w:keepLines w:val="0"/>
              <w:widowControl w:val="0"/>
              <w:rPr>
                <w:lang w:eastAsia="ja-JP"/>
              </w:rPr>
            </w:pPr>
            <w:r w:rsidRPr="00EA5FA7">
              <w:rPr>
                <w:lang w:eastAsia="ja-JP"/>
              </w:rPr>
              <w:t>BIT STRING (SIZE(16))</w:t>
            </w:r>
          </w:p>
        </w:tc>
        <w:tc>
          <w:tcPr>
            <w:tcW w:w="889" w:type="pct"/>
          </w:tcPr>
          <w:p w14:paraId="374DB9E9" w14:textId="77777777" w:rsidR="008D3D52" w:rsidRPr="00EA5FA7" w:rsidDel="009D1982" w:rsidRDefault="008D3D52" w:rsidP="00345D46">
            <w:pPr>
              <w:pStyle w:val="TAL"/>
              <w:keepNext w:val="0"/>
              <w:keepLines w:val="0"/>
              <w:widowControl w:val="0"/>
              <w:rPr>
                <w:lang w:eastAsia="ja-JP"/>
              </w:rPr>
            </w:pPr>
          </w:p>
        </w:tc>
        <w:tc>
          <w:tcPr>
            <w:tcW w:w="556" w:type="pct"/>
          </w:tcPr>
          <w:p w14:paraId="3BE1E900" w14:textId="77777777" w:rsidR="008D3D52" w:rsidRPr="00EA5FA7" w:rsidDel="009D1982" w:rsidRDefault="008D3D52" w:rsidP="00345D46">
            <w:pPr>
              <w:pStyle w:val="TAC"/>
              <w:keepNext w:val="0"/>
              <w:keepLines w:val="0"/>
              <w:widowControl w:val="0"/>
              <w:rPr>
                <w:lang w:eastAsia="zh-CN"/>
              </w:rPr>
            </w:pPr>
            <w:r w:rsidRPr="00EA5FA7">
              <w:rPr>
                <w:lang w:eastAsia="zh-CN"/>
              </w:rPr>
              <w:t>Y</w:t>
            </w:r>
            <w:r>
              <w:rPr>
                <w:lang w:eastAsia="zh-CN"/>
              </w:rPr>
              <w:t>ES</w:t>
            </w:r>
          </w:p>
        </w:tc>
        <w:tc>
          <w:tcPr>
            <w:tcW w:w="556" w:type="pct"/>
          </w:tcPr>
          <w:p w14:paraId="64B4782B" w14:textId="77777777" w:rsidR="008D3D52" w:rsidRPr="00EA5FA7" w:rsidDel="009D1982" w:rsidRDefault="008D3D52" w:rsidP="00345D46">
            <w:pPr>
              <w:pStyle w:val="TAC"/>
              <w:keepNext w:val="0"/>
              <w:keepLines w:val="0"/>
              <w:widowControl w:val="0"/>
              <w:rPr>
                <w:lang w:eastAsia="zh-CN"/>
              </w:rPr>
            </w:pPr>
            <w:r w:rsidRPr="00EA5FA7">
              <w:rPr>
                <w:lang w:eastAsia="zh-CN"/>
              </w:rPr>
              <w:t>reject</w:t>
            </w:r>
          </w:p>
        </w:tc>
      </w:tr>
    </w:tbl>
    <w:p w14:paraId="281F0E6A" w14:textId="77777777" w:rsidR="008D3D52" w:rsidRPr="00EA5FA7" w:rsidRDefault="008D3D52" w:rsidP="008D3D52">
      <w:pPr>
        <w:widowControl w:val="0"/>
      </w:pPr>
    </w:p>
    <w:p w14:paraId="4A78CBC1" w14:textId="77777777" w:rsidR="008D3D52" w:rsidRPr="00EA5FA7" w:rsidRDefault="008D3D52" w:rsidP="008D3D52">
      <w:pPr>
        <w:pStyle w:val="Heading4"/>
        <w:keepNext w:val="0"/>
        <w:keepLines w:val="0"/>
        <w:widowControl w:val="0"/>
      </w:pPr>
      <w:bookmarkStart w:id="14151" w:name="_CR9_3_2_5"/>
      <w:bookmarkStart w:id="14152" w:name="_Toc29893123"/>
      <w:bookmarkStart w:id="14153" w:name="_Toc36557060"/>
      <w:bookmarkStart w:id="14154" w:name="_Toc45832579"/>
      <w:bookmarkStart w:id="14155" w:name="_Toc51763901"/>
      <w:bookmarkStart w:id="14156" w:name="_Toc64449073"/>
      <w:bookmarkStart w:id="14157" w:name="_Toc66289732"/>
      <w:bookmarkStart w:id="14158" w:name="_Toc74154845"/>
      <w:bookmarkStart w:id="14159" w:name="_Toc81383589"/>
      <w:bookmarkStart w:id="14160" w:name="_Toc88658223"/>
      <w:bookmarkStart w:id="14161" w:name="_Toc97911135"/>
      <w:bookmarkStart w:id="14162" w:name="_Toc99038956"/>
      <w:bookmarkStart w:id="14163" w:name="_Toc99731219"/>
      <w:bookmarkStart w:id="14164" w:name="_Toc105511353"/>
      <w:bookmarkStart w:id="14165" w:name="_Toc105927885"/>
      <w:bookmarkStart w:id="14166" w:name="_Toc106110425"/>
      <w:bookmarkStart w:id="14167" w:name="_Toc113835865"/>
      <w:bookmarkStart w:id="14168" w:name="_Toc120124720"/>
      <w:bookmarkStart w:id="14169" w:name="_Toc162617951"/>
      <w:bookmarkEnd w:id="14151"/>
      <w:r w:rsidRPr="00EA5FA7">
        <w:t>9.3.2.5</w:t>
      </w:r>
      <w:r w:rsidRPr="00EA5FA7">
        <w:tab/>
        <w:t xml:space="preserve">Transport Layer </w:t>
      </w:r>
      <w:r>
        <w:t>Address</w:t>
      </w:r>
      <w:r w:rsidRPr="00EA5FA7">
        <w:t xml:space="preserve"> Info</w:t>
      </w:r>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172D7D63" w14:textId="097DF89E" w:rsidR="008D3D52" w:rsidRPr="00EA5FA7" w:rsidRDefault="008D3D52" w:rsidP="008D3D52">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EA5FA7" w14:paraId="5EDF7479"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47300360" w14:textId="77777777" w:rsidR="008D3D52" w:rsidRPr="00EA5FA7" w:rsidRDefault="008D3D52" w:rsidP="00345D46">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17FE4D7F" w14:textId="77777777" w:rsidR="008D3D52" w:rsidRPr="00EA5FA7" w:rsidRDefault="008D3D52" w:rsidP="00345D46">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1EFCFE4" w14:textId="77777777" w:rsidR="008D3D52" w:rsidRPr="00EA5FA7" w:rsidRDefault="008D3D52" w:rsidP="00345D46">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38070DA2" w14:textId="77777777" w:rsidR="008D3D52" w:rsidRPr="00EA5FA7" w:rsidRDefault="008D3D52" w:rsidP="00345D46">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A2D559" w14:textId="77777777" w:rsidR="008D3D52" w:rsidRPr="00EA5FA7" w:rsidRDefault="008D3D52" w:rsidP="00345D46">
            <w:pPr>
              <w:pStyle w:val="TAH"/>
              <w:keepNext w:val="0"/>
              <w:keepLines w:val="0"/>
              <w:widowControl w:val="0"/>
              <w:rPr>
                <w:lang w:val="en-US" w:eastAsia="zh-CN"/>
              </w:rPr>
            </w:pPr>
            <w:r w:rsidRPr="00EA5FA7">
              <w:rPr>
                <w:lang w:val="en-US" w:eastAsia="zh-CN"/>
              </w:rPr>
              <w:t xml:space="preserve">Semantics description </w:t>
            </w:r>
          </w:p>
        </w:tc>
      </w:tr>
      <w:tr w:rsidR="008D3D52" w:rsidRPr="00EA5FA7" w14:paraId="638D31D7" w14:textId="77777777" w:rsidTr="00345D46">
        <w:tc>
          <w:tcPr>
            <w:tcW w:w="2448" w:type="dxa"/>
            <w:tcBorders>
              <w:top w:val="single" w:sz="4" w:space="0" w:color="auto"/>
              <w:left w:val="single" w:sz="4" w:space="0" w:color="auto"/>
              <w:bottom w:val="single" w:sz="4" w:space="0" w:color="auto"/>
              <w:right w:val="single" w:sz="4" w:space="0" w:color="auto"/>
            </w:tcBorders>
          </w:tcPr>
          <w:p w14:paraId="3D842831" w14:textId="77777777" w:rsidR="008D3D52" w:rsidRPr="0030753D" w:rsidRDefault="008D3D52" w:rsidP="00345D46">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1206A3C4" w14:textId="77777777" w:rsidR="008D3D52" w:rsidRPr="00EA5FA7" w:rsidRDefault="008D3D52" w:rsidP="00345D46">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3C54004" w14:textId="77777777" w:rsidR="008D3D52" w:rsidRPr="00EA5FA7" w:rsidRDefault="008D3D52" w:rsidP="00345D46">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359A90" w14:textId="77777777" w:rsidR="008D3D52" w:rsidRPr="00EA5FA7" w:rsidRDefault="008D3D52" w:rsidP="00345D46">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60778098" w14:textId="77777777" w:rsidR="008D3D52" w:rsidRPr="00EA5FA7" w:rsidRDefault="008D3D52" w:rsidP="00345D46">
            <w:pPr>
              <w:pStyle w:val="TAL"/>
              <w:keepNext w:val="0"/>
              <w:keepLines w:val="0"/>
              <w:widowControl w:val="0"/>
              <w:rPr>
                <w:lang w:val="en-US" w:eastAsia="zh-CN"/>
              </w:rPr>
            </w:pPr>
          </w:p>
        </w:tc>
      </w:tr>
      <w:tr w:rsidR="008D3D52" w:rsidRPr="00EA5FA7" w14:paraId="626A954F" w14:textId="77777777" w:rsidTr="00345D46">
        <w:tc>
          <w:tcPr>
            <w:tcW w:w="2448" w:type="dxa"/>
            <w:tcBorders>
              <w:top w:val="single" w:sz="4" w:space="0" w:color="auto"/>
              <w:left w:val="single" w:sz="4" w:space="0" w:color="auto"/>
              <w:bottom w:val="single" w:sz="4" w:space="0" w:color="auto"/>
              <w:right w:val="single" w:sz="4" w:space="0" w:color="auto"/>
            </w:tcBorders>
          </w:tcPr>
          <w:p w14:paraId="3ABDF127" w14:textId="77777777" w:rsidR="008D3D52" w:rsidRPr="007A176A" w:rsidRDefault="008D3D52" w:rsidP="00345D46">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23D93C29" w14:textId="77777777" w:rsidR="008D3D52" w:rsidRPr="00EA5FA7" w:rsidRDefault="008D3D52" w:rsidP="00345D46">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FE5C650"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0CF5C79A"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BF71EEF"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0C1E6296" w14:textId="77777777" w:rsidTr="00345D46">
        <w:tc>
          <w:tcPr>
            <w:tcW w:w="2448" w:type="dxa"/>
            <w:tcBorders>
              <w:top w:val="single" w:sz="4" w:space="0" w:color="auto"/>
              <w:left w:val="single" w:sz="4" w:space="0" w:color="auto"/>
              <w:bottom w:val="single" w:sz="4" w:space="0" w:color="auto"/>
              <w:right w:val="single" w:sz="4" w:space="0" w:color="auto"/>
            </w:tcBorders>
          </w:tcPr>
          <w:p w14:paraId="2DEED36A" w14:textId="77777777" w:rsidR="008D3D52" w:rsidRPr="00887D78"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E314992" w14:textId="77777777" w:rsidR="008D3D52" w:rsidRPr="00EA5FA7" w:rsidRDefault="008D3D52" w:rsidP="00345D46">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E04B7F"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EBCF85D"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4290EE9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D1DD26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8D3D52" w:rsidRPr="00EA5FA7" w14:paraId="50EEF513" w14:textId="77777777" w:rsidTr="00345D46">
        <w:tc>
          <w:tcPr>
            <w:tcW w:w="2448" w:type="dxa"/>
            <w:tcBorders>
              <w:top w:val="single" w:sz="4" w:space="0" w:color="auto"/>
              <w:left w:val="single" w:sz="4" w:space="0" w:color="auto"/>
              <w:bottom w:val="single" w:sz="4" w:space="0" w:color="auto"/>
              <w:right w:val="single" w:sz="4" w:space="0" w:color="auto"/>
            </w:tcBorders>
          </w:tcPr>
          <w:p w14:paraId="04B8D6CF" w14:textId="77777777" w:rsidR="008D3D52" w:rsidRPr="0030753D" w:rsidRDefault="008D3D52" w:rsidP="00345D46">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42156D29"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098CF2"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70EB97"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F0AEB3B"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0CEEA76C" w14:textId="77777777" w:rsidTr="00345D46">
        <w:tc>
          <w:tcPr>
            <w:tcW w:w="2448" w:type="dxa"/>
            <w:tcBorders>
              <w:top w:val="single" w:sz="4" w:space="0" w:color="auto"/>
              <w:left w:val="single" w:sz="4" w:space="0" w:color="auto"/>
              <w:bottom w:val="single" w:sz="4" w:space="0" w:color="auto"/>
              <w:right w:val="single" w:sz="4" w:space="0" w:color="auto"/>
            </w:tcBorders>
          </w:tcPr>
          <w:p w14:paraId="7A3CAE0B" w14:textId="77777777" w:rsidR="008D3D52" w:rsidRPr="0030753D" w:rsidRDefault="008D3D52" w:rsidP="00345D46">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04EDDB87"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40B8384"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8C11EA5"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3C1628D"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7782D5E0" w14:textId="77777777" w:rsidTr="00345D46">
        <w:tc>
          <w:tcPr>
            <w:tcW w:w="2448" w:type="dxa"/>
            <w:tcBorders>
              <w:top w:val="single" w:sz="4" w:space="0" w:color="auto"/>
              <w:left w:val="single" w:sz="4" w:space="0" w:color="auto"/>
              <w:bottom w:val="single" w:sz="4" w:space="0" w:color="auto"/>
              <w:right w:val="single" w:sz="4" w:space="0" w:color="auto"/>
            </w:tcBorders>
          </w:tcPr>
          <w:p w14:paraId="3A9998CD" w14:textId="77777777" w:rsidR="008D3D52" w:rsidRPr="00EA5FA7" w:rsidRDefault="008D3D52" w:rsidP="00345D46">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3187BDA6"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836697"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038E2A"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3671BCE5"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687CA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8D3D52" w:rsidRPr="00EA5FA7" w14:paraId="00216280" w14:textId="77777777" w:rsidTr="00345D46">
        <w:tc>
          <w:tcPr>
            <w:tcW w:w="2448" w:type="dxa"/>
            <w:tcBorders>
              <w:top w:val="single" w:sz="4" w:space="0" w:color="auto"/>
              <w:left w:val="single" w:sz="4" w:space="0" w:color="auto"/>
              <w:bottom w:val="single" w:sz="4" w:space="0" w:color="auto"/>
              <w:right w:val="single" w:sz="4" w:space="0" w:color="auto"/>
            </w:tcBorders>
          </w:tcPr>
          <w:p w14:paraId="7153EFF4" w14:textId="77777777" w:rsidR="008D3D52" w:rsidRPr="0030753D" w:rsidRDefault="008D3D52" w:rsidP="00345D46">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3C294DF7"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7A0CCFB"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EE48145"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F3FDD80"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6A29B40B" w14:textId="77777777" w:rsidTr="00345D46">
        <w:tc>
          <w:tcPr>
            <w:tcW w:w="2448" w:type="dxa"/>
            <w:tcBorders>
              <w:top w:val="single" w:sz="4" w:space="0" w:color="auto"/>
              <w:left w:val="single" w:sz="4" w:space="0" w:color="auto"/>
              <w:bottom w:val="single" w:sz="4" w:space="0" w:color="auto"/>
              <w:right w:val="single" w:sz="4" w:space="0" w:color="auto"/>
            </w:tcBorders>
          </w:tcPr>
          <w:p w14:paraId="1BCC8AAA" w14:textId="77777777" w:rsidR="008D3D52" w:rsidRPr="007A176A" w:rsidRDefault="008D3D52" w:rsidP="00345D46">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10F05E26"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058971E"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1AA4666"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C5B6B21"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599AB256" w14:textId="77777777" w:rsidTr="00345D46">
        <w:tc>
          <w:tcPr>
            <w:tcW w:w="2448" w:type="dxa"/>
            <w:tcBorders>
              <w:top w:val="single" w:sz="4" w:space="0" w:color="auto"/>
              <w:left w:val="single" w:sz="4" w:space="0" w:color="auto"/>
              <w:bottom w:val="single" w:sz="4" w:space="0" w:color="auto"/>
              <w:right w:val="single" w:sz="4" w:space="0" w:color="auto"/>
            </w:tcBorders>
          </w:tcPr>
          <w:p w14:paraId="5CECE8C7" w14:textId="77777777" w:rsidR="008D3D52" w:rsidRPr="00EA5FA7" w:rsidRDefault="008D3D52" w:rsidP="00345D46">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07AB11E2"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D9BAAE"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DB8C29"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789CF0C2"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7CD49F3"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8D3D52" w:rsidRPr="00EA5FA7" w14:paraId="6B4ADD38" w14:textId="77777777" w:rsidTr="00345D46">
        <w:tc>
          <w:tcPr>
            <w:tcW w:w="2448" w:type="dxa"/>
            <w:tcBorders>
              <w:top w:val="single" w:sz="4" w:space="0" w:color="auto"/>
              <w:left w:val="single" w:sz="4" w:space="0" w:color="auto"/>
              <w:bottom w:val="single" w:sz="4" w:space="0" w:color="auto"/>
              <w:right w:val="single" w:sz="4" w:space="0" w:color="auto"/>
            </w:tcBorders>
          </w:tcPr>
          <w:p w14:paraId="1EB87CE3" w14:textId="77777777" w:rsidR="008D3D52" w:rsidRPr="0030753D" w:rsidRDefault="008D3D52" w:rsidP="00345D46">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69BDCAB"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46D5B8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25DD204"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44EBA38"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3584F3ED" w14:textId="77777777" w:rsidTr="00345D46">
        <w:tc>
          <w:tcPr>
            <w:tcW w:w="2448" w:type="dxa"/>
            <w:tcBorders>
              <w:top w:val="single" w:sz="4" w:space="0" w:color="auto"/>
              <w:left w:val="single" w:sz="4" w:space="0" w:color="auto"/>
              <w:bottom w:val="single" w:sz="4" w:space="0" w:color="auto"/>
              <w:right w:val="single" w:sz="4" w:space="0" w:color="auto"/>
            </w:tcBorders>
          </w:tcPr>
          <w:p w14:paraId="3215963F" w14:textId="77777777" w:rsidR="008D3D52" w:rsidRPr="007A176A" w:rsidRDefault="008D3D52" w:rsidP="00345D46">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0131ADC1" w14:textId="77777777" w:rsidR="008D3D52" w:rsidRPr="00EA5FA7" w:rsidRDefault="008D3D52" w:rsidP="00345D46">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9E387CC" w14:textId="77777777" w:rsidR="008D3D52" w:rsidRPr="00EA5FA7" w:rsidRDefault="008D3D52" w:rsidP="00345D46">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58DD9046" w14:textId="77777777" w:rsidR="008D3D52" w:rsidRPr="00EA5FA7" w:rsidRDefault="008D3D52" w:rsidP="00345D46">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6F4B9B3" w14:textId="77777777" w:rsidR="008D3D52" w:rsidRPr="00EA5FA7" w:rsidRDefault="008D3D52" w:rsidP="00345D46">
            <w:pPr>
              <w:pStyle w:val="TAL"/>
              <w:keepNext w:val="0"/>
              <w:keepLines w:val="0"/>
              <w:widowControl w:val="0"/>
              <w:rPr>
                <w:rFonts w:cs="Arial"/>
                <w:szCs w:val="18"/>
                <w:lang w:eastAsia="ja-JP"/>
              </w:rPr>
            </w:pPr>
          </w:p>
        </w:tc>
      </w:tr>
      <w:tr w:rsidR="008D3D52" w:rsidRPr="00EA5FA7" w14:paraId="664C0C96" w14:textId="77777777" w:rsidTr="00345D46">
        <w:tc>
          <w:tcPr>
            <w:tcW w:w="2448" w:type="dxa"/>
            <w:tcBorders>
              <w:top w:val="single" w:sz="4" w:space="0" w:color="auto"/>
              <w:left w:val="single" w:sz="4" w:space="0" w:color="auto"/>
              <w:bottom w:val="single" w:sz="4" w:space="0" w:color="auto"/>
              <w:right w:val="single" w:sz="4" w:space="0" w:color="auto"/>
            </w:tcBorders>
          </w:tcPr>
          <w:p w14:paraId="488E9427" w14:textId="77777777" w:rsidR="008D3D52" w:rsidRPr="00EA5FA7" w:rsidRDefault="008D3D52" w:rsidP="00345D46">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0D679D5" w14:textId="77777777" w:rsidR="008D3D52" w:rsidRPr="00EA5FA7" w:rsidRDefault="008D3D52" w:rsidP="00345D46">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0C95CD" w14:textId="77777777" w:rsidR="008D3D52" w:rsidRPr="00EA5FA7" w:rsidRDefault="008D3D52" w:rsidP="00345D46">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0DBC6DF"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Transport Layer Address</w:t>
            </w:r>
          </w:p>
          <w:p w14:paraId="0A6913FC"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C305C26" w14:textId="77777777" w:rsidR="008D3D52" w:rsidRPr="00EA5FA7" w:rsidRDefault="008D3D52" w:rsidP="00345D46">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0E8BB295" w14:textId="77777777" w:rsidR="008D3D52" w:rsidRPr="00EA5FA7" w:rsidRDefault="008D3D52" w:rsidP="008D3D52">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8D3D52" w:rsidRPr="00EA5FA7" w14:paraId="75AA7B57" w14:textId="77777777" w:rsidTr="00345D46">
        <w:tc>
          <w:tcPr>
            <w:tcW w:w="2801" w:type="dxa"/>
          </w:tcPr>
          <w:p w14:paraId="204EBAAC" w14:textId="77777777" w:rsidR="008D3D52" w:rsidRPr="00EA5FA7" w:rsidRDefault="008D3D52" w:rsidP="00345D46">
            <w:pPr>
              <w:pStyle w:val="TAH"/>
              <w:keepNext w:val="0"/>
              <w:keepLines w:val="0"/>
              <w:widowControl w:val="0"/>
            </w:pPr>
            <w:r w:rsidRPr="00DA11D0">
              <w:t>Range bound</w:t>
            </w:r>
          </w:p>
        </w:tc>
        <w:tc>
          <w:tcPr>
            <w:tcW w:w="5528" w:type="dxa"/>
          </w:tcPr>
          <w:p w14:paraId="075C2956" w14:textId="77777777" w:rsidR="008D3D52" w:rsidRPr="00EA5FA7" w:rsidRDefault="008D3D52" w:rsidP="00345D46">
            <w:pPr>
              <w:pStyle w:val="TAH"/>
              <w:keepNext w:val="0"/>
              <w:keepLines w:val="0"/>
              <w:widowControl w:val="0"/>
            </w:pPr>
            <w:r w:rsidRPr="00DA11D0">
              <w:t>Explanation</w:t>
            </w:r>
          </w:p>
        </w:tc>
      </w:tr>
      <w:tr w:rsidR="008D3D52" w:rsidRPr="00EA5FA7" w14:paraId="5B56B50D" w14:textId="77777777" w:rsidTr="00345D46">
        <w:tc>
          <w:tcPr>
            <w:tcW w:w="2801" w:type="dxa"/>
          </w:tcPr>
          <w:p w14:paraId="284AB42A" w14:textId="77777777" w:rsidR="008D3D52" w:rsidRPr="00EA5FA7" w:rsidRDefault="008D3D52" w:rsidP="00345D46">
            <w:pPr>
              <w:pStyle w:val="TAL"/>
              <w:keepNext w:val="0"/>
              <w:keepLines w:val="0"/>
              <w:widowControl w:val="0"/>
              <w:rPr>
                <w:lang w:eastAsia="zh-CN"/>
              </w:rPr>
            </w:pPr>
            <w:r w:rsidRPr="00EA5FA7">
              <w:t>maxnoofTLAs</w:t>
            </w:r>
          </w:p>
        </w:tc>
        <w:tc>
          <w:tcPr>
            <w:tcW w:w="5528" w:type="dxa"/>
          </w:tcPr>
          <w:p w14:paraId="54EE76F7" w14:textId="77777777" w:rsidR="008D3D52" w:rsidRPr="00EA5FA7" w:rsidRDefault="008D3D52" w:rsidP="00345D46">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8D3D52" w:rsidRPr="00EA5FA7" w14:paraId="33CFB3D0" w14:textId="77777777" w:rsidTr="00345D46">
        <w:tc>
          <w:tcPr>
            <w:tcW w:w="2801" w:type="dxa"/>
          </w:tcPr>
          <w:p w14:paraId="286C8CF7" w14:textId="77777777" w:rsidR="008D3D52" w:rsidRPr="00EA5FA7" w:rsidRDefault="008D3D52" w:rsidP="00345D46">
            <w:pPr>
              <w:pStyle w:val="TAL"/>
              <w:keepNext w:val="0"/>
              <w:keepLines w:val="0"/>
              <w:widowControl w:val="0"/>
            </w:pPr>
            <w:r w:rsidRPr="00EA5FA7">
              <w:t>maxnoofGTPTLAs</w:t>
            </w:r>
          </w:p>
        </w:tc>
        <w:tc>
          <w:tcPr>
            <w:tcW w:w="5528" w:type="dxa"/>
          </w:tcPr>
          <w:p w14:paraId="6768A004" w14:textId="77777777" w:rsidR="008D3D52" w:rsidRPr="00EA5FA7" w:rsidRDefault="008D3D52" w:rsidP="00345D46">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4231FDCA" w14:textId="77777777" w:rsidR="008D3D52" w:rsidRDefault="008D3D52" w:rsidP="008D3D52">
      <w:pPr>
        <w:widowControl w:val="0"/>
      </w:pPr>
    </w:p>
    <w:p w14:paraId="12E21650" w14:textId="77777777" w:rsidR="008D3D52" w:rsidRPr="001D2E49" w:rsidRDefault="008D3D52" w:rsidP="008D3D52">
      <w:pPr>
        <w:pStyle w:val="Heading4"/>
        <w:keepNext w:val="0"/>
        <w:keepLines w:val="0"/>
        <w:widowControl w:val="0"/>
      </w:pPr>
      <w:bookmarkStart w:id="14170" w:name="_CR9_3_2_6"/>
      <w:bookmarkStart w:id="14171" w:name="_Toc20955289"/>
      <w:bookmarkStart w:id="14172" w:name="_Toc29503740"/>
      <w:bookmarkStart w:id="14173" w:name="_Toc29504324"/>
      <w:bookmarkStart w:id="14174" w:name="_Toc29504908"/>
      <w:bookmarkStart w:id="14175" w:name="_Toc36553360"/>
      <w:bookmarkStart w:id="14176" w:name="_Toc36555087"/>
      <w:bookmarkStart w:id="14177" w:name="_Toc45832580"/>
      <w:bookmarkStart w:id="14178" w:name="_Toc51763902"/>
      <w:bookmarkStart w:id="14179" w:name="_Toc64449074"/>
      <w:bookmarkStart w:id="14180" w:name="_Toc66289733"/>
      <w:bookmarkStart w:id="14181" w:name="_Toc74154846"/>
      <w:bookmarkStart w:id="14182" w:name="_Toc81383590"/>
      <w:bookmarkStart w:id="14183" w:name="_Toc88658224"/>
      <w:bookmarkStart w:id="14184" w:name="_Toc97911136"/>
      <w:bookmarkStart w:id="14185" w:name="_Toc99038957"/>
      <w:bookmarkStart w:id="14186" w:name="_Toc99731220"/>
      <w:bookmarkStart w:id="14187" w:name="_Toc105511354"/>
      <w:bookmarkStart w:id="14188" w:name="_Toc105927886"/>
      <w:bookmarkStart w:id="14189" w:name="_Toc106110426"/>
      <w:bookmarkStart w:id="14190" w:name="_Toc113835866"/>
      <w:bookmarkStart w:id="14191" w:name="_Toc120124721"/>
      <w:bookmarkStart w:id="14192" w:name="_Toc162617952"/>
      <w:bookmarkEnd w:id="14170"/>
      <w:r>
        <w:t>9.3.2.6</w:t>
      </w:r>
      <w:r w:rsidRPr="001D2E49">
        <w:tab/>
      </w:r>
      <w:r>
        <w:rPr>
          <w:lang w:val="en-US"/>
        </w:rPr>
        <w:t>URI</w:t>
      </w:r>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067EAC12" w14:textId="40B77308" w:rsidR="008D3D52" w:rsidRPr="001D2E49" w:rsidRDefault="008D3D52" w:rsidP="008D3D52">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1D2E49" w14:paraId="04076EA1" w14:textId="77777777" w:rsidTr="00345D46">
        <w:tc>
          <w:tcPr>
            <w:tcW w:w="1259" w:type="pct"/>
          </w:tcPr>
          <w:p w14:paraId="449BDA13"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Group Name</w:t>
            </w:r>
          </w:p>
        </w:tc>
        <w:tc>
          <w:tcPr>
            <w:tcW w:w="556" w:type="pct"/>
          </w:tcPr>
          <w:p w14:paraId="2A09D2D6"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Presence</w:t>
            </w:r>
          </w:p>
        </w:tc>
        <w:tc>
          <w:tcPr>
            <w:tcW w:w="741" w:type="pct"/>
          </w:tcPr>
          <w:p w14:paraId="55EA1D9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Range</w:t>
            </w:r>
          </w:p>
        </w:tc>
        <w:tc>
          <w:tcPr>
            <w:tcW w:w="963" w:type="pct"/>
          </w:tcPr>
          <w:p w14:paraId="117E9030"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IE type and reference</w:t>
            </w:r>
          </w:p>
        </w:tc>
        <w:tc>
          <w:tcPr>
            <w:tcW w:w="1481" w:type="pct"/>
          </w:tcPr>
          <w:p w14:paraId="3F6E42DA" w14:textId="77777777" w:rsidR="008D3D52" w:rsidRPr="001D2E49" w:rsidRDefault="008D3D52" w:rsidP="00345D46">
            <w:pPr>
              <w:pStyle w:val="TAH"/>
              <w:keepNext w:val="0"/>
              <w:keepLines w:val="0"/>
              <w:widowControl w:val="0"/>
              <w:rPr>
                <w:rFonts w:cs="Arial"/>
                <w:lang w:eastAsia="ja-JP"/>
              </w:rPr>
            </w:pPr>
            <w:r w:rsidRPr="001D2E49">
              <w:rPr>
                <w:rFonts w:cs="Arial"/>
                <w:lang w:eastAsia="ja-JP"/>
              </w:rPr>
              <w:t>Semantics description</w:t>
            </w:r>
          </w:p>
        </w:tc>
      </w:tr>
      <w:tr w:rsidR="008D3D52" w:rsidRPr="001D2E49" w14:paraId="08B25E4E" w14:textId="77777777" w:rsidTr="00345D46">
        <w:tc>
          <w:tcPr>
            <w:tcW w:w="1259" w:type="pct"/>
          </w:tcPr>
          <w:p w14:paraId="2C2BCA44" w14:textId="77777777" w:rsidR="008D3D52" w:rsidRPr="007663F8" w:rsidRDefault="008D3D52" w:rsidP="00345D46">
            <w:pPr>
              <w:pStyle w:val="TAL"/>
              <w:keepNext w:val="0"/>
              <w:keepLines w:val="0"/>
              <w:widowControl w:val="0"/>
              <w:rPr>
                <w:rFonts w:eastAsia="Batang" w:cs="Arial"/>
                <w:lang w:val="en-US" w:eastAsia="ja-JP"/>
              </w:rPr>
            </w:pPr>
            <w:r>
              <w:rPr>
                <w:rFonts w:cs="Arial"/>
                <w:lang w:val="en-US" w:eastAsia="ja-JP"/>
              </w:rPr>
              <w:t>URI</w:t>
            </w:r>
          </w:p>
        </w:tc>
        <w:tc>
          <w:tcPr>
            <w:tcW w:w="556" w:type="pct"/>
          </w:tcPr>
          <w:p w14:paraId="26FB59E3" w14:textId="77777777" w:rsidR="008D3D52" w:rsidRPr="001D2E49" w:rsidRDefault="008D3D52" w:rsidP="00345D46">
            <w:pPr>
              <w:pStyle w:val="TAL"/>
              <w:keepNext w:val="0"/>
              <w:keepLines w:val="0"/>
              <w:widowControl w:val="0"/>
              <w:rPr>
                <w:rFonts w:cs="Arial"/>
                <w:lang w:eastAsia="ja-JP"/>
              </w:rPr>
            </w:pPr>
            <w:r w:rsidRPr="001D2E49">
              <w:rPr>
                <w:rFonts w:cs="Arial"/>
                <w:lang w:eastAsia="ja-JP"/>
              </w:rPr>
              <w:t>M</w:t>
            </w:r>
          </w:p>
        </w:tc>
        <w:tc>
          <w:tcPr>
            <w:tcW w:w="741" w:type="pct"/>
          </w:tcPr>
          <w:p w14:paraId="13B42260" w14:textId="77777777" w:rsidR="008D3D52" w:rsidRPr="001D2E49" w:rsidRDefault="008D3D52" w:rsidP="00345D46">
            <w:pPr>
              <w:pStyle w:val="TAL"/>
              <w:keepNext w:val="0"/>
              <w:keepLines w:val="0"/>
              <w:widowControl w:val="0"/>
              <w:rPr>
                <w:i/>
                <w:lang w:eastAsia="ja-JP"/>
              </w:rPr>
            </w:pPr>
          </w:p>
        </w:tc>
        <w:tc>
          <w:tcPr>
            <w:tcW w:w="963" w:type="pct"/>
          </w:tcPr>
          <w:p w14:paraId="0097663D" w14:textId="77777777" w:rsidR="008D3D52" w:rsidRPr="001D2E49" w:rsidRDefault="008D3D52" w:rsidP="00345D46">
            <w:pPr>
              <w:pStyle w:val="TAL"/>
              <w:keepNext w:val="0"/>
              <w:keepLines w:val="0"/>
              <w:widowControl w:val="0"/>
              <w:rPr>
                <w:lang w:eastAsia="ja-JP"/>
              </w:rPr>
            </w:pPr>
            <w:r>
              <w:t>VisibleString</w:t>
            </w:r>
          </w:p>
        </w:tc>
        <w:tc>
          <w:tcPr>
            <w:tcW w:w="1481" w:type="pct"/>
          </w:tcPr>
          <w:p w14:paraId="4B39EFD3" w14:textId="77777777" w:rsidR="008D3D52" w:rsidRPr="001D2E49" w:rsidRDefault="008D3D52" w:rsidP="00345D46">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3DD87D73" w14:textId="77777777" w:rsidR="008D3D52" w:rsidRPr="00EA5FA7" w:rsidRDefault="008D3D52" w:rsidP="008D3D52">
      <w:pPr>
        <w:widowControl w:val="0"/>
      </w:pPr>
    </w:p>
    <w:p w14:paraId="35517793" w14:textId="77777777" w:rsidR="008D3D52" w:rsidRPr="00F85EA2" w:rsidRDefault="008D3D52" w:rsidP="008D3D52">
      <w:pPr>
        <w:pStyle w:val="Heading4"/>
        <w:keepNext w:val="0"/>
        <w:keepLines w:val="0"/>
        <w:widowControl w:val="0"/>
      </w:pPr>
      <w:bookmarkStart w:id="14193" w:name="_CR9_3_2_7"/>
      <w:bookmarkStart w:id="14194" w:name="_Toc99038958"/>
      <w:bookmarkStart w:id="14195" w:name="_Toc99731221"/>
      <w:bookmarkStart w:id="14196" w:name="_Toc105511355"/>
      <w:bookmarkStart w:id="14197" w:name="_Toc105927887"/>
      <w:bookmarkStart w:id="14198" w:name="_Toc106110427"/>
      <w:bookmarkStart w:id="14199" w:name="_Toc113835867"/>
      <w:bookmarkStart w:id="14200" w:name="_Toc120124722"/>
      <w:bookmarkStart w:id="14201" w:name="_Toc162617953"/>
      <w:bookmarkStart w:id="14202" w:name="_Toc20955998"/>
      <w:bookmarkStart w:id="14203" w:name="_Toc29893124"/>
      <w:bookmarkStart w:id="14204" w:name="_Toc36557061"/>
      <w:bookmarkStart w:id="14205" w:name="_Toc45832581"/>
      <w:bookmarkStart w:id="14206" w:name="_Toc51763903"/>
      <w:bookmarkStart w:id="14207" w:name="_Toc64449075"/>
      <w:bookmarkStart w:id="14208" w:name="_Toc66289734"/>
      <w:bookmarkStart w:id="14209" w:name="_Toc74154847"/>
      <w:bookmarkStart w:id="14210" w:name="_Toc81383591"/>
      <w:bookmarkStart w:id="14211" w:name="_Toc88658225"/>
      <w:bookmarkStart w:id="14212" w:name="_Toc97911137"/>
      <w:bookmarkEnd w:id="14193"/>
      <w:r w:rsidRPr="00F85EA2">
        <w:t>9.3.2.</w:t>
      </w:r>
      <w:r>
        <w:t>7</w:t>
      </w:r>
      <w:r w:rsidRPr="00F85EA2">
        <w:tab/>
      </w:r>
      <w:r w:rsidRPr="00F85EA2">
        <w:rPr>
          <w:noProof/>
          <w:lang w:eastAsia="ja-JP"/>
        </w:rPr>
        <w:t>BC Bearer Context F1-U TNL Info</w:t>
      </w:r>
      <w:bookmarkEnd w:id="14194"/>
      <w:bookmarkEnd w:id="14195"/>
      <w:bookmarkEnd w:id="14196"/>
      <w:bookmarkEnd w:id="14197"/>
      <w:bookmarkEnd w:id="14198"/>
      <w:bookmarkEnd w:id="14199"/>
      <w:bookmarkEnd w:id="14200"/>
      <w:bookmarkEnd w:id="14201"/>
    </w:p>
    <w:p w14:paraId="52521B90" w14:textId="58C4C522" w:rsidR="00D50505" w:rsidRPr="00F85EA2" w:rsidRDefault="008D3D52" w:rsidP="00D50505">
      <w:pPr>
        <w:widowControl w:val="0"/>
      </w:pPr>
      <w:r w:rsidRPr="00F85EA2">
        <w:t xml:space="preserve">This IE contains F1-U TNL information for an MBS Session. </w:t>
      </w:r>
      <w:r w:rsidR="00D50505" w:rsidRPr="00F85EA2">
        <w:t xml:space="preserve">In case of </w:t>
      </w:r>
      <w:r w:rsidR="00D50505">
        <w:t>location</w:t>
      </w:r>
      <w:r w:rsidR="00D50505" w:rsidRPr="00F85EA2">
        <w:t xml:space="preserve"> dependent MBS sessions, it also contains per Area Session ID F1-U TNL information.</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1134"/>
        <w:gridCol w:w="1560"/>
        <w:gridCol w:w="1559"/>
        <w:gridCol w:w="1134"/>
        <w:gridCol w:w="1134"/>
      </w:tblGrid>
      <w:tr w:rsidR="00D50505" w:rsidRPr="00DA11D0" w14:paraId="38E82C5F" w14:textId="77777777" w:rsidTr="00345D46">
        <w:trPr>
          <w:trHeight w:val="384"/>
        </w:trPr>
        <w:tc>
          <w:tcPr>
            <w:tcW w:w="2263" w:type="dxa"/>
            <w:tcBorders>
              <w:top w:val="single" w:sz="4" w:space="0" w:color="auto"/>
              <w:left w:val="single" w:sz="4" w:space="0" w:color="auto"/>
              <w:bottom w:val="single" w:sz="4" w:space="0" w:color="auto"/>
              <w:right w:val="single" w:sz="4" w:space="0" w:color="auto"/>
            </w:tcBorders>
          </w:tcPr>
          <w:p w14:paraId="32F84F36" w14:textId="77777777" w:rsidR="00D50505" w:rsidRPr="00F85EA2" w:rsidRDefault="00D50505" w:rsidP="00345D46">
            <w:pPr>
              <w:pStyle w:val="TAH"/>
              <w:keepNext w:val="0"/>
              <w:keepLines w:val="0"/>
              <w:widowControl w:val="0"/>
              <w:rPr>
                <w:noProof/>
                <w:lang w:eastAsia="ja-JP"/>
              </w:rPr>
            </w:pPr>
            <w:r w:rsidRPr="00F85EA2">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039F22" w14:textId="77777777" w:rsidR="00D50505" w:rsidRPr="00F85EA2" w:rsidRDefault="00D50505" w:rsidP="00345D46">
            <w:pPr>
              <w:pStyle w:val="TAH"/>
              <w:keepNext w:val="0"/>
              <w:keepLines w:val="0"/>
              <w:widowControl w:val="0"/>
              <w:rPr>
                <w:lang w:eastAsia="ja-JP"/>
              </w:rPr>
            </w:pPr>
            <w:r w:rsidRPr="00F85EA2">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54FCD75B" w14:textId="77777777" w:rsidR="00D50505" w:rsidRPr="00F85EA2" w:rsidRDefault="00D50505" w:rsidP="00345D46">
            <w:pPr>
              <w:pStyle w:val="TAH"/>
              <w:keepNext w:val="0"/>
              <w:keepLines w:val="0"/>
              <w:widowControl w:val="0"/>
              <w:rPr>
                <w:i/>
                <w:lang w:eastAsia="ja-JP"/>
              </w:rPr>
            </w:pPr>
            <w:r w:rsidRPr="00F85EA2">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02DEAF94" w14:textId="77777777" w:rsidR="00D50505" w:rsidRPr="00F85EA2" w:rsidRDefault="00D50505" w:rsidP="00345D46">
            <w:pPr>
              <w:pStyle w:val="TAH"/>
              <w:keepNext w:val="0"/>
              <w:keepLines w:val="0"/>
              <w:widowControl w:val="0"/>
              <w:rPr>
                <w:noProof/>
                <w:lang w:eastAsia="ja-JP"/>
              </w:rPr>
            </w:pPr>
            <w:r w:rsidRPr="00F85EA2">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tcPr>
          <w:p w14:paraId="34027B5C" w14:textId="77777777" w:rsidR="00D50505" w:rsidRPr="00F85EA2" w:rsidRDefault="00D50505" w:rsidP="00345D46">
            <w:pPr>
              <w:pStyle w:val="TAH"/>
              <w:keepNext w:val="0"/>
              <w:keepLines w:val="0"/>
              <w:widowControl w:val="0"/>
              <w:rPr>
                <w:lang w:eastAsia="ja-JP"/>
              </w:rPr>
            </w:pPr>
            <w:r w:rsidRPr="00F85EA2">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E4353E9" w14:textId="77777777" w:rsidR="00D50505" w:rsidRPr="00F85EA2" w:rsidRDefault="00D50505" w:rsidP="00345D46">
            <w:pPr>
              <w:pStyle w:val="TAH"/>
              <w:keepNext w:val="0"/>
              <w:keepLines w:val="0"/>
              <w:widowControl w:val="0"/>
              <w:rPr>
                <w:lang w:eastAsia="ja-JP"/>
              </w:rPr>
            </w:pPr>
            <w:r w:rsidRPr="00DA11D0">
              <w:t>Criticality</w:t>
            </w:r>
          </w:p>
        </w:tc>
        <w:tc>
          <w:tcPr>
            <w:tcW w:w="1134" w:type="dxa"/>
            <w:tcBorders>
              <w:top w:val="single" w:sz="4" w:space="0" w:color="auto"/>
              <w:left w:val="single" w:sz="4" w:space="0" w:color="auto"/>
              <w:bottom w:val="single" w:sz="4" w:space="0" w:color="auto"/>
              <w:right w:val="single" w:sz="4" w:space="0" w:color="auto"/>
            </w:tcBorders>
          </w:tcPr>
          <w:p w14:paraId="57F6FA2B" w14:textId="77777777" w:rsidR="00D50505" w:rsidRPr="00F85EA2" w:rsidRDefault="00D50505" w:rsidP="00345D46">
            <w:pPr>
              <w:pStyle w:val="TAH"/>
              <w:keepNext w:val="0"/>
              <w:keepLines w:val="0"/>
              <w:widowControl w:val="0"/>
              <w:rPr>
                <w:lang w:eastAsia="ja-JP"/>
              </w:rPr>
            </w:pPr>
            <w:r w:rsidRPr="00DA11D0">
              <w:t>Assigned Criticality</w:t>
            </w:r>
          </w:p>
        </w:tc>
      </w:tr>
      <w:tr w:rsidR="00D50505" w:rsidRPr="00DA11D0" w14:paraId="091D7D68" w14:textId="77777777" w:rsidTr="00345D46">
        <w:trPr>
          <w:trHeight w:val="384"/>
        </w:trPr>
        <w:tc>
          <w:tcPr>
            <w:tcW w:w="2263" w:type="dxa"/>
            <w:tcBorders>
              <w:top w:val="single" w:sz="4" w:space="0" w:color="auto"/>
              <w:left w:val="single" w:sz="4" w:space="0" w:color="auto"/>
              <w:bottom w:val="single" w:sz="4" w:space="0" w:color="auto"/>
              <w:right w:val="single" w:sz="4" w:space="0" w:color="auto"/>
            </w:tcBorders>
          </w:tcPr>
          <w:p w14:paraId="3DFB0FCE" w14:textId="77777777" w:rsidR="00D50505" w:rsidRPr="00F85EA2" w:rsidRDefault="00D50505" w:rsidP="00345D46">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134" w:type="dxa"/>
            <w:tcBorders>
              <w:top w:val="single" w:sz="4" w:space="0" w:color="auto"/>
              <w:left w:val="single" w:sz="4" w:space="0" w:color="auto"/>
              <w:bottom w:val="single" w:sz="4" w:space="0" w:color="auto"/>
              <w:right w:val="single" w:sz="4" w:space="0" w:color="auto"/>
            </w:tcBorders>
          </w:tcPr>
          <w:p w14:paraId="639A1CC3" w14:textId="77777777" w:rsidR="00D50505" w:rsidRPr="00F85EA2" w:rsidRDefault="00D50505" w:rsidP="00345D46">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4E5742" w14:textId="77777777" w:rsidR="00D50505" w:rsidRPr="00F85EA2" w:rsidRDefault="00D50505" w:rsidP="00345D46">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1A764077"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593E5A1"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DD2781"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0416DC9" w14:textId="77777777" w:rsidR="00D50505" w:rsidRPr="00F85EA2" w:rsidRDefault="00D50505" w:rsidP="00345D46">
            <w:pPr>
              <w:pStyle w:val="TAL"/>
              <w:keepNext w:val="0"/>
              <w:keepLines w:val="0"/>
              <w:widowControl w:val="0"/>
              <w:rPr>
                <w:lang w:eastAsia="ja-JP"/>
              </w:rPr>
            </w:pPr>
            <w:r>
              <w:rPr>
                <w:lang w:eastAsia="ja-JP"/>
              </w:rPr>
              <w:t>-</w:t>
            </w:r>
          </w:p>
        </w:tc>
      </w:tr>
      <w:tr w:rsidR="00D50505" w:rsidRPr="00DA11D0" w14:paraId="7B20110C" w14:textId="77777777" w:rsidTr="00345D46">
        <w:trPr>
          <w:trHeight w:val="196"/>
        </w:trPr>
        <w:tc>
          <w:tcPr>
            <w:tcW w:w="2263" w:type="dxa"/>
            <w:tcBorders>
              <w:top w:val="single" w:sz="4" w:space="0" w:color="auto"/>
              <w:left w:val="single" w:sz="4" w:space="0" w:color="auto"/>
              <w:bottom w:val="single" w:sz="4" w:space="0" w:color="auto"/>
              <w:right w:val="single" w:sz="4" w:space="0" w:color="auto"/>
            </w:tcBorders>
          </w:tcPr>
          <w:p w14:paraId="4B60B9E6" w14:textId="77777777" w:rsidR="00D50505" w:rsidRPr="007A176A" w:rsidRDefault="00D50505" w:rsidP="00345D46">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134" w:type="dxa"/>
            <w:tcBorders>
              <w:top w:val="single" w:sz="4" w:space="0" w:color="auto"/>
              <w:left w:val="single" w:sz="4" w:space="0" w:color="auto"/>
              <w:bottom w:val="single" w:sz="4" w:space="0" w:color="auto"/>
              <w:right w:val="single" w:sz="4" w:space="0" w:color="auto"/>
            </w:tcBorders>
          </w:tcPr>
          <w:p w14:paraId="58C89275"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A76D8B" w14:textId="77777777" w:rsidR="00D50505" w:rsidRPr="00F85EA2" w:rsidRDefault="00D50505" w:rsidP="00345D46">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2F223B93"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F543438"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C641C90"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A8A072" w14:textId="77777777" w:rsidR="00D50505" w:rsidRPr="00F85EA2" w:rsidRDefault="00D50505" w:rsidP="00345D46">
            <w:pPr>
              <w:pStyle w:val="TAL"/>
              <w:keepNext w:val="0"/>
              <w:keepLines w:val="0"/>
              <w:widowControl w:val="0"/>
              <w:rPr>
                <w:lang w:eastAsia="ja-JP"/>
              </w:rPr>
            </w:pPr>
          </w:p>
        </w:tc>
      </w:tr>
      <w:tr w:rsidR="00D50505" w:rsidRPr="00DA11D0" w14:paraId="5A19E4BE" w14:textId="77777777" w:rsidTr="00345D46">
        <w:trPr>
          <w:trHeight w:val="572"/>
        </w:trPr>
        <w:tc>
          <w:tcPr>
            <w:tcW w:w="2263" w:type="dxa"/>
            <w:tcBorders>
              <w:top w:val="single" w:sz="4" w:space="0" w:color="auto"/>
              <w:left w:val="single" w:sz="4" w:space="0" w:color="auto"/>
              <w:bottom w:val="single" w:sz="4" w:space="0" w:color="auto"/>
              <w:right w:val="single" w:sz="4" w:space="0" w:color="auto"/>
            </w:tcBorders>
          </w:tcPr>
          <w:p w14:paraId="183AFF2F" w14:textId="77777777" w:rsidR="00D50505" w:rsidRPr="00F85EA2" w:rsidRDefault="00D50505" w:rsidP="00345D46">
            <w:pPr>
              <w:pStyle w:val="TAL"/>
              <w:keepNext w:val="0"/>
              <w:keepLines w:val="0"/>
              <w:widowControl w:val="0"/>
              <w:ind w:leftChars="100" w:left="200"/>
              <w:rPr>
                <w:bCs/>
              </w:rPr>
            </w:pPr>
            <w:r w:rsidRPr="00F85EA2">
              <w:rPr>
                <w:bCs/>
                <w:noProof/>
                <w:lang w:eastAsia="ja-JP"/>
              </w:rPr>
              <w:t>&gt;&gt;MBS F1-U Information</w:t>
            </w:r>
          </w:p>
        </w:tc>
        <w:tc>
          <w:tcPr>
            <w:tcW w:w="1134" w:type="dxa"/>
            <w:tcBorders>
              <w:top w:val="single" w:sz="4" w:space="0" w:color="auto"/>
              <w:left w:val="single" w:sz="4" w:space="0" w:color="auto"/>
              <w:bottom w:val="single" w:sz="4" w:space="0" w:color="auto"/>
              <w:right w:val="single" w:sz="4" w:space="0" w:color="auto"/>
            </w:tcBorders>
          </w:tcPr>
          <w:p w14:paraId="2A5C7170" w14:textId="77777777" w:rsidR="00D50505" w:rsidRPr="00F85EA2" w:rsidRDefault="00D50505" w:rsidP="00345D46">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78947A"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7E4EE67" w14:textId="77777777" w:rsidR="00D50505" w:rsidRPr="00F85EA2" w:rsidRDefault="00D50505" w:rsidP="00345D46">
            <w:pPr>
              <w:pStyle w:val="TAL"/>
              <w:keepNext w:val="0"/>
              <w:keepLines w:val="0"/>
              <w:widowControl w:val="0"/>
              <w:rPr>
                <w:noProof/>
                <w:lang w:eastAsia="ja-JP"/>
              </w:rPr>
            </w:pPr>
            <w:r w:rsidRPr="00F85EA2">
              <w:rPr>
                <w:noProof/>
                <w:lang w:eastAsia="ja-JP"/>
              </w:rPr>
              <w:t>UP Transport Layer Information</w:t>
            </w:r>
          </w:p>
          <w:p w14:paraId="149AB658" w14:textId="77777777" w:rsidR="00D50505" w:rsidRPr="00F85EA2" w:rsidRDefault="00D50505" w:rsidP="00345D46">
            <w:pPr>
              <w:pStyle w:val="TAL"/>
              <w:keepNext w:val="0"/>
              <w:keepLines w:val="0"/>
              <w:widowControl w:val="0"/>
              <w:rPr>
                <w:noProof/>
                <w:lang w:eastAsia="ja-JP"/>
              </w:rPr>
            </w:pPr>
            <w:r w:rsidRPr="00F85EA2">
              <w:rPr>
                <w:noProof/>
                <w:lang w:eastAsia="ja-JP"/>
              </w:rPr>
              <w:t>9.3.2.1</w:t>
            </w:r>
          </w:p>
        </w:tc>
        <w:tc>
          <w:tcPr>
            <w:tcW w:w="1559" w:type="dxa"/>
            <w:tcBorders>
              <w:top w:val="single" w:sz="4" w:space="0" w:color="auto"/>
              <w:left w:val="single" w:sz="4" w:space="0" w:color="auto"/>
              <w:bottom w:val="single" w:sz="4" w:space="0" w:color="auto"/>
              <w:right w:val="single" w:sz="4" w:space="0" w:color="auto"/>
            </w:tcBorders>
          </w:tcPr>
          <w:p w14:paraId="0E52080B"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0B38B4"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8B3FC2" w14:textId="77777777" w:rsidR="00D50505" w:rsidRPr="00F85EA2" w:rsidRDefault="00D50505" w:rsidP="00345D46">
            <w:pPr>
              <w:pStyle w:val="TAL"/>
              <w:keepNext w:val="0"/>
              <w:keepLines w:val="0"/>
              <w:widowControl w:val="0"/>
              <w:rPr>
                <w:lang w:eastAsia="ja-JP"/>
              </w:rPr>
            </w:pPr>
            <w:r>
              <w:rPr>
                <w:rFonts w:hint="eastAsia"/>
                <w:lang w:eastAsia="zh-CN"/>
              </w:rPr>
              <w:t>-</w:t>
            </w:r>
          </w:p>
        </w:tc>
      </w:tr>
      <w:tr w:rsidR="00D50505" w:rsidRPr="00DA11D0" w14:paraId="7924388B" w14:textId="77777777" w:rsidTr="00345D46">
        <w:trPr>
          <w:trHeight w:val="572"/>
        </w:trPr>
        <w:tc>
          <w:tcPr>
            <w:tcW w:w="2263" w:type="dxa"/>
            <w:tcBorders>
              <w:top w:val="single" w:sz="4" w:space="0" w:color="auto"/>
              <w:left w:val="single" w:sz="4" w:space="0" w:color="auto"/>
              <w:bottom w:val="single" w:sz="4" w:space="0" w:color="auto"/>
              <w:right w:val="single" w:sz="4" w:space="0" w:color="auto"/>
            </w:tcBorders>
          </w:tcPr>
          <w:p w14:paraId="2E69431D" w14:textId="77777777" w:rsidR="00D50505" w:rsidRPr="00F85EA2" w:rsidRDefault="00D50505" w:rsidP="00345D46">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134" w:type="dxa"/>
            <w:tcBorders>
              <w:top w:val="single" w:sz="4" w:space="0" w:color="auto"/>
              <w:left w:val="single" w:sz="4" w:space="0" w:color="auto"/>
              <w:bottom w:val="single" w:sz="4" w:space="0" w:color="auto"/>
              <w:right w:val="single" w:sz="4" w:space="0" w:color="auto"/>
            </w:tcBorders>
          </w:tcPr>
          <w:p w14:paraId="17406D34" w14:textId="77777777" w:rsidR="00D50505" w:rsidRPr="00F85EA2" w:rsidRDefault="00D50505" w:rsidP="00345D46">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DAA2A2D"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420C25D" w14:textId="77777777" w:rsidR="00D50505" w:rsidRPr="00F85EA2" w:rsidRDefault="00D50505" w:rsidP="00345D46">
            <w:pPr>
              <w:pStyle w:val="TAL"/>
              <w:keepNext w:val="0"/>
              <w:keepLines w:val="0"/>
              <w:widowControl w:val="0"/>
              <w:rPr>
                <w:noProof/>
                <w:lang w:eastAsia="ja-JP"/>
              </w:rPr>
            </w:pPr>
            <w:r w:rsidRPr="00E53D33">
              <w:t>ENUMERATED (true, ...)</w:t>
            </w:r>
          </w:p>
        </w:tc>
        <w:tc>
          <w:tcPr>
            <w:tcW w:w="1559" w:type="dxa"/>
            <w:tcBorders>
              <w:top w:val="single" w:sz="4" w:space="0" w:color="auto"/>
              <w:left w:val="single" w:sz="4" w:space="0" w:color="auto"/>
              <w:bottom w:val="single" w:sz="4" w:space="0" w:color="auto"/>
              <w:right w:val="single" w:sz="4" w:space="0" w:color="auto"/>
            </w:tcBorders>
          </w:tcPr>
          <w:p w14:paraId="17CD1E3D" w14:textId="77777777" w:rsidR="00D50505" w:rsidRPr="00F85EA2" w:rsidRDefault="00D50505" w:rsidP="00345D46">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134" w:type="dxa"/>
            <w:tcBorders>
              <w:top w:val="single" w:sz="4" w:space="0" w:color="auto"/>
              <w:left w:val="single" w:sz="4" w:space="0" w:color="auto"/>
              <w:bottom w:val="single" w:sz="4" w:space="0" w:color="auto"/>
              <w:right w:val="single" w:sz="4" w:space="0" w:color="auto"/>
            </w:tcBorders>
          </w:tcPr>
          <w:p w14:paraId="330DC355" w14:textId="77777777" w:rsidR="00D50505" w:rsidRPr="00F85EA2" w:rsidRDefault="00D50505" w:rsidP="00345D46">
            <w:pPr>
              <w:pStyle w:val="TAL"/>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20B5E0F" w14:textId="77777777" w:rsidR="00D50505" w:rsidRPr="00F85EA2" w:rsidRDefault="00D50505" w:rsidP="00345D46">
            <w:pPr>
              <w:pStyle w:val="TAL"/>
              <w:keepNext w:val="0"/>
              <w:keepLines w:val="0"/>
              <w:widowControl w:val="0"/>
              <w:rPr>
                <w:lang w:eastAsia="ja-JP"/>
              </w:rPr>
            </w:pPr>
            <w:r>
              <w:rPr>
                <w:lang w:eastAsia="ja-JP"/>
              </w:rPr>
              <w:t>ignore</w:t>
            </w:r>
          </w:p>
        </w:tc>
      </w:tr>
      <w:tr w:rsidR="00D50505" w:rsidRPr="00DA11D0" w14:paraId="6852DB36" w14:textId="77777777" w:rsidTr="00345D46">
        <w:trPr>
          <w:trHeight w:val="196"/>
        </w:trPr>
        <w:tc>
          <w:tcPr>
            <w:tcW w:w="2263" w:type="dxa"/>
            <w:tcBorders>
              <w:top w:val="single" w:sz="4" w:space="0" w:color="auto"/>
              <w:left w:val="single" w:sz="4" w:space="0" w:color="auto"/>
              <w:bottom w:val="single" w:sz="4" w:space="0" w:color="auto"/>
              <w:right w:val="single" w:sz="4" w:space="0" w:color="auto"/>
            </w:tcBorders>
          </w:tcPr>
          <w:p w14:paraId="7D9A1731" w14:textId="77777777" w:rsidR="00D50505" w:rsidRPr="007A176A" w:rsidRDefault="00D50505" w:rsidP="00345D46">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134" w:type="dxa"/>
            <w:tcBorders>
              <w:top w:val="single" w:sz="4" w:space="0" w:color="auto"/>
              <w:left w:val="single" w:sz="4" w:space="0" w:color="auto"/>
              <w:bottom w:val="single" w:sz="4" w:space="0" w:color="auto"/>
              <w:right w:val="single" w:sz="4" w:space="0" w:color="auto"/>
            </w:tcBorders>
          </w:tcPr>
          <w:p w14:paraId="1B78A5D1"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7E15DE" w14:textId="77777777" w:rsidR="00D50505" w:rsidRPr="00F85EA2" w:rsidRDefault="00D50505" w:rsidP="00345D46">
            <w:pPr>
              <w:pStyle w:val="TAL"/>
              <w:keepNext w:val="0"/>
              <w:keepLines w:val="0"/>
              <w:widowControl w:val="0"/>
              <w:rPr>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4619E8C6"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B03C8F9"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41D885"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1C14B2" w14:textId="77777777" w:rsidR="00D50505" w:rsidRPr="00F85EA2" w:rsidRDefault="00D50505" w:rsidP="00345D46">
            <w:pPr>
              <w:pStyle w:val="TAL"/>
              <w:keepNext w:val="0"/>
              <w:keepLines w:val="0"/>
              <w:widowControl w:val="0"/>
              <w:rPr>
                <w:lang w:eastAsia="ja-JP"/>
              </w:rPr>
            </w:pPr>
          </w:p>
        </w:tc>
      </w:tr>
      <w:tr w:rsidR="00D50505" w:rsidRPr="00DA11D0" w14:paraId="39DD7E51" w14:textId="77777777" w:rsidTr="00345D46">
        <w:trPr>
          <w:trHeight w:val="572"/>
        </w:trPr>
        <w:tc>
          <w:tcPr>
            <w:tcW w:w="2263" w:type="dxa"/>
            <w:tcBorders>
              <w:top w:val="single" w:sz="4" w:space="0" w:color="auto"/>
              <w:left w:val="single" w:sz="4" w:space="0" w:color="auto"/>
              <w:bottom w:val="single" w:sz="4" w:space="0" w:color="auto"/>
              <w:right w:val="single" w:sz="4" w:space="0" w:color="auto"/>
            </w:tcBorders>
          </w:tcPr>
          <w:p w14:paraId="4DB08BD8" w14:textId="77777777" w:rsidR="00D50505" w:rsidRPr="007A176A" w:rsidRDefault="00D50505" w:rsidP="00345D46">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08F1C686" w14:textId="77777777" w:rsidR="00D50505" w:rsidRPr="00F85EA2" w:rsidRDefault="00D50505" w:rsidP="00345D46">
            <w:pPr>
              <w:pStyle w:val="TAL"/>
              <w:keepNext w:val="0"/>
              <w:keepLines w:val="0"/>
              <w:widowControl w:val="0"/>
              <w:rPr>
                <w:lang w:val="fr-FR" w:eastAsia="ja-JP"/>
              </w:rPr>
            </w:pPr>
          </w:p>
        </w:tc>
        <w:tc>
          <w:tcPr>
            <w:tcW w:w="1134" w:type="dxa"/>
            <w:tcBorders>
              <w:top w:val="single" w:sz="4" w:space="0" w:color="auto"/>
              <w:left w:val="single" w:sz="4" w:space="0" w:color="auto"/>
              <w:bottom w:val="single" w:sz="4" w:space="0" w:color="auto"/>
              <w:right w:val="single" w:sz="4" w:space="0" w:color="auto"/>
            </w:tcBorders>
          </w:tcPr>
          <w:p w14:paraId="3E59A91E" w14:textId="77777777" w:rsidR="00D50505" w:rsidRPr="00F85EA2" w:rsidRDefault="00D50505" w:rsidP="00345D46">
            <w:pPr>
              <w:pStyle w:val="TAL"/>
              <w:keepNext w:val="0"/>
              <w:keepLines w:val="0"/>
              <w:widowControl w:val="0"/>
              <w:rPr>
                <w:i/>
                <w:noProof/>
                <w:lang w:eastAsia="ja-JP"/>
              </w:rPr>
            </w:pPr>
            <w:r w:rsidRPr="00F85EA2">
              <w:rPr>
                <w:i/>
                <w:noProof/>
                <w:lang w:eastAsia="ja-JP"/>
              </w:rPr>
              <w:t>1..&lt;maxnoofMBSAreaSessionIDs&gt;</w:t>
            </w:r>
          </w:p>
        </w:tc>
        <w:tc>
          <w:tcPr>
            <w:tcW w:w="1560" w:type="dxa"/>
            <w:tcBorders>
              <w:top w:val="single" w:sz="4" w:space="0" w:color="auto"/>
              <w:left w:val="single" w:sz="4" w:space="0" w:color="auto"/>
              <w:bottom w:val="single" w:sz="4" w:space="0" w:color="auto"/>
              <w:right w:val="single" w:sz="4" w:space="0" w:color="auto"/>
            </w:tcBorders>
          </w:tcPr>
          <w:p w14:paraId="10B9C4B6" w14:textId="77777777" w:rsidR="00D50505" w:rsidRPr="00F85EA2" w:rsidRDefault="00D50505" w:rsidP="00345D46">
            <w:pPr>
              <w:pStyle w:val="TAL"/>
              <w:keepNext w:val="0"/>
              <w:keepLines w:val="0"/>
              <w:widowControl w:val="0"/>
              <w:rPr>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1BC214E"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568719"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89BB26" w14:textId="77777777" w:rsidR="00D50505" w:rsidRPr="00F85EA2" w:rsidRDefault="00D50505" w:rsidP="00345D46">
            <w:pPr>
              <w:pStyle w:val="TAL"/>
              <w:keepNext w:val="0"/>
              <w:keepLines w:val="0"/>
              <w:widowControl w:val="0"/>
              <w:rPr>
                <w:lang w:eastAsia="ja-JP"/>
              </w:rPr>
            </w:pPr>
            <w:r>
              <w:rPr>
                <w:rFonts w:hint="eastAsia"/>
                <w:lang w:eastAsia="zh-CN"/>
              </w:rPr>
              <w:t>-</w:t>
            </w:r>
          </w:p>
        </w:tc>
      </w:tr>
      <w:tr w:rsidR="00D50505" w:rsidRPr="00DA11D0" w14:paraId="350C6588" w14:textId="77777777" w:rsidTr="00345D46">
        <w:trPr>
          <w:trHeight w:val="384"/>
        </w:trPr>
        <w:tc>
          <w:tcPr>
            <w:tcW w:w="2263" w:type="dxa"/>
            <w:tcBorders>
              <w:top w:val="single" w:sz="4" w:space="0" w:color="auto"/>
              <w:left w:val="single" w:sz="4" w:space="0" w:color="auto"/>
              <w:bottom w:val="single" w:sz="4" w:space="0" w:color="auto"/>
              <w:right w:val="single" w:sz="4" w:space="0" w:color="auto"/>
            </w:tcBorders>
          </w:tcPr>
          <w:p w14:paraId="0143B748" w14:textId="77777777" w:rsidR="00D50505" w:rsidRPr="00F85EA2" w:rsidRDefault="00D50505" w:rsidP="00345D46">
            <w:pPr>
              <w:pStyle w:val="TAL"/>
              <w:keepNext w:val="0"/>
              <w:keepLines w:val="0"/>
              <w:widowControl w:val="0"/>
              <w:ind w:leftChars="150" w:left="300"/>
              <w:rPr>
                <w:bCs/>
                <w:noProof/>
                <w:lang w:eastAsia="ja-JP"/>
              </w:rPr>
            </w:pPr>
            <w:r w:rsidRPr="00F85EA2">
              <w:rPr>
                <w:bCs/>
                <w:noProof/>
                <w:lang w:eastAsia="ja-JP"/>
              </w:rPr>
              <w:t>&gt;&gt;&gt;MBS Area Session ID</w:t>
            </w:r>
          </w:p>
        </w:tc>
        <w:tc>
          <w:tcPr>
            <w:tcW w:w="1134" w:type="dxa"/>
            <w:tcBorders>
              <w:top w:val="single" w:sz="4" w:space="0" w:color="auto"/>
              <w:left w:val="single" w:sz="4" w:space="0" w:color="auto"/>
              <w:bottom w:val="single" w:sz="4" w:space="0" w:color="auto"/>
              <w:right w:val="single" w:sz="4" w:space="0" w:color="auto"/>
            </w:tcBorders>
          </w:tcPr>
          <w:p w14:paraId="1DDAEE12" w14:textId="77777777" w:rsidR="00D50505" w:rsidRPr="00F85EA2" w:rsidRDefault="00D50505" w:rsidP="00345D46">
            <w:pPr>
              <w:pStyle w:val="TAL"/>
              <w:keepNext w:val="0"/>
              <w:keepLines w:val="0"/>
              <w:widowControl w:val="0"/>
              <w:rPr>
                <w:bCs/>
                <w:lang w:eastAsia="ja-JP"/>
              </w:rPr>
            </w:pPr>
            <w:r w:rsidRPr="00F85EA2">
              <w:rPr>
                <w:bCs/>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2EBE2C2" w14:textId="77777777" w:rsidR="00D50505" w:rsidRPr="00F85EA2" w:rsidRDefault="00D50505" w:rsidP="00345D46">
            <w:pPr>
              <w:pStyle w:val="TAL"/>
              <w:keepNext w:val="0"/>
              <w:keepLines w:val="0"/>
              <w:widowControl w:val="0"/>
              <w:rPr>
                <w:bCs/>
                <w:i/>
                <w:noProof/>
                <w:lang w:eastAsia="ja-JP"/>
              </w:rPr>
            </w:pPr>
          </w:p>
        </w:tc>
        <w:tc>
          <w:tcPr>
            <w:tcW w:w="1560" w:type="dxa"/>
            <w:tcBorders>
              <w:top w:val="single" w:sz="4" w:space="0" w:color="auto"/>
              <w:left w:val="single" w:sz="4" w:space="0" w:color="auto"/>
              <w:bottom w:val="single" w:sz="4" w:space="0" w:color="auto"/>
              <w:right w:val="single" w:sz="4" w:space="0" w:color="auto"/>
            </w:tcBorders>
          </w:tcPr>
          <w:p w14:paraId="5E6716FC" w14:textId="77777777" w:rsidR="00D50505" w:rsidRPr="00F85EA2" w:rsidRDefault="00D50505" w:rsidP="00345D46">
            <w:pPr>
              <w:pStyle w:val="TAL"/>
              <w:keepNext w:val="0"/>
              <w:keepLines w:val="0"/>
              <w:widowControl w:val="0"/>
              <w:rPr>
                <w:bCs/>
                <w:noProof/>
                <w:lang w:eastAsia="ja-JP"/>
              </w:rPr>
            </w:pPr>
            <w:r w:rsidRPr="00433FE5">
              <w:rPr>
                <w:bCs/>
                <w:noProof/>
                <w:lang w:eastAsia="ja-JP"/>
              </w:rPr>
              <w:t>9.3.1.221</w:t>
            </w:r>
          </w:p>
        </w:tc>
        <w:tc>
          <w:tcPr>
            <w:tcW w:w="1559" w:type="dxa"/>
            <w:tcBorders>
              <w:top w:val="single" w:sz="4" w:space="0" w:color="auto"/>
              <w:left w:val="single" w:sz="4" w:space="0" w:color="auto"/>
              <w:bottom w:val="single" w:sz="4" w:space="0" w:color="auto"/>
              <w:right w:val="single" w:sz="4" w:space="0" w:color="auto"/>
            </w:tcBorders>
          </w:tcPr>
          <w:p w14:paraId="33E9B65C" w14:textId="77777777" w:rsidR="00D50505" w:rsidRPr="00F85EA2" w:rsidRDefault="00D50505" w:rsidP="00345D46">
            <w:pPr>
              <w:pStyle w:val="TAL"/>
              <w:keepNext w:val="0"/>
              <w:keepLines w:val="0"/>
              <w:widowControl w:val="0"/>
              <w:rPr>
                <w:bCs/>
                <w:lang w:eastAsia="ja-JP"/>
              </w:rPr>
            </w:pPr>
          </w:p>
        </w:tc>
        <w:tc>
          <w:tcPr>
            <w:tcW w:w="1134" w:type="dxa"/>
            <w:tcBorders>
              <w:top w:val="single" w:sz="4" w:space="0" w:color="auto"/>
              <w:left w:val="single" w:sz="4" w:space="0" w:color="auto"/>
              <w:bottom w:val="single" w:sz="4" w:space="0" w:color="auto"/>
              <w:right w:val="single" w:sz="4" w:space="0" w:color="auto"/>
            </w:tcBorders>
          </w:tcPr>
          <w:p w14:paraId="2805C815" w14:textId="77777777" w:rsidR="00D50505" w:rsidRPr="00F85EA2" w:rsidRDefault="00D50505" w:rsidP="00345D46">
            <w:pPr>
              <w:pStyle w:val="TAL"/>
              <w:keepNext w:val="0"/>
              <w:keepLines w:val="0"/>
              <w:widowControl w:val="0"/>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D98D3F" w14:textId="77777777" w:rsidR="00D50505" w:rsidRPr="00F85EA2" w:rsidRDefault="00D50505" w:rsidP="00345D46">
            <w:pPr>
              <w:pStyle w:val="TAL"/>
              <w:keepNext w:val="0"/>
              <w:keepLines w:val="0"/>
              <w:widowControl w:val="0"/>
              <w:rPr>
                <w:bCs/>
                <w:lang w:eastAsia="ja-JP"/>
              </w:rPr>
            </w:pPr>
            <w:r>
              <w:rPr>
                <w:rFonts w:hint="eastAsia"/>
                <w:bCs/>
                <w:lang w:eastAsia="zh-CN"/>
              </w:rPr>
              <w:t>-</w:t>
            </w:r>
          </w:p>
        </w:tc>
      </w:tr>
      <w:tr w:rsidR="00D50505" w:rsidRPr="00DA11D0" w14:paraId="68270CF8" w14:textId="77777777" w:rsidTr="00345D46">
        <w:trPr>
          <w:trHeight w:val="581"/>
        </w:trPr>
        <w:tc>
          <w:tcPr>
            <w:tcW w:w="2263" w:type="dxa"/>
            <w:tcBorders>
              <w:top w:val="single" w:sz="4" w:space="0" w:color="auto"/>
              <w:left w:val="single" w:sz="4" w:space="0" w:color="auto"/>
              <w:bottom w:val="single" w:sz="4" w:space="0" w:color="auto"/>
              <w:right w:val="single" w:sz="4" w:space="0" w:color="auto"/>
            </w:tcBorders>
          </w:tcPr>
          <w:p w14:paraId="379FDC5D" w14:textId="77777777" w:rsidR="00D50505" w:rsidRPr="00F85EA2" w:rsidRDefault="00D50505" w:rsidP="00345D46">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134" w:type="dxa"/>
            <w:tcBorders>
              <w:top w:val="single" w:sz="4" w:space="0" w:color="auto"/>
              <w:left w:val="single" w:sz="4" w:space="0" w:color="auto"/>
              <w:bottom w:val="single" w:sz="4" w:space="0" w:color="auto"/>
              <w:right w:val="single" w:sz="4" w:space="0" w:color="auto"/>
            </w:tcBorders>
          </w:tcPr>
          <w:p w14:paraId="0AD5A57B" w14:textId="77777777" w:rsidR="00D50505" w:rsidRPr="00F85EA2" w:rsidRDefault="00D50505" w:rsidP="00345D46">
            <w:pPr>
              <w:pStyle w:val="TAL"/>
              <w:keepNext w:val="0"/>
              <w:keepLines w:val="0"/>
              <w:widowControl w:val="0"/>
              <w:rPr>
                <w:lang w:eastAsia="ja-JP"/>
              </w:rPr>
            </w:pPr>
            <w:r w:rsidRPr="00F85E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13A18A1"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CCFB420" w14:textId="77777777" w:rsidR="00D50505" w:rsidRPr="00F85EA2" w:rsidRDefault="00D50505" w:rsidP="00345D46">
            <w:pPr>
              <w:pStyle w:val="TAL"/>
              <w:keepNext w:val="0"/>
              <w:keepLines w:val="0"/>
              <w:widowControl w:val="0"/>
              <w:rPr>
                <w:noProof/>
                <w:lang w:eastAsia="ja-JP"/>
              </w:rPr>
            </w:pPr>
            <w:r w:rsidRPr="00F85EA2">
              <w:rPr>
                <w:noProof/>
                <w:lang w:eastAsia="ja-JP"/>
              </w:rPr>
              <w:t>UP Transport Layer Information</w:t>
            </w:r>
          </w:p>
          <w:p w14:paraId="773E0F15" w14:textId="77777777" w:rsidR="00D50505" w:rsidRPr="00F85EA2" w:rsidRDefault="00D50505" w:rsidP="00345D46">
            <w:pPr>
              <w:pStyle w:val="TAL"/>
              <w:keepNext w:val="0"/>
              <w:keepLines w:val="0"/>
              <w:widowControl w:val="0"/>
              <w:rPr>
                <w:noProof/>
                <w:lang w:eastAsia="ja-JP"/>
              </w:rPr>
            </w:pPr>
            <w:r w:rsidRPr="00F85EA2">
              <w:rPr>
                <w:noProof/>
                <w:lang w:eastAsia="ja-JP"/>
              </w:rPr>
              <w:t>9.3.2.1</w:t>
            </w:r>
          </w:p>
        </w:tc>
        <w:tc>
          <w:tcPr>
            <w:tcW w:w="1559" w:type="dxa"/>
            <w:tcBorders>
              <w:top w:val="single" w:sz="4" w:space="0" w:color="auto"/>
              <w:left w:val="single" w:sz="4" w:space="0" w:color="auto"/>
              <w:bottom w:val="single" w:sz="4" w:space="0" w:color="auto"/>
              <w:right w:val="single" w:sz="4" w:space="0" w:color="auto"/>
            </w:tcBorders>
          </w:tcPr>
          <w:p w14:paraId="22D5825B" w14:textId="77777777" w:rsidR="00D50505" w:rsidRPr="00F85EA2" w:rsidRDefault="00D50505" w:rsidP="00345D46">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F69BEC" w14:textId="77777777" w:rsidR="00D50505" w:rsidRPr="00F85EA2" w:rsidRDefault="00D50505" w:rsidP="00345D46">
            <w:pPr>
              <w:pStyle w:val="TAL"/>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C895C8" w14:textId="77777777" w:rsidR="00D50505" w:rsidRPr="00F85EA2" w:rsidRDefault="00D50505" w:rsidP="00345D46">
            <w:pPr>
              <w:pStyle w:val="TAL"/>
              <w:keepNext w:val="0"/>
              <w:keepLines w:val="0"/>
              <w:widowControl w:val="0"/>
              <w:rPr>
                <w:lang w:eastAsia="ja-JP"/>
              </w:rPr>
            </w:pPr>
            <w:r>
              <w:rPr>
                <w:rFonts w:hint="eastAsia"/>
                <w:lang w:eastAsia="zh-CN"/>
              </w:rPr>
              <w:t>-</w:t>
            </w:r>
          </w:p>
        </w:tc>
      </w:tr>
      <w:tr w:rsidR="00D50505" w:rsidRPr="00DA11D0" w14:paraId="2F85428F" w14:textId="77777777" w:rsidTr="00345D46">
        <w:trPr>
          <w:trHeight w:val="581"/>
        </w:trPr>
        <w:tc>
          <w:tcPr>
            <w:tcW w:w="2263" w:type="dxa"/>
            <w:tcBorders>
              <w:top w:val="single" w:sz="4" w:space="0" w:color="auto"/>
              <w:left w:val="single" w:sz="4" w:space="0" w:color="auto"/>
              <w:bottom w:val="single" w:sz="4" w:space="0" w:color="auto"/>
              <w:right w:val="single" w:sz="4" w:space="0" w:color="auto"/>
            </w:tcBorders>
          </w:tcPr>
          <w:p w14:paraId="3D2974D7" w14:textId="77777777" w:rsidR="00D50505" w:rsidRPr="00F85EA2" w:rsidRDefault="00D50505" w:rsidP="00345D46">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134" w:type="dxa"/>
            <w:tcBorders>
              <w:top w:val="single" w:sz="4" w:space="0" w:color="auto"/>
              <w:left w:val="single" w:sz="4" w:space="0" w:color="auto"/>
              <w:bottom w:val="single" w:sz="4" w:space="0" w:color="auto"/>
              <w:right w:val="single" w:sz="4" w:space="0" w:color="auto"/>
            </w:tcBorders>
          </w:tcPr>
          <w:p w14:paraId="7A742169" w14:textId="77777777" w:rsidR="00D50505" w:rsidRPr="00F85EA2" w:rsidRDefault="00D50505" w:rsidP="00345D46">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432BA05" w14:textId="77777777" w:rsidR="00D50505" w:rsidRPr="00F85EA2" w:rsidRDefault="00D50505" w:rsidP="00345D46">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9173BD7" w14:textId="77777777" w:rsidR="00D50505" w:rsidRPr="00F85EA2" w:rsidRDefault="00D50505" w:rsidP="00345D46">
            <w:pPr>
              <w:pStyle w:val="TAL"/>
              <w:keepNext w:val="0"/>
              <w:keepLines w:val="0"/>
              <w:widowControl w:val="0"/>
              <w:rPr>
                <w:noProof/>
                <w:lang w:eastAsia="ja-JP"/>
              </w:rPr>
            </w:pPr>
            <w:r w:rsidRPr="00E53D33">
              <w:t>ENUMERATED (true, ...)</w:t>
            </w:r>
          </w:p>
        </w:tc>
        <w:tc>
          <w:tcPr>
            <w:tcW w:w="1559" w:type="dxa"/>
            <w:tcBorders>
              <w:top w:val="single" w:sz="4" w:space="0" w:color="auto"/>
              <w:left w:val="single" w:sz="4" w:space="0" w:color="auto"/>
              <w:bottom w:val="single" w:sz="4" w:space="0" w:color="auto"/>
              <w:right w:val="single" w:sz="4" w:space="0" w:color="auto"/>
            </w:tcBorders>
          </w:tcPr>
          <w:p w14:paraId="4B5F81C5" w14:textId="77777777" w:rsidR="00D50505" w:rsidRPr="00F85EA2" w:rsidRDefault="00D50505" w:rsidP="00345D46">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134" w:type="dxa"/>
            <w:tcBorders>
              <w:top w:val="single" w:sz="4" w:space="0" w:color="auto"/>
              <w:left w:val="single" w:sz="4" w:space="0" w:color="auto"/>
              <w:bottom w:val="single" w:sz="4" w:space="0" w:color="auto"/>
              <w:right w:val="single" w:sz="4" w:space="0" w:color="auto"/>
            </w:tcBorders>
          </w:tcPr>
          <w:p w14:paraId="2A02342A" w14:textId="77777777" w:rsidR="00D50505" w:rsidRPr="00F85EA2" w:rsidRDefault="00D50505" w:rsidP="00345D46">
            <w:pPr>
              <w:pStyle w:val="TAL"/>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19801AE" w14:textId="77777777" w:rsidR="00D50505" w:rsidRPr="00F85EA2" w:rsidRDefault="00D50505" w:rsidP="00345D46">
            <w:pPr>
              <w:pStyle w:val="TAL"/>
              <w:keepNext w:val="0"/>
              <w:keepLines w:val="0"/>
              <w:widowControl w:val="0"/>
              <w:rPr>
                <w:lang w:eastAsia="ja-JP"/>
              </w:rPr>
            </w:pPr>
            <w:r>
              <w:rPr>
                <w:lang w:eastAsia="ja-JP"/>
              </w:rPr>
              <w:t>ignore</w:t>
            </w:r>
          </w:p>
        </w:tc>
      </w:tr>
    </w:tbl>
    <w:p w14:paraId="26573354" w14:textId="77777777" w:rsidR="00D50505" w:rsidRPr="00F85EA2" w:rsidRDefault="00D50505" w:rsidP="00D5050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50505" w:rsidRPr="00DA11D0" w14:paraId="763CDD69" w14:textId="77777777" w:rsidTr="00345D46">
        <w:trPr>
          <w:jc w:val="center"/>
        </w:trPr>
        <w:tc>
          <w:tcPr>
            <w:tcW w:w="3686" w:type="dxa"/>
          </w:tcPr>
          <w:p w14:paraId="7A58ED03" w14:textId="77777777" w:rsidR="00D50505" w:rsidRPr="00F85EA2" w:rsidRDefault="00D50505" w:rsidP="00345D46">
            <w:pPr>
              <w:pStyle w:val="TAH"/>
              <w:keepNext w:val="0"/>
              <w:keepLines w:val="0"/>
              <w:widowControl w:val="0"/>
            </w:pPr>
            <w:r w:rsidRPr="00F85EA2">
              <w:t>Range bound</w:t>
            </w:r>
          </w:p>
        </w:tc>
        <w:tc>
          <w:tcPr>
            <w:tcW w:w="5670" w:type="dxa"/>
          </w:tcPr>
          <w:p w14:paraId="40898194" w14:textId="77777777" w:rsidR="00D50505" w:rsidRPr="00F85EA2" w:rsidRDefault="00D50505" w:rsidP="00345D46">
            <w:pPr>
              <w:pStyle w:val="TAH"/>
              <w:keepNext w:val="0"/>
              <w:keepLines w:val="0"/>
              <w:widowControl w:val="0"/>
            </w:pPr>
            <w:r w:rsidRPr="00F85EA2">
              <w:t>Explanation</w:t>
            </w:r>
          </w:p>
        </w:tc>
      </w:tr>
      <w:tr w:rsidR="00D50505" w:rsidRPr="00DA11D0" w14:paraId="2B1F76E8" w14:textId="77777777" w:rsidTr="00345D46">
        <w:trPr>
          <w:jc w:val="center"/>
        </w:trPr>
        <w:tc>
          <w:tcPr>
            <w:tcW w:w="3686" w:type="dxa"/>
          </w:tcPr>
          <w:p w14:paraId="1806EC66" w14:textId="77777777" w:rsidR="00D50505" w:rsidRPr="00F85EA2" w:rsidRDefault="00D50505" w:rsidP="00345D46">
            <w:pPr>
              <w:pStyle w:val="TAL"/>
              <w:keepNext w:val="0"/>
              <w:keepLines w:val="0"/>
              <w:widowControl w:val="0"/>
            </w:pPr>
            <w:r w:rsidRPr="00F85EA2">
              <w:t>maxnoofMBSAreaSessionIDs</w:t>
            </w:r>
          </w:p>
        </w:tc>
        <w:tc>
          <w:tcPr>
            <w:tcW w:w="5670" w:type="dxa"/>
          </w:tcPr>
          <w:p w14:paraId="5CA7C438" w14:textId="77777777" w:rsidR="00D50505" w:rsidRPr="00DA11D0" w:rsidRDefault="00D50505" w:rsidP="00345D46">
            <w:pPr>
              <w:pStyle w:val="TAL"/>
              <w:keepNext w:val="0"/>
              <w:keepLines w:val="0"/>
              <w:widowControl w:val="0"/>
            </w:pPr>
            <w:r w:rsidRPr="00F85EA2">
              <w:t>Maximum no. of MBS Area Session IDs. Value is 256.</w:t>
            </w:r>
          </w:p>
        </w:tc>
      </w:tr>
    </w:tbl>
    <w:p w14:paraId="7EFDE160" w14:textId="2836F5E4" w:rsidR="008D3D52" w:rsidRPr="00DA11D0" w:rsidRDefault="008D3D52" w:rsidP="00D50505">
      <w:pPr>
        <w:widowControl w:val="0"/>
      </w:pPr>
    </w:p>
    <w:p w14:paraId="6CBC0C98" w14:textId="77777777" w:rsidR="008D3D52" w:rsidRPr="00F85EA2" w:rsidRDefault="008D3D52" w:rsidP="008D3D52">
      <w:pPr>
        <w:pStyle w:val="Heading4"/>
        <w:keepNext w:val="0"/>
        <w:keepLines w:val="0"/>
        <w:widowControl w:val="0"/>
      </w:pPr>
      <w:bookmarkStart w:id="14213" w:name="_CR9_3_2_8"/>
      <w:bookmarkStart w:id="14214" w:name="_Toc99038959"/>
      <w:bookmarkStart w:id="14215" w:name="_Toc99731222"/>
      <w:bookmarkStart w:id="14216" w:name="_Toc105511356"/>
      <w:bookmarkStart w:id="14217" w:name="_Toc105927888"/>
      <w:bookmarkStart w:id="14218" w:name="_Toc106110428"/>
      <w:bookmarkStart w:id="14219" w:name="_Toc113835868"/>
      <w:bookmarkStart w:id="14220" w:name="_Toc120124723"/>
      <w:bookmarkStart w:id="14221" w:name="_Toc162617954"/>
      <w:bookmarkEnd w:id="14213"/>
      <w:r w:rsidRPr="00F85EA2">
        <w:t>9.3.2.</w:t>
      </w:r>
      <w:r>
        <w:t>8</w:t>
      </w:r>
      <w:r w:rsidRPr="00F85EA2">
        <w:tab/>
        <w:t>MBS Multicast F1-U Context Descriptor</w:t>
      </w:r>
      <w:bookmarkEnd w:id="14214"/>
      <w:bookmarkEnd w:id="14215"/>
      <w:bookmarkEnd w:id="14216"/>
      <w:bookmarkEnd w:id="14217"/>
      <w:bookmarkEnd w:id="14218"/>
      <w:bookmarkEnd w:id="14219"/>
      <w:bookmarkEnd w:id="14220"/>
      <w:bookmarkEnd w:id="14221"/>
    </w:p>
    <w:p w14:paraId="053C12A4" w14:textId="0FCB9148" w:rsidR="008D3D52" w:rsidRPr="00F85EA2" w:rsidRDefault="008D3D52" w:rsidP="008D3D52">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3D52" w:rsidRPr="00DA11D0" w14:paraId="1F6CFE82" w14:textId="77777777" w:rsidTr="00345D46">
        <w:trPr>
          <w:tblHeader/>
        </w:trPr>
        <w:tc>
          <w:tcPr>
            <w:tcW w:w="2448" w:type="dxa"/>
            <w:tcBorders>
              <w:top w:val="single" w:sz="4" w:space="0" w:color="auto"/>
              <w:left w:val="single" w:sz="4" w:space="0" w:color="auto"/>
              <w:bottom w:val="single" w:sz="4" w:space="0" w:color="auto"/>
              <w:right w:val="single" w:sz="4" w:space="0" w:color="auto"/>
            </w:tcBorders>
          </w:tcPr>
          <w:p w14:paraId="6CA3D4F3" w14:textId="77777777" w:rsidR="008D3D52" w:rsidRPr="00F85EA2" w:rsidRDefault="008D3D52" w:rsidP="00345D4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2D5108" w14:textId="77777777" w:rsidR="008D3D52" w:rsidRPr="00F85EA2" w:rsidRDefault="008D3D52" w:rsidP="00345D4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8A8955" w14:textId="77777777" w:rsidR="008D3D52" w:rsidRPr="00F85EA2" w:rsidRDefault="008D3D52" w:rsidP="00345D4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C34B29" w14:textId="77777777" w:rsidR="008D3D52" w:rsidRPr="00F85EA2" w:rsidRDefault="008D3D52" w:rsidP="00345D4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9273018" w14:textId="77777777" w:rsidR="008D3D52" w:rsidRPr="00F85EA2" w:rsidRDefault="008D3D52" w:rsidP="00345D46">
            <w:pPr>
              <w:pStyle w:val="TAH"/>
              <w:keepNext w:val="0"/>
              <w:keepLines w:val="0"/>
              <w:widowControl w:val="0"/>
              <w:rPr>
                <w:lang w:eastAsia="ja-JP"/>
              </w:rPr>
            </w:pPr>
            <w:r w:rsidRPr="00F85EA2">
              <w:rPr>
                <w:lang w:eastAsia="ja-JP"/>
              </w:rPr>
              <w:t>Semantics description</w:t>
            </w:r>
          </w:p>
        </w:tc>
      </w:tr>
      <w:tr w:rsidR="008D3D52" w:rsidRPr="00DA11D0" w14:paraId="331051D3" w14:textId="77777777" w:rsidTr="00345D46">
        <w:tc>
          <w:tcPr>
            <w:tcW w:w="2448" w:type="dxa"/>
            <w:tcBorders>
              <w:top w:val="single" w:sz="4" w:space="0" w:color="auto"/>
              <w:left w:val="single" w:sz="4" w:space="0" w:color="auto"/>
              <w:bottom w:val="single" w:sz="4" w:space="0" w:color="auto"/>
              <w:right w:val="single" w:sz="4" w:space="0" w:color="auto"/>
            </w:tcBorders>
          </w:tcPr>
          <w:p w14:paraId="336C8962" w14:textId="77777777" w:rsidR="008D3D52" w:rsidRPr="00F85EA2" w:rsidRDefault="008D3D52" w:rsidP="00345D46">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65DF4B5E" w14:textId="77777777" w:rsidR="008D3D52" w:rsidRPr="00F85EA2" w:rsidRDefault="008D3D52" w:rsidP="00345D4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5B3C06" w14:textId="77777777" w:rsidR="008D3D52" w:rsidRPr="00F85EA2" w:rsidRDefault="008D3D52" w:rsidP="00345D4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11A9B14" w14:textId="77777777" w:rsidR="008D3D52" w:rsidRPr="00F85EA2" w:rsidRDefault="008D3D52" w:rsidP="00345D46">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34BC337F" w14:textId="77777777" w:rsidR="008D3D52" w:rsidRPr="00F85EA2" w:rsidRDefault="008D3D52" w:rsidP="00345D46">
            <w:pPr>
              <w:pStyle w:val="TAL"/>
              <w:keepNext w:val="0"/>
              <w:keepLines w:val="0"/>
              <w:widowControl w:val="0"/>
              <w:rPr>
                <w:lang w:eastAsia="ja-JP"/>
              </w:rPr>
            </w:pPr>
          </w:p>
        </w:tc>
      </w:tr>
      <w:tr w:rsidR="008D3D52" w:rsidRPr="00DA11D0" w:rsidDel="00861BB7" w14:paraId="69E25361" w14:textId="77777777" w:rsidTr="00345D46">
        <w:tc>
          <w:tcPr>
            <w:tcW w:w="2448" w:type="dxa"/>
            <w:tcBorders>
              <w:top w:val="single" w:sz="4" w:space="0" w:color="auto"/>
              <w:left w:val="single" w:sz="4" w:space="0" w:color="auto"/>
              <w:bottom w:val="single" w:sz="4" w:space="0" w:color="auto"/>
              <w:right w:val="single" w:sz="4" w:space="0" w:color="auto"/>
            </w:tcBorders>
          </w:tcPr>
          <w:p w14:paraId="141FD875" w14:textId="77777777" w:rsidR="008D3D52" w:rsidRPr="0009701E" w:rsidDel="00861BB7" w:rsidRDefault="008D3D52" w:rsidP="00345D46">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24BFBAF3" w14:textId="77777777" w:rsidR="008D3D52" w:rsidRPr="00F85EA2" w:rsidDel="00861BB7" w:rsidRDefault="008D3D52" w:rsidP="00345D4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73C9D3" w14:textId="77777777" w:rsidR="008D3D52" w:rsidRPr="00F85EA2" w:rsidDel="00861BB7" w:rsidRDefault="008D3D52" w:rsidP="00345D4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12A3C7" w14:textId="77777777" w:rsidR="008D3D52" w:rsidRDefault="008D3D52" w:rsidP="00345D46">
            <w:pPr>
              <w:pStyle w:val="TAL"/>
              <w:keepNext w:val="0"/>
              <w:keepLines w:val="0"/>
              <w:widowControl w:val="0"/>
              <w:rPr>
                <w:noProof/>
                <w:lang w:eastAsia="ja-JP"/>
              </w:rPr>
            </w:pPr>
            <w:r>
              <w:rPr>
                <w:noProof/>
                <w:lang w:eastAsia="ja-JP"/>
              </w:rPr>
              <w:t>ENUMERATED (ptm,</w:t>
            </w:r>
          </w:p>
          <w:p w14:paraId="2121FA5D" w14:textId="77777777" w:rsidR="008D3D52" w:rsidRDefault="008D3D52" w:rsidP="00345D46">
            <w:pPr>
              <w:pStyle w:val="TAL"/>
              <w:keepNext w:val="0"/>
              <w:keepLines w:val="0"/>
              <w:widowControl w:val="0"/>
              <w:rPr>
                <w:noProof/>
                <w:lang w:eastAsia="ja-JP"/>
              </w:rPr>
            </w:pPr>
            <w:r>
              <w:rPr>
                <w:noProof/>
                <w:lang w:eastAsia="ja-JP"/>
              </w:rPr>
              <w:t>ptp,</w:t>
            </w:r>
          </w:p>
          <w:p w14:paraId="2F8E7902" w14:textId="77777777" w:rsidR="008D3D52" w:rsidRDefault="008D3D52" w:rsidP="00345D46">
            <w:pPr>
              <w:pStyle w:val="TAL"/>
              <w:keepNext w:val="0"/>
              <w:keepLines w:val="0"/>
              <w:widowControl w:val="0"/>
              <w:rPr>
                <w:noProof/>
                <w:lang w:eastAsia="ja-JP"/>
              </w:rPr>
            </w:pPr>
            <w:r>
              <w:rPr>
                <w:noProof/>
                <w:lang w:eastAsia="ja-JP"/>
              </w:rPr>
              <w:t>ptp retransmission,</w:t>
            </w:r>
          </w:p>
          <w:p w14:paraId="07C5168D" w14:textId="77777777" w:rsidR="008D3D52" w:rsidRPr="00F85EA2" w:rsidDel="00861BB7" w:rsidRDefault="008D3D52" w:rsidP="00345D4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2EFEC404" w14:textId="77777777" w:rsidR="008D3D52" w:rsidRPr="004E4EEE" w:rsidRDefault="008D3D52" w:rsidP="00345D4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7EB2880B" w14:textId="77777777" w:rsidR="008D3D52" w:rsidRPr="004E4EEE" w:rsidRDefault="008D3D52" w:rsidP="00345D4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21A0FD9" w14:textId="77777777" w:rsidR="008D3D52" w:rsidRPr="004E4EEE" w:rsidRDefault="008D3D52" w:rsidP="00345D4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CDEC96D" w14:textId="77777777" w:rsidR="008D3D52" w:rsidRPr="00F85EA2" w:rsidDel="00861BB7" w:rsidRDefault="008D3D52" w:rsidP="00345D4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8D3D52" w:rsidRPr="00DA11D0" w14:paraId="5C2F26F9" w14:textId="77777777" w:rsidTr="00345D46">
        <w:tc>
          <w:tcPr>
            <w:tcW w:w="2448" w:type="dxa"/>
            <w:tcBorders>
              <w:top w:val="single" w:sz="4" w:space="0" w:color="auto"/>
              <w:left w:val="single" w:sz="4" w:space="0" w:color="auto"/>
              <w:bottom w:val="single" w:sz="4" w:space="0" w:color="auto"/>
              <w:right w:val="single" w:sz="4" w:space="0" w:color="auto"/>
            </w:tcBorders>
          </w:tcPr>
          <w:p w14:paraId="2AA5A8F3" w14:textId="77777777" w:rsidR="008D3D52" w:rsidRPr="00F85EA2" w:rsidRDefault="008D3D52" w:rsidP="00345D46">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304F3DA8" w14:textId="77777777" w:rsidR="008D3D52" w:rsidRPr="00F85EA2" w:rsidRDefault="008D3D52" w:rsidP="00345D4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2587" w14:textId="77777777" w:rsidR="008D3D52" w:rsidRPr="00F85EA2" w:rsidRDefault="008D3D52" w:rsidP="00345D4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95A189" w14:textId="77777777" w:rsidR="008D3D52" w:rsidRPr="00DA11D0" w:rsidRDefault="008D3D52" w:rsidP="00345D46">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6362B10D" w14:textId="77777777" w:rsidR="008D3D52" w:rsidRPr="00DA11D0" w:rsidRDefault="008D3D52" w:rsidP="00345D46">
            <w:pPr>
              <w:pStyle w:val="TAL"/>
              <w:keepNext w:val="0"/>
              <w:keepLines w:val="0"/>
              <w:widowControl w:val="0"/>
              <w:rPr>
                <w:lang w:eastAsia="ja-JP"/>
              </w:rPr>
            </w:pPr>
          </w:p>
        </w:tc>
      </w:tr>
    </w:tbl>
    <w:p w14:paraId="17F703D6" w14:textId="77777777" w:rsidR="008D3D52" w:rsidRPr="00DA11D0" w:rsidRDefault="008D3D52" w:rsidP="008D3D52">
      <w:pPr>
        <w:widowControl w:val="0"/>
      </w:pPr>
    </w:p>
    <w:p w14:paraId="7A5AF95D" w14:textId="77777777" w:rsidR="008D3D52" w:rsidRPr="00F85EA2" w:rsidRDefault="008D3D52" w:rsidP="008D3D52">
      <w:pPr>
        <w:pStyle w:val="Heading4"/>
        <w:keepNext w:val="0"/>
        <w:keepLines w:val="0"/>
        <w:widowControl w:val="0"/>
      </w:pPr>
      <w:bookmarkStart w:id="14222" w:name="_CR9_3_2_9"/>
      <w:bookmarkStart w:id="14223" w:name="_Toc99038960"/>
      <w:bookmarkStart w:id="14224" w:name="_Toc99731223"/>
      <w:bookmarkStart w:id="14225" w:name="_Toc105511357"/>
      <w:bookmarkStart w:id="14226" w:name="_Toc105927889"/>
      <w:bookmarkStart w:id="14227" w:name="_Toc106110429"/>
      <w:bookmarkStart w:id="14228" w:name="_Toc113835869"/>
      <w:bookmarkStart w:id="14229" w:name="_Toc120124724"/>
      <w:bookmarkStart w:id="14230" w:name="_Toc162617955"/>
      <w:bookmarkEnd w:id="14222"/>
      <w:r w:rsidRPr="00F85EA2">
        <w:t>9.3.2.</w:t>
      </w:r>
      <w:r>
        <w:t>9</w:t>
      </w:r>
      <w:r w:rsidRPr="00F85EA2">
        <w:tab/>
      </w:r>
      <w:r>
        <w:t>Void</w:t>
      </w:r>
      <w:bookmarkEnd w:id="14223"/>
      <w:bookmarkEnd w:id="14224"/>
      <w:bookmarkEnd w:id="14225"/>
      <w:bookmarkEnd w:id="14226"/>
      <w:bookmarkEnd w:id="14227"/>
      <w:bookmarkEnd w:id="14228"/>
      <w:bookmarkEnd w:id="14229"/>
      <w:bookmarkEnd w:id="14230"/>
    </w:p>
    <w:p w14:paraId="0F1D4FB6" w14:textId="77777777" w:rsidR="008D3D52" w:rsidRPr="00F85EA2" w:rsidRDefault="008D3D52" w:rsidP="008D3D52">
      <w:pPr>
        <w:widowControl w:val="0"/>
      </w:pPr>
      <w:r>
        <w:t>Void</w:t>
      </w:r>
    </w:p>
    <w:p w14:paraId="7287B462" w14:textId="77777777" w:rsidR="008D3D52" w:rsidRPr="00DA11D0" w:rsidRDefault="008D3D52" w:rsidP="008D3D52">
      <w:pPr>
        <w:pStyle w:val="Heading4"/>
        <w:keepNext w:val="0"/>
        <w:keepLines w:val="0"/>
        <w:widowControl w:val="0"/>
      </w:pPr>
      <w:bookmarkStart w:id="14231" w:name="_CR9_3_2_10"/>
      <w:bookmarkStart w:id="14232" w:name="_Toc105511358"/>
      <w:bookmarkStart w:id="14233" w:name="_Toc105927890"/>
      <w:bookmarkStart w:id="14234" w:name="_Toc106110430"/>
      <w:bookmarkStart w:id="14235" w:name="_Toc113835870"/>
      <w:bookmarkStart w:id="14236" w:name="_Toc120124725"/>
      <w:bookmarkStart w:id="14237" w:name="_Toc162617956"/>
      <w:bookmarkStart w:id="14238" w:name="_Toc99038961"/>
      <w:bookmarkStart w:id="14239" w:name="_Toc99731224"/>
      <w:bookmarkEnd w:id="14231"/>
      <w:r w:rsidRPr="00DA11D0">
        <w:t>9.3.</w:t>
      </w:r>
      <w:r>
        <w:t>2</w:t>
      </w:r>
      <w:r w:rsidRPr="00DA11D0">
        <w:t>.</w:t>
      </w:r>
      <w:r>
        <w:t>10</w:t>
      </w:r>
      <w:r w:rsidRPr="00DA11D0">
        <w:tab/>
      </w:r>
      <w:r>
        <w:t xml:space="preserve">MBS </w:t>
      </w:r>
      <w:r>
        <w:rPr>
          <w:lang w:eastAsia="zh-CN"/>
        </w:rPr>
        <w:t>PTP Retransmission Tunnel Required</w:t>
      </w:r>
      <w:bookmarkEnd w:id="14232"/>
      <w:bookmarkEnd w:id="14233"/>
      <w:bookmarkEnd w:id="14234"/>
      <w:bookmarkEnd w:id="14235"/>
      <w:bookmarkEnd w:id="14236"/>
      <w:bookmarkEnd w:id="14237"/>
    </w:p>
    <w:p w14:paraId="5B200770" w14:textId="0F91282A" w:rsidR="008D3D52" w:rsidRPr="00DA11D0" w:rsidRDefault="008D3D52" w:rsidP="008D3D52">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8D3D52" w:rsidRPr="00DA11D0" w14:paraId="5717A418" w14:textId="77777777" w:rsidTr="00345D46">
        <w:tc>
          <w:tcPr>
            <w:tcW w:w="1259" w:type="pct"/>
          </w:tcPr>
          <w:p w14:paraId="76CA4CFE" w14:textId="77777777" w:rsidR="008D3D52" w:rsidRPr="00DA11D0" w:rsidRDefault="008D3D52" w:rsidP="00345D46">
            <w:pPr>
              <w:pStyle w:val="TAH"/>
              <w:keepNext w:val="0"/>
              <w:keepLines w:val="0"/>
              <w:widowControl w:val="0"/>
            </w:pPr>
            <w:r w:rsidRPr="00DA11D0">
              <w:t>IE/Group Name</w:t>
            </w:r>
          </w:p>
        </w:tc>
        <w:tc>
          <w:tcPr>
            <w:tcW w:w="556" w:type="pct"/>
          </w:tcPr>
          <w:p w14:paraId="49F8AF66" w14:textId="77777777" w:rsidR="008D3D52" w:rsidRPr="00DA11D0" w:rsidRDefault="008D3D52" w:rsidP="00345D46">
            <w:pPr>
              <w:pStyle w:val="TAH"/>
              <w:keepNext w:val="0"/>
              <w:keepLines w:val="0"/>
              <w:widowControl w:val="0"/>
            </w:pPr>
            <w:r w:rsidRPr="00DA11D0">
              <w:t>Presence</w:t>
            </w:r>
          </w:p>
        </w:tc>
        <w:tc>
          <w:tcPr>
            <w:tcW w:w="741" w:type="pct"/>
          </w:tcPr>
          <w:p w14:paraId="646DB119" w14:textId="77777777" w:rsidR="008D3D52" w:rsidRPr="00DA11D0" w:rsidRDefault="008D3D52" w:rsidP="00345D46">
            <w:pPr>
              <w:pStyle w:val="TAH"/>
              <w:keepNext w:val="0"/>
              <w:keepLines w:val="0"/>
              <w:widowControl w:val="0"/>
            </w:pPr>
            <w:r w:rsidRPr="00DA11D0">
              <w:t>Range</w:t>
            </w:r>
          </w:p>
        </w:tc>
        <w:tc>
          <w:tcPr>
            <w:tcW w:w="963" w:type="pct"/>
          </w:tcPr>
          <w:p w14:paraId="5F2FEC23" w14:textId="77777777" w:rsidR="008D3D52" w:rsidRPr="00DA11D0" w:rsidRDefault="008D3D52" w:rsidP="00345D46">
            <w:pPr>
              <w:pStyle w:val="TAH"/>
              <w:keepNext w:val="0"/>
              <w:keepLines w:val="0"/>
              <w:widowControl w:val="0"/>
            </w:pPr>
            <w:r w:rsidRPr="00DA11D0">
              <w:t>IE type and reference</w:t>
            </w:r>
          </w:p>
        </w:tc>
        <w:tc>
          <w:tcPr>
            <w:tcW w:w="1481" w:type="pct"/>
          </w:tcPr>
          <w:p w14:paraId="4C82F5AC" w14:textId="77777777" w:rsidR="008D3D52" w:rsidRPr="00DA11D0" w:rsidRDefault="008D3D52" w:rsidP="00345D46">
            <w:pPr>
              <w:pStyle w:val="TAH"/>
              <w:keepNext w:val="0"/>
              <w:keepLines w:val="0"/>
              <w:widowControl w:val="0"/>
            </w:pPr>
            <w:r w:rsidRPr="00DA11D0">
              <w:t>Semantics description</w:t>
            </w:r>
          </w:p>
        </w:tc>
      </w:tr>
      <w:tr w:rsidR="008D3D52" w:rsidRPr="00DA11D0" w14:paraId="1E53FF11" w14:textId="77777777" w:rsidTr="00345D46">
        <w:tc>
          <w:tcPr>
            <w:tcW w:w="1259" w:type="pct"/>
          </w:tcPr>
          <w:p w14:paraId="40FF1A0A" w14:textId="77777777" w:rsidR="008D3D52" w:rsidRPr="00DA11D0" w:rsidRDefault="008D3D52" w:rsidP="00345D46">
            <w:pPr>
              <w:pStyle w:val="TAL"/>
              <w:keepNext w:val="0"/>
              <w:keepLines w:val="0"/>
              <w:widowControl w:val="0"/>
            </w:pPr>
            <w:r>
              <w:rPr>
                <w:lang w:eastAsia="zh-CN"/>
              </w:rPr>
              <w:t>MBS PTP Retransmission Tunnel Required</w:t>
            </w:r>
          </w:p>
        </w:tc>
        <w:tc>
          <w:tcPr>
            <w:tcW w:w="556" w:type="pct"/>
          </w:tcPr>
          <w:p w14:paraId="1596CC00" w14:textId="77777777" w:rsidR="008D3D52" w:rsidRPr="00DA11D0" w:rsidRDefault="008D3D52" w:rsidP="00345D46">
            <w:pPr>
              <w:pStyle w:val="TAL"/>
              <w:keepNext w:val="0"/>
              <w:keepLines w:val="0"/>
              <w:widowControl w:val="0"/>
            </w:pPr>
            <w:r w:rsidRPr="00DA11D0">
              <w:t>M</w:t>
            </w:r>
          </w:p>
        </w:tc>
        <w:tc>
          <w:tcPr>
            <w:tcW w:w="741" w:type="pct"/>
          </w:tcPr>
          <w:p w14:paraId="551CD1B9" w14:textId="77777777" w:rsidR="008D3D52" w:rsidRPr="00DA11D0" w:rsidRDefault="008D3D52" w:rsidP="00345D46">
            <w:pPr>
              <w:pStyle w:val="TAL"/>
              <w:keepNext w:val="0"/>
              <w:keepLines w:val="0"/>
              <w:widowControl w:val="0"/>
            </w:pPr>
          </w:p>
        </w:tc>
        <w:tc>
          <w:tcPr>
            <w:tcW w:w="963" w:type="pct"/>
          </w:tcPr>
          <w:p w14:paraId="4DA6891D" w14:textId="77777777" w:rsidR="008D3D52" w:rsidRPr="00DA11D0" w:rsidRDefault="008D3D52" w:rsidP="00345D46">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8E6EE63" w14:textId="77777777" w:rsidR="008D3D52" w:rsidRPr="00DA11D0" w:rsidRDefault="008D3D52" w:rsidP="00345D46">
            <w:pPr>
              <w:pStyle w:val="TAL"/>
              <w:keepNext w:val="0"/>
              <w:keepLines w:val="0"/>
              <w:widowControl w:val="0"/>
            </w:pPr>
          </w:p>
        </w:tc>
      </w:tr>
    </w:tbl>
    <w:p w14:paraId="176D045F" w14:textId="77777777" w:rsidR="008D3D52" w:rsidRPr="00557B55" w:rsidRDefault="008D3D52" w:rsidP="008D3D52">
      <w:pPr>
        <w:widowControl w:val="0"/>
      </w:pPr>
    </w:p>
    <w:p w14:paraId="4C4D7825" w14:textId="77777777" w:rsidR="008D3D52" w:rsidRPr="00F85EA2" w:rsidRDefault="008D3D52" w:rsidP="008D3D52">
      <w:pPr>
        <w:pStyle w:val="Heading4"/>
        <w:keepNext w:val="0"/>
        <w:keepLines w:val="0"/>
        <w:widowControl w:val="0"/>
      </w:pPr>
      <w:bookmarkStart w:id="14240" w:name="_CR9_3_2_11"/>
      <w:bookmarkStart w:id="14241" w:name="_Toc113835871"/>
      <w:bookmarkStart w:id="14242" w:name="_Toc120124726"/>
      <w:bookmarkStart w:id="14243" w:name="_Toc162617957"/>
      <w:bookmarkStart w:id="14244" w:name="_Hlk107604458"/>
      <w:bookmarkStart w:id="14245" w:name="_Toc105511359"/>
      <w:bookmarkStart w:id="14246" w:name="_Toc105927891"/>
      <w:bookmarkStart w:id="14247" w:name="_Toc106110431"/>
      <w:bookmarkEnd w:id="14240"/>
      <w:r w:rsidRPr="00F85EA2">
        <w:t>9.3.2.</w:t>
      </w:r>
      <w:r>
        <w:t>11</w:t>
      </w:r>
      <w:r w:rsidRPr="00F85EA2">
        <w:tab/>
        <w:t>Multicast F1-U</w:t>
      </w:r>
      <w:r>
        <w:t xml:space="preserve"> </w:t>
      </w:r>
      <w:r w:rsidRPr="00F85EA2">
        <w:t xml:space="preserve">Context </w:t>
      </w:r>
      <w:r>
        <w:t>Reference F1</w:t>
      </w:r>
      <w:bookmarkEnd w:id="14241"/>
      <w:bookmarkEnd w:id="14242"/>
      <w:bookmarkEnd w:id="14243"/>
    </w:p>
    <w:p w14:paraId="5306EFCB" w14:textId="4EBE7ECA" w:rsidR="008D3D52" w:rsidRPr="00F85EA2" w:rsidRDefault="008D3D52" w:rsidP="008D3D52">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611D2879" w14:textId="77777777" w:rsidTr="00345D46">
        <w:tc>
          <w:tcPr>
            <w:tcW w:w="1259" w:type="pct"/>
            <w:tcBorders>
              <w:top w:val="single" w:sz="4" w:space="0" w:color="auto"/>
              <w:left w:val="single" w:sz="4" w:space="0" w:color="auto"/>
              <w:bottom w:val="single" w:sz="4" w:space="0" w:color="auto"/>
              <w:right w:val="single" w:sz="4" w:space="0" w:color="auto"/>
            </w:tcBorders>
          </w:tcPr>
          <w:p w14:paraId="4C2A1C1B" w14:textId="77777777" w:rsidR="008D3D52" w:rsidRPr="00F85EA2" w:rsidRDefault="008D3D52" w:rsidP="00345D46">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6851E17" w14:textId="77777777" w:rsidR="008D3D52" w:rsidRPr="00F85EA2" w:rsidRDefault="008D3D52" w:rsidP="00345D46">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BE00982" w14:textId="77777777" w:rsidR="008D3D52" w:rsidRPr="00F85EA2" w:rsidRDefault="008D3D52" w:rsidP="00345D46">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CD9A010" w14:textId="77777777" w:rsidR="008D3D52" w:rsidRPr="00F85EA2" w:rsidRDefault="008D3D52" w:rsidP="00345D46">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3DE4580" w14:textId="77777777" w:rsidR="008D3D52" w:rsidRPr="00F85EA2" w:rsidRDefault="008D3D52" w:rsidP="00345D46">
            <w:pPr>
              <w:pStyle w:val="TAH"/>
              <w:keepNext w:val="0"/>
              <w:keepLines w:val="0"/>
              <w:widowControl w:val="0"/>
              <w:rPr>
                <w:lang w:eastAsia="ja-JP"/>
              </w:rPr>
            </w:pPr>
            <w:r w:rsidRPr="00F85EA2">
              <w:rPr>
                <w:lang w:eastAsia="ja-JP"/>
              </w:rPr>
              <w:t>Semantics description</w:t>
            </w:r>
          </w:p>
        </w:tc>
      </w:tr>
      <w:tr w:rsidR="008D3D52" w:rsidRPr="00DA11D0" w14:paraId="68D3D0F1" w14:textId="77777777" w:rsidTr="00345D46">
        <w:tc>
          <w:tcPr>
            <w:tcW w:w="1259" w:type="pct"/>
            <w:tcBorders>
              <w:top w:val="single" w:sz="4" w:space="0" w:color="auto"/>
              <w:left w:val="single" w:sz="4" w:space="0" w:color="auto"/>
              <w:bottom w:val="single" w:sz="4" w:space="0" w:color="auto"/>
              <w:right w:val="single" w:sz="4" w:space="0" w:color="auto"/>
            </w:tcBorders>
          </w:tcPr>
          <w:p w14:paraId="36A69628" w14:textId="77777777" w:rsidR="008D3D52" w:rsidRPr="00F85EA2" w:rsidRDefault="008D3D52" w:rsidP="00345D46">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2FDB3B19" w14:textId="77777777" w:rsidR="008D3D52" w:rsidRPr="00F85EA2" w:rsidRDefault="008D3D52" w:rsidP="00345D46">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76FB43" w14:textId="77777777" w:rsidR="008D3D52" w:rsidRPr="00F85EA2" w:rsidRDefault="008D3D52" w:rsidP="00345D46">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791F043" w14:textId="77777777" w:rsidR="008D3D52" w:rsidRPr="00F85EA2" w:rsidRDefault="008D3D52" w:rsidP="00345D46">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14BB19A7" w14:textId="77777777" w:rsidR="008D3D52" w:rsidRPr="00F85EA2" w:rsidRDefault="008D3D52" w:rsidP="00345D46">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244"/>
    </w:tbl>
    <w:p w14:paraId="21038D03" w14:textId="77777777" w:rsidR="008D3D52" w:rsidRDefault="008D3D52" w:rsidP="008D3D52">
      <w:pPr>
        <w:widowControl w:val="0"/>
      </w:pPr>
    </w:p>
    <w:p w14:paraId="20456F4E" w14:textId="77777777" w:rsidR="008D3D52" w:rsidRPr="00821072" w:rsidRDefault="008D3D52" w:rsidP="008D3D52">
      <w:pPr>
        <w:pStyle w:val="Heading4"/>
        <w:keepNext w:val="0"/>
        <w:keepLines w:val="0"/>
        <w:widowControl w:val="0"/>
      </w:pPr>
      <w:bookmarkStart w:id="14248" w:name="_CR9_3_2_12"/>
      <w:bookmarkStart w:id="14249" w:name="_Toc113835872"/>
      <w:bookmarkStart w:id="14250" w:name="_Toc120124727"/>
      <w:bookmarkStart w:id="14251" w:name="_Toc162617958"/>
      <w:bookmarkStart w:id="14252" w:name="_Hlk111679916"/>
      <w:bookmarkEnd w:id="14248"/>
      <w:r>
        <w:t>9.3.2.12</w:t>
      </w:r>
      <w:r>
        <w:tab/>
      </w:r>
      <w:r w:rsidRPr="00821072">
        <w:t>MRB Progress Information</w:t>
      </w:r>
      <w:bookmarkEnd w:id="14249"/>
      <w:bookmarkEnd w:id="14250"/>
      <w:bookmarkEnd w:id="14251"/>
    </w:p>
    <w:p w14:paraId="22CBB431" w14:textId="7D12F9AD" w:rsidR="008D3D52" w:rsidRPr="00821072" w:rsidRDefault="008D3D52" w:rsidP="008D3D52">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B74BD8" w14:paraId="7159A772" w14:textId="77777777" w:rsidTr="00345D46">
        <w:trPr>
          <w:tblHeader/>
        </w:trPr>
        <w:tc>
          <w:tcPr>
            <w:tcW w:w="1259" w:type="pct"/>
          </w:tcPr>
          <w:p w14:paraId="7BCC7FC2" w14:textId="77777777" w:rsidR="008D3D52" w:rsidRPr="00B74BD8" w:rsidRDefault="008D3D52" w:rsidP="00345D46">
            <w:pPr>
              <w:pStyle w:val="TAH"/>
              <w:keepNext w:val="0"/>
              <w:keepLines w:val="0"/>
              <w:widowControl w:val="0"/>
              <w:rPr>
                <w:lang w:eastAsia="ja-JP"/>
              </w:rPr>
            </w:pPr>
            <w:r w:rsidRPr="00B74BD8">
              <w:rPr>
                <w:lang w:eastAsia="ja-JP"/>
              </w:rPr>
              <w:t>IE/Group Name</w:t>
            </w:r>
          </w:p>
        </w:tc>
        <w:tc>
          <w:tcPr>
            <w:tcW w:w="556" w:type="pct"/>
          </w:tcPr>
          <w:p w14:paraId="6F4E2C03" w14:textId="77777777" w:rsidR="008D3D52" w:rsidRPr="00B74BD8" w:rsidRDefault="008D3D52" w:rsidP="00345D46">
            <w:pPr>
              <w:pStyle w:val="TAH"/>
              <w:keepNext w:val="0"/>
              <w:keepLines w:val="0"/>
              <w:widowControl w:val="0"/>
              <w:rPr>
                <w:lang w:eastAsia="ja-JP"/>
              </w:rPr>
            </w:pPr>
            <w:r w:rsidRPr="00B74BD8">
              <w:rPr>
                <w:lang w:eastAsia="ja-JP"/>
              </w:rPr>
              <w:t>Presence</w:t>
            </w:r>
          </w:p>
        </w:tc>
        <w:tc>
          <w:tcPr>
            <w:tcW w:w="741" w:type="pct"/>
          </w:tcPr>
          <w:p w14:paraId="24FB56B8" w14:textId="77777777" w:rsidR="008D3D52" w:rsidRPr="00B74BD8" w:rsidRDefault="008D3D52" w:rsidP="00345D46">
            <w:pPr>
              <w:pStyle w:val="TAH"/>
              <w:keepNext w:val="0"/>
              <w:keepLines w:val="0"/>
              <w:widowControl w:val="0"/>
              <w:rPr>
                <w:lang w:eastAsia="ja-JP"/>
              </w:rPr>
            </w:pPr>
            <w:r w:rsidRPr="00B74BD8">
              <w:rPr>
                <w:lang w:eastAsia="ja-JP"/>
              </w:rPr>
              <w:t>Range</w:t>
            </w:r>
          </w:p>
        </w:tc>
        <w:tc>
          <w:tcPr>
            <w:tcW w:w="963" w:type="pct"/>
          </w:tcPr>
          <w:p w14:paraId="593A8C69" w14:textId="77777777" w:rsidR="008D3D52" w:rsidRPr="00B74BD8" w:rsidRDefault="008D3D52" w:rsidP="00345D46">
            <w:pPr>
              <w:pStyle w:val="TAH"/>
              <w:keepNext w:val="0"/>
              <w:keepLines w:val="0"/>
              <w:widowControl w:val="0"/>
              <w:rPr>
                <w:lang w:eastAsia="ja-JP"/>
              </w:rPr>
            </w:pPr>
            <w:r w:rsidRPr="00B74BD8">
              <w:rPr>
                <w:lang w:eastAsia="ja-JP"/>
              </w:rPr>
              <w:t>IE type and reference</w:t>
            </w:r>
          </w:p>
        </w:tc>
        <w:tc>
          <w:tcPr>
            <w:tcW w:w="1481" w:type="pct"/>
          </w:tcPr>
          <w:p w14:paraId="3629817F" w14:textId="77777777" w:rsidR="008D3D52" w:rsidRPr="00B74BD8" w:rsidRDefault="008D3D52" w:rsidP="00345D46">
            <w:pPr>
              <w:pStyle w:val="TAH"/>
              <w:keepNext w:val="0"/>
              <w:keepLines w:val="0"/>
              <w:widowControl w:val="0"/>
              <w:rPr>
                <w:lang w:eastAsia="ja-JP"/>
              </w:rPr>
            </w:pPr>
            <w:r w:rsidRPr="00B74BD8">
              <w:rPr>
                <w:lang w:eastAsia="ja-JP"/>
              </w:rPr>
              <w:t>Semantics description</w:t>
            </w:r>
          </w:p>
        </w:tc>
      </w:tr>
      <w:tr w:rsidR="008D3D52" w:rsidRPr="00B74BD8" w14:paraId="21301E2A" w14:textId="77777777" w:rsidTr="00345D46">
        <w:tc>
          <w:tcPr>
            <w:tcW w:w="1259" w:type="pct"/>
          </w:tcPr>
          <w:p w14:paraId="1779B71A" w14:textId="77777777" w:rsidR="008D3D52" w:rsidRPr="00821072" w:rsidRDefault="008D3D52" w:rsidP="00345D46">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33722F7F" w14:textId="77777777" w:rsidR="008D3D52" w:rsidRPr="00B74BD8" w:rsidRDefault="008D3D52" w:rsidP="00345D46">
            <w:pPr>
              <w:pStyle w:val="TAL"/>
              <w:keepNext w:val="0"/>
              <w:keepLines w:val="0"/>
              <w:widowControl w:val="0"/>
              <w:rPr>
                <w:lang w:eastAsia="ja-JP"/>
              </w:rPr>
            </w:pPr>
            <w:r w:rsidRPr="00B74BD8">
              <w:rPr>
                <w:lang w:eastAsia="ja-JP"/>
              </w:rPr>
              <w:t>M</w:t>
            </w:r>
          </w:p>
        </w:tc>
        <w:tc>
          <w:tcPr>
            <w:tcW w:w="741" w:type="pct"/>
          </w:tcPr>
          <w:p w14:paraId="3E94E6D1" w14:textId="77777777" w:rsidR="008D3D52" w:rsidRPr="00B74BD8" w:rsidRDefault="008D3D52" w:rsidP="00345D46">
            <w:pPr>
              <w:pStyle w:val="TAL"/>
              <w:keepNext w:val="0"/>
              <w:keepLines w:val="0"/>
              <w:widowControl w:val="0"/>
              <w:rPr>
                <w:lang w:eastAsia="ja-JP"/>
              </w:rPr>
            </w:pPr>
          </w:p>
        </w:tc>
        <w:tc>
          <w:tcPr>
            <w:tcW w:w="963" w:type="pct"/>
          </w:tcPr>
          <w:p w14:paraId="7167A4EF" w14:textId="77777777" w:rsidR="008D3D52" w:rsidRPr="00821072" w:rsidRDefault="008D3D52" w:rsidP="00345D46">
            <w:pPr>
              <w:pStyle w:val="TAL"/>
              <w:keepNext w:val="0"/>
              <w:keepLines w:val="0"/>
              <w:widowControl w:val="0"/>
              <w:rPr>
                <w:rFonts w:eastAsia="CG Times (WN)"/>
                <w:lang w:eastAsia="ja-JP"/>
              </w:rPr>
            </w:pPr>
          </w:p>
        </w:tc>
        <w:tc>
          <w:tcPr>
            <w:tcW w:w="1481" w:type="pct"/>
          </w:tcPr>
          <w:p w14:paraId="302F49D4" w14:textId="77777777" w:rsidR="008D3D52" w:rsidRPr="00B74BD8" w:rsidRDefault="008D3D52" w:rsidP="00345D46">
            <w:pPr>
              <w:pStyle w:val="TAL"/>
              <w:keepNext w:val="0"/>
              <w:keepLines w:val="0"/>
              <w:widowControl w:val="0"/>
              <w:rPr>
                <w:lang w:eastAsia="ja-JP"/>
              </w:rPr>
            </w:pPr>
          </w:p>
        </w:tc>
      </w:tr>
      <w:tr w:rsidR="008D3D52" w:rsidRPr="00B74BD8" w14:paraId="21494CC4" w14:textId="77777777" w:rsidTr="00345D46">
        <w:tc>
          <w:tcPr>
            <w:tcW w:w="1259" w:type="pct"/>
          </w:tcPr>
          <w:p w14:paraId="4E01E40F" w14:textId="77777777" w:rsidR="008D3D52" w:rsidRPr="007A176A" w:rsidRDefault="008D3D52" w:rsidP="00345D46">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996F322" w14:textId="77777777" w:rsidR="008D3D52" w:rsidRPr="00B74BD8" w:rsidRDefault="008D3D52" w:rsidP="00345D46">
            <w:pPr>
              <w:pStyle w:val="TAL"/>
              <w:keepNext w:val="0"/>
              <w:keepLines w:val="0"/>
              <w:widowControl w:val="0"/>
              <w:rPr>
                <w:lang w:eastAsia="ja-JP"/>
              </w:rPr>
            </w:pPr>
          </w:p>
        </w:tc>
        <w:tc>
          <w:tcPr>
            <w:tcW w:w="741" w:type="pct"/>
          </w:tcPr>
          <w:p w14:paraId="6EFA3777" w14:textId="77777777" w:rsidR="008D3D52" w:rsidRPr="00B74BD8" w:rsidRDefault="008D3D52" w:rsidP="00345D46">
            <w:pPr>
              <w:pStyle w:val="TAL"/>
              <w:keepNext w:val="0"/>
              <w:keepLines w:val="0"/>
              <w:widowControl w:val="0"/>
              <w:rPr>
                <w:lang w:eastAsia="ja-JP"/>
              </w:rPr>
            </w:pPr>
          </w:p>
        </w:tc>
        <w:tc>
          <w:tcPr>
            <w:tcW w:w="963" w:type="pct"/>
          </w:tcPr>
          <w:p w14:paraId="102EC173" w14:textId="77777777" w:rsidR="008D3D52" w:rsidRPr="00821072" w:rsidRDefault="008D3D52" w:rsidP="00345D46">
            <w:pPr>
              <w:pStyle w:val="TAL"/>
              <w:keepNext w:val="0"/>
              <w:keepLines w:val="0"/>
              <w:widowControl w:val="0"/>
              <w:rPr>
                <w:rFonts w:eastAsia="CG Times (WN)"/>
                <w:lang w:eastAsia="ja-JP"/>
              </w:rPr>
            </w:pPr>
          </w:p>
        </w:tc>
        <w:tc>
          <w:tcPr>
            <w:tcW w:w="1481" w:type="pct"/>
          </w:tcPr>
          <w:p w14:paraId="6CC01DEF" w14:textId="77777777" w:rsidR="008D3D52" w:rsidRPr="00B74BD8" w:rsidRDefault="008D3D52" w:rsidP="00345D46">
            <w:pPr>
              <w:pStyle w:val="TAL"/>
              <w:keepNext w:val="0"/>
              <w:keepLines w:val="0"/>
              <w:widowControl w:val="0"/>
              <w:rPr>
                <w:lang w:eastAsia="ja-JP"/>
              </w:rPr>
            </w:pPr>
          </w:p>
        </w:tc>
      </w:tr>
      <w:tr w:rsidR="008D3D52" w:rsidRPr="00B74BD8" w14:paraId="56392D67" w14:textId="77777777" w:rsidTr="00345D46">
        <w:tc>
          <w:tcPr>
            <w:tcW w:w="1259" w:type="pct"/>
          </w:tcPr>
          <w:p w14:paraId="1412C742" w14:textId="77777777" w:rsidR="008D3D52" w:rsidRPr="00821072" w:rsidRDefault="008D3D52" w:rsidP="00345D46">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F72F077" w14:textId="77777777" w:rsidR="008D3D52" w:rsidRPr="00B74BD8" w:rsidRDefault="008D3D52" w:rsidP="00345D46">
            <w:pPr>
              <w:pStyle w:val="TAL"/>
              <w:keepNext w:val="0"/>
              <w:keepLines w:val="0"/>
              <w:widowControl w:val="0"/>
              <w:rPr>
                <w:lang w:eastAsia="ja-JP"/>
              </w:rPr>
            </w:pPr>
            <w:r w:rsidRPr="00B74BD8">
              <w:rPr>
                <w:lang w:eastAsia="ja-JP"/>
              </w:rPr>
              <w:t>M</w:t>
            </w:r>
          </w:p>
        </w:tc>
        <w:tc>
          <w:tcPr>
            <w:tcW w:w="741" w:type="pct"/>
          </w:tcPr>
          <w:p w14:paraId="677FD5A0" w14:textId="77777777" w:rsidR="008D3D52" w:rsidRPr="00B74BD8" w:rsidRDefault="008D3D52" w:rsidP="00345D46">
            <w:pPr>
              <w:pStyle w:val="TAL"/>
              <w:keepNext w:val="0"/>
              <w:keepLines w:val="0"/>
              <w:widowControl w:val="0"/>
              <w:rPr>
                <w:lang w:eastAsia="ja-JP"/>
              </w:rPr>
            </w:pPr>
          </w:p>
        </w:tc>
        <w:tc>
          <w:tcPr>
            <w:tcW w:w="963" w:type="pct"/>
          </w:tcPr>
          <w:p w14:paraId="2E335782" w14:textId="77777777" w:rsidR="008D3D52" w:rsidRPr="00821072" w:rsidRDefault="008D3D52" w:rsidP="00345D46">
            <w:pPr>
              <w:pStyle w:val="TAL"/>
              <w:keepNext w:val="0"/>
              <w:keepLines w:val="0"/>
              <w:widowControl w:val="0"/>
              <w:rPr>
                <w:rFonts w:eastAsia="CG Times (WN)"/>
                <w:lang w:eastAsia="ja-JP"/>
              </w:rPr>
            </w:pPr>
            <w:r w:rsidRPr="00B74BD8">
              <w:rPr>
                <w:lang w:eastAsia="ja-JP"/>
              </w:rPr>
              <w:t>INTEGER (0..4095)</w:t>
            </w:r>
          </w:p>
        </w:tc>
        <w:tc>
          <w:tcPr>
            <w:tcW w:w="1481" w:type="pct"/>
          </w:tcPr>
          <w:p w14:paraId="02B0DDCA" w14:textId="77777777" w:rsidR="008D3D52" w:rsidRPr="00B74BD8" w:rsidRDefault="008D3D52" w:rsidP="00345D46">
            <w:pPr>
              <w:pStyle w:val="TAL"/>
              <w:keepNext w:val="0"/>
              <w:keepLines w:val="0"/>
              <w:widowControl w:val="0"/>
              <w:rPr>
                <w:lang w:eastAsia="ja-JP"/>
              </w:rPr>
            </w:pPr>
          </w:p>
        </w:tc>
      </w:tr>
      <w:tr w:rsidR="008D3D52" w:rsidRPr="00B74BD8" w14:paraId="55FA92D8" w14:textId="77777777" w:rsidTr="00345D46">
        <w:tc>
          <w:tcPr>
            <w:tcW w:w="1259" w:type="pct"/>
          </w:tcPr>
          <w:p w14:paraId="6A8FA9E6" w14:textId="77777777" w:rsidR="008D3D52" w:rsidRPr="007A176A" w:rsidRDefault="008D3D52" w:rsidP="00345D46">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2475D976" w14:textId="77777777" w:rsidR="008D3D52" w:rsidRPr="00B74BD8" w:rsidRDefault="008D3D52" w:rsidP="00345D46">
            <w:pPr>
              <w:pStyle w:val="TAL"/>
              <w:keepNext w:val="0"/>
              <w:keepLines w:val="0"/>
              <w:widowControl w:val="0"/>
              <w:rPr>
                <w:lang w:eastAsia="ja-JP"/>
              </w:rPr>
            </w:pPr>
          </w:p>
        </w:tc>
        <w:tc>
          <w:tcPr>
            <w:tcW w:w="741" w:type="pct"/>
          </w:tcPr>
          <w:p w14:paraId="582455D6" w14:textId="77777777" w:rsidR="008D3D52" w:rsidRPr="00B74BD8" w:rsidRDefault="008D3D52" w:rsidP="00345D46">
            <w:pPr>
              <w:pStyle w:val="TAL"/>
              <w:keepNext w:val="0"/>
              <w:keepLines w:val="0"/>
              <w:widowControl w:val="0"/>
              <w:rPr>
                <w:lang w:eastAsia="ja-JP"/>
              </w:rPr>
            </w:pPr>
          </w:p>
        </w:tc>
        <w:tc>
          <w:tcPr>
            <w:tcW w:w="963" w:type="pct"/>
          </w:tcPr>
          <w:p w14:paraId="04FDE802" w14:textId="77777777" w:rsidR="008D3D52" w:rsidRPr="00821072" w:rsidRDefault="008D3D52" w:rsidP="00345D46">
            <w:pPr>
              <w:pStyle w:val="TAL"/>
              <w:keepNext w:val="0"/>
              <w:keepLines w:val="0"/>
              <w:widowControl w:val="0"/>
              <w:rPr>
                <w:rFonts w:eastAsia="CG Times (WN)"/>
                <w:lang w:eastAsia="ja-JP"/>
              </w:rPr>
            </w:pPr>
          </w:p>
        </w:tc>
        <w:tc>
          <w:tcPr>
            <w:tcW w:w="1481" w:type="pct"/>
          </w:tcPr>
          <w:p w14:paraId="1BBA5278" w14:textId="77777777" w:rsidR="008D3D52" w:rsidRPr="00B74BD8" w:rsidRDefault="008D3D52" w:rsidP="00345D46">
            <w:pPr>
              <w:pStyle w:val="TAL"/>
              <w:keepNext w:val="0"/>
              <w:keepLines w:val="0"/>
              <w:widowControl w:val="0"/>
              <w:rPr>
                <w:lang w:eastAsia="ja-JP"/>
              </w:rPr>
            </w:pPr>
          </w:p>
        </w:tc>
      </w:tr>
      <w:tr w:rsidR="008D3D52" w:rsidRPr="00B74BD8" w14:paraId="35E3B023" w14:textId="77777777" w:rsidTr="00345D46">
        <w:tc>
          <w:tcPr>
            <w:tcW w:w="1259" w:type="pct"/>
          </w:tcPr>
          <w:p w14:paraId="08E04CBA" w14:textId="77777777" w:rsidR="008D3D52" w:rsidRPr="00821072" w:rsidRDefault="008D3D52" w:rsidP="00345D46">
            <w:pPr>
              <w:pStyle w:val="TAL"/>
              <w:keepNext w:val="0"/>
              <w:keepLines w:val="0"/>
              <w:widowControl w:val="0"/>
              <w:ind w:leftChars="100" w:left="200"/>
              <w:rPr>
                <w:rFonts w:eastAsia="CG Times (WN)"/>
                <w:lang w:eastAsia="ja-JP"/>
              </w:rPr>
            </w:pPr>
            <w:r w:rsidRPr="00B74BD8">
              <w:t>&gt;&gt;PDCP SN Length 18</w:t>
            </w:r>
          </w:p>
        </w:tc>
        <w:tc>
          <w:tcPr>
            <w:tcW w:w="556" w:type="pct"/>
          </w:tcPr>
          <w:p w14:paraId="1FEC3066" w14:textId="77777777" w:rsidR="008D3D52" w:rsidRPr="00B74BD8" w:rsidRDefault="008D3D52" w:rsidP="00345D46">
            <w:pPr>
              <w:pStyle w:val="TAL"/>
              <w:keepNext w:val="0"/>
              <w:keepLines w:val="0"/>
              <w:widowControl w:val="0"/>
              <w:rPr>
                <w:lang w:eastAsia="ja-JP"/>
              </w:rPr>
            </w:pPr>
            <w:r w:rsidRPr="00B74BD8">
              <w:rPr>
                <w:lang w:eastAsia="ja-JP"/>
              </w:rPr>
              <w:t>M</w:t>
            </w:r>
          </w:p>
        </w:tc>
        <w:tc>
          <w:tcPr>
            <w:tcW w:w="741" w:type="pct"/>
          </w:tcPr>
          <w:p w14:paraId="43096EB4" w14:textId="77777777" w:rsidR="008D3D52" w:rsidRPr="00B74BD8" w:rsidRDefault="008D3D52" w:rsidP="00345D46">
            <w:pPr>
              <w:pStyle w:val="TAL"/>
              <w:keepNext w:val="0"/>
              <w:keepLines w:val="0"/>
              <w:widowControl w:val="0"/>
              <w:rPr>
                <w:lang w:eastAsia="ja-JP"/>
              </w:rPr>
            </w:pPr>
          </w:p>
        </w:tc>
        <w:tc>
          <w:tcPr>
            <w:tcW w:w="963" w:type="pct"/>
          </w:tcPr>
          <w:p w14:paraId="5BE8CB54" w14:textId="77777777" w:rsidR="008D3D52" w:rsidRPr="00821072" w:rsidRDefault="008D3D52" w:rsidP="00345D46">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0CCD2A7D" w14:textId="77777777" w:rsidR="008D3D52" w:rsidRPr="00B74BD8" w:rsidRDefault="008D3D52" w:rsidP="00345D46">
            <w:pPr>
              <w:pStyle w:val="TAL"/>
              <w:keepNext w:val="0"/>
              <w:keepLines w:val="0"/>
              <w:widowControl w:val="0"/>
              <w:rPr>
                <w:lang w:eastAsia="ja-JP"/>
              </w:rPr>
            </w:pPr>
          </w:p>
        </w:tc>
      </w:tr>
    </w:tbl>
    <w:p w14:paraId="7AE9076D" w14:textId="77777777" w:rsidR="008D3D52" w:rsidRPr="00821072" w:rsidRDefault="008D3D52" w:rsidP="008D3D52">
      <w:pPr>
        <w:widowControl w:val="0"/>
        <w:rPr>
          <w:lang w:eastAsia="zh-CN"/>
        </w:rPr>
      </w:pPr>
    </w:p>
    <w:p w14:paraId="58CEE332" w14:textId="77777777" w:rsidR="008D3D52" w:rsidRPr="00F85EA2" w:rsidRDefault="008D3D52" w:rsidP="008D3D52">
      <w:pPr>
        <w:pStyle w:val="Heading4"/>
        <w:keepNext w:val="0"/>
        <w:keepLines w:val="0"/>
        <w:widowControl w:val="0"/>
      </w:pPr>
      <w:bookmarkStart w:id="14253" w:name="_CR9_3_2_13"/>
      <w:bookmarkStart w:id="14254" w:name="_Toc120124728"/>
      <w:bookmarkStart w:id="14255" w:name="_Toc162617959"/>
      <w:bookmarkStart w:id="14256" w:name="_Toc113835873"/>
      <w:bookmarkEnd w:id="14252"/>
      <w:bookmarkEnd w:id="14253"/>
      <w:r w:rsidRPr="00F85EA2">
        <w:t>9.3.2.</w:t>
      </w:r>
      <w:r>
        <w:t>13</w:t>
      </w:r>
      <w:r w:rsidRPr="00F85EA2">
        <w:tab/>
        <w:t>Multicast F1-U</w:t>
      </w:r>
      <w:r>
        <w:t xml:space="preserve"> </w:t>
      </w:r>
      <w:r w:rsidRPr="00F85EA2">
        <w:t xml:space="preserve">Context </w:t>
      </w:r>
      <w:r>
        <w:t>Reference CU</w:t>
      </w:r>
      <w:bookmarkEnd w:id="14254"/>
      <w:bookmarkEnd w:id="14255"/>
    </w:p>
    <w:p w14:paraId="13EEE616" w14:textId="5C014A12" w:rsidR="008D3D52" w:rsidRPr="00F85EA2" w:rsidRDefault="008D3D52" w:rsidP="008D3D52">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D3D52" w:rsidRPr="00DA11D0" w14:paraId="12D51EDD" w14:textId="77777777" w:rsidTr="00345D46">
        <w:trPr>
          <w:tblHeader/>
        </w:trPr>
        <w:tc>
          <w:tcPr>
            <w:tcW w:w="1259" w:type="pct"/>
            <w:tcBorders>
              <w:top w:val="single" w:sz="4" w:space="0" w:color="auto"/>
              <w:left w:val="single" w:sz="4" w:space="0" w:color="auto"/>
              <w:bottom w:val="single" w:sz="4" w:space="0" w:color="auto"/>
              <w:right w:val="single" w:sz="4" w:space="0" w:color="auto"/>
            </w:tcBorders>
          </w:tcPr>
          <w:p w14:paraId="4EFD8334" w14:textId="77777777" w:rsidR="008D3D52" w:rsidRPr="00F85EA2" w:rsidRDefault="008D3D52" w:rsidP="00345D46">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E9F37FB" w14:textId="77777777" w:rsidR="008D3D52" w:rsidRPr="00F85EA2" w:rsidRDefault="008D3D52" w:rsidP="00345D46">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D338D12" w14:textId="77777777" w:rsidR="008D3D52" w:rsidRPr="00F85EA2" w:rsidRDefault="008D3D52" w:rsidP="00345D46">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DB7D32A" w14:textId="77777777" w:rsidR="008D3D52" w:rsidRPr="00F85EA2" w:rsidRDefault="008D3D52" w:rsidP="00345D46">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02CD430" w14:textId="77777777" w:rsidR="008D3D52" w:rsidRPr="00F85EA2" w:rsidRDefault="008D3D52" w:rsidP="00345D46">
            <w:pPr>
              <w:pStyle w:val="TAH"/>
              <w:keepNext w:val="0"/>
              <w:keepLines w:val="0"/>
              <w:widowControl w:val="0"/>
              <w:rPr>
                <w:lang w:eastAsia="ja-JP"/>
              </w:rPr>
            </w:pPr>
            <w:r w:rsidRPr="00F85EA2">
              <w:rPr>
                <w:lang w:eastAsia="ja-JP"/>
              </w:rPr>
              <w:t>Semantics description</w:t>
            </w:r>
          </w:p>
        </w:tc>
      </w:tr>
      <w:tr w:rsidR="008D3D52" w:rsidRPr="00DA11D0" w14:paraId="245DD73D" w14:textId="77777777" w:rsidTr="00345D46">
        <w:tc>
          <w:tcPr>
            <w:tcW w:w="1259" w:type="pct"/>
            <w:tcBorders>
              <w:top w:val="single" w:sz="4" w:space="0" w:color="auto"/>
              <w:left w:val="single" w:sz="4" w:space="0" w:color="auto"/>
              <w:bottom w:val="single" w:sz="4" w:space="0" w:color="auto"/>
              <w:right w:val="single" w:sz="4" w:space="0" w:color="auto"/>
            </w:tcBorders>
          </w:tcPr>
          <w:p w14:paraId="150DCD91" w14:textId="77777777" w:rsidR="008D3D52" w:rsidRPr="00F85EA2" w:rsidRDefault="008D3D52" w:rsidP="00345D46">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4D93FFE1" w14:textId="77777777" w:rsidR="008D3D52" w:rsidRPr="00F85EA2" w:rsidRDefault="008D3D52" w:rsidP="00345D46">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1CC2A2A" w14:textId="77777777" w:rsidR="008D3D52" w:rsidRPr="00F85EA2" w:rsidRDefault="008D3D52" w:rsidP="00345D46">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7A556A" w14:textId="77777777" w:rsidR="008D3D52" w:rsidRPr="00F85EA2" w:rsidRDefault="008D3D52" w:rsidP="00345D46">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02B9A47" w14:textId="77777777" w:rsidR="008D3D52" w:rsidRDefault="008D3D52" w:rsidP="00345D46">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3CA564F" w14:textId="77777777" w:rsidR="008D3D52" w:rsidRPr="00F85EA2" w:rsidRDefault="008D3D52" w:rsidP="00345D46">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3F170C69" w14:textId="77777777" w:rsidR="008D3D52" w:rsidRDefault="008D3D52" w:rsidP="008D3D52"/>
    <w:p w14:paraId="7243FC65" w14:textId="77777777" w:rsidR="008D3D52" w:rsidRPr="00EA5FA7" w:rsidRDefault="008D3D52" w:rsidP="008D3D52">
      <w:pPr>
        <w:pStyle w:val="Heading2"/>
      </w:pPr>
      <w:bookmarkStart w:id="14257" w:name="_CR9_4"/>
      <w:bookmarkStart w:id="14258" w:name="_Toc120124729"/>
      <w:bookmarkStart w:id="14259" w:name="_Toc162617960"/>
      <w:bookmarkEnd w:id="14257"/>
      <w:r w:rsidRPr="00EA5FA7">
        <w:t>9.4</w:t>
      </w:r>
      <w:r w:rsidRPr="00EA5FA7">
        <w:tab/>
        <w:t>Message and Information Element Abstract Syntax (with ASN.1)</w:t>
      </w:r>
      <w:bookmarkEnd w:id="14202"/>
      <w:bookmarkEnd w:id="14203"/>
      <w:bookmarkEnd w:id="14204"/>
      <w:bookmarkEnd w:id="14205"/>
      <w:bookmarkEnd w:id="14206"/>
      <w:bookmarkEnd w:id="14207"/>
      <w:bookmarkEnd w:id="14208"/>
      <w:bookmarkEnd w:id="14209"/>
      <w:bookmarkEnd w:id="14210"/>
      <w:bookmarkEnd w:id="14211"/>
      <w:bookmarkEnd w:id="14212"/>
      <w:bookmarkEnd w:id="14238"/>
      <w:bookmarkEnd w:id="14239"/>
      <w:bookmarkEnd w:id="14245"/>
      <w:bookmarkEnd w:id="14246"/>
      <w:bookmarkEnd w:id="14247"/>
      <w:bookmarkEnd w:id="14256"/>
      <w:bookmarkEnd w:id="14258"/>
      <w:bookmarkEnd w:id="14259"/>
    </w:p>
    <w:p w14:paraId="3536B03E" w14:textId="77777777" w:rsidR="008D3D52" w:rsidRPr="00EA5FA7" w:rsidRDefault="008D3D52" w:rsidP="008D3D52">
      <w:pPr>
        <w:pStyle w:val="Heading3"/>
      </w:pPr>
      <w:bookmarkStart w:id="14260" w:name="_CR9_4_1"/>
      <w:bookmarkStart w:id="14261" w:name="_Toc20955999"/>
      <w:bookmarkStart w:id="14262" w:name="_Toc29893125"/>
      <w:bookmarkStart w:id="14263" w:name="_Toc36557062"/>
      <w:bookmarkStart w:id="14264" w:name="_Toc45832582"/>
      <w:bookmarkStart w:id="14265" w:name="_Toc51763904"/>
      <w:bookmarkStart w:id="14266" w:name="_Toc64449076"/>
      <w:bookmarkStart w:id="14267" w:name="_Toc66289735"/>
      <w:bookmarkStart w:id="14268" w:name="_Toc74154848"/>
      <w:bookmarkStart w:id="14269" w:name="_Toc81383592"/>
      <w:bookmarkStart w:id="14270" w:name="_Toc88658226"/>
      <w:bookmarkStart w:id="14271" w:name="_Toc97911138"/>
      <w:bookmarkStart w:id="14272" w:name="_Toc99038962"/>
      <w:bookmarkStart w:id="14273" w:name="_Toc99731225"/>
      <w:bookmarkStart w:id="14274" w:name="_Toc105511360"/>
      <w:bookmarkStart w:id="14275" w:name="_Toc105927892"/>
      <w:bookmarkStart w:id="14276" w:name="_Toc106110432"/>
      <w:bookmarkStart w:id="14277" w:name="_Toc113835874"/>
      <w:bookmarkStart w:id="14278" w:name="_Toc120124730"/>
      <w:bookmarkStart w:id="14279" w:name="_Toc162617961"/>
      <w:bookmarkEnd w:id="14260"/>
      <w:r w:rsidRPr="00EA5FA7">
        <w:t>9.4.1</w:t>
      </w:r>
      <w:r w:rsidRPr="00EA5FA7">
        <w:tab/>
        <w:t>General</w:t>
      </w:r>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0E14169D" w14:textId="3317804B" w:rsidR="008D3D52" w:rsidRPr="00EA5FA7" w:rsidRDefault="008D3D52" w:rsidP="008D3D52">
      <w:r w:rsidRPr="00EA5FA7">
        <w:rPr>
          <w:snapToGrid w:val="0"/>
        </w:rPr>
        <w:t>F1AP ASN.1 definition conforms to ITU-T Recommendation X.691 [5], ITU-T Recommendation X.680 [12] and ITU-T Recommendation X.681 [13].</w:t>
      </w:r>
    </w:p>
    <w:p w14:paraId="33B44194" w14:textId="07487C5A" w:rsidR="008D3D52" w:rsidRPr="00EA5FA7" w:rsidRDefault="008D3D52" w:rsidP="008D3D52">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449B9D" w14:textId="02D73D00" w:rsidR="008D3D52" w:rsidRPr="00EA5FA7" w:rsidRDefault="008D3D52" w:rsidP="008D3D52">
      <w:pPr>
        <w:pStyle w:val="B1"/>
        <w:rPr>
          <w:snapToGrid w:val="0"/>
        </w:rPr>
      </w:pPr>
      <w:r w:rsidRPr="00EA5FA7">
        <w:rPr>
          <w:snapToGrid w:val="0"/>
        </w:rPr>
        <w:t>-</w:t>
      </w:r>
      <w:r w:rsidRPr="00EA5FA7">
        <w:rPr>
          <w:snapToGrid w:val="0"/>
        </w:rPr>
        <w:tab/>
        <w:t>IEs shall be ordered (in an IE container) in the order they appear in object set definitions.</w:t>
      </w:r>
    </w:p>
    <w:p w14:paraId="5412AF80" w14:textId="2F9FBFEE" w:rsidR="008D3D52" w:rsidRPr="00EA5FA7" w:rsidRDefault="008D3D52" w:rsidP="008D3D52">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BE396B1" w14:textId="6A9026FD" w:rsidR="008D3D52" w:rsidRPr="00EA5FA7" w:rsidRDefault="008D3D52" w:rsidP="008D3D52">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1518F24C" w14:textId="77777777" w:rsidR="008D3D52" w:rsidRPr="00EA5FA7" w:rsidRDefault="008D3D52" w:rsidP="008D3D52">
      <w:r w:rsidRPr="00EA5FA7">
        <w:t>If an F1AP message that is not constructed as defined above is received, this shall be considered as Abstract Syntax Error, and the message shall be handled as defined for Abstract Syntax Error in clause 10.</w:t>
      </w:r>
    </w:p>
    <w:p w14:paraId="791419F5" w14:textId="77777777" w:rsidR="008D3D52" w:rsidRPr="00EA5FA7" w:rsidRDefault="008D3D52" w:rsidP="008D3D52">
      <w:pPr>
        <w:pStyle w:val="Heading3"/>
      </w:pPr>
      <w:bookmarkStart w:id="14280" w:name="_CR9_4_2"/>
      <w:bookmarkStart w:id="14281" w:name="_Toc20956000"/>
      <w:bookmarkStart w:id="14282" w:name="_Toc29893126"/>
      <w:bookmarkStart w:id="14283" w:name="_Toc36557063"/>
      <w:bookmarkStart w:id="14284" w:name="_Toc45832583"/>
      <w:bookmarkStart w:id="14285" w:name="_Toc51763905"/>
      <w:bookmarkStart w:id="14286" w:name="_Toc64449077"/>
      <w:bookmarkStart w:id="14287" w:name="_Toc66289736"/>
      <w:bookmarkStart w:id="14288" w:name="_Toc74154849"/>
      <w:bookmarkStart w:id="14289" w:name="_Toc81383593"/>
      <w:bookmarkStart w:id="14290" w:name="_Toc88658227"/>
      <w:bookmarkStart w:id="14291" w:name="_Toc97911139"/>
      <w:bookmarkStart w:id="14292" w:name="_Toc99038963"/>
      <w:bookmarkStart w:id="14293" w:name="_Toc99731226"/>
      <w:bookmarkStart w:id="14294" w:name="_Toc105511361"/>
      <w:bookmarkStart w:id="14295" w:name="_Toc105927893"/>
      <w:bookmarkStart w:id="14296" w:name="_Toc106110433"/>
      <w:bookmarkStart w:id="14297" w:name="_Toc113835875"/>
      <w:bookmarkStart w:id="14298" w:name="_Toc120124731"/>
      <w:bookmarkStart w:id="14299" w:name="_Toc162617962"/>
      <w:bookmarkEnd w:id="14280"/>
      <w:r w:rsidRPr="00EA5FA7">
        <w:t>9.4.2</w:t>
      </w:r>
      <w:r w:rsidRPr="00EA5FA7">
        <w:tab/>
        <w:t>Usage of private message mechanism for non-standard use</w:t>
      </w:r>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1334CFBB" w14:textId="77777777" w:rsidR="008D3D52" w:rsidRPr="00EA5FA7" w:rsidRDefault="008D3D52" w:rsidP="008D3D52">
      <w:r w:rsidRPr="00EA5FA7">
        <w:t>The private message mechanism for non-standard use may be used:</w:t>
      </w:r>
    </w:p>
    <w:p w14:paraId="6C11F8FF" w14:textId="77777777" w:rsidR="008D3D52" w:rsidRPr="00EA5FA7" w:rsidRDefault="008D3D52" w:rsidP="006F3829">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088A3418" w14:textId="77777777" w:rsidR="008D3D52" w:rsidRPr="00EA5FA7" w:rsidRDefault="008D3D52" w:rsidP="006F3829">
      <w:pPr>
        <w:pStyle w:val="B1"/>
      </w:pPr>
      <w:r w:rsidRPr="00EA5FA7">
        <w:t>-</w:t>
      </w:r>
      <w:r w:rsidRPr="00EA5FA7">
        <w:tab/>
        <w:t>by vendors for research purposes, e.g., to implement and evaluate new algorithms/features before such features are proposed for standardisation.</w:t>
      </w:r>
    </w:p>
    <w:p w14:paraId="38FD2E19" w14:textId="77777777" w:rsidR="008D3D52" w:rsidRPr="00EA5FA7" w:rsidRDefault="008D3D52" w:rsidP="008D3D52">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3DE4375" w14:textId="77777777" w:rsidR="008D3D52" w:rsidRPr="00EA5FA7" w:rsidRDefault="008D3D52" w:rsidP="008D3D52">
      <w:pPr>
        <w:pStyle w:val="Heading3"/>
      </w:pPr>
      <w:bookmarkStart w:id="14300" w:name="_CR9_4_3"/>
      <w:bookmarkStart w:id="14301" w:name="_Toc20956001"/>
      <w:bookmarkStart w:id="14302" w:name="_Toc29893127"/>
      <w:bookmarkStart w:id="14303" w:name="_Toc36557064"/>
      <w:bookmarkStart w:id="14304" w:name="_Toc45832584"/>
      <w:bookmarkStart w:id="14305" w:name="_Toc51763906"/>
      <w:bookmarkStart w:id="14306" w:name="_Toc64449078"/>
      <w:bookmarkStart w:id="14307" w:name="_Toc66289737"/>
      <w:bookmarkStart w:id="14308" w:name="_Toc74154850"/>
      <w:bookmarkStart w:id="14309" w:name="_Toc81383594"/>
      <w:bookmarkStart w:id="14310" w:name="_Toc88658228"/>
      <w:bookmarkStart w:id="14311" w:name="_Toc97911140"/>
      <w:bookmarkStart w:id="14312" w:name="_Toc99038964"/>
      <w:bookmarkStart w:id="14313" w:name="_Toc99731227"/>
      <w:bookmarkStart w:id="14314" w:name="_Toc105511362"/>
      <w:bookmarkStart w:id="14315" w:name="_Toc105927894"/>
      <w:bookmarkStart w:id="14316" w:name="_Toc106110434"/>
      <w:bookmarkStart w:id="14317" w:name="_Toc113835876"/>
      <w:bookmarkStart w:id="14318" w:name="_Toc120124732"/>
      <w:bookmarkStart w:id="14319" w:name="_Toc162617963"/>
      <w:bookmarkEnd w:id="14300"/>
      <w:r w:rsidRPr="00EA5FA7">
        <w:t>9.4.3</w:t>
      </w:r>
      <w:r w:rsidRPr="00EA5FA7">
        <w:tab/>
        <w:t>Elementary Procedure Definitions</w:t>
      </w:r>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60CEB931" w14:textId="77777777" w:rsidR="008D3D52" w:rsidRPr="00EA5FA7" w:rsidRDefault="008D3D52" w:rsidP="008D3D52">
      <w:pPr>
        <w:pStyle w:val="PL"/>
        <w:rPr>
          <w:snapToGrid w:val="0"/>
        </w:rPr>
      </w:pPr>
      <w:r w:rsidRPr="00EA5FA7">
        <w:rPr>
          <w:snapToGrid w:val="0"/>
        </w:rPr>
        <w:t xml:space="preserve">-- ASN1START </w:t>
      </w:r>
      <w:bookmarkStart w:id="14320" w:name="_Hlk120261232"/>
    </w:p>
    <w:p w14:paraId="75A376E5" w14:textId="77777777" w:rsidR="008D3D52" w:rsidRPr="00EA5FA7" w:rsidRDefault="008D3D52" w:rsidP="008D3D52">
      <w:pPr>
        <w:pStyle w:val="PL"/>
        <w:rPr>
          <w:snapToGrid w:val="0"/>
        </w:rPr>
      </w:pPr>
      <w:r w:rsidRPr="00EA5FA7">
        <w:rPr>
          <w:snapToGrid w:val="0"/>
        </w:rPr>
        <w:t>-- **************************************************************</w:t>
      </w:r>
    </w:p>
    <w:p w14:paraId="1B153730" w14:textId="77777777" w:rsidR="008D3D52" w:rsidRPr="00EA5FA7" w:rsidRDefault="008D3D52" w:rsidP="008D3D52">
      <w:pPr>
        <w:pStyle w:val="PL"/>
        <w:rPr>
          <w:snapToGrid w:val="0"/>
        </w:rPr>
      </w:pPr>
      <w:r w:rsidRPr="00EA5FA7">
        <w:rPr>
          <w:snapToGrid w:val="0"/>
        </w:rPr>
        <w:t>--</w:t>
      </w:r>
    </w:p>
    <w:p w14:paraId="17F2F9FE" w14:textId="77777777" w:rsidR="008D3D52" w:rsidRPr="00EA5FA7" w:rsidRDefault="008D3D52" w:rsidP="008D3D52">
      <w:pPr>
        <w:pStyle w:val="PL"/>
        <w:rPr>
          <w:snapToGrid w:val="0"/>
        </w:rPr>
      </w:pPr>
      <w:r w:rsidRPr="00EA5FA7">
        <w:rPr>
          <w:snapToGrid w:val="0"/>
        </w:rPr>
        <w:t>-- Elementary Procedure definitions</w:t>
      </w:r>
    </w:p>
    <w:p w14:paraId="5F6D38AC" w14:textId="77777777" w:rsidR="008D3D52" w:rsidRPr="00EA5FA7" w:rsidRDefault="008D3D52" w:rsidP="008D3D52">
      <w:pPr>
        <w:pStyle w:val="PL"/>
        <w:rPr>
          <w:snapToGrid w:val="0"/>
        </w:rPr>
      </w:pPr>
      <w:r w:rsidRPr="00EA5FA7">
        <w:rPr>
          <w:snapToGrid w:val="0"/>
        </w:rPr>
        <w:t>--</w:t>
      </w:r>
    </w:p>
    <w:p w14:paraId="7C240F8C" w14:textId="77777777" w:rsidR="008D3D52" w:rsidRPr="00EA5FA7" w:rsidRDefault="008D3D52" w:rsidP="008D3D52">
      <w:pPr>
        <w:pStyle w:val="PL"/>
        <w:rPr>
          <w:snapToGrid w:val="0"/>
        </w:rPr>
      </w:pPr>
      <w:r w:rsidRPr="00EA5FA7">
        <w:rPr>
          <w:snapToGrid w:val="0"/>
        </w:rPr>
        <w:t>-- **************************************************************</w:t>
      </w:r>
    </w:p>
    <w:p w14:paraId="0E7571BD" w14:textId="77777777" w:rsidR="008D3D52" w:rsidRPr="00EA5FA7" w:rsidRDefault="008D3D52" w:rsidP="008D3D52">
      <w:pPr>
        <w:pStyle w:val="PL"/>
        <w:rPr>
          <w:snapToGrid w:val="0"/>
        </w:rPr>
      </w:pPr>
    </w:p>
    <w:p w14:paraId="4A990726" w14:textId="77777777" w:rsidR="008D3D52" w:rsidRPr="00EA5FA7" w:rsidRDefault="008D3D52" w:rsidP="008D3D52">
      <w:pPr>
        <w:pStyle w:val="PL"/>
        <w:rPr>
          <w:snapToGrid w:val="0"/>
        </w:rPr>
      </w:pPr>
      <w:r w:rsidRPr="00EA5FA7">
        <w:rPr>
          <w:snapToGrid w:val="0"/>
        </w:rPr>
        <w:t xml:space="preserve">F1AP-PDU-Descriptions  { </w:t>
      </w:r>
    </w:p>
    <w:p w14:paraId="6BB40C14" w14:textId="77777777" w:rsidR="008D3D52" w:rsidRPr="00EA5FA7" w:rsidRDefault="008D3D52" w:rsidP="008D3D52">
      <w:pPr>
        <w:pStyle w:val="PL"/>
        <w:rPr>
          <w:snapToGrid w:val="0"/>
        </w:rPr>
      </w:pPr>
      <w:r w:rsidRPr="00EA5FA7">
        <w:rPr>
          <w:snapToGrid w:val="0"/>
        </w:rPr>
        <w:t xml:space="preserve">itu-t (0) identified-organization (4) etsi (0) mobileDomain (0) </w:t>
      </w:r>
    </w:p>
    <w:p w14:paraId="75403BD8" w14:textId="77777777" w:rsidR="008D3D52" w:rsidRPr="00EA5FA7" w:rsidRDefault="008D3D52" w:rsidP="008D3D52">
      <w:pPr>
        <w:pStyle w:val="PL"/>
        <w:rPr>
          <w:snapToGrid w:val="0"/>
        </w:rPr>
      </w:pPr>
      <w:r w:rsidRPr="00EA5FA7">
        <w:rPr>
          <w:snapToGrid w:val="0"/>
        </w:rPr>
        <w:t>ngran-access (22) modules (3) f1ap (3) version1 (1) f1ap-PDU-Descriptions (0)}</w:t>
      </w:r>
    </w:p>
    <w:p w14:paraId="3C44D2EB" w14:textId="77777777" w:rsidR="008D3D52" w:rsidRPr="00EA5FA7" w:rsidRDefault="008D3D52" w:rsidP="008D3D52">
      <w:pPr>
        <w:pStyle w:val="PL"/>
        <w:rPr>
          <w:snapToGrid w:val="0"/>
        </w:rPr>
      </w:pPr>
    </w:p>
    <w:p w14:paraId="375C482E" w14:textId="77777777" w:rsidR="008D3D52" w:rsidRPr="00EA5FA7" w:rsidRDefault="008D3D52" w:rsidP="008D3D52">
      <w:pPr>
        <w:pStyle w:val="PL"/>
        <w:rPr>
          <w:snapToGrid w:val="0"/>
        </w:rPr>
      </w:pPr>
      <w:r w:rsidRPr="00EA5FA7">
        <w:rPr>
          <w:snapToGrid w:val="0"/>
        </w:rPr>
        <w:t xml:space="preserve">DEFINITIONS AUTOMATIC TAGS ::= </w:t>
      </w:r>
    </w:p>
    <w:p w14:paraId="6A49D923" w14:textId="77777777" w:rsidR="008D3D52" w:rsidRPr="00EA5FA7" w:rsidRDefault="008D3D52" w:rsidP="008D3D52">
      <w:pPr>
        <w:pStyle w:val="PL"/>
        <w:rPr>
          <w:snapToGrid w:val="0"/>
        </w:rPr>
      </w:pPr>
    </w:p>
    <w:p w14:paraId="2E1BF80C" w14:textId="77777777" w:rsidR="008D3D52" w:rsidRPr="00EA5FA7" w:rsidRDefault="008D3D52" w:rsidP="008D3D52">
      <w:pPr>
        <w:pStyle w:val="PL"/>
        <w:rPr>
          <w:snapToGrid w:val="0"/>
        </w:rPr>
      </w:pPr>
      <w:r w:rsidRPr="00EA5FA7">
        <w:rPr>
          <w:snapToGrid w:val="0"/>
        </w:rPr>
        <w:t>BEGIN</w:t>
      </w:r>
    </w:p>
    <w:p w14:paraId="0207A028" w14:textId="77777777" w:rsidR="008D3D52" w:rsidRPr="00EA5FA7" w:rsidRDefault="008D3D52" w:rsidP="008D3D52">
      <w:pPr>
        <w:pStyle w:val="PL"/>
        <w:rPr>
          <w:snapToGrid w:val="0"/>
        </w:rPr>
      </w:pPr>
    </w:p>
    <w:p w14:paraId="7997D00E" w14:textId="77777777" w:rsidR="008D3D52" w:rsidRPr="00EA5FA7" w:rsidRDefault="008D3D52" w:rsidP="008D3D52">
      <w:pPr>
        <w:pStyle w:val="PL"/>
        <w:rPr>
          <w:snapToGrid w:val="0"/>
        </w:rPr>
      </w:pPr>
      <w:r w:rsidRPr="00EA5FA7">
        <w:rPr>
          <w:snapToGrid w:val="0"/>
        </w:rPr>
        <w:t>-- **************************************************************</w:t>
      </w:r>
    </w:p>
    <w:p w14:paraId="5015ABC3" w14:textId="77777777" w:rsidR="008D3D52" w:rsidRPr="00EA5FA7" w:rsidRDefault="008D3D52" w:rsidP="008D3D52">
      <w:pPr>
        <w:pStyle w:val="PL"/>
        <w:rPr>
          <w:snapToGrid w:val="0"/>
        </w:rPr>
      </w:pPr>
      <w:r w:rsidRPr="00EA5FA7">
        <w:rPr>
          <w:snapToGrid w:val="0"/>
        </w:rPr>
        <w:t>--</w:t>
      </w:r>
    </w:p>
    <w:p w14:paraId="6A6B405D" w14:textId="7999C3F5" w:rsidR="008D3D52" w:rsidRPr="00EA5FA7" w:rsidRDefault="008D3D52" w:rsidP="008D3D52">
      <w:pPr>
        <w:pStyle w:val="PL"/>
        <w:rPr>
          <w:snapToGrid w:val="0"/>
        </w:rPr>
      </w:pPr>
      <w:r w:rsidRPr="00EA5FA7">
        <w:rPr>
          <w:snapToGrid w:val="0"/>
        </w:rPr>
        <w:t>-- IE parameter types from other modules.</w:t>
      </w:r>
    </w:p>
    <w:p w14:paraId="2F911889" w14:textId="77777777" w:rsidR="008D3D52" w:rsidRPr="00EA5FA7" w:rsidRDefault="008D3D52" w:rsidP="008D3D52">
      <w:pPr>
        <w:pStyle w:val="PL"/>
        <w:rPr>
          <w:snapToGrid w:val="0"/>
        </w:rPr>
      </w:pPr>
      <w:r w:rsidRPr="00EA5FA7">
        <w:rPr>
          <w:snapToGrid w:val="0"/>
        </w:rPr>
        <w:t>--</w:t>
      </w:r>
    </w:p>
    <w:p w14:paraId="6C67170F" w14:textId="77777777" w:rsidR="008D3D52" w:rsidRPr="00EA5FA7" w:rsidRDefault="008D3D52" w:rsidP="008D3D52">
      <w:pPr>
        <w:pStyle w:val="PL"/>
        <w:rPr>
          <w:snapToGrid w:val="0"/>
        </w:rPr>
      </w:pPr>
      <w:r w:rsidRPr="00EA5FA7">
        <w:rPr>
          <w:snapToGrid w:val="0"/>
        </w:rPr>
        <w:t>-- **************************************************************</w:t>
      </w:r>
    </w:p>
    <w:p w14:paraId="49EC8BBE" w14:textId="77777777" w:rsidR="008D3D52" w:rsidRPr="00EA5FA7" w:rsidRDefault="008D3D52" w:rsidP="008D3D52">
      <w:pPr>
        <w:pStyle w:val="PL"/>
        <w:rPr>
          <w:snapToGrid w:val="0"/>
        </w:rPr>
      </w:pPr>
    </w:p>
    <w:p w14:paraId="12B9C414" w14:textId="77777777" w:rsidR="008D3D52" w:rsidRPr="00EA5FA7" w:rsidRDefault="008D3D52" w:rsidP="008D3D52">
      <w:pPr>
        <w:pStyle w:val="PL"/>
        <w:rPr>
          <w:snapToGrid w:val="0"/>
        </w:rPr>
      </w:pPr>
      <w:r w:rsidRPr="00EA5FA7">
        <w:rPr>
          <w:snapToGrid w:val="0"/>
        </w:rPr>
        <w:t>IMPORTS</w:t>
      </w:r>
    </w:p>
    <w:p w14:paraId="7BA3F4C0" w14:textId="77777777" w:rsidR="008D3D52" w:rsidRPr="00EA5FA7" w:rsidRDefault="008D3D52" w:rsidP="008D3D52">
      <w:pPr>
        <w:pStyle w:val="PL"/>
        <w:rPr>
          <w:snapToGrid w:val="0"/>
        </w:rPr>
      </w:pPr>
      <w:r w:rsidRPr="00EA5FA7">
        <w:rPr>
          <w:snapToGrid w:val="0"/>
        </w:rPr>
        <w:tab/>
        <w:t>Criticality,</w:t>
      </w:r>
    </w:p>
    <w:p w14:paraId="5BF16083" w14:textId="77777777" w:rsidR="008D3D52" w:rsidRPr="00EA5FA7" w:rsidRDefault="008D3D52" w:rsidP="008D3D52">
      <w:pPr>
        <w:pStyle w:val="PL"/>
        <w:rPr>
          <w:snapToGrid w:val="0"/>
        </w:rPr>
      </w:pPr>
      <w:r w:rsidRPr="00EA5FA7">
        <w:rPr>
          <w:snapToGrid w:val="0"/>
        </w:rPr>
        <w:tab/>
        <w:t>ProcedureCode</w:t>
      </w:r>
    </w:p>
    <w:p w14:paraId="561057AE" w14:textId="77777777" w:rsidR="008D3D52" w:rsidRPr="00EA5FA7" w:rsidRDefault="008D3D52" w:rsidP="008D3D52">
      <w:pPr>
        <w:pStyle w:val="PL"/>
        <w:rPr>
          <w:snapToGrid w:val="0"/>
        </w:rPr>
      </w:pPr>
    </w:p>
    <w:p w14:paraId="4C00A319" w14:textId="77777777" w:rsidR="008D3D52" w:rsidRPr="00EA5FA7" w:rsidRDefault="008D3D52" w:rsidP="008D3D52">
      <w:pPr>
        <w:pStyle w:val="PL"/>
        <w:rPr>
          <w:snapToGrid w:val="0"/>
        </w:rPr>
      </w:pPr>
      <w:r w:rsidRPr="00EA5FA7">
        <w:rPr>
          <w:snapToGrid w:val="0"/>
        </w:rPr>
        <w:t>FROM F1AP-CommonDataTypes</w:t>
      </w:r>
    </w:p>
    <w:p w14:paraId="4F7DDDB5" w14:textId="77777777" w:rsidR="008D3D52" w:rsidRPr="00EA5FA7" w:rsidRDefault="008D3D52" w:rsidP="008D3D52">
      <w:pPr>
        <w:pStyle w:val="PL"/>
        <w:rPr>
          <w:snapToGrid w:val="0"/>
        </w:rPr>
      </w:pPr>
      <w:r w:rsidRPr="00EA5FA7">
        <w:rPr>
          <w:snapToGrid w:val="0"/>
        </w:rPr>
        <w:tab/>
        <w:t>Reset,</w:t>
      </w:r>
    </w:p>
    <w:p w14:paraId="2AAF4A9D" w14:textId="77777777" w:rsidR="008D3D52" w:rsidRPr="00EA5FA7" w:rsidRDefault="008D3D52" w:rsidP="008D3D52">
      <w:pPr>
        <w:pStyle w:val="PL"/>
        <w:rPr>
          <w:snapToGrid w:val="0"/>
        </w:rPr>
      </w:pPr>
      <w:r w:rsidRPr="00EA5FA7">
        <w:rPr>
          <w:snapToGrid w:val="0"/>
        </w:rPr>
        <w:tab/>
        <w:t>ResetAcknowledge,</w:t>
      </w:r>
    </w:p>
    <w:p w14:paraId="21CE250E" w14:textId="77777777" w:rsidR="008D3D52" w:rsidRPr="00EA5FA7" w:rsidRDefault="008D3D52" w:rsidP="008D3D52">
      <w:pPr>
        <w:pStyle w:val="PL"/>
        <w:rPr>
          <w:snapToGrid w:val="0"/>
        </w:rPr>
      </w:pPr>
      <w:r w:rsidRPr="00EA5FA7">
        <w:rPr>
          <w:snapToGrid w:val="0"/>
        </w:rPr>
        <w:tab/>
        <w:t>F1SetupRequest,</w:t>
      </w:r>
    </w:p>
    <w:p w14:paraId="7C705084" w14:textId="77777777" w:rsidR="008D3D52" w:rsidRPr="00EA5FA7" w:rsidRDefault="008D3D52" w:rsidP="008D3D52">
      <w:pPr>
        <w:pStyle w:val="PL"/>
        <w:rPr>
          <w:snapToGrid w:val="0"/>
        </w:rPr>
      </w:pPr>
      <w:r w:rsidRPr="00EA5FA7">
        <w:rPr>
          <w:snapToGrid w:val="0"/>
        </w:rPr>
        <w:tab/>
        <w:t>F1SetupResponse,</w:t>
      </w:r>
    </w:p>
    <w:p w14:paraId="7BCDCE43" w14:textId="77777777" w:rsidR="008D3D52" w:rsidRPr="00EA5FA7" w:rsidRDefault="008D3D52" w:rsidP="008D3D52">
      <w:pPr>
        <w:pStyle w:val="PL"/>
        <w:rPr>
          <w:snapToGrid w:val="0"/>
        </w:rPr>
      </w:pPr>
      <w:r w:rsidRPr="00EA5FA7">
        <w:rPr>
          <w:snapToGrid w:val="0"/>
        </w:rPr>
        <w:tab/>
        <w:t>F1SetupFailure,</w:t>
      </w:r>
      <w:r w:rsidRPr="00EA5FA7">
        <w:t xml:space="preserve"> </w:t>
      </w:r>
    </w:p>
    <w:p w14:paraId="216ED95A" w14:textId="77777777" w:rsidR="008D3D52" w:rsidRPr="00EA5FA7" w:rsidRDefault="008D3D52" w:rsidP="008D3D52">
      <w:pPr>
        <w:pStyle w:val="PL"/>
        <w:rPr>
          <w:snapToGrid w:val="0"/>
        </w:rPr>
      </w:pPr>
      <w:r w:rsidRPr="00EA5FA7">
        <w:rPr>
          <w:snapToGrid w:val="0"/>
        </w:rPr>
        <w:tab/>
        <w:t>GNBDUConfigurationUpdate,</w:t>
      </w:r>
    </w:p>
    <w:p w14:paraId="349512A9" w14:textId="77777777" w:rsidR="008D3D52" w:rsidRPr="00EA5FA7" w:rsidRDefault="008D3D52" w:rsidP="008D3D52">
      <w:pPr>
        <w:pStyle w:val="PL"/>
        <w:rPr>
          <w:snapToGrid w:val="0"/>
        </w:rPr>
      </w:pPr>
      <w:r w:rsidRPr="00EA5FA7">
        <w:rPr>
          <w:snapToGrid w:val="0"/>
        </w:rPr>
        <w:tab/>
        <w:t>GNBDUConfigurationUpdateAcknowledge,</w:t>
      </w:r>
    </w:p>
    <w:p w14:paraId="55F9A360" w14:textId="77777777" w:rsidR="008D3D52" w:rsidRPr="00EA5FA7" w:rsidRDefault="008D3D52" w:rsidP="008D3D52">
      <w:pPr>
        <w:pStyle w:val="PL"/>
        <w:rPr>
          <w:snapToGrid w:val="0"/>
        </w:rPr>
      </w:pPr>
      <w:r w:rsidRPr="00EA5FA7">
        <w:rPr>
          <w:snapToGrid w:val="0"/>
        </w:rPr>
        <w:tab/>
        <w:t>GNBDUConfigurationUpdateFailure,</w:t>
      </w:r>
    </w:p>
    <w:p w14:paraId="64FD8CBD" w14:textId="77777777" w:rsidR="008D3D52" w:rsidRPr="00EA5FA7" w:rsidRDefault="008D3D52" w:rsidP="008D3D52">
      <w:pPr>
        <w:pStyle w:val="PL"/>
        <w:rPr>
          <w:snapToGrid w:val="0"/>
        </w:rPr>
      </w:pPr>
      <w:r w:rsidRPr="00EA5FA7">
        <w:rPr>
          <w:snapToGrid w:val="0"/>
        </w:rPr>
        <w:tab/>
        <w:t>GNBCUConfigurationUpdate,</w:t>
      </w:r>
    </w:p>
    <w:p w14:paraId="6E0D19F4" w14:textId="77777777" w:rsidR="008D3D52" w:rsidRPr="00EA5FA7" w:rsidRDefault="008D3D52" w:rsidP="008D3D52">
      <w:pPr>
        <w:pStyle w:val="PL"/>
        <w:rPr>
          <w:snapToGrid w:val="0"/>
        </w:rPr>
      </w:pPr>
      <w:r w:rsidRPr="00EA5FA7">
        <w:rPr>
          <w:snapToGrid w:val="0"/>
        </w:rPr>
        <w:tab/>
        <w:t>GNBCUConfigurationUpdateAcknowledge,</w:t>
      </w:r>
    </w:p>
    <w:p w14:paraId="07A9AA0B" w14:textId="77777777" w:rsidR="008D3D52" w:rsidRPr="00EA5FA7" w:rsidRDefault="008D3D52" w:rsidP="008D3D52">
      <w:pPr>
        <w:pStyle w:val="PL"/>
        <w:rPr>
          <w:snapToGrid w:val="0"/>
        </w:rPr>
      </w:pPr>
      <w:r w:rsidRPr="00EA5FA7">
        <w:rPr>
          <w:snapToGrid w:val="0"/>
        </w:rPr>
        <w:tab/>
        <w:t>GNBCUConfigurationUpdateFailure,</w:t>
      </w:r>
    </w:p>
    <w:p w14:paraId="12ED19FA" w14:textId="77777777" w:rsidR="008D3D52" w:rsidRPr="00EA5FA7" w:rsidRDefault="008D3D52" w:rsidP="008D3D52">
      <w:pPr>
        <w:pStyle w:val="PL"/>
        <w:rPr>
          <w:snapToGrid w:val="0"/>
        </w:rPr>
      </w:pPr>
      <w:r w:rsidRPr="00EA5FA7">
        <w:rPr>
          <w:snapToGrid w:val="0"/>
        </w:rPr>
        <w:tab/>
        <w:t>UEContextSetupRequest,</w:t>
      </w:r>
    </w:p>
    <w:p w14:paraId="2D0A4538" w14:textId="77777777" w:rsidR="008D3D52" w:rsidRPr="00EA5FA7" w:rsidRDefault="008D3D52" w:rsidP="008D3D52">
      <w:pPr>
        <w:pStyle w:val="PL"/>
        <w:rPr>
          <w:snapToGrid w:val="0"/>
        </w:rPr>
      </w:pPr>
      <w:r w:rsidRPr="00EA5FA7">
        <w:rPr>
          <w:snapToGrid w:val="0"/>
        </w:rPr>
        <w:tab/>
        <w:t>UEContextSetupResponse,</w:t>
      </w:r>
    </w:p>
    <w:p w14:paraId="7E0E2E10" w14:textId="77777777" w:rsidR="008D3D52" w:rsidRPr="00EA5FA7" w:rsidRDefault="008D3D52" w:rsidP="008D3D52">
      <w:pPr>
        <w:pStyle w:val="PL"/>
        <w:rPr>
          <w:snapToGrid w:val="0"/>
        </w:rPr>
      </w:pPr>
      <w:r w:rsidRPr="00EA5FA7">
        <w:rPr>
          <w:snapToGrid w:val="0"/>
        </w:rPr>
        <w:tab/>
        <w:t>UEContextSetupFailure,</w:t>
      </w:r>
    </w:p>
    <w:p w14:paraId="010A08EA" w14:textId="77777777" w:rsidR="008D3D52" w:rsidRPr="00EA5FA7" w:rsidRDefault="008D3D52" w:rsidP="008D3D52">
      <w:pPr>
        <w:pStyle w:val="PL"/>
        <w:rPr>
          <w:snapToGrid w:val="0"/>
        </w:rPr>
      </w:pPr>
      <w:r w:rsidRPr="00EA5FA7">
        <w:rPr>
          <w:snapToGrid w:val="0"/>
        </w:rPr>
        <w:tab/>
        <w:t>UEContextReleaseCommand,</w:t>
      </w:r>
    </w:p>
    <w:p w14:paraId="7904981A" w14:textId="77777777" w:rsidR="008D3D52" w:rsidRPr="00EA5FA7" w:rsidRDefault="008D3D52" w:rsidP="008D3D52">
      <w:pPr>
        <w:pStyle w:val="PL"/>
        <w:rPr>
          <w:snapToGrid w:val="0"/>
        </w:rPr>
      </w:pPr>
      <w:r w:rsidRPr="00EA5FA7">
        <w:rPr>
          <w:snapToGrid w:val="0"/>
        </w:rPr>
        <w:tab/>
        <w:t>UEContextReleaseComplete,</w:t>
      </w:r>
    </w:p>
    <w:p w14:paraId="404C05E6" w14:textId="77777777" w:rsidR="008D3D52" w:rsidRPr="00EA5FA7" w:rsidRDefault="008D3D52" w:rsidP="008D3D52">
      <w:pPr>
        <w:pStyle w:val="PL"/>
        <w:rPr>
          <w:snapToGrid w:val="0"/>
        </w:rPr>
      </w:pPr>
      <w:r w:rsidRPr="00EA5FA7">
        <w:rPr>
          <w:snapToGrid w:val="0"/>
        </w:rPr>
        <w:tab/>
        <w:t>UEContextModificationRequest,</w:t>
      </w:r>
    </w:p>
    <w:p w14:paraId="3F8B0F83" w14:textId="77777777" w:rsidR="008D3D52" w:rsidRPr="00EA5FA7" w:rsidRDefault="008D3D52" w:rsidP="008D3D52">
      <w:pPr>
        <w:pStyle w:val="PL"/>
        <w:rPr>
          <w:snapToGrid w:val="0"/>
        </w:rPr>
      </w:pPr>
      <w:r w:rsidRPr="00EA5FA7">
        <w:rPr>
          <w:snapToGrid w:val="0"/>
        </w:rPr>
        <w:tab/>
        <w:t>UEContextModificationResponse,</w:t>
      </w:r>
    </w:p>
    <w:p w14:paraId="54DEEEF4" w14:textId="77777777" w:rsidR="008D3D52" w:rsidRPr="00EA5FA7" w:rsidRDefault="008D3D52" w:rsidP="008D3D52">
      <w:pPr>
        <w:pStyle w:val="PL"/>
        <w:rPr>
          <w:snapToGrid w:val="0"/>
        </w:rPr>
      </w:pPr>
      <w:r w:rsidRPr="00EA5FA7">
        <w:rPr>
          <w:snapToGrid w:val="0"/>
        </w:rPr>
        <w:tab/>
        <w:t>UEContextModificationFailure,</w:t>
      </w:r>
    </w:p>
    <w:p w14:paraId="0781E2BB" w14:textId="77777777" w:rsidR="008D3D52" w:rsidRPr="00EA5FA7" w:rsidRDefault="008D3D52" w:rsidP="008D3D52">
      <w:pPr>
        <w:pStyle w:val="PL"/>
        <w:rPr>
          <w:snapToGrid w:val="0"/>
        </w:rPr>
      </w:pPr>
      <w:r w:rsidRPr="00EA5FA7">
        <w:rPr>
          <w:snapToGrid w:val="0"/>
        </w:rPr>
        <w:tab/>
        <w:t>UEContextModificationRequired,</w:t>
      </w:r>
    </w:p>
    <w:p w14:paraId="1CE3DC7A" w14:textId="77777777" w:rsidR="008D3D52" w:rsidRPr="00EA5FA7" w:rsidRDefault="008D3D52" w:rsidP="008D3D52">
      <w:pPr>
        <w:pStyle w:val="PL"/>
        <w:rPr>
          <w:snapToGrid w:val="0"/>
        </w:rPr>
      </w:pPr>
      <w:r w:rsidRPr="00EA5FA7">
        <w:rPr>
          <w:snapToGrid w:val="0"/>
        </w:rPr>
        <w:tab/>
        <w:t>UEContextModificationConfirm,</w:t>
      </w:r>
    </w:p>
    <w:p w14:paraId="6C8E052A" w14:textId="77777777" w:rsidR="008D3D52" w:rsidRPr="00EA5FA7" w:rsidRDefault="008D3D52" w:rsidP="008D3D52">
      <w:pPr>
        <w:pStyle w:val="PL"/>
        <w:rPr>
          <w:snapToGrid w:val="0"/>
        </w:rPr>
      </w:pPr>
      <w:r w:rsidRPr="00EA5FA7">
        <w:rPr>
          <w:snapToGrid w:val="0"/>
        </w:rPr>
        <w:tab/>
        <w:t>ErrorIndication,</w:t>
      </w:r>
    </w:p>
    <w:p w14:paraId="1F691C16" w14:textId="77777777" w:rsidR="008D3D52" w:rsidRPr="00EA5FA7" w:rsidRDefault="008D3D52" w:rsidP="008D3D52">
      <w:pPr>
        <w:pStyle w:val="PL"/>
        <w:rPr>
          <w:snapToGrid w:val="0"/>
        </w:rPr>
      </w:pPr>
      <w:r w:rsidRPr="00EA5FA7">
        <w:rPr>
          <w:snapToGrid w:val="0"/>
        </w:rPr>
        <w:tab/>
        <w:t>UEContextReleaseRequest,</w:t>
      </w:r>
    </w:p>
    <w:p w14:paraId="1E674D56" w14:textId="77777777" w:rsidR="008D3D52" w:rsidRPr="00EA5FA7" w:rsidRDefault="008D3D52" w:rsidP="008D3D52">
      <w:pPr>
        <w:pStyle w:val="PL"/>
        <w:rPr>
          <w:snapToGrid w:val="0"/>
        </w:rPr>
      </w:pPr>
      <w:r w:rsidRPr="00EA5FA7">
        <w:rPr>
          <w:snapToGrid w:val="0"/>
        </w:rPr>
        <w:tab/>
        <w:t>DLRRCMessageTransfer,</w:t>
      </w:r>
    </w:p>
    <w:p w14:paraId="7C0EB1CF" w14:textId="77777777" w:rsidR="008D3D52" w:rsidRPr="00EA5FA7" w:rsidRDefault="008D3D52" w:rsidP="008D3D52">
      <w:pPr>
        <w:pStyle w:val="PL"/>
        <w:rPr>
          <w:snapToGrid w:val="0"/>
        </w:rPr>
      </w:pPr>
      <w:r w:rsidRPr="00EA5FA7">
        <w:rPr>
          <w:snapToGrid w:val="0"/>
        </w:rPr>
        <w:tab/>
        <w:t>ULRRCMessageTransfer,</w:t>
      </w:r>
    </w:p>
    <w:p w14:paraId="5AC83CAC" w14:textId="77777777" w:rsidR="008D3D52" w:rsidRPr="00EA5FA7" w:rsidRDefault="008D3D52" w:rsidP="008D3D52">
      <w:pPr>
        <w:pStyle w:val="PL"/>
        <w:rPr>
          <w:snapToGrid w:val="0"/>
        </w:rPr>
      </w:pPr>
      <w:r w:rsidRPr="00EA5FA7">
        <w:rPr>
          <w:snapToGrid w:val="0"/>
        </w:rPr>
        <w:tab/>
        <w:t>GNBDUResourceCoordinationRequest,</w:t>
      </w:r>
    </w:p>
    <w:p w14:paraId="4ECC70AB" w14:textId="77777777" w:rsidR="008D3D52" w:rsidRPr="00EA5FA7" w:rsidRDefault="008D3D52" w:rsidP="008D3D52">
      <w:pPr>
        <w:pStyle w:val="PL"/>
        <w:rPr>
          <w:snapToGrid w:val="0"/>
        </w:rPr>
      </w:pPr>
      <w:r w:rsidRPr="00EA5FA7">
        <w:rPr>
          <w:snapToGrid w:val="0"/>
        </w:rPr>
        <w:tab/>
        <w:t>GNBDUResourceCoordinationResponse,</w:t>
      </w:r>
    </w:p>
    <w:p w14:paraId="140B3654" w14:textId="77777777" w:rsidR="008D3D52" w:rsidRPr="00EA5FA7" w:rsidRDefault="008D3D52" w:rsidP="008D3D52">
      <w:pPr>
        <w:pStyle w:val="PL"/>
        <w:rPr>
          <w:snapToGrid w:val="0"/>
        </w:rPr>
      </w:pPr>
      <w:r w:rsidRPr="00EA5FA7">
        <w:rPr>
          <w:snapToGrid w:val="0"/>
        </w:rPr>
        <w:tab/>
        <w:t>PrivateMessage,</w:t>
      </w:r>
    </w:p>
    <w:p w14:paraId="0D2FDEB4" w14:textId="77777777" w:rsidR="008D3D52" w:rsidRPr="00EA5FA7" w:rsidRDefault="008D3D52" w:rsidP="008D3D52">
      <w:pPr>
        <w:pStyle w:val="PL"/>
        <w:rPr>
          <w:snapToGrid w:val="0"/>
        </w:rPr>
      </w:pPr>
      <w:r w:rsidRPr="00EA5FA7">
        <w:rPr>
          <w:snapToGrid w:val="0"/>
        </w:rPr>
        <w:tab/>
        <w:t>UEInactivityNotification,</w:t>
      </w:r>
    </w:p>
    <w:p w14:paraId="007F5CFC" w14:textId="77777777" w:rsidR="008D3D52" w:rsidRPr="00EA5FA7" w:rsidRDefault="008D3D52" w:rsidP="008D3D52">
      <w:pPr>
        <w:pStyle w:val="PL"/>
        <w:rPr>
          <w:snapToGrid w:val="0"/>
        </w:rPr>
      </w:pPr>
      <w:r w:rsidRPr="00EA5FA7">
        <w:rPr>
          <w:snapToGrid w:val="0"/>
        </w:rPr>
        <w:tab/>
        <w:t>InitialULRRCMessageTransfer,</w:t>
      </w:r>
    </w:p>
    <w:p w14:paraId="311EEEDD" w14:textId="77777777" w:rsidR="008D3D52" w:rsidRPr="00EA5FA7" w:rsidRDefault="008D3D52" w:rsidP="008D3D52">
      <w:pPr>
        <w:pStyle w:val="PL"/>
        <w:rPr>
          <w:snapToGrid w:val="0"/>
        </w:rPr>
      </w:pPr>
      <w:r w:rsidRPr="00EA5FA7">
        <w:rPr>
          <w:snapToGrid w:val="0"/>
        </w:rPr>
        <w:tab/>
        <w:t>SystemInformationDeliveryCommand,</w:t>
      </w:r>
    </w:p>
    <w:p w14:paraId="0ABE5A6C" w14:textId="77777777" w:rsidR="008D3D52" w:rsidRPr="00EA5FA7" w:rsidRDefault="008D3D52" w:rsidP="008D3D52">
      <w:pPr>
        <w:pStyle w:val="PL"/>
        <w:rPr>
          <w:snapToGrid w:val="0"/>
        </w:rPr>
      </w:pPr>
      <w:r w:rsidRPr="00EA5FA7">
        <w:rPr>
          <w:snapToGrid w:val="0"/>
        </w:rPr>
        <w:tab/>
        <w:t>Paging,</w:t>
      </w:r>
    </w:p>
    <w:p w14:paraId="439FA0D0" w14:textId="77777777" w:rsidR="008D3D52" w:rsidRPr="00EA5FA7" w:rsidRDefault="008D3D52" w:rsidP="008D3D52">
      <w:pPr>
        <w:pStyle w:val="PL"/>
        <w:rPr>
          <w:snapToGrid w:val="0"/>
        </w:rPr>
      </w:pPr>
      <w:r w:rsidRPr="00EA5FA7">
        <w:rPr>
          <w:snapToGrid w:val="0"/>
        </w:rPr>
        <w:tab/>
        <w:t>Notify,</w:t>
      </w:r>
    </w:p>
    <w:p w14:paraId="5DE916E7" w14:textId="77777777" w:rsidR="008D3D52" w:rsidRPr="00EA5FA7" w:rsidRDefault="008D3D52" w:rsidP="008D3D52">
      <w:pPr>
        <w:pStyle w:val="PL"/>
        <w:rPr>
          <w:snapToGrid w:val="0"/>
        </w:rPr>
      </w:pPr>
      <w:r w:rsidRPr="00EA5FA7">
        <w:rPr>
          <w:snapToGrid w:val="0"/>
        </w:rPr>
        <w:tab/>
        <w:t>WriteReplaceWarningRequest,</w:t>
      </w:r>
    </w:p>
    <w:p w14:paraId="52207B13" w14:textId="77777777" w:rsidR="008D3D52" w:rsidRPr="00EA5FA7" w:rsidRDefault="008D3D52" w:rsidP="008D3D52">
      <w:pPr>
        <w:pStyle w:val="PL"/>
        <w:rPr>
          <w:snapToGrid w:val="0"/>
        </w:rPr>
      </w:pPr>
      <w:r w:rsidRPr="00EA5FA7">
        <w:rPr>
          <w:snapToGrid w:val="0"/>
        </w:rPr>
        <w:tab/>
        <w:t>WriteReplaceWarningResponse,</w:t>
      </w:r>
    </w:p>
    <w:p w14:paraId="431E7BF7" w14:textId="77777777" w:rsidR="008D3D52" w:rsidRPr="00EA5FA7" w:rsidRDefault="008D3D52" w:rsidP="008D3D52">
      <w:pPr>
        <w:pStyle w:val="PL"/>
        <w:rPr>
          <w:snapToGrid w:val="0"/>
        </w:rPr>
      </w:pPr>
      <w:r w:rsidRPr="00EA5FA7">
        <w:rPr>
          <w:snapToGrid w:val="0"/>
        </w:rPr>
        <w:tab/>
        <w:t>PWSCancelRequest,</w:t>
      </w:r>
    </w:p>
    <w:p w14:paraId="03869A6F" w14:textId="77777777" w:rsidR="008D3D52" w:rsidRPr="00EA5FA7" w:rsidRDefault="008D3D52" w:rsidP="008D3D52">
      <w:pPr>
        <w:pStyle w:val="PL"/>
        <w:rPr>
          <w:snapToGrid w:val="0"/>
        </w:rPr>
      </w:pPr>
      <w:r w:rsidRPr="00EA5FA7">
        <w:rPr>
          <w:snapToGrid w:val="0"/>
        </w:rPr>
        <w:tab/>
        <w:t>PWSCancelResponse,</w:t>
      </w:r>
    </w:p>
    <w:p w14:paraId="5DDF56C9" w14:textId="77777777" w:rsidR="008D3D52" w:rsidRPr="00EA5FA7" w:rsidRDefault="008D3D52" w:rsidP="008D3D52">
      <w:pPr>
        <w:pStyle w:val="PL"/>
        <w:rPr>
          <w:snapToGrid w:val="0"/>
        </w:rPr>
      </w:pPr>
      <w:r w:rsidRPr="00EA5FA7">
        <w:rPr>
          <w:snapToGrid w:val="0"/>
        </w:rPr>
        <w:tab/>
        <w:t>PWSRestartIndication,</w:t>
      </w:r>
    </w:p>
    <w:p w14:paraId="5C113B47" w14:textId="77777777" w:rsidR="008D3D52" w:rsidRPr="00EA5FA7" w:rsidRDefault="008D3D52" w:rsidP="008D3D52">
      <w:pPr>
        <w:pStyle w:val="PL"/>
        <w:rPr>
          <w:snapToGrid w:val="0"/>
        </w:rPr>
      </w:pPr>
      <w:r w:rsidRPr="00EA5FA7">
        <w:rPr>
          <w:snapToGrid w:val="0"/>
        </w:rPr>
        <w:tab/>
        <w:t>PWSFailureIndication,</w:t>
      </w:r>
    </w:p>
    <w:p w14:paraId="1C1BFFF7" w14:textId="77777777" w:rsidR="008D3D52" w:rsidRPr="00EA5FA7" w:rsidRDefault="008D3D52" w:rsidP="008D3D52">
      <w:pPr>
        <w:pStyle w:val="PL"/>
        <w:rPr>
          <w:snapToGrid w:val="0"/>
        </w:rPr>
      </w:pPr>
      <w:r w:rsidRPr="00EA5FA7">
        <w:rPr>
          <w:snapToGrid w:val="0"/>
        </w:rPr>
        <w:tab/>
        <w:t>GNBDUStatusIndication,</w:t>
      </w:r>
    </w:p>
    <w:p w14:paraId="79377327" w14:textId="77777777" w:rsidR="008D3D52" w:rsidRPr="00EA5FA7" w:rsidRDefault="008D3D52" w:rsidP="008D3D52">
      <w:pPr>
        <w:pStyle w:val="PL"/>
        <w:rPr>
          <w:snapToGrid w:val="0"/>
        </w:rPr>
      </w:pPr>
      <w:r w:rsidRPr="00EA5FA7">
        <w:rPr>
          <w:snapToGrid w:val="0"/>
        </w:rPr>
        <w:tab/>
        <w:t>RRCDeliveryReport,</w:t>
      </w:r>
    </w:p>
    <w:p w14:paraId="5F49A9DC" w14:textId="77777777" w:rsidR="008D3D52" w:rsidRPr="00EA5FA7" w:rsidRDefault="008D3D52" w:rsidP="008D3D52">
      <w:pPr>
        <w:pStyle w:val="PL"/>
        <w:rPr>
          <w:snapToGrid w:val="0"/>
        </w:rPr>
      </w:pPr>
      <w:r w:rsidRPr="00EA5FA7">
        <w:rPr>
          <w:snapToGrid w:val="0"/>
        </w:rPr>
        <w:tab/>
        <w:t>UEContextModificationRefuse,</w:t>
      </w:r>
    </w:p>
    <w:p w14:paraId="28063F28" w14:textId="77777777" w:rsidR="008D3D52" w:rsidRPr="00EA5FA7" w:rsidRDefault="008D3D52" w:rsidP="008D3D52">
      <w:pPr>
        <w:pStyle w:val="PL"/>
        <w:rPr>
          <w:snapToGrid w:val="0"/>
        </w:rPr>
      </w:pPr>
      <w:r w:rsidRPr="00EA5FA7">
        <w:rPr>
          <w:snapToGrid w:val="0"/>
        </w:rPr>
        <w:tab/>
        <w:t>F1RemovalRequest,</w:t>
      </w:r>
    </w:p>
    <w:p w14:paraId="12B19A08" w14:textId="77777777" w:rsidR="008D3D52" w:rsidRPr="00EA5FA7" w:rsidRDefault="008D3D52" w:rsidP="008D3D52">
      <w:pPr>
        <w:pStyle w:val="PL"/>
        <w:rPr>
          <w:snapToGrid w:val="0"/>
        </w:rPr>
      </w:pPr>
      <w:r w:rsidRPr="00EA5FA7">
        <w:rPr>
          <w:snapToGrid w:val="0"/>
        </w:rPr>
        <w:tab/>
        <w:t>F1RemovalResponse,</w:t>
      </w:r>
    </w:p>
    <w:p w14:paraId="426ED6BC" w14:textId="77777777" w:rsidR="008D3D52" w:rsidRPr="00EA5FA7" w:rsidRDefault="008D3D52" w:rsidP="008D3D52">
      <w:pPr>
        <w:pStyle w:val="PL"/>
        <w:rPr>
          <w:snapToGrid w:val="0"/>
        </w:rPr>
      </w:pPr>
      <w:r w:rsidRPr="00EA5FA7">
        <w:rPr>
          <w:snapToGrid w:val="0"/>
        </w:rPr>
        <w:tab/>
        <w:t>F1RemovalFailure,</w:t>
      </w:r>
    </w:p>
    <w:p w14:paraId="3130BC1F" w14:textId="77777777" w:rsidR="008D3D52" w:rsidRPr="00EA5FA7" w:rsidRDefault="008D3D52" w:rsidP="008D3D52">
      <w:pPr>
        <w:pStyle w:val="PL"/>
        <w:rPr>
          <w:snapToGrid w:val="0"/>
        </w:rPr>
      </w:pPr>
      <w:r w:rsidRPr="00EA5FA7">
        <w:rPr>
          <w:snapToGrid w:val="0"/>
        </w:rPr>
        <w:tab/>
        <w:t>NetworkAccessRateReduction,</w:t>
      </w:r>
    </w:p>
    <w:p w14:paraId="35ADB23A" w14:textId="77777777" w:rsidR="008D3D52" w:rsidRPr="00EA5FA7" w:rsidRDefault="008D3D52" w:rsidP="008D3D52">
      <w:pPr>
        <w:pStyle w:val="PL"/>
        <w:rPr>
          <w:snapToGrid w:val="0"/>
        </w:rPr>
      </w:pPr>
      <w:r w:rsidRPr="00EA5FA7">
        <w:rPr>
          <w:snapToGrid w:val="0"/>
        </w:rPr>
        <w:tab/>
        <w:t>TraceStart,</w:t>
      </w:r>
    </w:p>
    <w:p w14:paraId="639B210D" w14:textId="77777777" w:rsidR="008D3D52" w:rsidRPr="00EA5FA7" w:rsidRDefault="008D3D52" w:rsidP="008D3D52">
      <w:pPr>
        <w:pStyle w:val="PL"/>
        <w:rPr>
          <w:snapToGrid w:val="0"/>
        </w:rPr>
      </w:pPr>
      <w:r w:rsidRPr="00EA5FA7">
        <w:rPr>
          <w:snapToGrid w:val="0"/>
        </w:rPr>
        <w:tab/>
        <w:t>DeactivateTrace,</w:t>
      </w:r>
    </w:p>
    <w:p w14:paraId="514FE296" w14:textId="77777777" w:rsidR="008D3D52" w:rsidRPr="00EA5FA7" w:rsidRDefault="008D3D52" w:rsidP="008D3D52">
      <w:pPr>
        <w:pStyle w:val="PL"/>
        <w:rPr>
          <w:snapToGrid w:val="0"/>
        </w:rPr>
      </w:pPr>
      <w:r w:rsidRPr="00EA5FA7">
        <w:rPr>
          <w:snapToGrid w:val="0"/>
        </w:rPr>
        <w:tab/>
        <w:t>DUCURadioInformationTransfer,</w:t>
      </w:r>
    </w:p>
    <w:p w14:paraId="00B47FCB" w14:textId="77777777" w:rsidR="008D3D52" w:rsidRDefault="008D3D52" w:rsidP="008D3D52">
      <w:pPr>
        <w:pStyle w:val="PL"/>
        <w:rPr>
          <w:snapToGrid w:val="0"/>
        </w:rPr>
      </w:pPr>
      <w:r w:rsidRPr="00EA5FA7">
        <w:rPr>
          <w:snapToGrid w:val="0"/>
        </w:rPr>
        <w:tab/>
        <w:t>CUDURadioInformationTransfer</w:t>
      </w:r>
      <w:r>
        <w:rPr>
          <w:snapToGrid w:val="0"/>
        </w:rPr>
        <w:t>,</w:t>
      </w:r>
    </w:p>
    <w:p w14:paraId="2797466B" w14:textId="77777777" w:rsidR="008D3D52" w:rsidRPr="00FF7A2B" w:rsidRDefault="008D3D52" w:rsidP="008D3D52">
      <w:pPr>
        <w:pStyle w:val="PL"/>
        <w:rPr>
          <w:snapToGrid w:val="0"/>
        </w:rPr>
      </w:pPr>
      <w:r w:rsidRPr="00FF7A2B">
        <w:rPr>
          <w:snapToGrid w:val="0"/>
        </w:rPr>
        <w:tab/>
        <w:t>BAPMappingConfiguration,</w:t>
      </w:r>
    </w:p>
    <w:p w14:paraId="71754F23" w14:textId="77777777" w:rsidR="008D3D52" w:rsidRPr="00FF7A2B" w:rsidRDefault="008D3D52" w:rsidP="008D3D52">
      <w:pPr>
        <w:pStyle w:val="PL"/>
        <w:rPr>
          <w:snapToGrid w:val="0"/>
        </w:rPr>
      </w:pPr>
      <w:r w:rsidRPr="00FF7A2B">
        <w:rPr>
          <w:snapToGrid w:val="0"/>
        </w:rPr>
        <w:tab/>
        <w:t>BAPMappingConfigurationAcknowledge,</w:t>
      </w:r>
    </w:p>
    <w:p w14:paraId="3C69D602" w14:textId="77777777" w:rsidR="008D3D52" w:rsidRPr="00773089" w:rsidRDefault="008D3D52" w:rsidP="008D3D52">
      <w:pPr>
        <w:pStyle w:val="PL"/>
        <w:rPr>
          <w:snapToGrid w:val="0"/>
        </w:rPr>
      </w:pPr>
      <w:r w:rsidRPr="00773089">
        <w:rPr>
          <w:snapToGrid w:val="0"/>
        </w:rPr>
        <w:tab/>
        <w:t>BAPMappingConfigurationFailure,</w:t>
      </w:r>
    </w:p>
    <w:p w14:paraId="4343D654" w14:textId="77777777" w:rsidR="008D3D52" w:rsidRPr="00FF7A2B" w:rsidRDefault="008D3D52" w:rsidP="008D3D52">
      <w:pPr>
        <w:pStyle w:val="PL"/>
        <w:rPr>
          <w:snapToGrid w:val="0"/>
        </w:rPr>
      </w:pPr>
      <w:r w:rsidRPr="00FF7A2B">
        <w:rPr>
          <w:snapToGrid w:val="0"/>
        </w:rPr>
        <w:tab/>
        <w:t>GNBDUResourceConfiguration,</w:t>
      </w:r>
    </w:p>
    <w:p w14:paraId="1C8238EC" w14:textId="77777777" w:rsidR="008D3D52" w:rsidRPr="00FF7A2B" w:rsidRDefault="008D3D52" w:rsidP="008D3D52">
      <w:pPr>
        <w:pStyle w:val="PL"/>
        <w:rPr>
          <w:snapToGrid w:val="0"/>
        </w:rPr>
      </w:pPr>
      <w:r w:rsidRPr="00FF7A2B">
        <w:rPr>
          <w:snapToGrid w:val="0"/>
        </w:rPr>
        <w:tab/>
        <w:t>GNBDUResourceConfigurationAcknowledge,</w:t>
      </w:r>
    </w:p>
    <w:p w14:paraId="4ACE787F" w14:textId="77777777" w:rsidR="008D3D52" w:rsidRPr="00773089" w:rsidRDefault="008D3D52" w:rsidP="008D3D52">
      <w:pPr>
        <w:pStyle w:val="PL"/>
        <w:rPr>
          <w:snapToGrid w:val="0"/>
        </w:rPr>
      </w:pPr>
      <w:r w:rsidRPr="00773089">
        <w:rPr>
          <w:snapToGrid w:val="0"/>
        </w:rPr>
        <w:tab/>
        <w:t>GNBDUResourceConfigurationFailure,</w:t>
      </w:r>
    </w:p>
    <w:p w14:paraId="6DF173E7" w14:textId="77777777" w:rsidR="008D3D52" w:rsidRPr="00FF7A2B" w:rsidRDefault="008D3D52" w:rsidP="008D3D52">
      <w:pPr>
        <w:pStyle w:val="PL"/>
        <w:rPr>
          <w:snapToGrid w:val="0"/>
        </w:rPr>
      </w:pPr>
      <w:r w:rsidRPr="00FF7A2B">
        <w:rPr>
          <w:snapToGrid w:val="0"/>
        </w:rPr>
        <w:tab/>
        <w:t>IABTNLAddressRequest,</w:t>
      </w:r>
    </w:p>
    <w:p w14:paraId="62F867F7" w14:textId="77777777" w:rsidR="008D3D52" w:rsidRPr="00FF7A2B" w:rsidRDefault="008D3D52" w:rsidP="008D3D52">
      <w:pPr>
        <w:pStyle w:val="PL"/>
        <w:rPr>
          <w:snapToGrid w:val="0"/>
        </w:rPr>
      </w:pPr>
      <w:r w:rsidRPr="00FF7A2B">
        <w:rPr>
          <w:snapToGrid w:val="0"/>
        </w:rPr>
        <w:tab/>
        <w:t>IABTNLAddressResponse,</w:t>
      </w:r>
    </w:p>
    <w:p w14:paraId="6EB96317" w14:textId="77777777" w:rsidR="008D3D52" w:rsidRPr="00773089" w:rsidRDefault="008D3D52" w:rsidP="008D3D52">
      <w:pPr>
        <w:pStyle w:val="PL"/>
        <w:rPr>
          <w:snapToGrid w:val="0"/>
        </w:rPr>
      </w:pPr>
      <w:r w:rsidRPr="00773089">
        <w:rPr>
          <w:snapToGrid w:val="0"/>
        </w:rPr>
        <w:tab/>
        <w:t>IABTNLAddressFailure,</w:t>
      </w:r>
    </w:p>
    <w:p w14:paraId="591B6CEE" w14:textId="77777777" w:rsidR="008D3D52" w:rsidRPr="00FF7A2B" w:rsidRDefault="008D3D52" w:rsidP="008D3D52">
      <w:pPr>
        <w:pStyle w:val="PL"/>
        <w:rPr>
          <w:snapToGrid w:val="0"/>
        </w:rPr>
      </w:pPr>
      <w:r w:rsidRPr="00FF7A2B">
        <w:rPr>
          <w:snapToGrid w:val="0"/>
        </w:rPr>
        <w:tab/>
        <w:t>IABUPConfigurationUpdateRequest,</w:t>
      </w:r>
    </w:p>
    <w:p w14:paraId="0C2EBECE" w14:textId="77777777" w:rsidR="008D3D52" w:rsidRPr="00FF7A2B" w:rsidRDefault="008D3D52" w:rsidP="008D3D52">
      <w:pPr>
        <w:pStyle w:val="PL"/>
        <w:rPr>
          <w:snapToGrid w:val="0"/>
        </w:rPr>
      </w:pPr>
      <w:r w:rsidRPr="00FF7A2B">
        <w:rPr>
          <w:snapToGrid w:val="0"/>
        </w:rPr>
        <w:tab/>
        <w:t>IABUPConfigurationUpdateResponse,</w:t>
      </w:r>
    </w:p>
    <w:p w14:paraId="785A9E3A" w14:textId="77777777" w:rsidR="008D3D52" w:rsidRPr="000F12C4" w:rsidRDefault="008D3D52" w:rsidP="008D3D52">
      <w:pPr>
        <w:pStyle w:val="PL"/>
        <w:rPr>
          <w:snapToGrid w:val="0"/>
        </w:rPr>
      </w:pPr>
      <w:r w:rsidRPr="00FF7A2B">
        <w:rPr>
          <w:snapToGrid w:val="0"/>
        </w:rPr>
        <w:tab/>
        <w:t>IABUPConfigurationUpdateFailure</w:t>
      </w:r>
      <w:r w:rsidRPr="000F12C4">
        <w:rPr>
          <w:snapToGrid w:val="0"/>
        </w:rPr>
        <w:t>,</w:t>
      </w:r>
    </w:p>
    <w:p w14:paraId="47751C84" w14:textId="77777777" w:rsidR="008D3D52" w:rsidRPr="000F12C4" w:rsidRDefault="008D3D52" w:rsidP="008D3D52">
      <w:pPr>
        <w:pStyle w:val="PL"/>
        <w:rPr>
          <w:snapToGrid w:val="0"/>
        </w:rPr>
      </w:pPr>
      <w:r w:rsidRPr="000F12C4">
        <w:rPr>
          <w:snapToGrid w:val="0"/>
        </w:rPr>
        <w:tab/>
        <w:t>ResourceStatusRequest,</w:t>
      </w:r>
    </w:p>
    <w:p w14:paraId="72D3E11F" w14:textId="77777777" w:rsidR="008D3D52" w:rsidRPr="000F12C4" w:rsidRDefault="008D3D52" w:rsidP="008D3D52">
      <w:pPr>
        <w:pStyle w:val="PL"/>
        <w:rPr>
          <w:snapToGrid w:val="0"/>
        </w:rPr>
      </w:pPr>
      <w:r w:rsidRPr="000F12C4">
        <w:rPr>
          <w:snapToGrid w:val="0"/>
        </w:rPr>
        <w:tab/>
        <w:t>ResourceStatusResponse,</w:t>
      </w:r>
    </w:p>
    <w:p w14:paraId="4570550D" w14:textId="77777777" w:rsidR="008D3D52" w:rsidRPr="000F12C4" w:rsidRDefault="008D3D52" w:rsidP="008D3D52">
      <w:pPr>
        <w:pStyle w:val="PL"/>
        <w:rPr>
          <w:snapToGrid w:val="0"/>
        </w:rPr>
      </w:pPr>
      <w:r w:rsidRPr="000F12C4">
        <w:rPr>
          <w:snapToGrid w:val="0"/>
        </w:rPr>
        <w:tab/>
        <w:t>ResourceStatusFailure,</w:t>
      </w:r>
    </w:p>
    <w:p w14:paraId="017BB80E" w14:textId="77777777" w:rsidR="008D3D52" w:rsidRPr="000F12C4" w:rsidRDefault="008D3D52" w:rsidP="008D3D52">
      <w:pPr>
        <w:pStyle w:val="PL"/>
        <w:rPr>
          <w:snapToGrid w:val="0"/>
        </w:rPr>
      </w:pPr>
      <w:r w:rsidRPr="000F12C4">
        <w:rPr>
          <w:snapToGrid w:val="0"/>
        </w:rPr>
        <w:tab/>
        <w:t>ResourceStatusUpdate,</w:t>
      </w:r>
    </w:p>
    <w:p w14:paraId="0250ACE2" w14:textId="77777777" w:rsidR="008D3D52" w:rsidRPr="00495DA4" w:rsidRDefault="008D3D52" w:rsidP="008D3D52">
      <w:pPr>
        <w:pStyle w:val="PL"/>
        <w:rPr>
          <w:snapToGrid w:val="0"/>
        </w:rPr>
      </w:pPr>
      <w:r w:rsidRPr="000F12C4">
        <w:rPr>
          <w:snapToGrid w:val="0"/>
        </w:rPr>
        <w:tab/>
        <w:t>AccessAndMobilityIndication</w:t>
      </w:r>
      <w:r w:rsidRPr="00495DA4">
        <w:rPr>
          <w:snapToGrid w:val="0"/>
        </w:rPr>
        <w:t>,</w:t>
      </w:r>
    </w:p>
    <w:p w14:paraId="6C050BA1" w14:textId="77777777" w:rsidR="008D3D52" w:rsidRPr="00495DA4" w:rsidRDefault="008D3D52" w:rsidP="008D3D52">
      <w:pPr>
        <w:pStyle w:val="PL"/>
        <w:rPr>
          <w:snapToGrid w:val="0"/>
        </w:rPr>
      </w:pPr>
      <w:r w:rsidRPr="00495DA4">
        <w:rPr>
          <w:snapToGrid w:val="0"/>
        </w:rPr>
        <w:tab/>
        <w:t>ReferenceTimeInformationReportingControl,</w:t>
      </w:r>
    </w:p>
    <w:p w14:paraId="189C074D" w14:textId="77777777" w:rsidR="008D3D52" w:rsidRDefault="008D3D52" w:rsidP="008D3D52">
      <w:pPr>
        <w:pStyle w:val="PL"/>
        <w:rPr>
          <w:snapToGrid w:val="0"/>
        </w:rPr>
      </w:pPr>
      <w:r w:rsidRPr="00495DA4">
        <w:rPr>
          <w:snapToGrid w:val="0"/>
        </w:rPr>
        <w:tab/>
        <w:t>ReferenceTimeInformationReport</w:t>
      </w:r>
      <w:r>
        <w:rPr>
          <w:snapToGrid w:val="0"/>
        </w:rPr>
        <w:t>,</w:t>
      </w:r>
    </w:p>
    <w:p w14:paraId="34D0DE2E" w14:textId="77777777" w:rsidR="008D3D52" w:rsidRPr="000C19B4" w:rsidRDefault="008D3D52" w:rsidP="008D3D52">
      <w:pPr>
        <w:pStyle w:val="PL"/>
        <w:rPr>
          <w:snapToGrid w:val="0"/>
        </w:rPr>
      </w:pPr>
      <w:r>
        <w:rPr>
          <w:snapToGrid w:val="0"/>
        </w:rPr>
        <w:tab/>
        <w:t>AccessSuccess</w:t>
      </w:r>
      <w:r w:rsidRPr="000C19B4">
        <w:rPr>
          <w:snapToGrid w:val="0"/>
        </w:rPr>
        <w:t>,</w:t>
      </w:r>
    </w:p>
    <w:p w14:paraId="4BE84FF2" w14:textId="77777777" w:rsidR="008D3D52" w:rsidRDefault="008D3D52" w:rsidP="008D3D52">
      <w:pPr>
        <w:pStyle w:val="PL"/>
        <w:rPr>
          <w:snapToGrid w:val="0"/>
        </w:rPr>
      </w:pPr>
      <w:r w:rsidRPr="000C19B4">
        <w:rPr>
          <w:snapToGrid w:val="0"/>
        </w:rPr>
        <w:tab/>
        <w:t>CellTrafficTrace</w:t>
      </w:r>
      <w:r>
        <w:rPr>
          <w:snapToGrid w:val="0"/>
        </w:rPr>
        <w:t>,</w:t>
      </w:r>
    </w:p>
    <w:p w14:paraId="2A4FCA76" w14:textId="77777777" w:rsidR="008D3D52" w:rsidRDefault="008D3D52" w:rsidP="008D3D52">
      <w:pPr>
        <w:pStyle w:val="PL"/>
        <w:rPr>
          <w:snapToGrid w:val="0"/>
        </w:rPr>
      </w:pPr>
      <w:r>
        <w:rPr>
          <w:snapToGrid w:val="0"/>
        </w:rPr>
        <w:tab/>
        <w:t>PositioningMeasurementRequest,</w:t>
      </w:r>
    </w:p>
    <w:p w14:paraId="5216D8A6" w14:textId="77777777" w:rsidR="008D3D52" w:rsidRDefault="008D3D52" w:rsidP="008D3D52">
      <w:pPr>
        <w:pStyle w:val="PL"/>
        <w:rPr>
          <w:snapToGrid w:val="0"/>
        </w:rPr>
      </w:pPr>
      <w:r>
        <w:rPr>
          <w:snapToGrid w:val="0"/>
        </w:rPr>
        <w:tab/>
        <w:t>PositioningMeasurementResponse,</w:t>
      </w:r>
    </w:p>
    <w:p w14:paraId="51823298" w14:textId="77777777" w:rsidR="008D3D52" w:rsidRDefault="008D3D52" w:rsidP="008D3D52">
      <w:pPr>
        <w:pStyle w:val="PL"/>
        <w:rPr>
          <w:snapToGrid w:val="0"/>
        </w:rPr>
      </w:pPr>
      <w:r>
        <w:rPr>
          <w:snapToGrid w:val="0"/>
        </w:rPr>
        <w:tab/>
        <w:t>PositioningMeasurementFailure,</w:t>
      </w:r>
    </w:p>
    <w:p w14:paraId="0ADBC657" w14:textId="77777777" w:rsidR="008D3D52" w:rsidRDefault="008D3D52" w:rsidP="008D3D52">
      <w:pPr>
        <w:pStyle w:val="PL"/>
        <w:rPr>
          <w:snapToGrid w:val="0"/>
        </w:rPr>
      </w:pPr>
      <w:r>
        <w:rPr>
          <w:snapToGrid w:val="0"/>
        </w:rPr>
        <w:tab/>
        <w:t>PositioningAssistanceInformationControl,</w:t>
      </w:r>
    </w:p>
    <w:p w14:paraId="2C54B845" w14:textId="77777777" w:rsidR="008D3D52" w:rsidRDefault="008D3D52" w:rsidP="008D3D52">
      <w:pPr>
        <w:pStyle w:val="PL"/>
        <w:rPr>
          <w:snapToGrid w:val="0"/>
        </w:rPr>
      </w:pPr>
      <w:r>
        <w:rPr>
          <w:snapToGrid w:val="0"/>
        </w:rPr>
        <w:tab/>
        <w:t>PositioningAssistanceInformationFeedback,</w:t>
      </w:r>
    </w:p>
    <w:p w14:paraId="492DFF8A" w14:textId="77777777" w:rsidR="008D3D52" w:rsidRDefault="008D3D52" w:rsidP="008D3D52">
      <w:pPr>
        <w:pStyle w:val="PL"/>
        <w:rPr>
          <w:snapToGrid w:val="0"/>
        </w:rPr>
      </w:pPr>
      <w:r>
        <w:rPr>
          <w:snapToGrid w:val="0"/>
        </w:rPr>
        <w:tab/>
        <w:t>PositioningMeasurementReport,</w:t>
      </w:r>
    </w:p>
    <w:p w14:paraId="04B12E1F" w14:textId="77777777" w:rsidR="008D3D52" w:rsidRDefault="008D3D52" w:rsidP="008D3D52">
      <w:pPr>
        <w:pStyle w:val="PL"/>
        <w:rPr>
          <w:snapToGrid w:val="0"/>
        </w:rPr>
      </w:pPr>
      <w:r>
        <w:rPr>
          <w:snapToGrid w:val="0"/>
        </w:rPr>
        <w:tab/>
        <w:t>PositioningMeasurementAbort,</w:t>
      </w:r>
    </w:p>
    <w:p w14:paraId="1C431EB3" w14:textId="77777777" w:rsidR="008D3D52" w:rsidRDefault="008D3D52" w:rsidP="008D3D52">
      <w:pPr>
        <w:pStyle w:val="PL"/>
        <w:rPr>
          <w:snapToGrid w:val="0"/>
        </w:rPr>
      </w:pPr>
      <w:r>
        <w:rPr>
          <w:snapToGrid w:val="0"/>
        </w:rPr>
        <w:tab/>
        <w:t>PositioningMeasurementFailureIndication,</w:t>
      </w:r>
    </w:p>
    <w:p w14:paraId="55FD7EC9" w14:textId="77777777" w:rsidR="008D3D52" w:rsidRDefault="008D3D52" w:rsidP="008D3D52">
      <w:pPr>
        <w:pStyle w:val="PL"/>
        <w:rPr>
          <w:snapToGrid w:val="0"/>
        </w:rPr>
      </w:pPr>
      <w:r>
        <w:rPr>
          <w:snapToGrid w:val="0"/>
        </w:rPr>
        <w:tab/>
        <w:t>PositioningMeasurementUpdate,</w:t>
      </w:r>
    </w:p>
    <w:p w14:paraId="78F5C2FA" w14:textId="77777777" w:rsidR="008D3D52" w:rsidRDefault="008D3D52" w:rsidP="008D3D52">
      <w:pPr>
        <w:pStyle w:val="PL"/>
      </w:pPr>
      <w:r>
        <w:rPr>
          <w:snapToGrid w:val="0"/>
        </w:rPr>
        <w:tab/>
      </w:r>
      <w:r>
        <w:t>TRPInformationRequest,</w:t>
      </w:r>
    </w:p>
    <w:p w14:paraId="0745E87C" w14:textId="77777777" w:rsidR="008D3D52" w:rsidRDefault="008D3D52" w:rsidP="008D3D52">
      <w:pPr>
        <w:pStyle w:val="PL"/>
      </w:pPr>
      <w:r>
        <w:tab/>
        <w:t>TRPInformationResponse,</w:t>
      </w:r>
    </w:p>
    <w:p w14:paraId="1FF493AC" w14:textId="77777777" w:rsidR="008D3D52" w:rsidRDefault="008D3D52" w:rsidP="008D3D52">
      <w:pPr>
        <w:pStyle w:val="PL"/>
        <w:rPr>
          <w:snapToGrid w:val="0"/>
        </w:rPr>
      </w:pPr>
      <w:r>
        <w:tab/>
        <w:t>TRPInformationFailure</w:t>
      </w:r>
      <w:r>
        <w:rPr>
          <w:snapToGrid w:val="0"/>
        </w:rPr>
        <w:t>,</w:t>
      </w:r>
    </w:p>
    <w:p w14:paraId="04D1F0EC" w14:textId="77777777" w:rsidR="008D3D52" w:rsidRDefault="008D3D52" w:rsidP="008D3D52">
      <w:pPr>
        <w:pStyle w:val="PL"/>
        <w:rPr>
          <w:snapToGrid w:val="0"/>
        </w:rPr>
      </w:pPr>
      <w:r>
        <w:rPr>
          <w:snapToGrid w:val="0"/>
        </w:rPr>
        <w:tab/>
        <w:t>PositioningInformationRequest,</w:t>
      </w:r>
    </w:p>
    <w:p w14:paraId="0514537F" w14:textId="77777777" w:rsidR="008D3D52" w:rsidRDefault="008D3D52" w:rsidP="008D3D52">
      <w:pPr>
        <w:pStyle w:val="PL"/>
        <w:rPr>
          <w:snapToGrid w:val="0"/>
        </w:rPr>
      </w:pPr>
      <w:r>
        <w:rPr>
          <w:snapToGrid w:val="0"/>
        </w:rPr>
        <w:tab/>
        <w:t>PositioningInformationResponse,</w:t>
      </w:r>
    </w:p>
    <w:p w14:paraId="77D3E6BB" w14:textId="77777777" w:rsidR="008D3D52" w:rsidRDefault="008D3D52" w:rsidP="008D3D52">
      <w:pPr>
        <w:pStyle w:val="PL"/>
        <w:rPr>
          <w:snapToGrid w:val="0"/>
        </w:rPr>
      </w:pPr>
      <w:r>
        <w:rPr>
          <w:snapToGrid w:val="0"/>
        </w:rPr>
        <w:tab/>
        <w:t>PositioningInformationFailure,</w:t>
      </w:r>
    </w:p>
    <w:p w14:paraId="17478B99" w14:textId="77777777" w:rsidR="008D3D52" w:rsidRDefault="008D3D52" w:rsidP="008D3D52">
      <w:pPr>
        <w:pStyle w:val="PL"/>
        <w:rPr>
          <w:snapToGrid w:val="0"/>
        </w:rPr>
      </w:pPr>
      <w:r>
        <w:rPr>
          <w:snapToGrid w:val="0"/>
        </w:rPr>
        <w:tab/>
        <w:t>PositioningActivationRequest,</w:t>
      </w:r>
    </w:p>
    <w:p w14:paraId="2EC32335" w14:textId="77777777" w:rsidR="008D3D52" w:rsidRDefault="008D3D52" w:rsidP="008D3D52">
      <w:pPr>
        <w:pStyle w:val="PL"/>
        <w:rPr>
          <w:snapToGrid w:val="0"/>
        </w:rPr>
      </w:pPr>
      <w:r>
        <w:rPr>
          <w:snapToGrid w:val="0"/>
        </w:rPr>
        <w:tab/>
        <w:t>PositioningActivationResponse,</w:t>
      </w:r>
    </w:p>
    <w:p w14:paraId="0F2A6BB1" w14:textId="77777777" w:rsidR="008D3D52" w:rsidRDefault="008D3D52" w:rsidP="008D3D52">
      <w:pPr>
        <w:pStyle w:val="PL"/>
        <w:rPr>
          <w:snapToGrid w:val="0"/>
        </w:rPr>
      </w:pPr>
      <w:r>
        <w:rPr>
          <w:snapToGrid w:val="0"/>
        </w:rPr>
        <w:tab/>
        <w:t>PositioningActivationFailure,</w:t>
      </w:r>
    </w:p>
    <w:p w14:paraId="69722B0F" w14:textId="77777777" w:rsidR="008D3D52" w:rsidRDefault="008D3D52" w:rsidP="008D3D52">
      <w:pPr>
        <w:pStyle w:val="PL"/>
        <w:rPr>
          <w:snapToGrid w:val="0"/>
        </w:rPr>
      </w:pPr>
      <w:r>
        <w:rPr>
          <w:snapToGrid w:val="0"/>
        </w:rPr>
        <w:tab/>
        <w:t>PositioningDeactivation,</w:t>
      </w:r>
    </w:p>
    <w:p w14:paraId="5BEABC68" w14:textId="77777777" w:rsidR="008D3D52" w:rsidRPr="00546E5E" w:rsidRDefault="008D3D52" w:rsidP="008D3D52">
      <w:pPr>
        <w:pStyle w:val="PL"/>
        <w:rPr>
          <w:snapToGrid w:val="0"/>
        </w:rPr>
      </w:pPr>
      <w:r>
        <w:rPr>
          <w:snapToGrid w:val="0"/>
        </w:rPr>
        <w:tab/>
        <w:t>PositioningInformationUpdate</w:t>
      </w:r>
      <w:r w:rsidRPr="00546E5E">
        <w:rPr>
          <w:snapToGrid w:val="0"/>
        </w:rPr>
        <w:t>,</w:t>
      </w:r>
    </w:p>
    <w:p w14:paraId="574AD971" w14:textId="77777777" w:rsidR="008D3D52" w:rsidRPr="00546E5E" w:rsidRDefault="008D3D52" w:rsidP="008D3D52">
      <w:pPr>
        <w:pStyle w:val="PL"/>
        <w:rPr>
          <w:snapToGrid w:val="0"/>
        </w:rPr>
      </w:pPr>
      <w:r w:rsidRPr="00546E5E">
        <w:rPr>
          <w:snapToGrid w:val="0"/>
        </w:rPr>
        <w:tab/>
        <w:t>E-CIDMeasurementInitiationRequest,</w:t>
      </w:r>
    </w:p>
    <w:p w14:paraId="6D84A0F6" w14:textId="77777777" w:rsidR="008D3D52" w:rsidRPr="00546E5E" w:rsidRDefault="008D3D52" w:rsidP="008D3D52">
      <w:pPr>
        <w:pStyle w:val="PL"/>
        <w:rPr>
          <w:snapToGrid w:val="0"/>
        </w:rPr>
      </w:pPr>
      <w:r w:rsidRPr="00546E5E">
        <w:rPr>
          <w:snapToGrid w:val="0"/>
        </w:rPr>
        <w:tab/>
        <w:t>E-CIDMeasurementInitiationResponse,</w:t>
      </w:r>
    </w:p>
    <w:p w14:paraId="141FE033" w14:textId="77777777" w:rsidR="008D3D52" w:rsidRPr="00546E5E" w:rsidRDefault="008D3D52" w:rsidP="008D3D52">
      <w:pPr>
        <w:pStyle w:val="PL"/>
        <w:rPr>
          <w:snapToGrid w:val="0"/>
        </w:rPr>
      </w:pPr>
      <w:r w:rsidRPr="00546E5E">
        <w:rPr>
          <w:snapToGrid w:val="0"/>
        </w:rPr>
        <w:tab/>
        <w:t>E-CIDMeasurementInitiationFailure,</w:t>
      </w:r>
    </w:p>
    <w:p w14:paraId="25E8CE7C" w14:textId="77777777" w:rsidR="008D3D52" w:rsidRPr="00546E5E" w:rsidRDefault="008D3D52" w:rsidP="008D3D52">
      <w:pPr>
        <w:pStyle w:val="PL"/>
        <w:rPr>
          <w:snapToGrid w:val="0"/>
        </w:rPr>
      </w:pPr>
      <w:r w:rsidRPr="00546E5E">
        <w:rPr>
          <w:snapToGrid w:val="0"/>
        </w:rPr>
        <w:tab/>
        <w:t>E-CIDMeasurementFailureIndication,</w:t>
      </w:r>
    </w:p>
    <w:p w14:paraId="6F46293C" w14:textId="77777777" w:rsidR="008D3D52" w:rsidRPr="00546E5E" w:rsidRDefault="008D3D52" w:rsidP="008D3D52">
      <w:pPr>
        <w:pStyle w:val="PL"/>
        <w:rPr>
          <w:snapToGrid w:val="0"/>
        </w:rPr>
      </w:pPr>
      <w:r w:rsidRPr="00546E5E">
        <w:rPr>
          <w:snapToGrid w:val="0"/>
        </w:rPr>
        <w:tab/>
        <w:t>E-CIDMeasurementReport,</w:t>
      </w:r>
    </w:p>
    <w:p w14:paraId="71A8D9DB" w14:textId="77777777" w:rsidR="008D3D52" w:rsidRPr="00707B3F" w:rsidRDefault="008D3D52" w:rsidP="008D3D52">
      <w:pPr>
        <w:pStyle w:val="PL"/>
        <w:rPr>
          <w:snapToGrid w:val="0"/>
        </w:rPr>
      </w:pPr>
      <w:r w:rsidRPr="00546E5E">
        <w:rPr>
          <w:snapToGrid w:val="0"/>
        </w:rPr>
        <w:tab/>
        <w:t>E-CIDMeasurementTerminationCommand</w:t>
      </w:r>
      <w:r>
        <w:rPr>
          <w:snapToGrid w:val="0"/>
        </w:rPr>
        <w:t>,</w:t>
      </w:r>
    </w:p>
    <w:p w14:paraId="75BA9886" w14:textId="77777777" w:rsidR="008D3D52" w:rsidRPr="00DA11D0" w:rsidRDefault="008D3D52" w:rsidP="008D3D52">
      <w:pPr>
        <w:pStyle w:val="PL"/>
        <w:rPr>
          <w:snapToGrid w:val="0"/>
        </w:rPr>
      </w:pPr>
      <w:r w:rsidRPr="00DA11D0">
        <w:rPr>
          <w:snapToGrid w:val="0"/>
        </w:rPr>
        <w:tab/>
        <w:t>BroadcastContextSetupRequest,</w:t>
      </w:r>
    </w:p>
    <w:p w14:paraId="127A3129" w14:textId="77777777" w:rsidR="008D3D52" w:rsidRPr="00DA11D0" w:rsidRDefault="008D3D52" w:rsidP="008D3D52">
      <w:pPr>
        <w:pStyle w:val="PL"/>
        <w:rPr>
          <w:snapToGrid w:val="0"/>
        </w:rPr>
      </w:pPr>
      <w:r w:rsidRPr="00DA11D0">
        <w:rPr>
          <w:snapToGrid w:val="0"/>
        </w:rPr>
        <w:tab/>
        <w:t>BroadcastContextSetupResponse,</w:t>
      </w:r>
    </w:p>
    <w:p w14:paraId="74BCBBB2" w14:textId="77777777" w:rsidR="008D3D52" w:rsidRPr="00DA11D0" w:rsidRDefault="008D3D52" w:rsidP="008D3D52">
      <w:pPr>
        <w:pStyle w:val="PL"/>
        <w:rPr>
          <w:snapToGrid w:val="0"/>
        </w:rPr>
      </w:pPr>
      <w:r w:rsidRPr="00DA11D0">
        <w:rPr>
          <w:snapToGrid w:val="0"/>
        </w:rPr>
        <w:tab/>
        <w:t>BroadcastContextSetupFailure,</w:t>
      </w:r>
    </w:p>
    <w:p w14:paraId="077998A6" w14:textId="77777777" w:rsidR="008D3D52" w:rsidRPr="00DA11D0" w:rsidRDefault="008D3D52" w:rsidP="008D3D52">
      <w:pPr>
        <w:pStyle w:val="PL"/>
        <w:rPr>
          <w:snapToGrid w:val="0"/>
        </w:rPr>
      </w:pPr>
      <w:r w:rsidRPr="00DA11D0">
        <w:rPr>
          <w:snapToGrid w:val="0"/>
        </w:rPr>
        <w:tab/>
        <w:t>BroadcastContextReleaseCommand,</w:t>
      </w:r>
    </w:p>
    <w:p w14:paraId="5EE1CAE1" w14:textId="77777777" w:rsidR="008D3D52" w:rsidRPr="00DA11D0" w:rsidRDefault="008D3D52" w:rsidP="008D3D52">
      <w:pPr>
        <w:pStyle w:val="PL"/>
        <w:rPr>
          <w:snapToGrid w:val="0"/>
        </w:rPr>
      </w:pPr>
      <w:r w:rsidRPr="00DA11D0">
        <w:rPr>
          <w:snapToGrid w:val="0"/>
        </w:rPr>
        <w:tab/>
        <w:t>BroadcastContextReleaseComplete,</w:t>
      </w:r>
    </w:p>
    <w:p w14:paraId="17310AE2" w14:textId="77777777" w:rsidR="008D3D52" w:rsidRPr="00DA11D0" w:rsidRDefault="008D3D52" w:rsidP="008D3D52">
      <w:pPr>
        <w:pStyle w:val="PL"/>
        <w:rPr>
          <w:snapToGrid w:val="0"/>
        </w:rPr>
      </w:pPr>
      <w:r w:rsidRPr="00DA11D0">
        <w:rPr>
          <w:snapToGrid w:val="0"/>
        </w:rPr>
        <w:tab/>
      </w:r>
      <w:r w:rsidRPr="00F85EA2">
        <w:rPr>
          <w:snapToGrid w:val="0"/>
        </w:rPr>
        <w:t>BroadcastContextReleaseRequest,</w:t>
      </w:r>
    </w:p>
    <w:p w14:paraId="4F7B3E37" w14:textId="77777777" w:rsidR="008D3D52" w:rsidRPr="00DA11D0" w:rsidRDefault="008D3D52" w:rsidP="008D3D52">
      <w:pPr>
        <w:pStyle w:val="PL"/>
        <w:rPr>
          <w:snapToGrid w:val="0"/>
        </w:rPr>
      </w:pPr>
      <w:r w:rsidRPr="00DA11D0">
        <w:rPr>
          <w:snapToGrid w:val="0"/>
        </w:rPr>
        <w:tab/>
        <w:t>BroadcastContextModificationRequest,</w:t>
      </w:r>
    </w:p>
    <w:p w14:paraId="460EB413" w14:textId="77777777" w:rsidR="008D3D52" w:rsidRPr="00DA11D0" w:rsidRDefault="008D3D52" w:rsidP="008D3D52">
      <w:pPr>
        <w:pStyle w:val="PL"/>
        <w:rPr>
          <w:snapToGrid w:val="0"/>
        </w:rPr>
      </w:pPr>
      <w:r w:rsidRPr="00DA11D0">
        <w:rPr>
          <w:snapToGrid w:val="0"/>
        </w:rPr>
        <w:tab/>
        <w:t>BroadcastContextModificationResponse,</w:t>
      </w:r>
    </w:p>
    <w:p w14:paraId="3D1F0C8D" w14:textId="77777777" w:rsidR="008D3D52" w:rsidRPr="00DA11D0" w:rsidRDefault="008D3D52" w:rsidP="008D3D52">
      <w:pPr>
        <w:pStyle w:val="PL"/>
        <w:rPr>
          <w:snapToGrid w:val="0"/>
        </w:rPr>
      </w:pPr>
      <w:r w:rsidRPr="00DA11D0">
        <w:rPr>
          <w:snapToGrid w:val="0"/>
        </w:rPr>
        <w:tab/>
        <w:t>BroadcastContextModificationFailure,</w:t>
      </w:r>
    </w:p>
    <w:p w14:paraId="6B315A48" w14:textId="77777777" w:rsidR="008D3D52" w:rsidRPr="00DA11D0" w:rsidRDefault="008D3D52" w:rsidP="008D3D52">
      <w:pPr>
        <w:pStyle w:val="PL"/>
      </w:pPr>
      <w:r w:rsidRPr="00DA11D0">
        <w:rPr>
          <w:snapToGrid w:val="0"/>
        </w:rPr>
        <w:tab/>
      </w:r>
      <w:r w:rsidRPr="00DA11D0">
        <w:t>MulticastGroupPaging,</w:t>
      </w:r>
    </w:p>
    <w:p w14:paraId="5F616CEC" w14:textId="77777777" w:rsidR="008D3D52" w:rsidRPr="00F85EA2" w:rsidRDefault="008D3D52" w:rsidP="008D3D52">
      <w:pPr>
        <w:pStyle w:val="PL"/>
      </w:pPr>
      <w:r w:rsidRPr="00DA11D0">
        <w:tab/>
      </w:r>
      <w:r w:rsidRPr="00F85EA2">
        <w:t>MulticastContextSetupRequest,</w:t>
      </w:r>
    </w:p>
    <w:p w14:paraId="379C81D0" w14:textId="77777777" w:rsidR="008D3D52" w:rsidRPr="00F85EA2" w:rsidRDefault="008D3D52" w:rsidP="008D3D52">
      <w:pPr>
        <w:pStyle w:val="PL"/>
      </w:pPr>
      <w:r w:rsidRPr="00F85EA2">
        <w:tab/>
        <w:t>MulticastContextSetupResponse,</w:t>
      </w:r>
    </w:p>
    <w:p w14:paraId="0A2CC782" w14:textId="77777777" w:rsidR="008D3D52" w:rsidRPr="00F85EA2" w:rsidRDefault="008D3D52" w:rsidP="008D3D52">
      <w:pPr>
        <w:pStyle w:val="PL"/>
      </w:pPr>
      <w:r w:rsidRPr="00F85EA2">
        <w:tab/>
        <w:t>MulticastContextSetupFailure,</w:t>
      </w:r>
    </w:p>
    <w:p w14:paraId="72EE6984" w14:textId="77777777" w:rsidR="008D3D52" w:rsidRPr="00F85EA2" w:rsidRDefault="008D3D52" w:rsidP="008D3D52">
      <w:pPr>
        <w:pStyle w:val="PL"/>
      </w:pPr>
      <w:r w:rsidRPr="00F85EA2">
        <w:tab/>
        <w:t>MulticastContextReleaseCommand,</w:t>
      </w:r>
    </w:p>
    <w:p w14:paraId="3F52DBFF" w14:textId="77777777" w:rsidR="008D3D52" w:rsidRPr="00F85EA2" w:rsidRDefault="008D3D52" w:rsidP="008D3D52">
      <w:pPr>
        <w:pStyle w:val="PL"/>
      </w:pPr>
      <w:r w:rsidRPr="00F85EA2">
        <w:tab/>
        <w:t>MulticastContextReleaseComplete,</w:t>
      </w:r>
    </w:p>
    <w:p w14:paraId="68CEA6F7" w14:textId="77777777" w:rsidR="008D3D52" w:rsidRPr="00F85EA2" w:rsidRDefault="008D3D52" w:rsidP="008D3D52">
      <w:pPr>
        <w:pStyle w:val="PL"/>
      </w:pPr>
      <w:r w:rsidRPr="00F85EA2">
        <w:tab/>
        <w:t>MulticastContextReleaseRequest,</w:t>
      </w:r>
    </w:p>
    <w:p w14:paraId="5AE8500F" w14:textId="77777777" w:rsidR="008D3D52" w:rsidRPr="00F85EA2" w:rsidRDefault="008D3D52" w:rsidP="008D3D52">
      <w:pPr>
        <w:pStyle w:val="PL"/>
      </w:pPr>
      <w:r w:rsidRPr="00F85EA2">
        <w:tab/>
        <w:t>MulticastContextModificationRequest,</w:t>
      </w:r>
    </w:p>
    <w:p w14:paraId="1D5432BB" w14:textId="77777777" w:rsidR="008D3D52" w:rsidRPr="00F85EA2" w:rsidRDefault="008D3D52" w:rsidP="008D3D52">
      <w:pPr>
        <w:pStyle w:val="PL"/>
      </w:pPr>
      <w:r w:rsidRPr="00F85EA2">
        <w:tab/>
        <w:t>MulticastContextModificationResponse,</w:t>
      </w:r>
    </w:p>
    <w:p w14:paraId="422AFD43" w14:textId="77777777" w:rsidR="008D3D52" w:rsidRPr="00F85EA2" w:rsidRDefault="008D3D52" w:rsidP="008D3D52">
      <w:pPr>
        <w:pStyle w:val="PL"/>
      </w:pPr>
      <w:r w:rsidRPr="00F85EA2">
        <w:tab/>
        <w:t>MulticastContextModificationFailure,</w:t>
      </w:r>
    </w:p>
    <w:p w14:paraId="0642B834" w14:textId="77777777" w:rsidR="008D3D52" w:rsidRPr="00F85EA2" w:rsidRDefault="008D3D52" w:rsidP="008D3D52">
      <w:pPr>
        <w:pStyle w:val="PL"/>
      </w:pPr>
      <w:r w:rsidRPr="00F85EA2">
        <w:tab/>
        <w:t>MulticastDistributionSetupRequest,</w:t>
      </w:r>
    </w:p>
    <w:p w14:paraId="48A15398" w14:textId="77777777" w:rsidR="008D3D52" w:rsidRPr="00F85EA2" w:rsidRDefault="008D3D52" w:rsidP="008D3D52">
      <w:pPr>
        <w:pStyle w:val="PL"/>
      </w:pPr>
      <w:r w:rsidRPr="00F85EA2">
        <w:tab/>
        <w:t>MulticastDistributionSetupResponse,</w:t>
      </w:r>
    </w:p>
    <w:p w14:paraId="7010CA9A" w14:textId="77777777" w:rsidR="008D3D52" w:rsidRPr="00F85EA2" w:rsidRDefault="008D3D52" w:rsidP="008D3D52">
      <w:pPr>
        <w:pStyle w:val="PL"/>
      </w:pPr>
      <w:r w:rsidRPr="00F85EA2">
        <w:tab/>
        <w:t>MulticastDistributionSetupFailure,</w:t>
      </w:r>
    </w:p>
    <w:p w14:paraId="4F3974B9" w14:textId="77777777" w:rsidR="008D3D52" w:rsidRPr="00F85EA2" w:rsidRDefault="008D3D52" w:rsidP="008D3D52">
      <w:pPr>
        <w:pStyle w:val="PL"/>
      </w:pPr>
      <w:r w:rsidRPr="00F85EA2">
        <w:tab/>
        <w:t>MulticastDistributionReleaseCommand,</w:t>
      </w:r>
    </w:p>
    <w:p w14:paraId="6A3FC3EE" w14:textId="77777777" w:rsidR="008D3D52" w:rsidRPr="00DA11D0" w:rsidRDefault="008D3D52" w:rsidP="008D3D52">
      <w:pPr>
        <w:pStyle w:val="PL"/>
      </w:pPr>
      <w:r w:rsidRPr="00F85EA2">
        <w:tab/>
        <w:t>MulticastDistributionReleaseComplete</w:t>
      </w:r>
      <w:r>
        <w:t>,</w:t>
      </w:r>
    </w:p>
    <w:p w14:paraId="2B4C82CA" w14:textId="77777777" w:rsidR="008D3D52" w:rsidRPr="00546E5E" w:rsidRDefault="008D3D52" w:rsidP="008D3D52">
      <w:pPr>
        <w:pStyle w:val="PL"/>
        <w:rPr>
          <w:snapToGrid w:val="0"/>
        </w:rPr>
      </w:pPr>
      <w:r w:rsidRPr="00546E5E">
        <w:rPr>
          <w:snapToGrid w:val="0"/>
        </w:rPr>
        <w:tab/>
      </w:r>
      <w:r>
        <w:rPr>
          <w:snapToGrid w:val="0"/>
        </w:rPr>
        <w:t>PDC</w:t>
      </w:r>
      <w:r w:rsidRPr="00546E5E">
        <w:rPr>
          <w:snapToGrid w:val="0"/>
        </w:rPr>
        <w:t>MeasurementInitiationRequest,</w:t>
      </w:r>
    </w:p>
    <w:p w14:paraId="3142467E" w14:textId="77777777" w:rsidR="008D3D52" w:rsidRPr="00546E5E" w:rsidRDefault="008D3D52" w:rsidP="008D3D52">
      <w:pPr>
        <w:pStyle w:val="PL"/>
        <w:rPr>
          <w:snapToGrid w:val="0"/>
        </w:rPr>
      </w:pPr>
      <w:r w:rsidRPr="00546E5E">
        <w:rPr>
          <w:snapToGrid w:val="0"/>
        </w:rPr>
        <w:tab/>
      </w:r>
      <w:r>
        <w:rPr>
          <w:snapToGrid w:val="0"/>
        </w:rPr>
        <w:t>PDC</w:t>
      </w:r>
      <w:r w:rsidRPr="00546E5E">
        <w:rPr>
          <w:snapToGrid w:val="0"/>
        </w:rPr>
        <w:t>MeasurementInitiationResponse,</w:t>
      </w:r>
    </w:p>
    <w:p w14:paraId="569711B6" w14:textId="77777777" w:rsidR="008D3D52" w:rsidRPr="00546E5E" w:rsidRDefault="008D3D52" w:rsidP="008D3D52">
      <w:pPr>
        <w:pStyle w:val="PL"/>
        <w:rPr>
          <w:snapToGrid w:val="0"/>
        </w:rPr>
      </w:pPr>
      <w:r w:rsidRPr="00546E5E">
        <w:rPr>
          <w:snapToGrid w:val="0"/>
        </w:rPr>
        <w:tab/>
      </w:r>
      <w:r>
        <w:rPr>
          <w:snapToGrid w:val="0"/>
        </w:rPr>
        <w:t>PDC</w:t>
      </w:r>
      <w:r w:rsidRPr="00546E5E">
        <w:rPr>
          <w:snapToGrid w:val="0"/>
        </w:rPr>
        <w:t>MeasurementInitiationFailure,</w:t>
      </w:r>
    </w:p>
    <w:p w14:paraId="7C8F46F5" w14:textId="77777777" w:rsidR="008D3D52" w:rsidRPr="00707B3F" w:rsidRDefault="008D3D52" w:rsidP="008D3D52">
      <w:pPr>
        <w:pStyle w:val="PL"/>
        <w:rPr>
          <w:snapToGrid w:val="0"/>
        </w:rPr>
      </w:pPr>
      <w:r w:rsidRPr="00546E5E">
        <w:rPr>
          <w:snapToGrid w:val="0"/>
        </w:rPr>
        <w:tab/>
      </w:r>
      <w:r>
        <w:rPr>
          <w:snapToGrid w:val="0"/>
        </w:rPr>
        <w:t>PDC</w:t>
      </w:r>
      <w:r w:rsidRPr="00546E5E">
        <w:rPr>
          <w:snapToGrid w:val="0"/>
        </w:rPr>
        <w:t>MeasurementReport</w:t>
      </w:r>
      <w:r>
        <w:rPr>
          <w:snapToGrid w:val="0"/>
        </w:rPr>
        <w:t>,</w:t>
      </w:r>
    </w:p>
    <w:p w14:paraId="1FA22F06" w14:textId="77777777" w:rsidR="008D3D52" w:rsidRDefault="008D3D52" w:rsidP="008D3D52">
      <w:pPr>
        <w:pStyle w:val="PL"/>
        <w:rPr>
          <w:snapToGrid w:val="0"/>
        </w:rPr>
      </w:pPr>
      <w:r>
        <w:rPr>
          <w:snapToGrid w:val="0"/>
        </w:rPr>
        <w:tab/>
        <w:t>PDCMeasurementTerminationCommand,</w:t>
      </w:r>
    </w:p>
    <w:p w14:paraId="2BF2C323" w14:textId="77777777" w:rsidR="008D3D52" w:rsidRPr="00707B3F" w:rsidRDefault="008D3D52" w:rsidP="008D3D52">
      <w:pPr>
        <w:pStyle w:val="PL"/>
        <w:rPr>
          <w:snapToGrid w:val="0"/>
        </w:rPr>
      </w:pPr>
      <w:r>
        <w:rPr>
          <w:snapToGrid w:val="0"/>
        </w:rPr>
        <w:tab/>
        <w:t>PDCMeasurementFailureIndication,</w:t>
      </w:r>
    </w:p>
    <w:p w14:paraId="1B34D3E8" w14:textId="77777777" w:rsidR="008D3D52" w:rsidRDefault="008D3D52" w:rsidP="008D3D52">
      <w:pPr>
        <w:pStyle w:val="PL"/>
        <w:rPr>
          <w:snapToGrid w:val="0"/>
        </w:rPr>
      </w:pPr>
      <w:r>
        <w:rPr>
          <w:snapToGrid w:val="0"/>
        </w:rPr>
        <w:tab/>
        <w:t>PRSConfigurationRequest,</w:t>
      </w:r>
    </w:p>
    <w:p w14:paraId="54B23BFA" w14:textId="77777777" w:rsidR="008D3D52" w:rsidRDefault="008D3D52" w:rsidP="008D3D52">
      <w:pPr>
        <w:pStyle w:val="PL"/>
        <w:rPr>
          <w:snapToGrid w:val="0"/>
        </w:rPr>
      </w:pPr>
      <w:r>
        <w:rPr>
          <w:snapToGrid w:val="0"/>
        </w:rPr>
        <w:tab/>
        <w:t>PRSConfigurationResponse,</w:t>
      </w:r>
    </w:p>
    <w:p w14:paraId="54B3D7B6" w14:textId="77777777" w:rsidR="008D3D52" w:rsidRPr="001165E5" w:rsidRDefault="008D3D52" w:rsidP="008D3D52">
      <w:pPr>
        <w:pStyle w:val="PL"/>
        <w:rPr>
          <w:snapToGrid w:val="0"/>
        </w:rPr>
      </w:pPr>
      <w:r>
        <w:rPr>
          <w:snapToGrid w:val="0"/>
        </w:rPr>
        <w:tab/>
        <w:t>PRSConfigurationFailure</w:t>
      </w:r>
      <w:r w:rsidRPr="001165E5">
        <w:rPr>
          <w:snapToGrid w:val="0"/>
        </w:rPr>
        <w:t>,</w:t>
      </w:r>
    </w:p>
    <w:p w14:paraId="12673E8E" w14:textId="77777777" w:rsidR="008D3D52" w:rsidRPr="001165E5" w:rsidRDefault="008D3D52" w:rsidP="008D3D52">
      <w:pPr>
        <w:pStyle w:val="PL"/>
        <w:rPr>
          <w:snapToGrid w:val="0"/>
        </w:rPr>
      </w:pPr>
      <w:r w:rsidRPr="001165E5">
        <w:rPr>
          <w:snapToGrid w:val="0"/>
        </w:rPr>
        <w:tab/>
        <w:t>MeasurementPreconfigurationRequired,</w:t>
      </w:r>
    </w:p>
    <w:p w14:paraId="1DD79478" w14:textId="77777777" w:rsidR="008D3D52" w:rsidRPr="001165E5" w:rsidRDefault="008D3D52" w:rsidP="008D3D52">
      <w:pPr>
        <w:pStyle w:val="PL"/>
        <w:rPr>
          <w:snapToGrid w:val="0"/>
        </w:rPr>
      </w:pPr>
      <w:r w:rsidRPr="001165E5">
        <w:rPr>
          <w:snapToGrid w:val="0"/>
        </w:rPr>
        <w:tab/>
        <w:t>MeasurementPreconfigurationConfirm,</w:t>
      </w:r>
    </w:p>
    <w:p w14:paraId="726792FC" w14:textId="77777777" w:rsidR="008D3D52" w:rsidRPr="001165E5" w:rsidRDefault="008D3D52" w:rsidP="008D3D52">
      <w:pPr>
        <w:pStyle w:val="PL"/>
        <w:rPr>
          <w:snapToGrid w:val="0"/>
        </w:rPr>
      </w:pPr>
      <w:r w:rsidRPr="001165E5">
        <w:rPr>
          <w:snapToGrid w:val="0"/>
        </w:rPr>
        <w:tab/>
        <w:t>MeasurementPreconfigurationRefuse,</w:t>
      </w:r>
    </w:p>
    <w:p w14:paraId="0A7ED41F" w14:textId="77777777" w:rsidR="008D3D52" w:rsidRPr="00707B3F" w:rsidRDefault="008D3D52" w:rsidP="008D3D52">
      <w:pPr>
        <w:pStyle w:val="PL"/>
        <w:rPr>
          <w:snapToGrid w:val="0"/>
        </w:rPr>
      </w:pPr>
      <w:r w:rsidRPr="001165E5">
        <w:rPr>
          <w:snapToGrid w:val="0"/>
        </w:rPr>
        <w:tab/>
        <w:t>MeasurementActivation</w:t>
      </w:r>
      <w:r>
        <w:rPr>
          <w:snapToGrid w:val="0"/>
        </w:rPr>
        <w:t>,</w:t>
      </w:r>
    </w:p>
    <w:p w14:paraId="3E9C656E" w14:textId="77777777" w:rsidR="008D3D52" w:rsidRDefault="008D3D52" w:rsidP="008D3D52">
      <w:pPr>
        <w:pStyle w:val="PL"/>
        <w:rPr>
          <w:snapToGrid w:val="0"/>
        </w:rPr>
      </w:pPr>
      <w:r>
        <w:rPr>
          <w:snapToGrid w:val="0"/>
        </w:rPr>
        <w:tab/>
        <w:t>QoEInformation</w:t>
      </w:r>
      <w:r w:rsidRPr="001A21E3">
        <w:rPr>
          <w:snapToGrid w:val="0"/>
        </w:rPr>
        <w:t>Transfer</w:t>
      </w:r>
      <w:r>
        <w:rPr>
          <w:snapToGrid w:val="0"/>
        </w:rPr>
        <w:t>,</w:t>
      </w:r>
    </w:p>
    <w:p w14:paraId="10EC0155" w14:textId="77777777" w:rsidR="008D3D52" w:rsidRDefault="008D3D52" w:rsidP="008D3D52">
      <w:pPr>
        <w:pStyle w:val="PL"/>
        <w:tabs>
          <w:tab w:val="left" w:pos="685"/>
        </w:tabs>
        <w:rPr>
          <w:noProof w:val="0"/>
          <w:snapToGrid w:val="0"/>
        </w:rPr>
      </w:pPr>
      <w:r>
        <w:rPr>
          <w:snapToGrid w:val="0"/>
        </w:rPr>
        <w:tab/>
        <w:t>Pos</w:t>
      </w:r>
      <w:r w:rsidRPr="00EA5FA7">
        <w:rPr>
          <w:snapToGrid w:val="0"/>
        </w:rPr>
        <w:t>S</w:t>
      </w:r>
      <w:r>
        <w:rPr>
          <w:snapToGrid w:val="0"/>
        </w:rPr>
        <w:t>ystemInformationDeliveryCommand</w:t>
      </w:r>
      <w:r>
        <w:rPr>
          <w:noProof w:val="0"/>
          <w:snapToGrid w:val="0"/>
        </w:rPr>
        <w:t>,</w:t>
      </w:r>
    </w:p>
    <w:p w14:paraId="48FBE196" w14:textId="77777777" w:rsidR="008D3D52" w:rsidRDefault="008D3D52" w:rsidP="008D3D52">
      <w:pPr>
        <w:pStyle w:val="PL"/>
        <w:tabs>
          <w:tab w:val="left" w:pos="685"/>
        </w:tabs>
        <w:rPr>
          <w:noProof w:val="0"/>
          <w:snapToGrid w:val="0"/>
        </w:rPr>
      </w:pPr>
      <w:r>
        <w:rPr>
          <w:noProof w:val="0"/>
          <w:snapToGrid w:val="0"/>
        </w:rPr>
        <w:tab/>
        <w:t>DUCU</w:t>
      </w:r>
      <w:r w:rsidRPr="003916DF">
        <w:rPr>
          <w:noProof w:val="0"/>
          <w:snapToGrid w:val="0"/>
        </w:rPr>
        <w:t>Cell</w:t>
      </w:r>
      <w:r>
        <w:rPr>
          <w:noProof w:val="0"/>
          <w:snapToGrid w:val="0"/>
        </w:rPr>
        <w:t>Switch</w:t>
      </w:r>
      <w:r w:rsidRPr="003916DF">
        <w:rPr>
          <w:noProof w:val="0"/>
          <w:snapToGrid w:val="0"/>
        </w:rPr>
        <w:t>Notification</w:t>
      </w:r>
      <w:r>
        <w:rPr>
          <w:noProof w:val="0"/>
          <w:snapToGrid w:val="0"/>
        </w:rPr>
        <w:t>,</w:t>
      </w:r>
    </w:p>
    <w:p w14:paraId="020A0AD1" w14:textId="77777777" w:rsidR="008D3D52" w:rsidRPr="003916DF" w:rsidRDefault="008D3D52" w:rsidP="008D3D52">
      <w:pPr>
        <w:pStyle w:val="PL"/>
        <w:tabs>
          <w:tab w:val="left" w:pos="685"/>
        </w:tabs>
        <w:rPr>
          <w:noProof w:val="0"/>
          <w:snapToGrid w:val="0"/>
        </w:rPr>
      </w:pPr>
      <w:r>
        <w:rPr>
          <w:noProof w:val="0"/>
          <w:snapToGrid w:val="0"/>
        </w:rPr>
        <w:tab/>
        <w:t>CUDUCellSwitchNotification,</w:t>
      </w:r>
    </w:p>
    <w:p w14:paraId="564DA6CD" w14:textId="77777777" w:rsidR="008D3D52" w:rsidRDefault="008D3D52" w:rsidP="008D3D52">
      <w:pPr>
        <w:pStyle w:val="PL"/>
        <w:rPr>
          <w:snapToGrid w:val="0"/>
        </w:rPr>
      </w:pPr>
      <w:r>
        <w:rPr>
          <w:snapToGrid w:val="0"/>
        </w:rPr>
        <w:tab/>
        <w:t>DUCU</w:t>
      </w:r>
      <w:r w:rsidRPr="003916DF">
        <w:rPr>
          <w:snapToGrid w:val="0"/>
        </w:rPr>
        <w:t>TAInformation</w:t>
      </w:r>
      <w:r>
        <w:rPr>
          <w:snapToGrid w:val="0"/>
        </w:rPr>
        <w:t>Transfer,</w:t>
      </w:r>
    </w:p>
    <w:p w14:paraId="7C04ED20" w14:textId="77777777" w:rsidR="008D3D52" w:rsidRDefault="008D3D52" w:rsidP="008D3D52">
      <w:pPr>
        <w:pStyle w:val="PL"/>
        <w:rPr>
          <w:snapToGrid w:val="0"/>
        </w:rPr>
      </w:pPr>
      <w:r>
        <w:rPr>
          <w:snapToGrid w:val="0"/>
        </w:rPr>
        <w:tab/>
        <w:t>CUDUTAInformationTransfer,</w:t>
      </w:r>
    </w:p>
    <w:p w14:paraId="6409CF9F" w14:textId="77777777" w:rsidR="008D3D52" w:rsidRDefault="008D3D52" w:rsidP="008D3D52">
      <w:pPr>
        <w:pStyle w:val="PL"/>
        <w:rPr>
          <w:snapToGrid w:val="0"/>
        </w:rPr>
      </w:pPr>
      <w:r>
        <w:tab/>
        <w:t>QoEInformationTransferControl</w:t>
      </w:r>
      <w:r>
        <w:rPr>
          <w:snapToGrid w:val="0"/>
        </w:rPr>
        <w:t>,</w:t>
      </w:r>
    </w:p>
    <w:p w14:paraId="676EEF49" w14:textId="77777777" w:rsidR="008D3D52" w:rsidRDefault="008D3D52" w:rsidP="008D3D52">
      <w:pPr>
        <w:pStyle w:val="PL"/>
        <w:rPr>
          <w:snapToGrid w:val="0"/>
        </w:rPr>
      </w:pPr>
      <w:r>
        <w:rPr>
          <w:noProof w:val="0"/>
          <w:snapToGrid w:val="0"/>
        </w:rPr>
        <w:tab/>
        <w:t>RachIndication</w:t>
      </w:r>
      <w:r>
        <w:rPr>
          <w:snapToGrid w:val="0"/>
        </w:rPr>
        <w:t>,</w:t>
      </w:r>
    </w:p>
    <w:p w14:paraId="25DEAC45" w14:textId="77777777" w:rsidR="008D3D52" w:rsidRDefault="008D3D52" w:rsidP="008D3D52">
      <w:pPr>
        <w:pStyle w:val="PL"/>
        <w:rPr>
          <w:snapToGrid w:val="0"/>
        </w:rPr>
      </w:pPr>
      <w:r>
        <w:rPr>
          <w:snapToGrid w:val="0"/>
        </w:rPr>
        <w:tab/>
        <w:t>TimingSynchronisationStatusRequest,</w:t>
      </w:r>
    </w:p>
    <w:p w14:paraId="6A83AA5B" w14:textId="77777777" w:rsidR="008D3D52" w:rsidRDefault="008D3D52" w:rsidP="008D3D52">
      <w:pPr>
        <w:pStyle w:val="PL"/>
        <w:rPr>
          <w:snapToGrid w:val="0"/>
        </w:rPr>
      </w:pPr>
      <w:r>
        <w:rPr>
          <w:snapToGrid w:val="0"/>
        </w:rPr>
        <w:tab/>
        <w:t>TimingSynchronisationStatusResponse,</w:t>
      </w:r>
    </w:p>
    <w:p w14:paraId="582B5659" w14:textId="77777777" w:rsidR="008D3D52" w:rsidRDefault="008D3D52" w:rsidP="008D3D52">
      <w:pPr>
        <w:pStyle w:val="PL"/>
        <w:rPr>
          <w:snapToGrid w:val="0"/>
        </w:rPr>
      </w:pPr>
      <w:r>
        <w:rPr>
          <w:snapToGrid w:val="0"/>
        </w:rPr>
        <w:tab/>
        <w:t>TimingSynchronisationStatusFailure,</w:t>
      </w:r>
    </w:p>
    <w:p w14:paraId="119C86C0" w14:textId="77777777" w:rsidR="008D3D52" w:rsidRDefault="008D3D52" w:rsidP="008D3D52">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CEA353D" w14:textId="77777777" w:rsidR="008D3D52" w:rsidRDefault="008D3D52" w:rsidP="008D3D52">
      <w:pPr>
        <w:pStyle w:val="PL"/>
        <w:tabs>
          <w:tab w:val="left" w:pos="685"/>
        </w:tabs>
        <w:rPr>
          <w:snapToGrid w:val="0"/>
        </w:rPr>
      </w:pPr>
      <w:r>
        <w:rPr>
          <w:snapToGrid w:val="0"/>
        </w:rPr>
        <w:tab/>
        <w:t>MIABF1SetupTriggering,</w:t>
      </w:r>
    </w:p>
    <w:p w14:paraId="00093590" w14:textId="77777777" w:rsidR="008D3D52" w:rsidRPr="00E53D33" w:rsidRDefault="008D3D52" w:rsidP="008D3D52">
      <w:pPr>
        <w:pStyle w:val="PL"/>
        <w:tabs>
          <w:tab w:val="left" w:pos="685"/>
        </w:tabs>
        <w:rPr>
          <w:snapToGrid w:val="0"/>
        </w:rPr>
      </w:pPr>
      <w:r>
        <w:rPr>
          <w:snapToGrid w:val="0"/>
        </w:rPr>
        <w:tab/>
        <w:t>MIABF1SetupOutcomeNotification</w:t>
      </w:r>
      <w:r w:rsidRPr="00E53D33">
        <w:rPr>
          <w:snapToGrid w:val="0"/>
        </w:rPr>
        <w:t>,</w:t>
      </w:r>
    </w:p>
    <w:p w14:paraId="7C5884F7" w14:textId="77777777" w:rsidR="008D3D52" w:rsidRPr="00E53D33" w:rsidRDefault="008D3D52" w:rsidP="008D3D52">
      <w:pPr>
        <w:pStyle w:val="PL"/>
        <w:tabs>
          <w:tab w:val="left" w:pos="685"/>
        </w:tabs>
        <w:rPr>
          <w:snapToGrid w:val="0"/>
        </w:rPr>
      </w:pPr>
      <w:r w:rsidRPr="00E53D33">
        <w:rPr>
          <w:snapToGrid w:val="0"/>
        </w:rPr>
        <w:tab/>
        <w:t>MulticastContextNotificationIndication,</w:t>
      </w:r>
    </w:p>
    <w:p w14:paraId="6AF1E5A6" w14:textId="77777777" w:rsidR="008D3D52" w:rsidRPr="00E53D33" w:rsidRDefault="008D3D52" w:rsidP="008D3D52">
      <w:pPr>
        <w:pStyle w:val="PL"/>
        <w:tabs>
          <w:tab w:val="left" w:pos="685"/>
        </w:tabs>
        <w:rPr>
          <w:snapToGrid w:val="0"/>
        </w:rPr>
      </w:pPr>
      <w:r w:rsidRPr="00E53D33">
        <w:rPr>
          <w:snapToGrid w:val="0"/>
        </w:rPr>
        <w:tab/>
        <w:t>MulticastContextNotificationConfirm,</w:t>
      </w:r>
    </w:p>
    <w:p w14:paraId="5D040AC3" w14:textId="77777777" w:rsidR="008D3D52" w:rsidRPr="00E53D33" w:rsidRDefault="008D3D52" w:rsidP="008D3D52">
      <w:pPr>
        <w:pStyle w:val="PL"/>
        <w:tabs>
          <w:tab w:val="left" w:pos="685"/>
        </w:tabs>
        <w:rPr>
          <w:snapToGrid w:val="0"/>
        </w:rPr>
      </w:pPr>
      <w:r w:rsidRPr="00E53D33">
        <w:rPr>
          <w:snapToGrid w:val="0"/>
        </w:rPr>
        <w:tab/>
        <w:t>MulticastContextNotificationRefuse,</w:t>
      </w:r>
    </w:p>
    <w:p w14:paraId="7F1DC59C" w14:textId="77777777" w:rsidR="008D3D52" w:rsidRPr="00E53D33" w:rsidRDefault="008D3D52" w:rsidP="004F164E">
      <w:pPr>
        <w:pStyle w:val="PL"/>
        <w:rPr>
          <w:snapToGrid w:val="0"/>
        </w:rPr>
      </w:pPr>
      <w:r w:rsidRPr="00E53D33">
        <w:rPr>
          <w:snapToGrid w:val="0"/>
        </w:rPr>
        <w:tab/>
        <w:t>MulticastCommonConfigurationRequest,</w:t>
      </w:r>
    </w:p>
    <w:p w14:paraId="3432EBA8" w14:textId="77777777" w:rsidR="008D3D52" w:rsidRPr="00E53D33" w:rsidRDefault="008D3D52" w:rsidP="004F164E">
      <w:pPr>
        <w:pStyle w:val="PL"/>
        <w:rPr>
          <w:snapToGrid w:val="0"/>
        </w:rPr>
      </w:pPr>
      <w:r w:rsidRPr="00E53D33">
        <w:rPr>
          <w:snapToGrid w:val="0"/>
        </w:rPr>
        <w:tab/>
        <w:t>MulticastCommonConfigurationResponse,</w:t>
      </w:r>
    </w:p>
    <w:p w14:paraId="20875AC8" w14:textId="77777777" w:rsidR="008D3D52" w:rsidRPr="00E53D33" w:rsidRDefault="008D3D52" w:rsidP="004F164E">
      <w:pPr>
        <w:pStyle w:val="PL"/>
        <w:rPr>
          <w:snapToGrid w:val="0"/>
        </w:rPr>
      </w:pPr>
      <w:r w:rsidRPr="00E53D33">
        <w:rPr>
          <w:snapToGrid w:val="0"/>
        </w:rPr>
        <w:tab/>
        <w:t>MulticastCommonConfigurationRefuse,</w:t>
      </w:r>
    </w:p>
    <w:p w14:paraId="401915B4" w14:textId="1DB01F0E" w:rsidR="00EC6D8F" w:rsidRDefault="008D3D52" w:rsidP="004F164E">
      <w:pPr>
        <w:pStyle w:val="PL"/>
        <w:rPr>
          <w:snapToGrid w:val="0"/>
        </w:rPr>
      </w:pPr>
      <w:r w:rsidRPr="00E53D33">
        <w:rPr>
          <w:snapToGrid w:val="0"/>
        </w:rPr>
        <w:tab/>
        <w:t>BroadcastTransportResourceRequest</w:t>
      </w:r>
      <w:r w:rsidR="00D40F10">
        <w:rPr>
          <w:snapToGrid w:val="0"/>
        </w:rPr>
        <w:t>,</w:t>
      </w:r>
    </w:p>
    <w:p w14:paraId="02853DF6" w14:textId="77777777" w:rsidR="004F164E" w:rsidRDefault="00EC6D8F" w:rsidP="004F164E">
      <w:pPr>
        <w:pStyle w:val="PL"/>
        <w:rPr>
          <w:snapToGrid w:val="0"/>
        </w:rPr>
      </w:pPr>
      <w:r>
        <w:rPr>
          <w:snapToGrid w:val="0"/>
        </w:rPr>
        <w:tab/>
      </w:r>
      <w:r>
        <w:rPr>
          <w:rFonts w:hint="eastAsia"/>
          <w:snapToGrid w:val="0"/>
        </w:rPr>
        <w:t>DUCU</w:t>
      </w:r>
      <w:r>
        <w:rPr>
          <w:snapToGrid w:val="0"/>
        </w:rPr>
        <w:t>AccessAndMobilityIndication</w:t>
      </w:r>
      <w:r w:rsidR="004F164E">
        <w:rPr>
          <w:snapToGrid w:val="0"/>
        </w:rPr>
        <w:t>,</w:t>
      </w:r>
    </w:p>
    <w:p w14:paraId="03B280D4" w14:textId="4CA6BB7E" w:rsidR="008D3D52" w:rsidRPr="004F164E" w:rsidRDefault="004F164E" w:rsidP="004F164E">
      <w:pPr>
        <w:pStyle w:val="PL"/>
        <w:rPr>
          <w:snapToGrid w:val="0"/>
        </w:rPr>
      </w:pPr>
      <w:r>
        <w:rPr>
          <w:snapToGrid w:val="0"/>
        </w:rPr>
        <w:tab/>
        <w:t>SRSInformationReservationNotification</w:t>
      </w:r>
    </w:p>
    <w:p w14:paraId="7204F425" w14:textId="77777777" w:rsidR="008D3D52" w:rsidRPr="00EA5FA7" w:rsidRDefault="008D3D52" w:rsidP="004F164E">
      <w:pPr>
        <w:pStyle w:val="PL"/>
        <w:tabs>
          <w:tab w:val="left" w:pos="685"/>
        </w:tabs>
        <w:rPr>
          <w:snapToGrid w:val="0"/>
        </w:rPr>
      </w:pPr>
    </w:p>
    <w:p w14:paraId="673EB025" w14:textId="77777777" w:rsidR="008D3D52" w:rsidRPr="00EA5FA7" w:rsidRDefault="008D3D52" w:rsidP="008D3D52">
      <w:pPr>
        <w:pStyle w:val="PL"/>
        <w:rPr>
          <w:snapToGrid w:val="0"/>
        </w:rPr>
      </w:pPr>
    </w:p>
    <w:p w14:paraId="6AF85A4C" w14:textId="77777777" w:rsidR="008D3D52" w:rsidRPr="00EA5FA7" w:rsidRDefault="008D3D52" w:rsidP="008D3D52">
      <w:pPr>
        <w:pStyle w:val="PL"/>
        <w:rPr>
          <w:snapToGrid w:val="0"/>
        </w:rPr>
      </w:pPr>
    </w:p>
    <w:p w14:paraId="54AD142A" w14:textId="77777777" w:rsidR="008D3D52" w:rsidRPr="00EA5FA7" w:rsidRDefault="008D3D52" w:rsidP="008D3D52">
      <w:pPr>
        <w:pStyle w:val="PL"/>
        <w:rPr>
          <w:snapToGrid w:val="0"/>
        </w:rPr>
      </w:pPr>
    </w:p>
    <w:p w14:paraId="0EEB6128" w14:textId="77777777" w:rsidR="008D3D52" w:rsidRPr="00EA5FA7" w:rsidRDefault="008D3D52" w:rsidP="008D3D52">
      <w:pPr>
        <w:pStyle w:val="PL"/>
        <w:rPr>
          <w:snapToGrid w:val="0"/>
        </w:rPr>
      </w:pPr>
      <w:r w:rsidRPr="00EA5FA7">
        <w:rPr>
          <w:snapToGrid w:val="0"/>
        </w:rPr>
        <w:t>FROM F1AP-PDU-Contents</w:t>
      </w:r>
    </w:p>
    <w:p w14:paraId="76FB0376" w14:textId="77777777" w:rsidR="008D3D52" w:rsidRPr="00EA5FA7" w:rsidRDefault="008D3D52" w:rsidP="008D3D52">
      <w:pPr>
        <w:pStyle w:val="PL"/>
        <w:rPr>
          <w:snapToGrid w:val="0"/>
        </w:rPr>
      </w:pPr>
      <w:r w:rsidRPr="00EA5FA7">
        <w:rPr>
          <w:snapToGrid w:val="0"/>
        </w:rPr>
        <w:tab/>
        <w:t>id-Reset,</w:t>
      </w:r>
    </w:p>
    <w:p w14:paraId="16C0AE18" w14:textId="77777777" w:rsidR="008D3D52" w:rsidRPr="00EA5FA7" w:rsidRDefault="008D3D52" w:rsidP="008D3D52">
      <w:pPr>
        <w:pStyle w:val="PL"/>
        <w:rPr>
          <w:snapToGrid w:val="0"/>
        </w:rPr>
      </w:pPr>
      <w:r w:rsidRPr="00EA5FA7">
        <w:rPr>
          <w:snapToGrid w:val="0"/>
        </w:rPr>
        <w:tab/>
        <w:t>id-F1Setup,</w:t>
      </w:r>
    </w:p>
    <w:p w14:paraId="78E39BAB" w14:textId="77777777" w:rsidR="008D3D52" w:rsidRPr="00EA5FA7" w:rsidRDefault="008D3D52" w:rsidP="008D3D52">
      <w:pPr>
        <w:pStyle w:val="PL"/>
        <w:rPr>
          <w:snapToGrid w:val="0"/>
        </w:rPr>
      </w:pPr>
      <w:r w:rsidRPr="00EA5FA7">
        <w:rPr>
          <w:snapToGrid w:val="0"/>
        </w:rPr>
        <w:tab/>
        <w:t>id-gNBDUConfigurationUpdate,</w:t>
      </w:r>
    </w:p>
    <w:p w14:paraId="4ED7DDDD" w14:textId="77777777" w:rsidR="008D3D52" w:rsidRPr="00EA5FA7" w:rsidRDefault="008D3D52" w:rsidP="008D3D52">
      <w:pPr>
        <w:pStyle w:val="PL"/>
        <w:rPr>
          <w:snapToGrid w:val="0"/>
        </w:rPr>
      </w:pPr>
      <w:r w:rsidRPr="00EA5FA7">
        <w:rPr>
          <w:snapToGrid w:val="0"/>
        </w:rPr>
        <w:tab/>
        <w:t>id-gNBCUConfigurationUpdate,</w:t>
      </w:r>
    </w:p>
    <w:p w14:paraId="4A67531B" w14:textId="77777777" w:rsidR="008D3D52" w:rsidRPr="00EA5FA7" w:rsidRDefault="008D3D52" w:rsidP="008D3D52">
      <w:pPr>
        <w:pStyle w:val="PL"/>
        <w:rPr>
          <w:snapToGrid w:val="0"/>
        </w:rPr>
      </w:pPr>
      <w:r w:rsidRPr="00EA5FA7">
        <w:rPr>
          <w:snapToGrid w:val="0"/>
        </w:rPr>
        <w:tab/>
        <w:t>id-UEContextSetup,</w:t>
      </w:r>
    </w:p>
    <w:p w14:paraId="78EC1B41" w14:textId="77777777" w:rsidR="008D3D52" w:rsidRPr="00EA5FA7" w:rsidRDefault="008D3D52" w:rsidP="008D3D52">
      <w:pPr>
        <w:pStyle w:val="PL"/>
        <w:rPr>
          <w:snapToGrid w:val="0"/>
        </w:rPr>
      </w:pPr>
      <w:r w:rsidRPr="00EA5FA7">
        <w:rPr>
          <w:snapToGrid w:val="0"/>
        </w:rPr>
        <w:tab/>
        <w:t>id-UEContextRelease,</w:t>
      </w:r>
    </w:p>
    <w:p w14:paraId="14DE94C3" w14:textId="77777777" w:rsidR="008D3D52" w:rsidRPr="00EA5FA7" w:rsidRDefault="008D3D52" w:rsidP="008D3D52">
      <w:pPr>
        <w:pStyle w:val="PL"/>
        <w:rPr>
          <w:snapToGrid w:val="0"/>
        </w:rPr>
      </w:pPr>
      <w:r w:rsidRPr="00EA5FA7">
        <w:rPr>
          <w:snapToGrid w:val="0"/>
        </w:rPr>
        <w:tab/>
        <w:t>id-UEContextModification,</w:t>
      </w:r>
    </w:p>
    <w:p w14:paraId="560A4C44" w14:textId="1FEDA7FA" w:rsidR="00EC6D8F" w:rsidRDefault="008D3D52" w:rsidP="00EC6D8F">
      <w:pPr>
        <w:pStyle w:val="PL"/>
        <w:rPr>
          <w:snapToGrid w:val="0"/>
        </w:rPr>
      </w:pPr>
      <w:r w:rsidRPr="00EA5FA7">
        <w:rPr>
          <w:snapToGrid w:val="0"/>
        </w:rPr>
        <w:tab/>
        <w:t>id-UEContextModificationRequired,</w:t>
      </w:r>
    </w:p>
    <w:p w14:paraId="641CA245" w14:textId="36936914" w:rsidR="00EC6D8F" w:rsidRDefault="00EC6D8F" w:rsidP="00EC6D8F">
      <w:pPr>
        <w:pStyle w:val="PL"/>
        <w:rPr>
          <w:snapToGrid w:val="0"/>
        </w:rPr>
      </w:pPr>
      <w:r>
        <w:rPr>
          <w:snapToGrid w:val="0"/>
        </w:rPr>
        <w:tab/>
        <w:t>id-</w:t>
      </w:r>
      <w:r w:rsidR="00D632D4">
        <w:rPr>
          <w:snapToGrid w:val="0"/>
        </w:rPr>
        <w:t>D</w:t>
      </w:r>
      <w:r>
        <w:rPr>
          <w:snapToGrid w:val="0"/>
        </w:rPr>
        <w:t>UCUAccessAndMobilityIndication,</w:t>
      </w:r>
    </w:p>
    <w:p w14:paraId="54A12240" w14:textId="77777777" w:rsidR="008D3D52" w:rsidRPr="00EA5FA7" w:rsidRDefault="008D3D52" w:rsidP="008D3D52">
      <w:pPr>
        <w:pStyle w:val="PL"/>
        <w:rPr>
          <w:snapToGrid w:val="0"/>
        </w:rPr>
      </w:pPr>
      <w:r w:rsidRPr="00EA5FA7">
        <w:rPr>
          <w:snapToGrid w:val="0"/>
        </w:rPr>
        <w:tab/>
        <w:t>id-ErrorIndication,</w:t>
      </w:r>
      <w:r w:rsidRPr="00EA5FA7">
        <w:t xml:space="preserve"> </w:t>
      </w:r>
    </w:p>
    <w:p w14:paraId="44ABE311" w14:textId="77777777" w:rsidR="008D3D52" w:rsidRPr="00EA5FA7" w:rsidRDefault="008D3D52" w:rsidP="008D3D52">
      <w:pPr>
        <w:pStyle w:val="PL"/>
        <w:rPr>
          <w:snapToGrid w:val="0"/>
        </w:rPr>
      </w:pPr>
      <w:r w:rsidRPr="00EA5FA7">
        <w:rPr>
          <w:snapToGrid w:val="0"/>
        </w:rPr>
        <w:tab/>
        <w:t>id-UEContextReleaseRequest,</w:t>
      </w:r>
    </w:p>
    <w:p w14:paraId="1132D9A5" w14:textId="77777777" w:rsidR="008D3D52" w:rsidRPr="00EA5FA7" w:rsidRDefault="008D3D52" w:rsidP="008D3D52">
      <w:pPr>
        <w:pStyle w:val="PL"/>
        <w:rPr>
          <w:snapToGrid w:val="0"/>
        </w:rPr>
      </w:pPr>
      <w:r w:rsidRPr="00EA5FA7">
        <w:rPr>
          <w:snapToGrid w:val="0"/>
        </w:rPr>
        <w:tab/>
        <w:t>id-DLRRCMessageTransfer,</w:t>
      </w:r>
    </w:p>
    <w:p w14:paraId="66D459F1" w14:textId="77777777" w:rsidR="008D3D52" w:rsidRPr="00EA5FA7" w:rsidRDefault="008D3D52" w:rsidP="008D3D52">
      <w:pPr>
        <w:pStyle w:val="PL"/>
        <w:rPr>
          <w:snapToGrid w:val="0"/>
        </w:rPr>
      </w:pPr>
      <w:r w:rsidRPr="00EA5FA7">
        <w:rPr>
          <w:snapToGrid w:val="0"/>
        </w:rPr>
        <w:tab/>
        <w:t>id-ULRRCMessageTransfer,</w:t>
      </w:r>
    </w:p>
    <w:p w14:paraId="7B8B6BEE" w14:textId="77777777" w:rsidR="008D3D52" w:rsidRPr="00EA5FA7" w:rsidRDefault="008D3D52" w:rsidP="008D3D52">
      <w:pPr>
        <w:pStyle w:val="PL"/>
        <w:rPr>
          <w:snapToGrid w:val="0"/>
        </w:rPr>
      </w:pPr>
      <w:r w:rsidRPr="00EA5FA7">
        <w:rPr>
          <w:snapToGrid w:val="0"/>
        </w:rPr>
        <w:tab/>
        <w:t>id-GNBDUResourceCoordination,</w:t>
      </w:r>
    </w:p>
    <w:p w14:paraId="2EB8938E" w14:textId="77777777" w:rsidR="008D3D52" w:rsidRPr="00EA5FA7" w:rsidRDefault="008D3D52" w:rsidP="008D3D52">
      <w:pPr>
        <w:pStyle w:val="PL"/>
        <w:rPr>
          <w:snapToGrid w:val="0"/>
        </w:rPr>
      </w:pPr>
      <w:r w:rsidRPr="00EA5FA7">
        <w:rPr>
          <w:snapToGrid w:val="0"/>
        </w:rPr>
        <w:tab/>
        <w:t>id-privateMessage,</w:t>
      </w:r>
    </w:p>
    <w:p w14:paraId="7A017F6E" w14:textId="77777777" w:rsidR="008D3D52" w:rsidRPr="00EA5FA7" w:rsidRDefault="008D3D52" w:rsidP="008D3D52">
      <w:pPr>
        <w:pStyle w:val="PL"/>
        <w:rPr>
          <w:snapToGrid w:val="0"/>
        </w:rPr>
      </w:pPr>
      <w:r w:rsidRPr="00EA5FA7">
        <w:rPr>
          <w:snapToGrid w:val="0"/>
        </w:rPr>
        <w:tab/>
        <w:t>id-UEInactivityNotification,</w:t>
      </w:r>
    </w:p>
    <w:p w14:paraId="26829ECA" w14:textId="77777777" w:rsidR="008D3D52" w:rsidRPr="00EA5FA7" w:rsidRDefault="008D3D52" w:rsidP="008D3D52">
      <w:pPr>
        <w:pStyle w:val="PL"/>
        <w:rPr>
          <w:snapToGrid w:val="0"/>
        </w:rPr>
      </w:pPr>
      <w:r w:rsidRPr="00EA5FA7">
        <w:rPr>
          <w:snapToGrid w:val="0"/>
        </w:rPr>
        <w:tab/>
        <w:t>id-InitialULRRCMessageTransfer,</w:t>
      </w:r>
    </w:p>
    <w:p w14:paraId="7C1280B9" w14:textId="77777777" w:rsidR="008D3D52" w:rsidRPr="00EA5FA7" w:rsidRDefault="008D3D52" w:rsidP="008D3D52">
      <w:pPr>
        <w:pStyle w:val="PL"/>
        <w:rPr>
          <w:snapToGrid w:val="0"/>
        </w:rPr>
      </w:pPr>
      <w:r w:rsidRPr="00EA5FA7">
        <w:rPr>
          <w:snapToGrid w:val="0"/>
        </w:rPr>
        <w:tab/>
        <w:t>id-SystemInformationDeliveryCommand,</w:t>
      </w:r>
    </w:p>
    <w:p w14:paraId="6CE13523" w14:textId="77777777" w:rsidR="008D3D52" w:rsidRPr="00EA5FA7" w:rsidRDefault="008D3D52" w:rsidP="008D3D52">
      <w:pPr>
        <w:pStyle w:val="PL"/>
        <w:rPr>
          <w:snapToGrid w:val="0"/>
        </w:rPr>
      </w:pPr>
      <w:r w:rsidRPr="00EA5FA7">
        <w:rPr>
          <w:snapToGrid w:val="0"/>
        </w:rPr>
        <w:tab/>
        <w:t>id-Paging,</w:t>
      </w:r>
    </w:p>
    <w:p w14:paraId="16C06A57" w14:textId="77777777" w:rsidR="008D3D52" w:rsidRPr="00EA5FA7" w:rsidRDefault="008D3D52" w:rsidP="008D3D52">
      <w:pPr>
        <w:pStyle w:val="PL"/>
        <w:rPr>
          <w:snapToGrid w:val="0"/>
        </w:rPr>
      </w:pPr>
      <w:r w:rsidRPr="00EA5FA7">
        <w:rPr>
          <w:snapToGrid w:val="0"/>
        </w:rPr>
        <w:tab/>
        <w:t>id-Notify,</w:t>
      </w:r>
    </w:p>
    <w:p w14:paraId="6EBC515C" w14:textId="77777777" w:rsidR="008D3D52" w:rsidRPr="00EA5FA7" w:rsidRDefault="008D3D52" w:rsidP="008D3D52">
      <w:pPr>
        <w:pStyle w:val="PL"/>
        <w:rPr>
          <w:snapToGrid w:val="0"/>
        </w:rPr>
      </w:pPr>
      <w:r w:rsidRPr="00EA5FA7">
        <w:rPr>
          <w:snapToGrid w:val="0"/>
        </w:rPr>
        <w:tab/>
        <w:t>id-WriteReplaceWarning,</w:t>
      </w:r>
    </w:p>
    <w:p w14:paraId="498A3ABF" w14:textId="77777777" w:rsidR="008D3D52" w:rsidRPr="00EA5FA7" w:rsidRDefault="008D3D52" w:rsidP="008D3D52">
      <w:pPr>
        <w:pStyle w:val="PL"/>
        <w:rPr>
          <w:snapToGrid w:val="0"/>
        </w:rPr>
      </w:pPr>
      <w:r w:rsidRPr="00EA5FA7">
        <w:rPr>
          <w:snapToGrid w:val="0"/>
        </w:rPr>
        <w:tab/>
        <w:t>id-PWSCancel,</w:t>
      </w:r>
    </w:p>
    <w:p w14:paraId="56FC82D5" w14:textId="77777777" w:rsidR="008D3D52" w:rsidRPr="00EA5FA7" w:rsidRDefault="008D3D52" w:rsidP="008D3D52">
      <w:pPr>
        <w:pStyle w:val="PL"/>
        <w:rPr>
          <w:snapToGrid w:val="0"/>
        </w:rPr>
      </w:pPr>
      <w:r w:rsidRPr="00EA5FA7">
        <w:rPr>
          <w:snapToGrid w:val="0"/>
        </w:rPr>
        <w:tab/>
        <w:t>id-PWSRestartIndication,</w:t>
      </w:r>
    </w:p>
    <w:p w14:paraId="3034103A" w14:textId="77777777" w:rsidR="008D3D52" w:rsidRPr="00EA5FA7" w:rsidRDefault="008D3D52" w:rsidP="008D3D52">
      <w:pPr>
        <w:pStyle w:val="PL"/>
        <w:rPr>
          <w:snapToGrid w:val="0"/>
        </w:rPr>
      </w:pPr>
      <w:r w:rsidRPr="00EA5FA7">
        <w:rPr>
          <w:snapToGrid w:val="0"/>
        </w:rPr>
        <w:tab/>
        <w:t>id-PWSFailureIndication,</w:t>
      </w:r>
    </w:p>
    <w:p w14:paraId="585F5BA8" w14:textId="77777777" w:rsidR="008D3D52" w:rsidRPr="00EA5FA7" w:rsidRDefault="008D3D52" w:rsidP="008D3D52">
      <w:pPr>
        <w:pStyle w:val="PL"/>
        <w:rPr>
          <w:snapToGrid w:val="0"/>
        </w:rPr>
      </w:pPr>
      <w:r w:rsidRPr="00EA5FA7">
        <w:rPr>
          <w:snapToGrid w:val="0"/>
        </w:rPr>
        <w:tab/>
        <w:t>id-GNBDUStatusIndication,</w:t>
      </w:r>
    </w:p>
    <w:p w14:paraId="5D4C2D06" w14:textId="77777777" w:rsidR="008D3D52" w:rsidRPr="00EA5FA7" w:rsidRDefault="008D3D52" w:rsidP="008D3D52">
      <w:pPr>
        <w:pStyle w:val="PL"/>
        <w:rPr>
          <w:snapToGrid w:val="0"/>
        </w:rPr>
      </w:pPr>
      <w:r w:rsidRPr="00EA5FA7">
        <w:rPr>
          <w:snapToGrid w:val="0"/>
        </w:rPr>
        <w:tab/>
        <w:t>id-RRCDeliveryReport,</w:t>
      </w:r>
    </w:p>
    <w:p w14:paraId="4E6815B9" w14:textId="77777777" w:rsidR="008D3D52" w:rsidRPr="00EA5FA7" w:rsidRDefault="008D3D52" w:rsidP="008D3D52">
      <w:pPr>
        <w:pStyle w:val="PL"/>
        <w:rPr>
          <w:snapToGrid w:val="0"/>
        </w:rPr>
      </w:pPr>
      <w:r w:rsidRPr="00EA5FA7">
        <w:rPr>
          <w:snapToGrid w:val="0"/>
        </w:rPr>
        <w:tab/>
        <w:t>id-F1Removal,</w:t>
      </w:r>
    </w:p>
    <w:p w14:paraId="0A162C2F" w14:textId="77777777" w:rsidR="008D3D52" w:rsidRPr="00EA5FA7" w:rsidRDefault="008D3D52" w:rsidP="008D3D52">
      <w:pPr>
        <w:pStyle w:val="PL"/>
        <w:rPr>
          <w:snapToGrid w:val="0"/>
        </w:rPr>
      </w:pPr>
      <w:r w:rsidRPr="00EA5FA7">
        <w:rPr>
          <w:snapToGrid w:val="0"/>
        </w:rPr>
        <w:tab/>
        <w:t>id-NetworkAccessRateReduction,</w:t>
      </w:r>
    </w:p>
    <w:p w14:paraId="0FA9AF9D" w14:textId="77777777" w:rsidR="008D3D52" w:rsidRPr="00EA5FA7" w:rsidRDefault="008D3D52" w:rsidP="008D3D52">
      <w:pPr>
        <w:pStyle w:val="PL"/>
        <w:rPr>
          <w:snapToGrid w:val="0"/>
        </w:rPr>
      </w:pPr>
      <w:r w:rsidRPr="00EA5FA7">
        <w:rPr>
          <w:snapToGrid w:val="0"/>
        </w:rPr>
        <w:tab/>
        <w:t>id-TraceStart,</w:t>
      </w:r>
    </w:p>
    <w:p w14:paraId="7BC2D7C6" w14:textId="77777777" w:rsidR="008D3D52" w:rsidRPr="00EA5FA7" w:rsidRDefault="008D3D52" w:rsidP="008D3D52">
      <w:pPr>
        <w:pStyle w:val="PL"/>
        <w:rPr>
          <w:snapToGrid w:val="0"/>
        </w:rPr>
      </w:pPr>
      <w:r w:rsidRPr="00EA5FA7">
        <w:rPr>
          <w:snapToGrid w:val="0"/>
        </w:rPr>
        <w:tab/>
        <w:t>id-DeactivateTrace,</w:t>
      </w:r>
    </w:p>
    <w:p w14:paraId="7CDCBA8A" w14:textId="77777777" w:rsidR="008D3D52" w:rsidRPr="00EA5FA7" w:rsidRDefault="008D3D52" w:rsidP="008D3D52">
      <w:pPr>
        <w:pStyle w:val="PL"/>
        <w:rPr>
          <w:snapToGrid w:val="0"/>
        </w:rPr>
      </w:pPr>
      <w:r w:rsidRPr="00EA5FA7">
        <w:rPr>
          <w:snapToGrid w:val="0"/>
        </w:rPr>
        <w:tab/>
        <w:t>id-DUCURadioInformationTransfer,</w:t>
      </w:r>
    </w:p>
    <w:p w14:paraId="3AED4AD3" w14:textId="77777777" w:rsidR="008D3D52" w:rsidRPr="00EA5FA7" w:rsidRDefault="008D3D52" w:rsidP="008D3D52">
      <w:pPr>
        <w:pStyle w:val="PL"/>
        <w:rPr>
          <w:snapToGrid w:val="0"/>
        </w:rPr>
      </w:pPr>
      <w:r w:rsidRPr="00EA5FA7">
        <w:rPr>
          <w:snapToGrid w:val="0"/>
        </w:rPr>
        <w:tab/>
        <w:t>id-CUDURadioInformationTransfer</w:t>
      </w:r>
      <w:r>
        <w:rPr>
          <w:snapToGrid w:val="0"/>
        </w:rPr>
        <w:t>,</w:t>
      </w:r>
    </w:p>
    <w:p w14:paraId="3C5C62E2" w14:textId="77777777" w:rsidR="008D3D52" w:rsidRPr="00FF7A2B" w:rsidRDefault="008D3D52" w:rsidP="008D3D52">
      <w:pPr>
        <w:pStyle w:val="PL"/>
        <w:rPr>
          <w:snapToGrid w:val="0"/>
        </w:rPr>
      </w:pPr>
      <w:r w:rsidRPr="00FF7A2B">
        <w:rPr>
          <w:snapToGrid w:val="0"/>
        </w:rPr>
        <w:tab/>
        <w:t>id-BAPMappingConfiguration,</w:t>
      </w:r>
    </w:p>
    <w:p w14:paraId="3F4A56F6" w14:textId="77777777" w:rsidR="008D3D52" w:rsidRPr="00FF7A2B" w:rsidRDefault="008D3D52" w:rsidP="008D3D52">
      <w:pPr>
        <w:pStyle w:val="PL"/>
        <w:rPr>
          <w:snapToGrid w:val="0"/>
        </w:rPr>
      </w:pPr>
      <w:r w:rsidRPr="00FF7A2B">
        <w:rPr>
          <w:snapToGrid w:val="0"/>
        </w:rPr>
        <w:tab/>
        <w:t>id-GNBDUResourceConfiguration,</w:t>
      </w:r>
    </w:p>
    <w:p w14:paraId="21F6F38F" w14:textId="77777777" w:rsidR="008D3D52" w:rsidRPr="00FF7A2B" w:rsidRDefault="008D3D52" w:rsidP="008D3D52">
      <w:pPr>
        <w:pStyle w:val="PL"/>
        <w:rPr>
          <w:snapToGrid w:val="0"/>
        </w:rPr>
      </w:pPr>
      <w:r w:rsidRPr="00FF7A2B">
        <w:rPr>
          <w:snapToGrid w:val="0"/>
        </w:rPr>
        <w:tab/>
        <w:t>id-IABTNLAddressAllocation,</w:t>
      </w:r>
    </w:p>
    <w:p w14:paraId="19EA86C6" w14:textId="77777777" w:rsidR="008D3D52" w:rsidRPr="000F12C4" w:rsidRDefault="008D3D52" w:rsidP="008D3D52">
      <w:pPr>
        <w:pStyle w:val="PL"/>
        <w:rPr>
          <w:snapToGrid w:val="0"/>
        </w:rPr>
      </w:pPr>
      <w:r w:rsidRPr="00FF7A2B">
        <w:rPr>
          <w:snapToGrid w:val="0"/>
        </w:rPr>
        <w:tab/>
        <w:t>id-IABUPConfigurationUpdate</w:t>
      </w:r>
      <w:r w:rsidRPr="000F12C4">
        <w:rPr>
          <w:snapToGrid w:val="0"/>
        </w:rPr>
        <w:t>,</w:t>
      </w:r>
    </w:p>
    <w:p w14:paraId="55411AE4" w14:textId="77777777" w:rsidR="008D3D52" w:rsidRPr="000F12C4" w:rsidRDefault="008D3D52" w:rsidP="008D3D52">
      <w:pPr>
        <w:pStyle w:val="PL"/>
        <w:rPr>
          <w:snapToGrid w:val="0"/>
        </w:rPr>
      </w:pPr>
      <w:r w:rsidRPr="000F12C4">
        <w:rPr>
          <w:snapToGrid w:val="0"/>
        </w:rPr>
        <w:tab/>
        <w:t>id-resourceStatusReportingInitiation,</w:t>
      </w:r>
    </w:p>
    <w:p w14:paraId="3DB1892D" w14:textId="77777777" w:rsidR="008D3D52" w:rsidRPr="000F12C4" w:rsidRDefault="008D3D52" w:rsidP="008D3D52">
      <w:pPr>
        <w:pStyle w:val="PL"/>
        <w:rPr>
          <w:snapToGrid w:val="0"/>
        </w:rPr>
      </w:pPr>
      <w:r w:rsidRPr="000F12C4">
        <w:rPr>
          <w:snapToGrid w:val="0"/>
        </w:rPr>
        <w:tab/>
        <w:t>id-resourceStatusReporting,</w:t>
      </w:r>
    </w:p>
    <w:p w14:paraId="5EE84FD9" w14:textId="77777777" w:rsidR="008D3D52" w:rsidRPr="00495DA4" w:rsidRDefault="008D3D52" w:rsidP="008D3D52">
      <w:pPr>
        <w:pStyle w:val="PL"/>
        <w:rPr>
          <w:snapToGrid w:val="0"/>
        </w:rPr>
      </w:pPr>
      <w:r w:rsidRPr="000F12C4">
        <w:rPr>
          <w:snapToGrid w:val="0"/>
        </w:rPr>
        <w:tab/>
        <w:t>id-accessAndMobilityIndication</w:t>
      </w:r>
      <w:r w:rsidRPr="00495DA4">
        <w:rPr>
          <w:snapToGrid w:val="0"/>
        </w:rPr>
        <w:t>,</w:t>
      </w:r>
    </w:p>
    <w:p w14:paraId="114C2322" w14:textId="77777777" w:rsidR="008D3D52" w:rsidRPr="00495DA4" w:rsidRDefault="008D3D52" w:rsidP="008D3D52">
      <w:pPr>
        <w:pStyle w:val="PL"/>
        <w:rPr>
          <w:snapToGrid w:val="0"/>
        </w:rPr>
      </w:pPr>
      <w:r w:rsidRPr="00495DA4">
        <w:rPr>
          <w:snapToGrid w:val="0"/>
        </w:rPr>
        <w:tab/>
        <w:t>id-ReferenceTimeInformationReportingControl,</w:t>
      </w:r>
    </w:p>
    <w:p w14:paraId="30EC8706" w14:textId="77777777" w:rsidR="008D3D52" w:rsidRPr="005251DB" w:rsidRDefault="008D3D52" w:rsidP="008D3D52">
      <w:pPr>
        <w:pStyle w:val="PL"/>
        <w:rPr>
          <w:snapToGrid w:val="0"/>
        </w:rPr>
      </w:pPr>
      <w:r w:rsidRPr="00495DA4">
        <w:rPr>
          <w:snapToGrid w:val="0"/>
        </w:rPr>
        <w:tab/>
        <w:t>id-ReferenceTimeInformationReport</w:t>
      </w:r>
      <w:r w:rsidRPr="005251DB">
        <w:rPr>
          <w:snapToGrid w:val="0"/>
        </w:rPr>
        <w:t>,</w:t>
      </w:r>
    </w:p>
    <w:p w14:paraId="7D04C971" w14:textId="77777777" w:rsidR="008D3D52" w:rsidRPr="000C19B4" w:rsidRDefault="008D3D52" w:rsidP="008D3D52">
      <w:pPr>
        <w:pStyle w:val="PL"/>
        <w:rPr>
          <w:snapToGrid w:val="0"/>
        </w:rPr>
      </w:pPr>
      <w:r w:rsidRPr="005251DB">
        <w:rPr>
          <w:snapToGrid w:val="0"/>
        </w:rPr>
        <w:tab/>
        <w:t>id-accessSuccess</w:t>
      </w:r>
      <w:r w:rsidRPr="000C19B4">
        <w:rPr>
          <w:snapToGrid w:val="0"/>
        </w:rPr>
        <w:t>,</w:t>
      </w:r>
    </w:p>
    <w:p w14:paraId="3BB0F334" w14:textId="77777777" w:rsidR="008D3D52" w:rsidRDefault="008D3D52" w:rsidP="008D3D52">
      <w:pPr>
        <w:pStyle w:val="PL"/>
        <w:rPr>
          <w:snapToGrid w:val="0"/>
        </w:rPr>
      </w:pPr>
      <w:r w:rsidRPr="000C19B4">
        <w:rPr>
          <w:snapToGrid w:val="0"/>
        </w:rPr>
        <w:tab/>
        <w:t>id-cellTrafficTrace</w:t>
      </w:r>
      <w:r>
        <w:rPr>
          <w:snapToGrid w:val="0"/>
        </w:rPr>
        <w:t>,</w:t>
      </w:r>
    </w:p>
    <w:p w14:paraId="0E6EF52D" w14:textId="77777777" w:rsidR="008D3D52" w:rsidRDefault="008D3D52" w:rsidP="008D3D52">
      <w:pPr>
        <w:pStyle w:val="PL"/>
        <w:rPr>
          <w:snapToGrid w:val="0"/>
        </w:rPr>
      </w:pPr>
      <w:r>
        <w:rPr>
          <w:snapToGrid w:val="0"/>
        </w:rPr>
        <w:tab/>
        <w:t>id-PositioningMeasurementExchange,</w:t>
      </w:r>
    </w:p>
    <w:p w14:paraId="51C0664F" w14:textId="77777777" w:rsidR="008D3D52" w:rsidRDefault="008D3D52" w:rsidP="008D3D52">
      <w:pPr>
        <w:pStyle w:val="PL"/>
        <w:rPr>
          <w:snapToGrid w:val="0"/>
        </w:rPr>
      </w:pPr>
      <w:r>
        <w:rPr>
          <w:snapToGrid w:val="0"/>
        </w:rPr>
        <w:tab/>
        <w:t>id-PositioningAssistanceInformationControl,</w:t>
      </w:r>
    </w:p>
    <w:p w14:paraId="5D21CFEC" w14:textId="77777777" w:rsidR="008D3D52" w:rsidRDefault="008D3D52" w:rsidP="008D3D52">
      <w:pPr>
        <w:pStyle w:val="PL"/>
        <w:rPr>
          <w:snapToGrid w:val="0"/>
        </w:rPr>
      </w:pPr>
      <w:r>
        <w:rPr>
          <w:snapToGrid w:val="0"/>
        </w:rPr>
        <w:tab/>
        <w:t>id-PositioningAssistanceInformationFeedback,</w:t>
      </w:r>
    </w:p>
    <w:p w14:paraId="753267CC" w14:textId="77777777" w:rsidR="008D3D52" w:rsidRDefault="008D3D52" w:rsidP="008D3D52">
      <w:pPr>
        <w:pStyle w:val="PL"/>
        <w:rPr>
          <w:snapToGrid w:val="0"/>
        </w:rPr>
      </w:pPr>
      <w:r>
        <w:rPr>
          <w:snapToGrid w:val="0"/>
        </w:rPr>
        <w:tab/>
        <w:t>id-PositioningMeasurementReport,</w:t>
      </w:r>
    </w:p>
    <w:p w14:paraId="29C4FFDC" w14:textId="77777777" w:rsidR="008D3D52" w:rsidRDefault="008D3D52" w:rsidP="008D3D52">
      <w:pPr>
        <w:pStyle w:val="PL"/>
        <w:rPr>
          <w:snapToGrid w:val="0"/>
        </w:rPr>
      </w:pPr>
      <w:r>
        <w:rPr>
          <w:snapToGrid w:val="0"/>
        </w:rPr>
        <w:tab/>
        <w:t>id-PositioningMeasurementAbort,</w:t>
      </w:r>
    </w:p>
    <w:p w14:paraId="0598736B" w14:textId="77777777" w:rsidR="008D3D52" w:rsidRDefault="008D3D52" w:rsidP="008D3D52">
      <w:pPr>
        <w:pStyle w:val="PL"/>
        <w:rPr>
          <w:snapToGrid w:val="0"/>
        </w:rPr>
      </w:pPr>
      <w:r>
        <w:rPr>
          <w:snapToGrid w:val="0"/>
        </w:rPr>
        <w:tab/>
        <w:t>id-PositioningMeasurementFailureIndication,</w:t>
      </w:r>
    </w:p>
    <w:p w14:paraId="449070D7" w14:textId="77777777" w:rsidR="008D3D52" w:rsidRDefault="008D3D52" w:rsidP="008D3D52">
      <w:pPr>
        <w:pStyle w:val="PL"/>
        <w:rPr>
          <w:snapToGrid w:val="0"/>
        </w:rPr>
      </w:pPr>
      <w:r>
        <w:rPr>
          <w:snapToGrid w:val="0"/>
        </w:rPr>
        <w:tab/>
        <w:t>id-PositioningMeasurementUpdate,</w:t>
      </w:r>
    </w:p>
    <w:p w14:paraId="7445BEF2" w14:textId="77777777" w:rsidR="008D3D52" w:rsidRDefault="008D3D52" w:rsidP="008D3D52">
      <w:pPr>
        <w:pStyle w:val="PL"/>
        <w:rPr>
          <w:snapToGrid w:val="0"/>
        </w:rPr>
      </w:pPr>
      <w:r>
        <w:rPr>
          <w:snapToGrid w:val="0"/>
        </w:rPr>
        <w:tab/>
        <w:t>id-TRPInformationExchange,</w:t>
      </w:r>
    </w:p>
    <w:p w14:paraId="32BB37C3" w14:textId="77777777" w:rsidR="008D3D52" w:rsidRDefault="008D3D52" w:rsidP="008D3D52">
      <w:pPr>
        <w:pStyle w:val="PL"/>
        <w:rPr>
          <w:snapToGrid w:val="0"/>
        </w:rPr>
      </w:pPr>
      <w:r>
        <w:rPr>
          <w:snapToGrid w:val="0"/>
        </w:rPr>
        <w:tab/>
        <w:t>id-PositioningInformationExchange,</w:t>
      </w:r>
    </w:p>
    <w:p w14:paraId="5356F267" w14:textId="77777777" w:rsidR="008D3D52" w:rsidRDefault="008D3D52" w:rsidP="008D3D52">
      <w:pPr>
        <w:pStyle w:val="PL"/>
        <w:rPr>
          <w:snapToGrid w:val="0"/>
        </w:rPr>
      </w:pPr>
      <w:r>
        <w:rPr>
          <w:snapToGrid w:val="0"/>
        </w:rPr>
        <w:tab/>
        <w:t>id-PositioningActivation,</w:t>
      </w:r>
    </w:p>
    <w:p w14:paraId="499E4CF5" w14:textId="77777777" w:rsidR="008D3D52" w:rsidRDefault="008D3D52" w:rsidP="008D3D52">
      <w:pPr>
        <w:pStyle w:val="PL"/>
        <w:rPr>
          <w:snapToGrid w:val="0"/>
        </w:rPr>
      </w:pPr>
      <w:r>
        <w:rPr>
          <w:snapToGrid w:val="0"/>
        </w:rPr>
        <w:tab/>
        <w:t>id-PositioningDeactivation,</w:t>
      </w:r>
    </w:p>
    <w:p w14:paraId="58FB304A" w14:textId="77777777" w:rsidR="008D3D52" w:rsidRPr="00546E5E" w:rsidRDefault="008D3D52" w:rsidP="008D3D52">
      <w:pPr>
        <w:pStyle w:val="PL"/>
        <w:rPr>
          <w:snapToGrid w:val="0"/>
        </w:rPr>
      </w:pPr>
      <w:r>
        <w:rPr>
          <w:snapToGrid w:val="0"/>
        </w:rPr>
        <w:tab/>
      </w:r>
      <w:r w:rsidRPr="00CC165C">
        <w:rPr>
          <w:snapToGrid w:val="0"/>
        </w:rPr>
        <w:t>id-PositioningInformationUpdate</w:t>
      </w:r>
      <w:r w:rsidRPr="00546E5E">
        <w:rPr>
          <w:snapToGrid w:val="0"/>
        </w:rPr>
        <w:t>,</w:t>
      </w:r>
    </w:p>
    <w:p w14:paraId="37786631" w14:textId="77777777" w:rsidR="008D3D52" w:rsidRPr="00546E5E" w:rsidRDefault="008D3D52" w:rsidP="008D3D52">
      <w:pPr>
        <w:pStyle w:val="PL"/>
        <w:rPr>
          <w:snapToGrid w:val="0"/>
        </w:rPr>
      </w:pPr>
      <w:r w:rsidRPr="00546E5E">
        <w:rPr>
          <w:snapToGrid w:val="0"/>
        </w:rPr>
        <w:tab/>
        <w:t>id-E-CIDMeasurementInitiation,</w:t>
      </w:r>
    </w:p>
    <w:p w14:paraId="20F54171" w14:textId="77777777" w:rsidR="008D3D52" w:rsidRPr="00546E5E" w:rsidRDefault="008D3D52" w:rsidP="008D3D52">
      <w:pPr>
        <w:pStyle w:val="PL"/>
        <w:rPr>
          <w:snapToGrid w:val="0"/>
        </w:rPr>
      </w:pPr>
      <w:r w:rsidRPr="00546E5E">
        <w:rPr>
          <w:snapToGrid w:val="0"/>
        </w:rPr>
        <w:tab/>
        <w:t>id-E-CIDMeasurementFailureIndication,</w:t>
      </w:r>
    </w:p>
    <w:p w14:paraId="7BDC4525" w14:textId="77777777" w:rsidR="008D3D52" w:rsidRPr="00546E5E" w:rsidRDefault="008D3D52" w:rsidP="008D3D52">
      <w:pPr>
        <w:pStyle w:val="PL"/>
        <w:rPr>
          <w:snapToGrid w:val="0"/>
        </w:rPr>
      </w:pPr>
      <w:r w:rsidRPr="00546E5E">
        <w:rPr>
          <w:snapToGrid w:val="0"/>
        </w:rPr>
        <w:tab/>
        <w:t>id-E-CIDMeasurementReport,</w:t>
      </w:r>
    </w:p>
    <w:p w14:paraId="4C558604" w14:textId="77777777" w:rsidR="008D3D52" w:rsidRPr="00EA5FA7" w:rsidRDefault="008D3D52" w:rsidP="008D3D52">
      <w:pPr>
        <w:pStyle w:val="PL"/>
        <w:rPr>
          <w:snapToGrid w:val="0"/>
        </w:rPr>
      </w:pPr>
      <w:r w:rsidRPr="00546E5E">
        <w:rPr>
          <w:snapToGrid w:val="0"/>
        </w:rPr>
        <w:tab/>
        <w:t>id-E-CIDMeasurementTermination</w:t>
      </w:r>
      <w:r>
        <w:rPr>
          <w:snapToGrid w:val="0"/>
        </w:rPr>
        <w:t>,</w:t>
      </w:r>
    </w:p>
    <w:p w14:paraId="08031EC0" w14:textId="77777777" w:rsidR="008D3D52" w:rsidRPr="00DA11D0" w:rsidRDefault="008D3D52" w:rsidP="008D3D52">
      <w:pPr>
        <w:pStyle w:val="PL"/>
        <w:rPr>
          <w:snapToGrid w:val="0"/>
        </w:rPr>
      </w:pPr>
      <w:r w:rsidRPr="00DA11D0">
        <w:rPr>
          <w:snapToGrid w:val="0"/>
        </w:rPr>
        <w:tab/>
        <w:t>id-BroadcastContextSetup,</w:t>
      </w:r>
    </w:p>
    <w:p w14:paraId="7ABF5050" w14:textId="77777777" w:rsidR="008D3D52" w:rsidRPr="00DA11D0" w:rsidRDefault="008D3D52" w:rsidP="008D3D52">
      <w:pPr>
        <w:pStyle w:val="PL"/>
        <w:rPr>
          <w:snapToGrid w:val="0"/>
        </w:rPr>
      </w:pPr>
      <w:r w:rsidRPr="00DA11D0">
        <w:rPr>
          <w:snapToGrid w:val="0"/>
        </w:rPr>
        <w:tab/>
        <w:t>id-BroadcastContextRelease,</w:t>
      </w:r>
    </w:p>
    <w:p w14:paraId="1878FF7B" w14:textId="77777777" w:rsidR="008D3D52" w:rsidRPr="00F85EA2" w:rsidRDefault="008D3D52" w:rsidP="008D3D52">
      <w:pPr>
        <w:pStyle w:val="PL"/>
        <w:rPr>
          <w:rFonts w:eastAsia="Yu Mincho"/>
          <w:snapToGrid w:val="0"/>
        </w:rPr>
      </w:pPr>
      <w:r w:rsidRPr="00DA11D0">
        <w:rPr>
          <w:snapToGrid w:val="0"/>
        </w:rPr>
        <w:tab/>
      </w:r>
      <w:r w:rsidRPr="00F85EA2">
        <w:rPr>
          <w:snapToGrid w:val="0"/>
        </w:rPr>
        <w:t>id-BroadcastContextReleaseRequest,</w:t>
      </w:r>
    </w:p>
    <w:p w14:paraId="74EDD33E" w14:textId="77777777" w:rsidR="008D3D52" w:rsidRPr="00DA11D0" w:rsidRDefault="008D3D52" w:rsidP="008D3D52">
      <w:pPr>
        <w:pStyle w:val="PL"/>
        <w:rPr>
          <w:snapToGrid w:val="0"/>
        </w:rPr>
      </w:pPr>
      <w:r w:rsidRPr="00DA11D0">
        <w:rPr>
          <w:snapToGrid w:val="0"/>
        </w:rPr>
        <w:tab/>
        <w:t>id-BroadcastContextModification,</w:t>
      </w:r>
    </w:p>
    <w:p w14:paraId="62CDEF40" w14:textId="77777777" w:rsidR="008D3D52" w:rsidRPr="00DA11D0" w:rsidRDefault="008D3D52" w:rsidP="008D3D52">
      <w:pPr>
        <w:pStyle w:val="PL"/>
      </w:pPr>
      <w:r w:rsidRPr="00DA11D0">
        <w:tab/>
        <w:t>id-MulticastGroupPaging,</w:t>
      </w:r>
    </w:p>
    <w:p w14:paraId="116062AA" w14:textId="77777777" w:rsidR="008D3D52" w:rsidRPr="00F85EA2" w:rsidRDefault="008D3D52" w:rsidP="008D3D52">
      <w:pPr>
        <w:pStyle w:val="PL"/>
      </w:pPr>
      <w:r w:rsidRPr="00DA11D0">
        <w:tab/>
      </w:r>
      <w:r w:rsidRPr="00F85EA2">
        <w:t>id-MulticastContextSetup,</w:t>
      </w:r>
    </w:p>
    <w:p w14:paraId="39B5C343" w14:textId="77777777" w:rsidR="008D3D52" w:rsidRPr="00F85EA2" w:rsidRDefault="008D3D52" w:rsidP="008D3D52">
      <w:pPr>
        <w:pStyle w:val="PL"/>
      </w:pPr>
      <w:r w:rsidRPr="00F85EA2">
        <w:tab/>
        <w:t>id-MulticastContextRelease,</w:t>
      </w:r>
    </w:p>
    <w:p w14:paraId="0D10C154" w14:textId="77777777" w:rsidR="008D3D52" w:rsidRPr="00F85EA2" w:rsidRDefault="008D3D52" w:rsidP="008D3D52">
      <w:pPr>
        <w:pStyle w:val="PL"/>
      </w:pPr>
      <w:r w:rsidRPr="00F85EA2">
        <w:tab/>
        <w:t>id-MulticastContextReleaseRequest,</w:t>
      </w:r>
    </w:p>
    <w:p w14:paraId="56D55AC7" w14:textId="77777777" w:rsidR="008D3D52" w:rsidRPr="00F85EA2" w:rsidRDefault="008D3D52" w:rsidP="008D3D52">
      <w:pPr>
        <w:pStyle w:val="PL"/>
      </w:pPr>
      <w:r w:rsidRPr="00F85EA2">
        <w:tab/>
        <w:t>id-MulticastContextModification,</w:t>
      </w:r>
    </w:p>
    <w:p w14:paraId="52086506" w14:textId="77777777" w:rsidR="008D3D52" w:rsidRPr="00F85EA2" w:rsidRDefault="008D3D52" w:rsidP="008D3D52">
      <w:pPr>
        <w:pStyle w:val="PL"/>
      </w:pPr>
      <w:r w:rsidRPr="00F85EA2">
        <w:tab/>
        <w:t>id-MulticastDistributionSetup,</w:t>
      </w:r>
    </w:p>
    <w:p w14:paraId="27188421" w14:textId="77777777" w:rsidR="008D3D52" w:rsidRPr="00DA11D0" w:rsidRDefault="008D3D52" w:rsidP="008D3D52">
      <w:pPr>
        <w:pStyle w:val="PL"/>
      </w:pPr>
      <w:r w:rsidRPr="00F85EA2">
        <w:tab/>
        <w:t>id-MulticastDistributionRelease</w:t>
      </w:r>
      <w:r>
        <w:t>,</w:t>
      </w:r>
    </w:p>
    <w:p w14:paraId="72919D82" w14:textId="0C46EE44" w:rsidR="008D3D52" w:rsidDel="00397452" w:rsidRDefault="008D3D52" w:rsidP="00397452">
      <w:pPr>
        <w:pStyle w:val="PL"/>
        <w:rPr>
          <w:del w:id="14321" w:author="Huawei" w:date="2024-04-04T10:07:00Z"/>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75474EB" w14:textId="444AF692" w:rsidR="008D3D52" w:rsidRPr="00546E5E" w:rsidDel="00397452" w:rsidRDefault="008D3D52" w:rsidP="00856939">
      <w:pPr>
        <w:pStyle w:val="PL"/>
        <w:rPr>
          <w:del w:id="14322" w:author="Huawei" w:date="2024-04-04T10:07:00Z"/>
          <w:snapToGrid w:val="0"/>
        </w:rPr>
      </w:pPr>
      <w:del w:id="14323" w:author="Huawei" w:date="2024-04-04T10:07:00Z">
        <w:r w:rsidRPr="00546E5E" w:rsidDel="00397452">
          <w:rPr>
            <w:snapToGrid w:val="0"/>
          </w:rPr>
          <w:tab/>
        </w:r>
        <w:r w:rsidDel="00397452">
          <w:rPr>
            <w:snapToGrid w:val="0"/>
          </w:rPr>
          <w:delText>id-PDC</w:delText>
        </w:r>
        <w:r w:rsidRPr="00546E5E" w:rsidDel="00397452">
          <w:rPr>
            <w:snapToGrid w:val="0"/>
          </w:rPr>
          <w:delText>MeasurementInitiationRequest,</w:delText>
        </w:r>
      </w:del>
    </w:p>
    <w:p w14:paraId="5E163C67" w14:textId="4E6D1041" w:rsidR="008D3D52" w:rsidRPr="00546E5E" w:rsidDel="00397452" w:rsidRDefault="008D3D52" w:rsidP="00856939">
      <w:pPr>
        <w:pStyle w:val="PL"/>
        <w:rPr>
          <w:del w:id="14324" w:author="Huawei" w:date="2024-04-04T10:07:00Z"/>
          <w:snapToGrid w:val="0"/>
        </w:rPr>
      </w:pPr>
      <w:del w:id="14325" w:author="Huawei" w:date="2024-04-04T10:07:00Z">
        <w:r w:rsidRPr="00546E5E" w:rsidDel="00397452">
          <w:rPr>
            <w:snapToGrid w:val="0"/>
          </w:rPr>
          <w:tab/>
        </w:r>
        <w:r w:rsidDel="00397452">
          <w:rPr>
            <w:snapToGrid w:val="0"/>
          </w:rPr>
          <w:delText>id-PDC</w:delText>
        </w:r>
        <w:r w:rsidRPr="00546E5E" w:rsidDel="00397452">
          <w:rPr>
            <w:snapToGrid w:val="0"/>
          </w:rPr>
          <w:delText>MeasurementInitiationResponse,</w:delText>
        </w:r>
      </w:del>
    </w:p>
    <w:p w14:paraId="16181DE0" w14:textId="164DEAFB" w:rsidR="008D3D52" w:rsidRPr="00546E5E" w:rsidRDefault="008D3D52" w:rsidP="00DB6F68">
      <w:pPr>
        <w:pStyle w:val="PL"/>
        <w:rPr>
          <w:snapToGrid w:val="0"/>
        </w:rPr>
      </w:pPr>
      <w:del w:id="14326" w:author="Huawei" w:date="2024-04-04T10:07:00Z">
        <w:r w:rsidRPr="00546E5E" w:rsidDel="00397452">
          <w:rPr>
            <w:snapToGrid w:val="0"/>
          </w:rPr>
          <w:tab/>
        </w:r>
        <w:r w:rsidDel="00397452">
          <w:rPr>
            <w:snapToGrid w:val="0"/>
          </w:rPr>
          <w:delText>id-PDC</w:delText>
        </w:r>
        <w:r w:rsidRPr="00546E5E" w:rsidDel="00397452">
          <w:rPr>
            <w:snapToGrid w:val="0"/>
          </w:rPr>
          <w:delText>MeasurementInitiationFailure,</w:delText>
        </w:r>
      </w:del>
    </w:p>
    <w:p w14:paraId="363EE7C7" w14:textId="77777777" w:rsidR="008D3D52" w:rsidRDefault="008D3D52" w:rsidP="008D3D52">
      <w:pPr>
        <w:pStyle w:val="PL"/>
        <w:rPr>
          <w:snapToGrid w:val="0"/>
        </w:rPr>
      </w:pPr>
      <w:r>
        <w:rPr>
          <w:snapToGrid w:val="0"/>
        </w:rPr>
        <w:tab/>
        <w:t>id-PDCMeasurementTerminationCommand,</w:t>
      </w:r>
    </w:p>
    <w:p w14:paraId="264E891F" w14:textId="77777777" w:rsidR="008D3D52" w:rsidRPr="00546E5E" w:rsidRDefault="008D3D52" w:rsidP="008D3D52">
      <w:pPr>
        <w:pStyle w:val="PL"/>
        <w:rPr>
          <w:snapToGrid w:val="0"/>
        </w:rPr>
      </w:pPr>
      <w:r>
        <w:rPr>
          <w:snapToGrid w:val="0"/>
        </w:rPr>
        <w:tab/>
        <w:t>id-PDCMeasurementFailureIndication,</w:t>
      </w:r>
    </w:p>
    <w:p w14:paraId="2DEF3D35" w14:textId="77777777" w:rsidR="008D3D52" w:rsidRPr="00EA5FA7" w:rsidRDefault="008D3D52" w:rsidP="008D3D52">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E0BF704" w14:textId="77777777" w:rsidR="008D3D52" w:rsidRPr="001165E5" w:rsidRDefault="008D3D52" w:rsidP="008D3D52">
      <w:pPr>
        <w:pStyle w:val="PL"/>
        <w:rPr>
          <w:snapToGrid w:val="0"/>
        </w:rPr>
      </w:pPr>
      <w:r>
        <w:rPr>
          <w:snapToGrid w:val="0"/>
        </w:rPr>
        <w:tab/>
        <w:t>id-pRSConfigurationExchange</w:t>
      </w:r>
      <w:r w:rsidRPr="001165E5">
        <w:rPr>
          <w:snapToGrid w:val="0"/>
        </w:rPr>
        <w:t>,</w:t>
      </w:r>
    </w:p>
    <w:p w14:paraId="3C102959" w14:textId="77777777" w:rsidR="008D3D52" w:rsidRPr="001165E5" w:rsidRDefault="008D3D52" w:rsidP="008D3D52">
      <w:pPr>
        <w:pStyle w:val="PL"/>
        <w:rPr>
          <w:snapToGrid w:val="0"/>
        </w:rPr>
      </w:pPr>
      <w:r w:rsidRPr="001165E5">
        <w:rPr>
          <w:snapToGrid w:val="0"/>
        </w:rPr>
        <w:tab/>
        <w:t>id-measurementPreconfiguration,</w:t>
      </w:r>
    </w:p>
    <w:p w14:paraId="530F0D74" w14:textId="77777777" w:rsidR="008D3D52" w:rsidRPr="00EA5FA7" w:rsidRDefault="008D3D52" w:rsidP="008D3D52">
      <w:pPr>
        <w:pStyle w:val="PL"/>
        <w:rPr>
          <w:snapToGrid w:val="0"/>
        </w:rPr>
      </w:pPr>
      <w:r w:rsidRPr="001165E5">
        <w:rPr>
          <w:snapToGrid w:val="0"/>
        </w:rPr>
        <w:tab/>
        <w:t>id-measurementActivation</w:t>
      </w:r>
      <w:r>
        <w:rPr>
          <w:snapToGrid w:val="0"/>
        </w:rPr>
        <w:t>,</w:t>
      </w:r>
    </w:p>
    <w:p w14:paraId="0383F7FB" w14:textId="77777777" w:rsidR="008D3D52" w:rsidRDefault="008D3D52" w:rsidP="008D3D52">
      <w:pPr>
        <w:pStyle w:val="PL"/>
        <w:rPr>
          <w:snapToGrid w:val="0"/>
        </w:rPr>
      </w:pPr>
      <w:r>
        <w:rPr>
          <w:snapToGrid w:val="0"/>
        </w:rPr>
        <w:tab/>
        <w:t>id-QoEInformation</w:t>
      </w:r>
      <w:r w:rsidRPr="001A21E3">
        <w:rPr>
          <w:snapToGrid w:val="0"/>
        </w:rPr>
        <w:t>Transfer</w:t>
      </w:r>
      <w:r>
        <w:rPr>
          <w:snapToGrid w:val="0"/>
        </w:rPr>
        <w:t>,</w:t>
      </w:r>
    </w:p>
    <w:p w14:paraId="78CD0DAE" w14:textId="77777777" w:rsidR="008D3D52" w:rsidRDefault="008D3D52" w:rsidP="008D3D52">
      <w:pPr>
        <w:pStyle w:val="PL"/>
        <w:rPr>
          <w:noProof w:val="0"/>
          <w:snapToGrid w:val="0"/>
        </w:rPr>
      </w:pPr>
      <w:r>
        <w:rPr>
          <w:snapToGrid w:val="0"/>
        </w:rPr>
        <w:tab/>
        <w:t>id-Pos</w:t>
      </w:r>
      <w:r w:rsidRPr="00EA5FA7">
        <w:rPr>
          <w:snapToGrid w:val="0"/>
        </w:rPr>
        <w:t>SystemInformationDeliveryCommand</w:t>
      </w:r>
      <w:r>
        <w:rPr>
          <w:noProof w:val="0"/>
          <w:snapToGrid w:val="0"/>
        </w:rPr>
        <w:t>,</w:t>
      </w:r>
    </w:p>
    <w:p w14:paraId="6D92C092" w14:textId="77777777" w:rsidR="008D3D52" w:rsidRDefault="008D3D52" w:rsidP="008D3D52">
      <w:pPr>
        <w:pStyle w:val="PL"/>
        <w:rPr>
          <w:noProof w:val="0"/>
          <w:snapToGrid w:val="0"/>
        </w:rPr>
      </w:pPr>
      <w:r>
        <w:rPr>
          <w:noProof w:val="0"/>
          <w:snapToGrid w:val="0"/>
        </w:rPr>
        <w:tab/>
        <w:t>id-DUCUCellSwitchNotification,</w:t>
      </w:r>
    </w:p>
    <w:p w14:paraId="31F2A4B0" w14:textId="77777777" w:rsidR="008D3D52" w:rsidRDefault="008D3D52" w:rsidP="008D3D52">
      <w:pPr>
        <w:pStyle w:val="PL"/>
        <w:rPr>
          <w:noProof w:val="0"/>
          <w:snapToGrid w:val="0"/>
        </w:rPr>
      </w:pPr>
      <w:r>
        <w:rPr>
          <w:noProof w:val="0"/>
          <w:snapToGrid w:val="0"/>
        </w:rPr>
        <w:tab/>
        <w:t>id-CUDUCellSwitchNotification,</w:t>
      </w:r>
    </w:p>
    <w:p w14:paraId="44A4D352" w14:textId="77777777" w:rsidR="008D3D52" w:rsidRDefault="008D3D52" w:rsidP="008D3D52">
      <w:pPr>
        <w:pStyle w:val="PL"/>
      </w:pPr>
      <w:r>
        <w:rPr>
          <w:snapToGrid w:val="0"/>
        </w:rPr>
        <w:tab/>
        <w:t>id-DUCU</w:t>
      </w:r>
      <w:r>
        <w:t>TAInformationTransfer,</w:t>
      </w:r>
    </w:p>
    <w:p w14:paraId="024BD366" w14:textId="77777777" w:rsidR="008D3D52" w:rsidRDefault="008D3D52" w:rsidP="008D3D52">
      <w:pPr>
        <w:pStyle w:val="PL"/>
        <w:rPr>
          <w:snapToGrid w:val="0"/>
        </w:rPr>
      </w:pPr>
      <w:r>
        <w:tab/>
        <w:t>id-CUDUTAInformationTransfer</w:t>
      </w:r>
      <w:r>
        <w:rPr>
          <w:snapToGrid w:val="0"/>
        </w:rPr>
        <w:t>,</w:t>
      </w:r>
    </w:p>
    <w:p w14:paraId="31F9A508" w14:textId="77777777" w:rsidR="008D3D52" w:rsidRDefault="008D3D52" w:rsidP="008D3D52">
      <w:pPr>
        <w:pStyle w:val="PL"/>
        <w:rPr>
          <w:snapToGrid w:val="0"/>
        </w:rPr>
      </w:pPr>
      <w:r>
        <w:tab/>
        <w:t>id-QoEInformationTransferControl</w:t>
      </w:r>
      <w:r>
        <w:rPr>
          <w:snapToGrid w:val="0"/>
        </w:rPr>
        <w:t>,</w:t>
      </w:r>
    </w:p>
    <w:p w14:paraId="513CE77E" w14:textId="77777777" w:rsidR="008D3D52" w:rsidRDefault="008D3D52" w:rsidP="008D3D52">
      <w:pPr>
        <w:pStyle w:val="PL"/>
        <w:rPr>
          <w:snapToGrid w:val="0"/>
        </w:rPr>
      </w:pPr>
      <w:r>
        <w:rPr>
          <w:noProof w:val="0"/>
          <w:snapToGrid w:val="0"/>
        </w:rPr>
        <w:tab/>
        <w:t>id-RachIndication</w:t>
      </w:r>
      <w:r>
        <w:rPr>
          <w:snapToGrid w:val="0"/>
        </w:rPr>
        <w:t>,</w:t>
      </w:r>
    </w:p>
    <w:p w14:paraId="2889B779" w14:textId="77777777" w:rsidR="008D3D52" w:rsidRDefault="008D3D52" w:rsidP="008D3D52">
      <w:pPr>
        <w:pStyle w:val="PL"/>
        <w:rPr>
          <w:snapToGrid w:val="0"/>
        </w:rPr>
      </w:pPr>
      <w:r>
        <w:rPr>
          <w:snapToGrid w:val="0"/>
        </w:rPr>
        <w:tab/>
        <w:t>id-TimingSynchronisationStatus,</w:t>
      </w:r>
    </w:p>
    <w:p w14:paraId="4650699C" w14:textId="77777777" w:rsidR="008D3D52" w:rsidRDefault="008D3D52" w:rsidP="008D3D52">
      <w:pPr>
        <w:pStyle w:val="PL"/>
        <w:rPr>
          <w:snapToGrid w:val="0"/>
        </w:rPr>
      </w:pPr>
      <w:r>
        <w:rPr>
          <w:snapToGrid w:val="0"/>
        </w:rPr>
        <w:tab/>
        <w:t>id-TimingSynchronisationStatusReport,</w:t>
      </w:r>
    </w:p>
    <w:p w14:paraId="15F0588C" w14:textId="77777777" w:rsidR="008D3D52" w:rsidRDefault="008D3D52" w:rsidP="008D3D52">
      <w:pPr>
        <w:pStyle w:val="PL"/>
      </w:pPr>
      <w:r>
        <w:tab/>
        <w:t>id-MIABF1SetupTriggering,</w:t>
      </w:r>
    </w:p>
    <w:p w14:paraId="4081A24A" w14:textId="77777777" w:rsidR="008D3D52" w:rsidRPr="00E53D33" w:rsidRDefault="008D3D52" w:rsidP="008D3D52">
      <w:pPr>
        <w:pStyle w:val="PL"/>
        <w:rPr>
          <w:snapToGrid w:val="0"/>
        </w:rPr>
      </w:pPr>
      <w:r>
        <w:tab/>
        <w:t>id-MIABF1SetupOutcomeNotification</w:t>
      </w:r>
      <w:r w:rsidRPr="00E53D33">
        <w:rPr>
          <w:snapToGrid w:val="0"/>
        </w:rPr>
        <w:t>,</w:t>
      </w:r>
    </w:p>
    <w:p w14:paraId="483BC9E6" w14:textId="77777777" w:rsidR="008D3D52" w:rsidRPr="00E53D33" w:rsidRDefault="008D3D52" w:rsidP="008D3D52">
      <w:pPr>
        <w:pStyle w:val="PL"/>
        <w:rPr>
          <w:snapToGrid w:val="0"/>
        </w:rPr>
      </w:pPr>
      <w:r w:rsidRPr="00E53D33">
        <w:rPr>
          <w:snapToGrid w:val="0"/>
        </w:rPr>
        <w:tab/>
        <w:t>id-MulticastContextNotification,</w:t>
      </w:r>
    </w:p>
    <w:p w14:paraId="38BD4E4D" w14:textId="77777777" w:rsidR="008D3D52" w:rsidRPr="00E53D33" w:rsidRDefault="008D3D52" w:rsidP="008D3D52">
      <w:pPr>
        <w:pStyle w:val="PL"/>
        <w:rPr>
          <w:snapToGrid w:val="0"/>
        </w:rPr>
      </w:pPr>
      <w:r w:rsidRPr="00E53D33">
        <w:rPr>
          <w:snapToGrid w:val="0"/>
        </w:rPr>
        <w:tab/>
        <w:t>id-MulticastCommonConfiguration,</w:t>
      </w:r>
    </w:p>
    <w:p w14:paraId="7866AFF9" w14:textId="77777777" w:rsidR="00D40F10" w:rsidRDefault="008D3D52" w:rsidP="00D40F10">
      <w:pPr>
        <w:pStyle w:val="PL"/>
        <w:rPr>
          <w:snapToGrid w:val="0"/>
        </w:rPr>
      </w:pPr>
      <w:r w:rsidRPr="00E53D33">
        <w:rPr>
          <w:snapToGrid w:val="0"/>
        </w:rPr>
        <w:tab/>
        <w:t>id-</w:t>
      </w:r>
      <w:r w:rsidRPr="00E53D33">
        <w:rPr>
          <w:noProof w:val="0"/>
          <w:snapToGrid w:val="0"/>
        </w:rPr>
        <w:t>BroadcastTransportResourceRequest</w:t>
      </w:r>
      <w:r w:rsidR="00D40F10">
        <w:rPr>
          <w:snapToGrid w:val="0"/>
        </w:rPr>
        <w:t>,</w:t>
      </w:r>
    </w:p>
    <w:p w14:paraId="1679DB32" w14:textId="77777777" w:rsidR="00D40F10" w:rsidRDefault="00D40F10" w:rsidP="00D40F10">
      <w:pPr>
        <w:pStyle w:val="PL"/>
        <w:rPr>
          <w:snapToGrid w:val="0"/>
        </w:rPr>
      </w:pPr>
      <w:r>
        <w:rPr>
          <w:snapToGrid w:val="0"/>
        </w:rPr>
        <w:tab/>
        <w:t>id-SRSInformationReservationNotification</w:t>
      </w:r>
    </w:p>
    <w:p w14:paraId="5171C054" w14:textId="5BDACAD4" w:rsidR="008D3D52" w:rsidRPr="00E53D33" w:rsidRDefault="008D3D52" w:rsidP="008D3D52">
      <w:pPr>
        <w:pStyle w:val="PL"/>
        <w:rPr>
          <w:snapToGrid w:val="0"/>
        </w:rPr>
      </w:pPr>
    </w:p>
    <w:p w14:paraId="13EC46FC" w14:textId="77777777" w:rsidR="008D3D52" w:rsidRDefault="008D3D52" w:rsidP="008D3D52">
      <w:pPr>
        <w:pStyle w:val="PL"/>
        <w:rPr>
          <w:lang w:val="en-US" w:eastAsia="zh-CN"/>
        </w:rPr>
      </w:pPr>
    </w:p>
    <w:p w14:paraId="6A6BFDAC" w14:textId="77777777" w:rsidR="008D3D52" w:rsidRPr="00036EE1" w:rsidRDefault="008D3D52" w:rsidP="008D3D52">
      <w:pPr>
        <w:pStyle w:val="PL"/>
        <w:rPr>
          <w:snapToGrid w:val="0"/>
        </w:rPr>
      </w:pPr>
    </w:p>
    <w:p w14:paraId="4BEF9E4E" w14:textId="77777777" w:rsidR="008D3D52" w:rsidRPr="00EA5FA7" w:rsidRDefault="008D3D52" w:rsidP="008D3D52">
      <w:pPr>
        <w:pStyle w:val="PL"/>
        <w:rPr>
          <w:snapToGrid w:val="0"/>
        </w:rPr>
      </w:pPr>
    </w:p>
    <w:p w14:paraId="4298E29D" w14:textId="77777777" w:rsidR="008D3D52" w:rsidRPr="00EA5FA7" w:rsidRDefault="008D3D52" w:rsidP="008D3D52">
      <w:pPr>
        <w:pStyle w:val="PL"/>
        <w:rPr>
          <w:snapToGrid w:val="0"/>
        </w:rPr>
      </w:pPr>
    </w:p>
    <w:p w14:paraId="7E3A776D" w14:textId="77777777" w:rsidR="008D3D52" w:rsidRPr="00EA5FA7" w:rsidRDefault="008D3D52" w:rsidP="008D3D52">
      <w:pPr>
        <w:pStyle w:val="PL"/>
        <w:rPr>
          <w:snapToGrid w:val="0"/>
        </w:rPr>
      </w:pPr>
      <w:r w:rsidRPr="00EA5FA7">
        <w:rPr>
          <w:snapToGrid w:val="0"/>
        </w:rPr>
        <w:t>FROM F1AP-Constants</w:t>
      </w:r>
    </w:p>
    <w:p w14:paraId="24047AFF" w14:textId="77777777" w:rsidR="008D3D52" w:rsidRPr="00EA5FA7" w:rsidRDefault="008D3D52" w:rsidP="008D3D52">
      <w:pPr>
        <w:pStyle w:val="PL"/>
        <w:rPr>
          <w:snapToGrid w:val="0"/>
        </w:rPr>
      </w:pPr>
    </w:p>
    <w:p w14:paraId="5AEF5FC7" w14:textId="77777777" w:rsidR="008D3D52" w:rsidRPr="00EA5FA7" w:rsidRDefault="008D3D52" w:rsidP="008D3D52">
      <w:pPr>
        <w:pStyle w:val="PL"/>
        <w:rPr>
          <w:snapToGrid w:val="0"/>
        </w:rPr>
      </w:pPr>
      <w:r w:rsidRPr="00EA5FA7">
        <w:rPr>
          <w:snapToGrid w:val="0"/>
        </w:rPr>
        <w:tab/>
        <w:t>ProtocolIE-SingleContainer{},</w:t>
      </w:r>
    </w:p>
    <w:p w14:paraId="2C3A38A6" w14:textId="77777777" w:rsidR="008D3D52" w:rsidRPr="00EA5FA7" w:rsidRDefault="008D3D52" w:rsidP="008D3D52">
      <w:pPr>
        <w:pStyle w:val="PL"/>
        <w:rPr>
          <w:snapToGrid w:val="0"/>
        </w:rPr>
      </w:pPr>
      <w:r w:rsidRPr="00EA5FA7">
        <w:rPr>
          <w:snapToGrid w:val="0"/>
        </w:rPr>
        <w:tab/>
        <w:t>F1AP-PROTOCOL-IES</w:t>
      </w:r>
    </w:p>
    <w:p w14:paraId="509C0C99" w14:textId="77777777" w:rsidR="008D3D52" w:rsidRPr="00EA5FA7" w:rsidRDefault="008D3D52" w:rsidP="008D3D52">
      <w:pPr>
        <w:pStyle w:val="PL"/>
        <w:rPr>
          <w:snapToGrid w:val="0"/>
        </w:rPr>
      </w:pPr>
    </w:p>
    <w:p w14:paraId="0D9C30B0" w14:textId="77777777" w:rsidR="008D3D52" w:rsidRPr="00EA5FA7" w:rsidRDefault="008D3D52" w:rsidP="008D3D52">
      <w:pPr>
        <w:pStyle w:val="PL"/>
        <w:rPr>
          <w:snapToGrid w:val="0"/>
        </w:rPr>
      </w:pPr>
      <w:r w:rsidRPr="00EA5FA7">
        <w:rPr>
          <w:snapToGrid w:val="0"/>
        </w:rPr>
        <w:t>FROM F1AP-Containers;</w:t>
      </w:r>
    </w:p>
    <w:p w14:paraId="3C048104" w14:textId="77777777" w:rsidR="008D3D52" w:rsidRPr="00EA5FA7" w:rsidRDefault="008D3D52" w:rsidP="008D3D52">
      <w:pPr>
        <w:pStyle w:val="PL"/>
        <w:rPr>
          <w:snapToGrid w:val="0"/>
        </w:rPr>
      </w:pPr>
    </w:p>
    <w:p w14:paraId="13D64F52" w14:textId="77777777" w:rsidR="008D3D52" w:rsidRPr="00EA5FA7" w:rsidRDefault="008D3D52" w:rsidP="008D3D52">
      <w:pPr>
        <w:pStyle w:val="PL"/>
        <w:rPr>
          <w:snapToGrid w:val="0"/>
        </w:rPr>
      </w:pPr>
    </w:p>
    <w:p w14:paraId="1FADC09A" w14:textId="77777777" w:rsidR="008D3D52" w:rsidRPr="00EA5FA7" w:rsidRDefault="008D3D52" w:rsidP="008D3D52">
      <w:pPr>
        <w:pStyle w:val="PL"/>
        <w:rPr>
          <w:snapToGrid w:val="0"/>
        </w:rPr>
      </w:pPr>
      <w:r w:rsidRPr="00EA5FA7">
        <w:rPr>
          <w:snapToGrid w:val="0"/>
        </w:rPr>
        <w:t>-- **************************************************************</w:t>
      </w:r>
    </w:p>
    <w:p w14:paraId="67C2962E" w14:textId="77777777" w:rsidR="008D3D52" w:rsidRPr="00EA5FA7" w:rsidRDefault="008D3D52" w:rsidP="008D3D52">
      <w:pPr>
        <w:pStyle w:val="PL"/>
        <w:rPr>
          <w:snapToGrid w:val="0"/>
        </w:rPr>
      </w:pPr>
      <w:r w:rsidRPr="00EA5FA7">
        <w:rPr>
          <w:snapToGrid w:val="0"/>
        </w:rPr>
        <w:t>--</w:t>
      </w:r>
    </w:p>
    <w:p w14:paraId="2F08526E" w14:textId="77777777" w:rsidR="008D3D52" w:rsidRPr="00EA5FA7" w:rsidRDefault="008D3D52" w:rsidP="008D3D52">
      <w:pPr>
        <w:pStyle w:val="PL"/>
        <w:rPr>
          <w:snapToGrid w:val="0"/>
        </w:rPr>
      </w:pPr>
      <w:r w:rsidRPr="00EA5FA7">
        <w:rPr>
          <w:snapToGrid w:val="0"/>
        </w:rPr>
        <w:t>-- Interface Elementary Procedure Class</w:t>
      </w:r>
    </w:p>
    <w:p w14:paraId="6D4F1921" w14:textId="77777777" w:rsidR="008D3D52" w:rsidRPr="00EA5FA7" w:rsidRDefault="008D3D52" w:rsidP="008D3D52">
      <w:pPr>
        <w:pStyle w:val="PL"/>
        <w:rPr>
          <w:snapToGrid w:val="0"/>
        </w:rPr>
      </w:pPr>
      <w:r w:rsidRPr="00EA5FA7">
        <w:rPr>
          <w:snapToGrid w:val="0"/>
        </w:rPr>
        <w:t>--</w:t>
      </w:r>
    </w:p>
    <w:p w14:paraId="0E83F8A8" w14:textId="77777777" w:rsidR="008D3D52" w:rsidRPr="00EA5FA7" w:rsidRDefault="008D3D52" w:rsidP="008D3D52">
      <w:pPr>
        <w:pStyle w:val="PL"/>
        <w:rPr>
          <w:snapToGrid w:val="0"/>
        </w:rPr>
      </w:pPr>
      <w:r w:rsidRPr="00EA5FA7">
        <w:rPr>
          <w:snapToGrid w:val="0"/>
        </w:rPr>
        <w:t>-- **************************************************************</w:t>
      </w:r>
    </w:p>
    <w:p w14:paraId="77E70DA2" w14:textId="77777777" w:rsidR="008D3D52" w:rsidRPr="00EA5FA7" w:rsidRDefault="008D3D52" w:rsidP="008D3D52">
      <w:pPr>
        <w:pStyle w:val="PL"/>
        <w:rPr>
          <w:snapToGrid w:val="0"/>
        </w:rPr>
      </w:pPr>
    </w:p>
    <w:p w14:paraId="7603006D" w14:textId="77777777" w:rsidR="008D3D52" w:rsidRPr="00EA5FA7" w:rsidRDefault="008D3D52" w:rsidP="008D3D52">
      <w:pPr>
        <w:pStyle w:val="PL"/>
        <w:rPr>
          <w:snapToGrid w:val="0"/>
        </w:rPr>
      </w:pPr>
      <w:r w:rsidRPr="00EA5FA7">
        <w:rPr>
          <w:snapToGrid w:val="0"/>
        </w:rPr>
        <w:t>F1AP-ELEMENTARY-PROCEDURE ::= CLASS {</w:t>
      </w:r>
    </w:p>
    <w:p w14:paraId="6C344A1C" w14:textId="77777777" w:rsidR="008D3D52" w:rsidRPr="00EA5FA7" w:rsidRDefault="008D3D52" w:rsidP="008D3D52">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D0BFF65" w14:textId="77777777" w:rsidR="008D3D52" w:rsidRPr="00EA5FA7" w:rsidRDefault="008D3D52" w:rsidP="008D3D52">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0519CD5" w14:textId="77777777" w:rsidR="008D3D52" w:rsidRPr="00EA5FA7" w:rsidRDefault="008D3D52" w:rsidP="008D3D52">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5FA7ABD" w14:textId="77777777" w:rsidR="008D3D52" w:rsidRPr="00EA5FA7" w:rsidRDefault="008D3D52" w:rsidP="008D3D52">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45435297" w14:textId="77777777" w:rsidR="008D3D52" w:rsidRPr="00EA5FA7" w:rsidRDefault="008D3D52" w:rsidP="008D3D52">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2C451F5" w14:textId="77777777" w:rsidR="008D3D52" w:rsidRPr="00EA5FA7" w:rsidRDefault="008D3D52" w:rsidP="008D3D52">
      <w:pPr>
        <w:pStyle w:val="PL"/>
        <w:rPr>
          <w:snapToGrid w:val="0"/>
        </w:rPr>
      </w:pPr>
      <w:r w:rsidRPr="00EA5FA7">
        <w:rPr>
          <w:snapToGrid w:val="0"/>
        </w:rPr>
        <w:t>}</w:t>
      </w:r>
    </w:p>
    <w:p w14:paraId="0088FB73" w14:textId="77777777" w:rsidR="008D3D52" w:rsidRPr="00EA5FA7" w:rsidRDefault="008D3D52" w:rsidP="008D3D52">
      <w:pPr>
        <w:pStyle w:val="PL"/>
        <w:rPr>
          <w:snapToGrid w:val="0"/>
        </w:rPr>
      </w:pPr>
      <w:r w:rsidRPr="00EA5FA7">
        <w:rPr>
          <w:snapToGrid w:val="0"/>
        </w:rPr>
        <w:t>WITH SYNTAX {</w:t>
      </w:r>
    </w:p>
    <w:p w14:paraId="22231D48" w14:textId="77777777" w:rsidR="008D3D52" w:rsidRPr="00EA5FA7" w:rsidRDefault="008D3D52" w:rsidP="008D3D52">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382716F8" w14:textId="77777777" w:rsidR="008D3D52" w:rsidRPr="00EA5FA7" w:rsidRDefault="008D3D52" w:rsidP="008D3D52">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4EA8F5D5" w14:textId="77777777" w:rsidR="008D3D52" w:rsidRPr="00EA5FA7" w:rsidRDefault="008D3D52" w:rsidP="008D3D52">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42EBC458" w14:textId="77777777" w:rsidR="008D3D52" w:rsidRPr="00EA5FA7" w:rsidRDefault="008D3D52" w:rsidP="008D3D52">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69D8473F"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29322F94" w14:textId="77777777" w:rsidR="008D3D52" w:rsidRPr="00EA5FA7" w:rsidRDefault="008D3D52" w:rsidP="008D3D52">
      <w:pPr>
        <w:pStyle w:val="PL"/>
        <w:rPr>
          <w:snapToGrid w:val="0"/>
        </w:rPr>
      </w:pPr>
      <w:r w:rsidRPr="00EA5FA7">
        <w:rPr>
          <w:snapToGrid w:val="0"/>
        </w:rPr>
        <w:t>}</w:t>
      </w:r>
    </w:p>
    <w:p w14:paraId="055805A1" w14:textId="77777777" w:rsidR="008D3D52" w:rsidRPr="00EA5FA7" w:rsidRDefault="008D3D52" w:rsidP="008D3D52">
      <w:pPr>
        <w:pStyle w:val="PL"/>
        <w:rPr>
          <w:snapToGrid w:val="0"/>
        </w:rPr>
      </w:pPr>
    </w:p>
    <w:p w14:paraId="1CDCA232" w14:textId="77777777" w:rsidR="008D3D52" w:rsidRPr="00EA5FA7" w:rsidRDefault="008D3D52" w:rsidP="008D3D52">
      <w:pPr>
        <w:pStyle w:val="PL"/>
        <w:rPr>
          <w:snapToGrid w:val="0"/>
        </w:rPr>
      </w:pPr>
      <w:r w:rsidRPr="00EA5FA7">
        <w:rPr>
          <w:snapToGrid w:val="0"/>
        </w:rPr>
        <w:t>-- **************************************************************</w:t>
      </w:r>
    </w:p>
    <w:p w14:paraId="57470E30" w14:textId="77777777" w:rsidR="008D3D52" w:rsidRPr="00EA5FA7" w:rsidRDefault="008D3D52" w:rsidP="008D3D52">
      <w:pPr>
        <w:pStyle w:val="PL"/>
        <w:rPr>
          <w:snapToGrid w:val="0"/>
        </w:rPr>
      </w:pPr>
      <w:r w:rsidRPr="00EA5FA7">
        <w:rPr>
          <w:snapToGrid w:val="0"/>
        </w:rPr>
        <w:t>--</w:t>
      </w:r>
    </w:p>
    <w:p w14:paraId="5BF81FDA" w14:textId="77777777" w:rsidR="008D3D52" w:rsidRPr="00EA5FA7" w:rsidRDefault="008D3D52" w:rsidP="008D3D52">
      <w:pPr>
        <w:pStyle w:val="PL"/>
        <w:rPr>
          <w:snapToGrid w:val="0"/>
        </w:rPr>
      </w:pPr>
      <w:r w:rsidRPr="00EA5FA7">
        <w:rPr>
          <w:snapToGrid w:val="0"/>
        </w:rPr>
        <w:t>-- Interface PDU Definition</w:t>
      </w:r>
    </w:p>
    <w:p w14:paraId="58EAD4EC" w14:textId="77777777" w:rsidR="008D3D52" w:rsidRPr="00EA5FA7" w:rsidRDefault="008D3D52" w:rsidP="008D3D52">
      <w:pPr>
        <w:pStyle w:val="PL"/>
        <w:rPr>
          <w:snapToGrid w:val="0"/>
        </w:rPr>
      </w:pPr>
      <w:r w:rsidRPr="00EA5FA7">
        <w:rPr>
          <w:snapToGrid w:val="0"/>
        </w:rPr>
        <w:t>--</w:t>
      </w:r>
    </w:p>
    <w:p w14:paraId="43F73CB3" w14:textId="77777777" w:rsidR="008D3D52" w:rsidRPr="00EA5FA7" w:rsidRDefault="008D3D52" w:rsidP="008D3D52">
      <w:pPr>
        <w:pStyle w:val="PL"/>
        <w:rPr>
          <w:snapToGrid w:val="0"/>
        </w:rPr>
      </w:pPr>
      <w:r w:rsidRPr="00EA5FA7">
        <w:rPr>
          <w:snapToGrid w:val="0"/>
        </w:rPr>
        <w:t>-- **************************************************************</w:t>
      </w:r>
    </w:p>
    <w:p w14:paraId="7EE06621" w14:textId="77777777" w:rsidR="008D3D52" w:rsidRPr="00EA5FA7" w:rsidRDefault="008D3D52" w:rsidP="008D3D52">
      <w:pPr>
        <w:pStyle w:val="PL"/>
        <w:rPr>
          <w:snapToGrid w:val="0"/>
        </w:rPr>
      </w:pPr>
    </w:p>
    <w:p w14:paraId="01BB0EA8" w14:textId="77777777" w:rsidR="008D3D52" w:rsidRPr="00EA5FA7" w:rsidRDefault="008D3D52" w:rsidP="008D3D52">
      <w:pPr>
        <w:pStyle w:val="PL"/>
        <w:rPr>
          <w:snapToGrid w:val="0"/>
        </w:rPr>
      </w:pPr>
      <w:r w:rsidRPr="00EA5FA7">
        <w:rPr>
          <w:snapToGrid w:val="0"/>
        </w:rPr>
        <w:t>F1AP-PDU ::= CHOICE {</w:t>
      </w:r>
    </w:p>
    <w:p w14:paraId="002DF084" w14:textId="77777777" w:rsidR="008D3D52" w:rsidRPr="00EA5FA7" w:rsidRDefault="008D3D52" w:rsidP="008D3D52">
      <w:pPr>
        <w:pStyle w:val="PL"/>
        <w:rPr>
          <w:snapToGrid w:val="0"/>
        </w:rPr>
      </w:pPr>
      <w:r w:rsidRPr="00EA5FA7">
        <w:rPr>
          <w:snapToGrid w:val="0"/>
        </w:rPr>
        <w:tab/>
        <w:t>initiatingMessage</w:t>
      </w:r>
      <w:r w:rsidRPr="00EA5FA7">
        <w:rPr>
          <w:snapToGrid w:val="0"/>
        </w:rPr>
        <w:tab/>
        <w:t>InitiatingMessage,</w:t>
      </w:r>
    </w:p>
    <w:p w14:paraId="7D70B53E" w14:textId="77777777" w:rsidR="008D3D52" w:rsidRPr="00EA5FA7" w:rsidRDefault="008D3D52" w:rsidP="008D3D52">
      <w:pPr>
        <w:pStyle w:val="PL"/>
        <w:rPr>
          <w:snapToGrid w:val="0"/>
        </w:rPr>
      </w:pPr>
      <w:r w:rsidRPr="00EA5FA7">
        <w:rPr>
          <w:snapToGrid w:val="0"/>
        </w:rPr>
        <w:tab/>
        <w:t>successfulOutcome</w:t>
      </w:r>
      <w:r w:rsidRPr="00EA5FA7">
        <w:rPr>
          <w:snapToGrid w:val="0"/>
        </w:rPr>
        <w:tab/>
        <w:t>SuccessfulOutcome,</w:t>
      </w:r>
    </w:p>
    <w:p w14:paraId="67E612B0" w14:textId="77777777" w:rsidR="008D3D52" w:rsidRPr="00EA5FA7" w:rsidRDefault="008D3D52" w:rsidP="008D3D52">
      <w:pPr>
        <w:pStyle w:val="PL"/>
        <w:rPr>
          <w:snapToGrid w:val="0"/>
        </w:rPr>
      </w:pPr>
      <w:r w:rsidRPr="00EA5FA7">
        <w:rPr>
          <w:snapToGrid w:val="0"/>
        </w:rPr>
        <w:tab/>
        <w:t>unsuccessfulOutcome</w:t>
      </w:r>
      <w:r w:rsidRPr="00EA5FA7">
        <w:rPr>
          <w:snapToGrid w:val="0"/>
        </w:rPr>
        <w:tab/>
        <w:t>UnsuccessfulOutcome,</w:t>
      </w:r>
      <w:r w:rsidRPr="00EA5FA7">
        <w:t xml:space="preserve"> </w:t>
      </w:r>
    </w:p>
    <w:p w14:paraId="0067CDAC" w14:textId="77777777" w:rsidR="008D3D52" w:rsidRPr="00EA5FA7" w:rsidRDefault="008D3D52" w:rsidP="008D3D52">
      <w:pPr>
        <w:pStyle w:val="PL"/>
        <w:rPr>
          <w:snapToGrid w:val="0"/>
        </w:rPr>
      </w:pPr>
      <w:r w:rsidRPr="00EA5FA7">
        <w:rPr>
          <w:snapToGrid w:val="0"/>
        </w:rPr>
        <w:tab/>
        <w:t>choice-extension</w:t>
      </w:r>
      <w:r w:rsidRPr="00EA5FA7">
        <w:rPr>
          <w:snapToGrid w:val="0"/>
        </w:rPr>
        <w:tab/>
        <w:t>ProtocolIE-SingleContainer { { F1AP-PDU-ExtIEs} }</w:t>
      </w:r>
    </w:p>
    <w:p w14:paraId="2949E9E5" w14:textId="77777777" w:rsidR="008D3D52" w:rsidRPr="00EA5FA7" w:rsidRDefault="008D3D52" w:rsidP="008D3D52">
      <w:pPr>
        <w:pStyle w:val="PL"/>
        <w:rPr>
          <w:snapToGrid w:val="0"/>
        </w:rPr>
      </w:pPr>
      <w:r w:rsidRPr="00EA5FA7">
        <w:rPr>
          <w:snapToGrid w:val="0"/>
        </w:rPr>
        <w:t>}</w:t>
      </w:r>
    </w:p>
    <w:p w14:paraId="139EC8B1" w14:textId="77777777" w:rsidR="008D3D52" w:rsidRPr="00EA5FA7" w:rsidRDefault="008D3D52" w:rsidP="008D3D52">
      <w:pPr>
        <w:pStyle w:val="PL"/>
        <w:rPr>
          <w:snapToGrid w:val="0"/>
        </w:rPr>
      </w:pPr>
    </w:p>
    <w:p w14:paraId="4D85EFA3" w14:textId="77777777" w:rsidR="008D3D52" w:rsidRPr="00EA5FA7" w:rsidRDefault="008D3D52" w:rsidP="008D3D52">
      <w:pPr>
        <w:pStyle w:val="PL"/>
        <w:rPr>
          <w:snapToGrid w:val="0"/>
        </w:rPr>
      </w:pPr>
      <w:r w:rsidRPr="00EA5FA7">
        <w:rPr>
          <w:snapToGrid w:val="0"/>
        </w:rPr>
        <w:t>F1AP-PDU-ExtIEs F1AP-PROTOCOL-IES ::= { -- this extension is not used</w:t>
      </w:r>
    </w:p>
    <w:p w14:paraId="2647290B" w14:textId="77777777" w:rsidR="008D3D52" w:rsidRPr="00EA5FA7" w:rsidRDefault="008D3D52" w:rsidP="008D3D52">
      <w:pPr>
        <w:pStyle w:val="PL"/>
        <w:rPr>
          <w:snapToGrid w:val="0"/>
        </w:rPr>
      </w:pPr>
      <w:r w:rsidRPr="00EA5FA7">
        <w:rPr>
          <w:snapToGrid w:val="0"/>
        </w:rPr>
        <w:tab/>
        <w:t>...</w:t>
      </w:r>
    </w:p>
    <w:p w14:paraId="12FE42E5" w14:textId="77777777" w:rsidR="008D3D52" w:rsidRPr="00EA5FA7" w:rsidRDefault="008D3D52" w:rsidP="008D3D52">
      <w:pPr>
        <w:pStyle w:val="PL"/>
        <w:rPr>
          <w:snapToGrid w:val="0"/>
        </w:rPr>
      </w:pPr>
      <w:r w:rsidRPr="00EA5FA7">
        <w:rPr>
          <w:snapToGrid w:val="0"/>
        </w:rPr>
        <w:t>}</w:t>
      </w:r>
    </w:p>
    <w:p w14:paraId="3F591200" w14:textId="77777777" w:rsidR="008D3D52" w:rsidRPr="00EA5FA7" w:rsidRDefault="008D3D52" w:rsidP="008D3D52">
      <w:pPr>
        <w:pStyle w:val="PL"/>
        <w:rPr>
          <w:snapToGrid w:val="0"/>
        </w:rPr>
      </w:pPr>
    </w:p>
    <w:p w14:paraId="5714566D" w14:textId="77777777" w:rsidR="008D3D52" w:rsidRPr="00EA5FA7" w:rsidRDefault="008D3D52" w:rsidP="008D3D52">
      <w:pPr>
        <w:pStyle w:val="PL"/>
        <w:rPr>
          <w:snapToGrid w:val="0"/>
        </w:rPr>
      </w:pPr>
      <w:r w:rsidRPr="00EA5FA7">
        <w:rPr>
          <w:snapToGrid w:val="0"/>
        </w:rPr>
        <w:t>InitiatingMessage ::= SEQUENCE {</w:t>
      </w:r>
    </w:p>
    <w:p w14:paraId="424477ED" w14:textId="77777777" w:rsidR="008D3D52" w:rsidRPr="00EA5FA7" w:rsidRDefault="008D3D52" w:rsidP="008D3D52">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57B9A141"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76C1282" w14:textId="77777777" w:rsidR="008D3D52" w:rsidRPr="00EA5FA7" w:rsidRDefault="008D3D52" w:rsidP="008D3D52">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580EBB2C" w14:textId="77777777" w:rsidR="008D3D52" w:rsidRPr="00EA5FA7" w:rsidRDefault="008D3D52" w:rsidP="008D3D52">
      <w:pPr>
        <w:pStyle w:val="PL"/>
        <w:rPr>
          <w:snapToGrid w:val="0"/>
        </w:rPr>
      </w:pPr>
      <w:r w:rsidRPr="00EA5FA7">
        <w:rPr>
          <w:snapToGrid w:val="0"/>
        </w:rPr>
        <w:t>}</w:t>
      </w:r>
    </w:p>
    <w:p w14:paraId="482F7ECB" w14:textId="77777777" w:rsidR="008D3D52" w:rsidRPr="00EA5FA7" w:rsidRDefault="008D3D52" w:rsidP="008D3D52">
      <w:pPr>
        <w:pStyle w:val="PL"/>
        <w:rPr>
          <w:snapToGrid w:val="0"/>
        </w:rPr>
      </w:pPr>
    </w:p>
    <w:p w14:paraId="61201C98" w14:textId="77777777" w:rsidR="008D3D52" w:rsidRPr="00EA5FA7" w:rsidRDefault="008D3D52" w:rsidP="008D3D52">
      <w:pPr>
        <w:pStyle w:val="PL"/>
        <w:rPr>
          <w:snapToGrid w:val="0"/>
        </w:rPr>
      </w:pPr>
      <w:r w:rsidRPr="00EA5FA7">
        <w:rPr>
          <w:snapToGrid w:val="0"/>
        </w:rPr>
        <w:t>SuccessfulOutcome ::= SEQUENCE {</w:t>
      </w:r>
    </w:p>
    <w:p w14:paraId="27F5CDCF" w14:textId="77777777" w:rsidR="008D3D52" w:rsidRPr="00EA5FA7" w:rsidRDefault="008D3D52" w:rsidP="008D3D52">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BE548D5"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4627C38F" w14:textId="77777777" w:rsidR="008D3D52" w:rsidRPr="00EA5FA7" w:rsidRDefault="008D3D52" w:rsidP="008D3D52">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7E8616EB" w14:textId="77777777" w:rsidR="008D3D52" w:rsidRPr="00EA5FA7" w:rsidRDefault="008D3D52" w:rsidP="008D3D52">
      <w:pPr>
        <w:pStyle w:val="PL"/>
        <w:rPr>
          <w:snapToGrid w:val="0"/>
        </w:rPr>
      </w:pPr>
      <w:r w:rsidRPr="00EA5FA7">
        <w:rPr>
          <w:snapToGrid w:val="0"/>
        </w:rPr>
        <w:t>}</w:t>
      </w:r>
    </w:p>
    <w:p w14:paraId="792A2AA1" w14:textId="77777777" w:rsidR="008D3D52" w:rsidRPr="00EA5FA7" w:rsidRDefault="008D3D52" w:rsidP="008D3D52">
      <w:pPr>
        <w:pStyle w:val="PL"/>
        <w:rPr>
          <w:snapToGrid w:val="0"/>
        </w:rPr>
      </w:pPr>
    </w:p>
    <w:p w14:paraId="61B26D07" w14:textId="77777777" w:rsidR="008D3D52" w:rsidRPr="00EA5FA7" w:rsidRDefault="008D3D52" w:rsidP="008D3D52">
      <w:pPr>
        <w:pStyle w:val="PL"/>
        <w:rPr>
          <w:snapToGrid w:val="0"/>
        </w:rPr>
      </w:pPr>
      <w:r w:rsidRPr="00EA5FA7">
        <w:rPr>
          <w:snapToGrid w:val="0"/>
        </w:rPr>
        <w:t>UnsuccessfulOutcome ::= SEQUENCE {</w:t>
      </w:r>
    </w:p>
    <w:p w14:paraId="150DA034" w14:textId="77777777" w:rsidR="008D3D52" w:rsidRPr="00EA5FA7" w:rsidRDefault="008D3D52" w:rsidP="008D3D52">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46C7ABA1" w14:textId="77777777" w:rsidR="008D3D52" w:rsidRPr="00EA5FA7" w:rsidRDefault="008D3D52" w:rsidP="008D3D52">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51016ED" w14:textId="77777777" w:rsidR="008D3D52" w:rsidRPr="00EA5FA7" w:rsidRDefault="008D3D52" w:rsidP="008D3D52">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54C8154" w14:textId="77777777" w:rsidR="008D3D52" w:rsidRPr="00EA5FA7" w:rsidRDefault="008D3D52" w:rsidP="008D3D52">
      <w:pPr>
        <w:pStyle w:val="PL"/>
        <w:rPr>
          <w:snapToGrid w:val="0"/>
        </w:rPr>
      </w:pPr>
      <w:r w:rsidRPr="00EA5FA7">
        <w:rPr>
          <w:snapToGrid w:val="0"/>
        </w:rPr>
        <w:t>}</w:t>
      </w:r>
    </w:p>
    <w:p w14:paraId="630A3779" w14:textId="77777777" w:rsidR="008D3D52" w:rsidRPr="00EA5FA7" w:rsidRDefault="008D3D52" w:rsidP="008D3D52">
      <w:pPr>
        <w:pStyle w:val="PL"/>
        <w:rPr>
          <w:snapToGrid w:val="0"/>
        </w:rPr>
      </w:pPr>
    </w:p>
    <w:p w14:paraId="19FF137F" w14:textId="77777777" w:rsidR="008D3D52" w:rsidRPr="00EA5FA7" w:rsidRDefault="008D3D52" w:rsidP="008D3D52">
      <w:pPr>
        <w:pStyle w:val="PL"/>
        <w:rPr>
          <w:snapToGrid w:val="0"/>
        </w:rPr>
      </w:pPr>
      <w:r w:rsidRPr="00EA5FA7">
        <w:rPr>
          <w:snapToGrid w:val="0"/>
        </w:rPr>
        <w:t>-- **************************************************************</w:t>
      </w:r>
    </w:p>
    <w:p w14:paraId="699BB03F" w14:textId="77777777" w:rsidR="008D3D52" w:rsidRPr="00EA5FA7" w:rsidRDefault="008D3D52" w:rsidP="008D3D52">
      <w:pPr>
        <w:pStyle w:val="PL"/>
        <w:rPr>
          <w:snapToGrid w:val="0"/>
        </w:rPr>
      </w:pPr>
      <w:r w:rsidRPr="00EA5FA7">
        <w:rPr>
          <w:snapToGrid w:val="0"/>
        </w:rPr>
        <w:t>--</w:t>
      </w:r>
    </w:p>
    <w:p w14:paraId="14C55B2C" w14:textId="77777777" w:rsidR="008D3D52" w:rsidRPr="00EA5FA7" w:rsidRDefault="008D3D52" w:rsidP="008D3D52">
      <w:pPr>
        <w:pStyle w:val="PL"/>
        <w:rPr>
          <w:snapToGrid w:val="0"/>
        </w:rPr>
      </w:pPr>
      <w:r w:rsidRPr="00EA5FA7">
        <w:rPr>
          <w:snapToGrid w:val="0"/>
        </w:rPr>
        <w:t>-- Interface Elementary Procedure List</w:t>
      </w:r>
    </w:p>
    <w:p w14:paraId="72476B3E" w14:textId="77777777" w:rsidR="008D3D52" w:rsidRPr="00EA5FA7" w:rsidRDefault="008D3D52" w:rsidP="008D3D52">
      <w:pPr>
        <w:pStyle w:val="PL"/>
        <w:rPr>
          <w:snapToGrid w:val="0"/>
        </w:rPr>
      </w:pPr>
      <w:r w:rsidRPr="00EA5FA7">
        <w:rPr>
          <w:snapToGrid w:val="0"/>
        </w:rPr>
        <w:t>--</w:t>
      </w:r>
    </w:p>
    <w:p w14:paraId="38EA1592" w14:textId="77777777" w:rsidR="008D3D52" w:rsidRPr="00EA5FA7" w:rsidRDefault="008D3D52" w:rsidP="008D3D52">
      <w:pPr>
        <w:pStyle w:val="PL"/>
        <w:rPr>
          <w:snapToGrid w:val="0"/>
        </w:rPr>
      </w:pPr>
      <w:r w:rsidRPr="00EA5FA7">
        <w:rPr>
          <w:snapToGrid w:val="0"/>
        </w:rPr>
        <w:t>-- **************************************************************</w:t>
      </w:r>
    </w:p>
    <w:p w14:paraId="074A592F" w14:textId="77777777" w:rsidR="008D3D52" w:rsidRPr="00EA5FA7" w:rsidRDefault="008D3D52" w:rsidP="008D3D52">
      <w:pPr>
        <w:pStyle w:val="PL"/>
        <w:rPr>
          <w:snapToGrid w:val="0"/>
        </w:rPr>
      </w:pPr>
    </w:p>
    <w:p w14:paraId="4A4C1D11" w14:textId="77777777" w:rsidR="008D3D52" w:rsidRPr="00EA5FA7" w:rsidRDefault="008D3D52" w:rsidP="008D3D52">
      <w:pPr>
        <w:pStyle w:val="PL"/>
        <w:rPr>
          <w:snapToGrid w:val="0"/>
        </w:rPr>
      </w:pPr>
      <w:r w:rsidRPr="00EA5FA7">
        <w:rPr>
          <w:snapToGrid w:val="0"/>
        </w:rPr>
        <w:t>F1AP-ELEMENTARY-PROCEDURES F1AP-ELEMENTARY-PROCEDURE ::= {</w:t>
      </w:r>
    </w:p>
    <w:p w14:paraId="6503E978" w14:textId="77777777" w:rsidR="008D3D52" w:rsidRPr="00EA5FA7" w:rsidRDefault="008D3D52" w:rsidP="008D3D52">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622087B1" w14:textId="77777777" w:rsidR="008D3D52" w:rsidRPr="00EA5FA7" w:rsidRDefault="008D3D52" w:rsidP="008D3D52">
      <w:pPr>
        <w:pStyle w:val="PL"/>
        <w:rPr>
          <w:snapToGrid w:val="0"/>
        </w:rPr>
      </w:pPr>
      <w:r w:rsidRPr="00EA5FA7">
        <w:rPr>
          <w:snapToGrid w:val="0"/>
        </w:rPr>
        <w:tab/>
        <w:t>F1AP-ELEMENTARY-PROCEDURES-CLASS-2,</w:t>
      </w:r>
      <w:r w:rsidRPr="00EA5FA7">
        <w:rPr>
          <w:snapToGrid w:val="0"/>
        </w:rPr>
        <w:tab/>
      </w:r>
    </w:p>
    <w:p w14:paraId="15028F1C" w14:textId="77777777" w:rsidR="008D3D52" w:rsidRPr="00EA5FA7" w:rsidRDefault="008D3D52" w:rsidP="008D3D52">
      <w:pPr>
        <w:pStyle w:val="PL"/>
        <w:rPr>
          <w:snapToGrid w:val="0"/>
        </w:rPr>
      </w:pPr>
      <w:r w:rsidRPr="00EA5FA7">
        <w:rPr>
          <w:snapToGrid w:val="0"/>
        </w:rPr>
        <w:tab/>
        <w:t>...</w:t>
      </w:r>
    </w:p>
    <w:p w14:paraId="1E38D7AD" w14:textId="77777777" w:rsidR="008D3D52" w:rsidRPr="00EA5FA7" w:rsidRDefault="008D3D52" w:rsidP="008D3D52">
      <w:pPr>
        <w:pStyle w:val="PL"/>
        <w:rPr>
          <w:snapToGrid w:val="0"/>
        </w:rPr>
      </w:pPr>
      <w:r w:rsidRPr="00EA5FA7">
        <w:rPr>
          <w:snapToGrid w:val="0"/>
        </w:rPr>
        <w:t>}</w:t>
      </w:r>
    </w:p>
    <w:p w14:paraId="05B6CBA9" w14:textId="77777777" w:rsidR="008D3D52" w:rsidRPr="00EA5FA7" w:rsidRDefault="008D3D52" w:rsidP="008D3D52">
      <w:pPr>
        <w:pStyle w:val="PL"/>
        <w:rPr>
          <w:snapToGrid w:val="0"/>
        </w:rPr>
      </w:pPr>
    </w:p>
    <w:p w14:paraId="50AFD4A1" w14:textId="77777777" w:rsidR="008D3D52" w:rsidRPr="00EA5FA7" w:rsidRDefault="008D3D52" w:rsidP="008D3D52">
      <w:pPr>
        <w:pStyle w:val="PL"/>
        <w:rPr>
          <w:snapToGrid w:val="0"/>
        </w:rPr>
      </w:pPr>
    </w:p>
    <w:p w14:paraId="047D1436" w14:textId="77777777" w:rsidR="008D3D52" w:rsidRPr="00EA5FA7" w:rsidRDefault="008D3D52" w:rsidP="008D3D52">
      <w:pPr>
        <w:pStyle w:val="PL"/>
        <w:rPr>
          <w:snapToGrid w:val="0"/>
        </w:rPr>
      </w:pPr>
      <w:r w:rsidRPr="00EA5FA7">
        <w:rPr>
          <w:snapToGrid w:val="0"/>
        </w:rPr>
        <w:t>F1AP-ELEMENTARY-PROCEDURES-CLASS-1 F1AP-ELEMENTARY-PROCEDURE ::= {</w:t>
      </w:r>
    </w:p>
    <w:p w14:paraId="4D7D086C" w14:textId="77777777" w:rsidR="008D3D52" w:rsidRPr="00EA5FA7" w:rsidRDefault="008D3D52" w:rsidP="008D3D52">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0B908E6" w14:textId="77777777" w:rsidR="008D3D52" w:rsidRPr="00EA5FA7" w:rsidRDefault="008D3D52" w:rsidP="008D3D52">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5974E72" w14:textId="77777777" w:rsidR="008D3D52" w:rsidRPr="00EA5FA7" w:rsidRDefault="008D3D52" w:rsidP="008D3D52">
      <w:pPr>
        <w:pStyle w:val="PL"/>
        <w:rPr>
          <w:snapToGrid w:val="0"/>
        </w:rPr>
      </w:pPr>
      <w:r w:rsidRPr="00EA5FA7">
        <w:rPr>
          <w:snapToGrid w:val="0"/>
        </w:rPr>
        <w:tab/>
        <w:t>gNBDUConfigurationUpdate</w:t>
      </w:r>
      <w:r w:rsidRPr="00EA5FA7">
        <w:rPr>
          <w:snapToGrid w:val="0"/>
        </w:rPr>
        <w:tab/>
      </w:r>
      <w:r w:rsidRPr="00EA5FA7">
        <w:rPr>
          <w:snapToGrid w:val="0"/>
        </w:rPr>
        <w:tab/>
        <w:t>|</w:t>
      </w:r>
    </w:p>
    <w:p w14:paraId="78A96505" w14:textId="77777777" w:rsidR="008D3D52" w:rsidRPr="00EA5FA7" w:rsidRDefault="008D3D52" w:rsidP="008D3D52">
      <w:pPr>
        <w:pStyle w:val="PL"/>
        <w:rPr>
          <w:snapToGrid w:val="0"/>
        </w:rPr>
      </w:pPr>
      <w:r w:rsidRPr="00EA5FA7">
        <w:rPr>
          <w:snapToGrid w:val="0"/>
        </w:rPr>
        <w:tab/>
        <w:t>gNBCUConfigurationUpdate</w:t>
      </w:r>
      <w:r w:rsidRPr="00EA5FA7">
        <w:rPr>
          <w:snapToGrid w:val="0"/>
        </w:rPr>
        <w:tab/>
      </w:r>
      <w:r w:rsidRPr="00EA5FA7">
        <w:rPr>
          <w:snapToGrid w:val="0"/>
        </w:rPr>
        <w:tab/>
        <w:t>|</w:t>
      </w:r>
    </w:p>
    <w:p w14:paraId="15956974" w14:textId="77777777" w:rsidR="008D3D52" w:rsidRPr="00EA5FA7" w:rsidRDefault="008D3D52" w:rsidP="008D3D52">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1FFB4BB4" w14:textId="77777777" w:rsidR="008D3D52" w:rsidRPr="00EA5FA7" w:rsidRDefault="008D3D52" w:rsidP="008D3D52">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0693F396" w14:textId="77777777" w:rsidR="008D3D52" w:rsidRPr="00EA5FA7" w:rsidRDefault="008D3D52" w:rsidP="008D3D52">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F487FF" w14:textId="77777777" w:rsidR="008D3D52" w:rsidRPr="00EA5FA7" w:rsidRDefault="008D3D52" w:rsidP="008D3D52">
      <w:pPr>
        <w:pStyle w:val="PL"/>
        <w:rPr>
          <w:snapToGrid w:val="0"/>
        </w:rPr>
      </w:pPr>
      <w:r w:rsidRPr="00EA5FA7">
        <w:rPr>
          <w:snapToGrid w:val="0"/>
        </w:rPr>
        <w:tab/>
        <w:t>uEContextModificationRequired</w:t>
      </w:r>
      <w:r w:rsidRPr="00EA5FA7">
        <w:rPr>
          <w:snapToGrid w:val="0"/>
        </w:rPr>
        <w:tab/>
        <w:t>|</w:t>
      </w:r>
    </w:p>
    <w:p w14:paraId="64123EEA" w14:textId="77777777" w:rsidR="008D3D52" w:rsidRPr="00EA5FA7" w:rsidRDefault="008D3D52" w:rsidP="008D3D52">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2B048BD3" w14:textId="77777777" w:rsidR="008D3D52" w:rsidRPr="00EA5FA7" w:rsidRDefault="008D3D52" w:rsidP="008D3D52">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6874D7F2" w14:textId="77777777" w:rsidR="008D3D52" w:rsidRPr="00EA5FA7" w:rsidRDefault="008D3D52" w:rsidP="008D3D52">
      <w:pPr>
        <w:pStyle w:val="PL"/>
        <w:rPr>
          <w:snapToGrid w:val="0"/>
        </w:rPr>
      </w:pPr>
      <w:r w:rsidRPr="00EA5FA7">
        <w:rPr>
          <w:snapToGrid w:val="0"/>
        </w:rPr>
        <w:tab/>
        <w:t>gNBDUResourceCoordination</w:t>
      </w:r>
      <w:r w:rsidRPr="00EA5FA7">
        <w:rPr>
          <w:snapToGrid w:val="0"/>
        </w:rPr>
        <w:tab/>
      </w:r>
      <w:r w:rsidRPr="00EA5FA7">
        <w:rPr>
          <w:snapToGrid w:val="0"/>
        </w:rPr>
        <w:tab/>
        <w:t>|</w:t>
      </w:r>
    </w:p>
    <w:p w14:paraId="658D44E4" w14:textId="77777777" w:rsidR="008D3D52" w:rsidRPr="00FF7A2B" w:rsidRDefault="008D3D52" w:rsidP="008D3D52">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7798C0D5" w14:textId="77777777" w:rsidR="008D3D52" w:rsidRPr="00FF7A2B" w:rsidRDefault="008D3D52" w:rsidP="008D3D52">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A2A9BB2" w14:textId="77777777" w:rsidR="008D3D52" w:rsidRPr="00FF7A2B" w:rsidRDefault="008D3D52" w:rsidP="008D3D52">
      <w:pPr>
        <w:pStyle w:val="PL"/>
        <w:rPr>
          <w:snapToGrid w:val="0"/>
        </w:rPr>
      </w:pPr>
      <w:r w:rsidRPr="00FF7A2B">
        <w:rPr>
          <w:snapToGrid w:val="0"/>
        </w:rPr>
        <w:tab/>
        <w:t>gNBDUResourceConfiguration</w:t>
      </w:r>
      <w:r w:rsidRPr="00FF7A2B">
        <w:rPr>
          <w:snapToGrid w:val="0"/>
        </w:rPr>
        <w:tab/>
      </w:r>
      <w:r w:rsidRPr="00FF7A2B">
        <w:rPr>
          <w:snapToGrid w:val="0"/>
        </w:rPr>
        <w:tab/>
        <w:t>|</w:t>
      </w:r>
    </w:p>
    <w:p w14:paraId="0FA3E04C" w14:textId="77777777" w:rsidR="008D3D52" w:rsidRPr="00FF7A2B" w:rsidRDefault="008D3D52" w:rsidP="008D3D52">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1CE074EA" w14:textId="77777777" w:rsidR="008D3D52" w:rsidRPr="000F12C4" w:rsidRDefault="008D3D52" w:rsidP="008D3D52">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69F1FC6A" w14:textId="77777777" w:rsidR="008D3D52" w:rsidRDefault="008D3D52" w:rsidP="008D3D52">
      <w:pPr>
        <w:pStyle w:val="PL"/>
        <w:rPr>
          <w:snapToGrid w:val="0"/>
        </w:rPr>
      </w:pPr>
      <w:r w:rsidRPr="000F12C4">
        <w:rPr>
          <w:snapToGrid w:val="0"/>
        </w:rPr>
        <w:tab/>
        <w:t>resourceStatusReportingInitiation</w:t>
      </w:r>
      <w:r>
        <w:rPr>
          <w:snapToGrid w:val="0"/>
        </w:rPr>
        <w:tab/>
      </w:r>
      <w:r w:rsidRPr="000F12C4">
        <w:rPr>
          <w:snapToGrid w:val="0"/>
        </w:rPr>
        <w:t>|</w:t>
      </w:r>
    </w:p>
    <w:p w14:paraId="036D4C52" w14:textId="77777777" w:rsidR="008D3D52" w:rsidRDefault="008D3D52" w:rsidP="008D3D52">
      <w:pPr>
        <w:pStyle w:val="PL"/>
        <w:rPr>
          <w:snapToGrid w:val="0"/>
        </w:rPr>
      </w:pPr>
      <w:r>
        <w:rPr>
          <w:snapToGrid w:val="0"/>
        </w:rPr>
        <w:tab/>
        <w:t>positioningMeasurementExchange</w:t>
      </w:r>
      <w:r>
        <w:rPr>
          <w:snapToGrid w:val="0"/>
        </w:rPr>
        <w:tab/>
        <w:t>|</w:t>
      </w:r>
    </w:p>
    <w:p w14:paraId="1315A927" w14:textId="77777777" w:rsidR="008D3D52" w:rsidRDefault="008D3D52" w:rsidP="008D3D52">
      <w:pPr>
        <w:pStyle w:val="PL"/>
        <w:rPr>
          <w:snapToGrid w:val="0"/>
        </w:rPr>
      </w:pPr>
      <w:r>
        <w:rPr>
          <w:snapToGrid w:val="0"/>
        </w:rPr>
        <w:tab/>
        <w:t>tRPInformationExchange</w:t>
      </w:r>
      <w:r>
        <w:rPr>
          <w:snapToGrid w:val="0"/>
        </w:rPr>
        <w:tab/>
      </w:r>
      <w:r>
        <w:rPr>
          <w:snapToGrid w:val="0"/>
        </w:rPr>
        <w:tab/>
      </w:r>
      <w:r>
        <w:rPr>
          <w:snapToGrid w:val="0"/>
        </w:rPr>
        <w:tab/>
        <w:t>|</w:t>
      </w:r>
    </w:p>
    <w:p w14:paraId="4106FBF5" w14:textId="77777777" w:rsidR="008D3D52" w:rsidRDefault="008D3D52" w:rsidP="008D3D52">
      <w:pPr>
        <w:pStyle w:val="PL"/>
        <w:rPr>
          <w:snapToGrid w:val="0"/>
        </w:rPr>
      </w:pPr>
      <w:r>
        <w:rPr>
          <w:snapToGrid w:val="0"/>
        </w:rPr>
        <w:tab/>
        <w:t>positioningInformationExchange</w:t>
      </w:r>
      <w:r>
        <w:rPr>
          <w:snapToGrid w:val="0"/>
        </w:rPr>
        <w:tab/>
        <w:t>|</w:t>
      </w:r>
    </w:p>
    <w:p w14:paraId="43FCC816" w14:textId="77777777" w:rsidR="008D3D52" w:rsidRDefault="008D3D52" w:rsidP="008D3D52">
      <w:pPr>
        <w:pStyle w:val="PL"/>
        <w:rPr>
          <w:snapToGrid w:val="0"/>
        </w:rPr>
      </w:pPr>
      <w:r>
        <w:rPr>
          <w:snapToGrid w:val="0"/>
        </w:rPr>
        <w:tab/>
        <w:t>positioningActivation</w:t>
      </w:r>
      <w:r>
        <w:rPr>
          <w:snapToGrid w:val="0"/>
        </w:rPr>
        <w:tab/>
      </w:r>
      <w:r>
        <w:rPr>
          <w:snapToGrid w:val="0"/>
        </w:rPr>
        <w:tab/>
      </w:r>
      <w:r>
        <w:rPr>
          <w:snapToGrid w:val="0"/>
        </w:rPr>
        <w:tab/>
        <w:t>|</w:t>
      </w:r>
    </w:p>
    <w:p w14:paraId="5394C4EA" w14:textId="77777777" w:rsidR="008D3D52" w:rsidRPr="00DA11D0" w:rsidRDefault="008D3D52" w:rsidP="008D3D52">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0D532572" w14:textId="77777777" w:rsidR="008D3D52" w:rsidRPr="00DA11D0" w:rsidRDefault="008D3D52" w:rsidP="008D3D52">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49D0311F" w14:textId="77777777" w:rsidR="008D3D52" w:rsidRPr="00DA11D0" w:rsidRDefault="008D3D52" w:rsidP="008D3D52">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52F960A1" w14:textId="77777777" w:rsidR="008D3D52" w:rsidRPr="00F85EA2" w:rsidRDefault="008D3D52" w:rsidP="008D3D52">
      <w:pPr>
        <w:pStyle w:val="PL"/>
        <w:rPr>
          <w:snapToGrid w:val="0"/>
        </w:rPr>
      </w:pPr>
      <w:r w:rsidRPr="00DA11D0">
        <w:rPr>
          <w:snapToGrid w:val="0"/>
        </w:rPr>
        <w:tab/>
        <w:t>broadcastContextModification</w:t>
      </w:r>
      <w:r>
        <w:rPr>
          <w:snapToGrid w:val="0"/>
        </w:rPr>
        <w:tab/>
      </w:r>
      <w:r w:rsidRPr="00F85EA2">
        <w:rPr>
          <w:snapToGrid w:val="0"/>
        </w:rPr>
        <w:t>|</w:t>
      </w:r>
    </w:p>
    <w:p w14:paraId="43FCEFAF" w14:textId="77777777" w:rsidR="008D3D52" w:rsidRPr="00F85EA2" w:rsidRDefault="008D3D52" w:rsidP="008D3D52">
      <w:pPr>
        <w:pStyle w:val="PL"/>
      </w:pPr>
      <w:r w:rsidRPr="00F85EA2">
        <w:tab/>
        <w:t>multicastContextSetup</w:t>
      </w:r>
      <w:r w:rsidRPr="00F85EA2">
        <w:tab/>
      </w:r>
      <w:r w:rsidRPr="00F85EA2">
        <w:tab/>
      </w:r>
      <w:r w:rsidRPr="00F85EA2">
        <w:tab/>
        <w:t>|</w:t>
      </w:r>
    </w:p>
    <w:p w14:paraId="5983D554" w14:textId="77777777" w:rsidR="008D3D52" w:rsidRPr="00F85EA2" w:rsidRDefault="008D3D52" w:rsidP="008D3D52">
      <w:pPr>
        <w:pStyle w:val="PL"/>
      </w:pPr>
      <w:r w:rsidRPr="00F85EA2">
        <w:tab/>
        <w:t>multicastContextRelease</w:t>
      </w:r>
      <w:r w:rsidRPr="00F85EA2">
        <w:tab/>
      </w:r>
      <w:r w:rsidRPr="00F85EA2">
        <w:tab/>
      </w:r>
      <w:r>
        <w:tab/>
      </w:r>
      <w:r w:rsidRPr="00F85EA2">
        <w:t>|</w:t>
      </w:r>
    </w:p>
    <w:p w14:paraId="319BDFAB" w14:textId="77777777" w:rsidR="008D3D52" w:rsidRPr="00F85EA2" w:rsidRDefault="008D3D52" w:rsidP="008D3D52">
      <w:pPr>
        <w:pStyle w:val="PL"/>
      </w:pPr>
      <w:r w:rsidRPr="00F85EA2">
        <w:tab/>
        <w:t>multicastContextModification</w:t>
      </w:r>
      <w:r w:rsidRPr="00F85EA2">
        <w:tab/>
        <w:t>|</w:t>
      </w:r>
    </w:p>
    <w:p w14:paraId="43E06907" w14:textId="77777777" w:rsidR="008D3D52" w:rsidRPr="00F85EA2" w:rsidRDefault="008D3D52" w:rsidP="008D3D52">
      <w:pPr>
        <w:pStyle w:val="PL"/>
      </w:pPr>
      <w:r w:rsidRPr="00F85EA2">
        <w:tab/>
        <w:t>multicastDistributionSetup</w:t>
      </w:r>
      <w:r w:rsidRPr="00F85EA2">
        <w:tab/>
      </w:r>
      <w:r w:rsidRPr="00F85EA2">
        <w:tab/>
        <w:t>|</w:t>
      </w:r>
    </w:p>
    <w:p w14:paraId="132A1D71" w14:textId="77777777" w:rsidR="008D3D52" w:rsidRDefault="008D3D52" w:rsidP="008D3D52">
      <w:pPr>
        <w:pStyle w:val="PL"/>
        <w:rPr>
          <w:snapToGrid w:val="0"/>
        </w:rPr>
      </w:pPr>
      <w:r w:rsidRPr="00F85EA2">
        <w:tab/>
        <w:t>multicastDistributionRelease</w:t>
      </w:r>
      <w:r w:rsidRPr="00F85EA2">
        <w:tab/>
      </w:r>
      <w:r>
        <w:rPr>
          <w:snapToGrid w:val="0"/>
        </w:rPr>
        <w:t>|</w:t>
      </w:r>
    </w:p>
    <w:p w14:paraId="51B8411B" w14:textId="77777777" w:rsidR="008D3D52" w:rsidRDefault="008D3D52" w:rsidP="008D3D52">
      <w:pPr>
        <w:pStyle w:val="PL"/>
        <w:rPr>
          <w:snapToGrid w:val="0"/>
        </w:rPr>
      </w:pPr>
      <w:r>
        <w:rPr>
          <w:snapToGrid w:val="0"/>
        </w:rPr>
        <w:tab/>
        <w:t>pDC</w:t>
      </w:r>
      <w:r w:rsidRPr="001B1528">
        <w:rPr>
          <w:snapToGrid w:val="0"/>
        </w:rPr>
        <w:t>MeasurementInitiation</w:t>
      </w:r>
      <w:r>
        <w:rPr>
          <w:snapToGrid w:val="0"/>
        </w:rPr>
        <w:tab/>
      </w:r>
      <w:r>
        <w:rPr>
          <w:snapToGrid w:val="0"/>
        </w:rPr>
        <w:tab/>
        <w:t>|</w:t>
      </w:r>
    </w:p>
    <w:p w14:paraId="24A68679" w14:textId="77777777" w:rsidR="008D3D52" w:rsidRPr="001165E5" w:rsidRDefault="008D3D52" w:rsidP="008D3D52">
      <w:pPr>
        <w:pStyle w:val="PL"/>
        <w:rPr>
          <w:snapToGrid w:val="0"/>
        </w:rPr>
      </w:pPr>
      <w:r>
        <w:rPr>
          <w:snapToGrid w:val="0"/>
        </w:rPr>
        <w:tab/>
        <w:t>pRSConfigurationExchange</w:t>
      </w:r>
      <w:r>
        <w:rPr>
          <w:snapToGrid w:val="0"/>
        </w:rPr>
        <w:tab/>
      </w:r>
      <w:r>
        <w:rPr>
          <w:snapToGrid w:val="0"/>
        </w:rPr>
        <w:tab/>
      </w:r>
      <w:r w:rsidRPr="001165E5">
        <w:rPr>
          <w:snapToGrid w:val="0"/>
        </w:rPr>
        <w:t>|</w:t>
      </w:r>
    </w:p>
    <w:p w14:paraId="23818562" w14:textId="77777777" w:rsidR="008D3D52" w:rsidRDefault="008D3D52" w:rsidP="008D3D52">
      <w:pPr>
        <w:pStyle w:val="PL"/>
        <w:rPr>
          <w:snapToGrid w:val="0"/>
        </w:rPr>
      </w:pPr>
      <w:r w:rsidRPr="001165E5">
        <w:rPr>
          <w:snapToGrid w:val="0"/>
        </w:rPr>
        <w:tab/>
        <w:t>measurementPreconfiguration</w:t>
      </w:r>
      <w:r>
        <w:rPr>
          <w:snapToGrid w:val="0"/>
        </w:rPr>
        <w:tab/>
        <w:t>|</w:t>
      </w:r>
    </w:p>
    <w:p w14:paraId="3AE6C7A2" w14:textId="77777777" w:rsidR="008D3D52" w:rsidRPr="00E53D33" w:rsidRDefault="008D3D52" w:rsidP="008D3D52">
      <w:pPr>
        <w:pStyle w:val="PL"/>
        <w:rPr>
          <w:snapToGrid w:val="0"/>
        </w:rPr>
      </w:pPr>
      <w:r>
        <w:rPr>
          <w:snapToGrid w:val="0"/>
        </w:rPr>
        <w:tab/>
        <w:t>timingSynchronisationStatus</w:t>
      </w:r>
      <w:r w:rsidRPr="00E53D33">
        <w:rPr>
          <w:snapToGrid w:val="0"/>
        </w:rPr>
        <w:tab/>
        <w:t>|</w:t>
      </w:r>
    </w:p>
    <w:p w14:paraId="4285732F" w14:textId="77777777" w:rsidR="008D3D52" w:rsidRPr="00E53D33" w:rsidRDefault="008D3D52" w:rsidP="008D3D52">
      <w:pPr>
        <w:pStyle w:val="PL"/>
        <w:tabs>
          <w:tab w:val="clear" w:pos="2304"/>
        </w:tabs>
        <w:rPr>
          <w:snapToGrid w:val="0"/>
        </w:rPr>
      </w:pPr>
      <w:r w:rsidRPr="00E53D33">
        <w:rPr>
          <w:snapToGrid w:val="0"/>
        </w:rPr>
        <w:tab/>
        <w:t>multicastContextNotification</w:t>
      </w:r>
      <w:r w:rsidRPr="00E53D33">
        <w:rPr>
          <w:snapToGrid w:val="0"/>
        </w:rPr>
        <w:tab/>
        <w:t>|</w:t>
      </w:r>
    </w:p>
    <w:p w14:paraId="14A0AA0B" w14:textId="77777777" w:rsidR="008D3D52" w:rsidRPr="00EA5FA7" w:rsidRDefault="008D3D52" w:rsidP="008D3D52">
      <w:pPr>
        <w:pStyle w:val="PL"/>
        <w:rPr>
          <w:snapToGrid w:val="0"/>
        </w:rPr>
      </w:pPr>
      <w:r w:rsidRPr="00E53D33">
        <w:rPr>
          <w:snapToGrid w:val="0"/>
        </w:rPr>
        <w:tab/>
        <w:t>multicastCommonConfiguration</w:t>
      </w:r>
      <w:r w:rsidRPr="00E53D33">
        <w:rPr>
          <w:snapToGrid w:val="0"/>
        </w:rPr>
        <w:tab/>
      </w:r>
      <w:r w:rsidRPr="00EA5FA7">
        <w:rPr>
          <w:snapToGrid w:val="0"/>
        </w:rPr>
        <w:t>,</w:t>
      </w:r>
    </w:p>
    <w:p w14:paraId="72A824E9" w14:textId="77777777" w:rsidR="008D3D52" w:rsidRPr="00EA5FA7" w:rsidRDefault="008D3D52" w:rsidP="008D3D52">
      <w:pPr>
        <w:pStyle w:val="PL"/>
        <w:rPr>
          <w:snapToGrid w:val="0"/>
        </w:rPr>
      </w:pPr>
      <w:r w:rsidRPr="00EA5FA7">
        <w:rPr>
          <w:snapToGrid w:val="0"/>
        </w:rPr>
        <w:tab/>
        <w:t>...</w:t>
      </w:r>
    </w:p>
    <w:p w14:paraId="379CF256" w14:textId="77777777" w:rsidR="008D3D52" w:rsidRPr="00EA5FA7" w:rsidRDefault="008D3D52" w:rsidP="008D3D52">
      <w:pPr>
        <w:pStyle w:val="PL"/>
        <w:rPr>
          <w:snapToGrid w:val="0"/>
        </w:rPr>
      </w:pPr>
      <w:r w:rsidRPr="00EA5FA7">
        <w:rPr>
          <w:snapToGrid w:val="0"/>
        </w:rPr>
        <w:t>}</w:t>
      </w:r>
    </w:p>
    <w:p w14:paraId="1B09921B" w14:textId="77777777" w:rsidR="008D3D52" w:rsidRPr="00EA5FA7" w:rsidRDefault="008D3D52" w:rsidP="008D3D52">
      <w:pPr>
        <w:pStyle w:val="PL"/>
        <w:rPr>
          <w:snapToGrid w:val="0"/>
        </w:rPr>
      </w:pPr>
    </w:p>
    <w:p w14:paraId="5936C683" w14:textId="77777777" w:rsidR="008D3D52" w:rsidRPr="00EA5FA7" w:rsidRDefault="008D3D52" w:rsidP="008D3D52">
      <w:pPr>
        <w:pStyle w:val="PL"/>
        <w:rPr>
          <w:snapToGrid w:val="0"/>
        </w:rPr>
      </w:pPr>
      <w:r w:rsidRPr="00EA5FA7">
        <w:rPr>
          <w:snapToGrid w:val="0"/>
        </w:rPr>
        <w:t>F1AP-ELEMENTARY-PROCEDURES-CLASS-2 F1AP-ELEMENTARY-PROCEDURE ::= {</w:t>
      </w:r>
      <w:r w:rsidRPr="00EA5FA7">
        <w:rPr>
          <w:snapToGrid w:val="0"/>
        </w:rPr>
        <w:tab/>
      </w:r>
    </w:p>
    <w:p w14:paraId="256A6BFA" w14:textId="77777777" w:rsidR="008D3D52" w:rsidRPr="00EA5FA7" w:rsidRDefault="008D3D52" w:rsidP="008D3D52">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EBD2E3B" w14:textId="77777777" w:rsidR="008D3D52" w:rsidRPr="00EA5FA7" w:rsidRDefault="008D3D52" w:rsidP="008D3D52">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AA39A86" w14:textId="77777777" w:rsidR="008D3D52" w:rsidRPr="00EA5FA7" w:rsidRDefault="008D3D52" w:rsidP="008D3D52">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16BE1B8" w14:textId="77777777" w:rsidR="008D3D52" w:rsidRPr="00EA5FA7" w:rsidRDefault="008D3D52" w:rsidP="008D3D52">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2BF1DEC" w14:textId="77777777" w:rsidR="008D3D52" w:rsidRPr="00EA5FA7" w:rsidRDefault="008D3D52" w:rsidP="008D3D52">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48EBA48D" w14:textId="77777777" w:rsidR="008D3D52" w:rsidRPr="00EA5FA7" w:rsidRDefault="008D3D52" w:rsidP="008D3D52">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3148972" w14:textId="77777777" w:rsidR="008D3D52" w:rsidRPr="00EA5FA7" w:rsidRDefault="008D3D52" w:rsidP="008D3D52">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15E99430" w14:textId="77777777" w:rsidR="008D3D52" w:rsidRPr="00EA5FA7" w:rsidRDefault="008D3D52" w:rsidP="008D3D52">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CE6AAA3" w14:textId="77777777" w:rsidR="008D3D52" w:rsidRPr="00EA5FA7" w:rsidRDefault="008D3D52" w:rsidP="008D3D52">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82D07B4" w14:textId="77777777" w:rsidR="008D3D52" w:rsidRPr="00EA5FA7" w:rsidRDefault="008D3D52" w:rsidP="008D3D52">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28D7215" w14:textId="77777777" w:rsidR="008D3D52" w:rsidRPr="00EA5FA7" w:rsidRDefault="008D3D52" w:rsidP="008D3D52">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75E8CD6" w14:textId="77777777" w:rsidR="008D3D52" w:rsidRPr="00EA5FA7" w:rsidRDefault="008D3D52" w:rsidP="008D3D52">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14DB54D" w14:textId="77777777" w:rsidR="008D3D52" w:rsidRPr="00EA5FA7" w:rsidRDefault="008D3D52" w:rsidP="008D3D52">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5D31105B" w14:textId="77777777" w:rsidR="008D3D52" w:rsidRPr="00EA5FA7" w:rsidRDefault="008D3D52" w:rsidP="008D3D52">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3E4D548A" w14:textId="77777777" w:rsidR="008D3D52" w:rsidRPr="00EA5FA7" w:rsidRDefault="008D3D52" w:rsidP="008D3D52">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37B11809" w14:textId="77777777" w:rsidR="008D3D52" w:rsidRPr="00EA5FA7" w:rsidRDefault="008D3D52" w:rsidP="008D3D52">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1FF3EC4F" w14:textId="77777777" w:rsidR="008D3D52" w:rsidRPr="00EA5FA7" w:rsidRDefault="008D3D52" w:rsidP="008D3D52">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6BBD60C6" w14:textId="77777777" w:rsidR="008D3D52" w:rsidRPr="00EA5FA7" w:rsidRDefault="008D3D52" w:rsidP="008D3D52">
      <w:pPr>
        <w:pStyle w:val="PL"/>
      </w:pPr>
      <w:r w:rsidRPr="00EA5FA7">
        <w:tab/>
        <w:t>dUCURadioInformationTransfer</w:t>
      </w:r>
      <w:r w:rsidRPr="00EA5FA7">
        <w:tab/>
      </w:r>
      <w:r w:rsidRPr="00EA5FA7">
        <w:tab/>
      </w:r>
      <w:r w:rsidRPr="00EA5FA7">
        <w:tab/>
        <w:t>|</w:t>
      </w:r>
    </w:p>
    <w:p w14:paraId="5B36701C" w14:textId="77777777" w:rsidR="008D3D52" w:rsidRDefault="008D3D52" w:rsidP="008D3D52">
      <w:pPr>
        <w:pStyle w:val="PL"/>
      </w:pPr>
      <w:r w:rsidRPr="00EA5FA7">
        <w:tab/>
        <w:t>cUDURadioInformationTransfer</w:t>
      </w:r>
      <w:r w:rsidRPr="00EA5FA7">
        <w:tab/>
      </w:r>
      <w:r w:rsidRPr="00EA5FA7">
        <w:tab/>
      </w:r>
      <w:r w:rsidRPr="00EA5FA7">
        <w:tab/>
      </w:r>
      <w:r>
        <w:t>|</w:t>
      </w:r>
    </w:p>
    <w:p w14:paraId="5277B677" w14:textId="77777777" w:rsidR="008D3D52" w:rsidRDefault="008D3D52" w:rsidP="008D3D52">
      <w:pPr>
        <w:pStyle w:val="PL"/>
      </w:pPr>
      <w:r>
        <w:tab/>
      </w:r>
      <w:r w:rsidRPr="000838AE">
        <w:t>resourceStatusReporting</w:t>
      </w:r>
      <w:r>
        <w:tab/>
      </w:r>
      <w:r>
        <w:tab/>
      </w:r>
      <w:r>
        <w:tab/>
      </w:r>
      <w:r>
        <w:tab/>
      </w:r>
      <w:r>
        <w:tab/>
      </w:r>
      <w:r w:rsidRPr="00EA5FA7">
        <w:t>|</w:t>
      </w:r>
    </w:p>
    <w:p w14:paraId="559FDA55" w14:textId="77777777" w:rsidR="008D3D52" w:rsidRDefault="008D3D52" w:rsidP="008D3D52">
      <w:pPr>
        <w:pStyle w:val="PL"/>
      </w:pPr>
      <w:r w:rsidRPr="00EA5FA7">
        <w:tab/>
      </w:r>
      <w:r>
        <w:rPr>
          <w:snapToGrid w:val="0"/>
        </w:rPr>
        <w:t>accessAndMobilityIndication</w:t>
      </w:r>
      <w:r>
        <w:tab/>
      </w:r>
      <w:r>
        <w:tab/>
      </w:r>
      <w:r>
        <w:tab/>
      </w:r>
      <w:r>
        <w:tab/>
        <w:t>|</w:t>
      </w:r>
    </w:p>
    <w:p w14:paraId="7087C651" w14:textId="77777777" w:rsidR="008D3D52" w:rsidRDefault="008D3D52" w:rsidP="008D3D52">
      <w:pPr>
        <w:pStyle w:val="PL"/>
      </w:pPr>
      <w:r>
        <w:tab/>
        <w:t>referenceTimeInformationReportingControl|</w:t>
      </w:r>
    </w:p>
    <w:p w14:paraId="23D010A8" w14:textId="77777777" w:rsidR="008D3D52" w:rsidRDefault="008D3D52" w:rsidP="008D3D52">
      <w:pPr>
        <w:pStyle w:val="PL"/>
      </w:pPr>
      <w:r>
        <w:tab/>
        <w:t>referenceTimeInformationReport</w:t>
      </w:r>
      <w:r>
        <w:tab/>
      </w:r>
      <w:r>
        <w:tab/>
      </w:r>
      <w:r>
        <w:tab/>
        <w:t>|</w:t>
      </w:r>
    </w:p>
    <w:p w14:paraId="001BC0FF" w14:textId="77777777" w:rsidR="008D3D52" w:rsidRDefault="008D3D52" w:rsidP="008D3D52">
      <w:pPr>
        <w:pStyle w:val="PL"/>
      </w:pPr>
      <w:r>
        <w:tab/>
        <w:t>accessSuccess</w:t>
      </w:r>
      <w:r>
        <w:tab/>
      </w:r>
      <w:r>
        <w:tab/>
      </w:r>
      <w:r>
        <w:tab/>
      </w:r>
      <w:r>
        <w:tab/>
      </w:r>
      <w:r>
        <w:tab/>
      </w:r>
      <w:r>
        <w:tab/>
      </w:r>
      <w:r>
        <w:tab/>
        <w:t>|</w:t>
      </w:r>
    </w:p>
    <w:p w14:paraId="43C7A072" w14:textId="77777777" w:rsidR="008D3D52" w:rsidRDefault="008D3D52" w:rsidP="008D3D52">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5C631CE4" w14:textId="77777777" w:rsidR="008D3D52" w:rsidRDefault="008D3D52" w:rsidP="008D3D52">
      <w:pPr>
        <w:pStyle w:val="PL"/>
        <w:rPr>
          <w:snapToGrid w:val="0"/>
        </w:rPr>
      </w:pPr>
      <w:r>
        <w:rPr>
          <w:snapToGrid w:val="0"/>
        </w:rPr>
        <w:tab/>
        <w:t>positioningAssistanceInformationControl</w:t>
      </w:r>
      <w:r>
        <w:rPr>
          <w:snapToGrid w:val="0"/>
        </w:rPr>
        <w:tab/>
      </w:r>
      <w:r>
        <w:rPr>
          <w:snapToGrid w:val="0"/>
        </w:rPr>
        <w:tab/>
        <w:t>|</w:t>
      </w:r>
    </w:p>
    <w:p w14:paraId="61583922" w14:textId="77777777" w:rsidR="008D3D52" w:rsidRDefault="008D3D52" w:rsidP="008D3D52">
      <w:pPr>
        <w:pStyle w:val="PL"/>
        <w:rPr>
          <w:snapToGrid w:val="0"/>
        </w:rPr>
      </w:pPr>
      <w:r>
        <w:rPr>
          <w:snapToGrid w:val="0"/>
        </w:rPr>
        <w:tab/>
        <w:t>positioningAssistanceInformationFeedback</w:t>
      </w:r>
      <w:r>
        <w:rPr>
          <w:snapToGrid w:val="0"/>
        </w:rPr>
        <w:tab/>
        <w:t>|</w:t>
      </w:r>
    </w:p>
    <w:p w14:paraId="1094B32F" w14:textId="77777777" w:rsidR="008D3D52" w:rsidRDefault="008D3D52" w:rsidP="008D3D52">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33AABFC8" w14:textId="77777777" w:rsidR="008D3D52" w:rsidRDefault="008D3D52" w:rsidP="008D3D52">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388C2DDA" w14:textId="77777777" w:rsidR="008D3D52" w:rsidRDefault="008D3D52" w:rsidP="008D3D52">
      <w:pPr>
        <w:pStyle w:val="PL"/>
        <w:rPr>
          <w:snapToGrid w:val="0"/>
        </w:rPr>
      </w:pPr>
      <w:r>
        <w:rPr>
          <w:snapToGrid w:val="0"/>
        </w:rPr>
        <w:tab/>
        <w:t>positioningMeasurementFailureIndication</w:t>
      </w:r>
      <w:r>
        <w:rPr>
          <w:snapToGrid w:val="0"/>
        </w:rPr>
        <w:tab/>
      </w:r>
      <w:r>
        <w:rPr>
          <w:snapToGrid w:val="0"/>
        </w:rPr>
        <w:tab/>
        <w:t>|</w:t>
      </w:r>
    </w:p>
    <w:p w14:paraId="74C7E7FF" w14:textId="77777777" w:rsidR="008D3D52" w:rsidRPr="00FC39A8" w:rsidRDefault="008D3D52" w:rsidP="008D3D52">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341C1FBE" w14:textId="77777777" w:rsidR="008D3D52" w:rsidRPr="008C20F9" w:rsidRDefault="008D3D52" w:rsidP="008D3D52">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35FA8A79" w14:textId="77777777" w:rsidR="008D3D52" w:rsidRPr="008C20F9" w:rsidRDefault="008D3D52" w:rsidP="008D3D52">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679F249D" w14:textId="77777777" w:rsidR="008D3D52" w:rsidRPr="008C20F9" w:rsidRDefault="008D3D52" w:rsidP="008D3D52">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5F4C8103" w14:textId="77777777" w:rsidR="008D3D52" w:rsidRPr="00FC39A8" w:rsidRDefault="008D3D52" w:rsidP="008D3D52">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4FE3219" w14:textId="77777777" w:rsidR="008D3D52" w:rsidRPr="00DA11D0" w:rsidRDefault="008D3D52" w:rsidP="008D3D52">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76D4B309" w14:textId="77777777" w:rsidR="008D3D52" w:rsidRPr="00F85EA2" w:rsidRDefault="008D3D52" w:rsidP="008D3D52">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58E544D2" w14:textId="77777777" w:rsidR="008D3D52" w:rsidRPr="00F85EA2" w:rsidRDefault="008D3D52" w:rsidP="008D3D52">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6E8E237F" w14:textId="77777777" w:rsidR="008D3D52" w:rsidRDefault="008D3D52" w:rsidP="008D3D52">
      <w:pPr>
        <w:pStyle w:val="PL"/>
        <w:rPr>
          <w:snapToGrid w:val="0"/>
        </w:rPr>
      </w:pPr>
      <w:r w:rsidRPr="00F85EA2">
        <w:tab/>
        <w:t>multicastContextReleaseRequest</w:t>
      </w:r>
      <w:r>
        <w:tab/>
      </w:r>
      <w:r>
        <w:tab/>
      </w:r>
      <w:r>
        <w:tab/>
      </w:r>
      <w:r>
        <w:tab/>
      </w:r>
      <w:r>
        <w:rPr>
          <w:snapToGrid w:val="0"/>
        </w:rPr>
        <w:t>|</w:t>
      </w:r>
    </w:p>
    <w:p w14:paraId="5DF4BEF7" w14:textId="77777777" w:rsidR="008D3D52" w:rsidRPr="00EA5FA7" w:rsidRDefault="008D3D52" w:rsidP="008D3D52">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14EDF14" w14:textId="77777777" w:rsidR="008D3D52" w:rsidRDefault="008D3D52" w:rsidP="008D3D52">
      <w:pPr>
        <w:pStyle w:val="PL"/>
        <w:rPr>
          <w:snapToGrid w:val="0"/>
        </w:rPr>
      </w:pPr>
      <w:r>
        <w:rPr>
          <w:snapToGrid w:val="0"/>
        </w:rPr>
        <w:tab/>
        <w:t>pDCMeasurementTerminationCommand</w:t>
      </w:r>
      <w:r>
        <w:rPr>
          <w:snapToGrid w:val="0"/>
        </w:rPr>
        <w:tab/>
      </w:r>
      <w:r>
        <w:rPr>
          <w:snapToGrid w:val="0"/>
        </w:rPr>
        <w:tab/>
      </w:r>
      <w:r>
        <w:rPr>
          <w:snapToGrid w:val="0"/>
        </w:rPr>
        <w:tab/>
        <w:t>|</w:t>
      </w:r>
    </w:p>
    <w:p w14:paraId="19D0B179" w14:textId="77777777" w:rsidR="008D3D52" w:rsidRPr="00EA5FA7" w:rsidRDefault="008D3D52" w:rsidP="008D3D52">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76353310" w14:textId="77777777" w:rsidR="008D3D52" w:rsidRPr="00036EE1" w:rsidRDefault="008D3D52" w:rsidP="008D3D5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71F4F148" w14:textId="77777777" w:rsidR="008D3D52" w:rsidRDefault="008D3D52" w:rsidP="008D3D52">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CD95CC1" w14:textId="77777777" w:rsidR="008D3D52" w:rsidRDefault="008D3D52" w:rsidP="008D3D52">
      <w:pPr>
        <w:pStyle w:val="PL"/>
        <w:rPr>
          <w:noProof w:val="0"/>
          <w:snapToGrid w:val="0"/>
        </w:rPr>
      </w:pPr>
      <w:r w:rsidRPr="00EA5FA7">
        <w:rPr>
          <w:snapToGrid w:val="0"/>
        </w:rPr>
        <w:tab/>
      </w:r>
      <w:r>
        <w:rPr>
          <w:snapToGrid w:val="0"/>
        </w:rPr>
        <w:t>posS</w:t>
      </w:r>
      <w:r w:rsidRPr="00EA5FA7">
        <w:rPr>
          <w:snapToGrid w:val="0"/>
        </w:rPr>
        <w:t>ystemInformationDelivery</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9C82CDC" w14:textId="77777777" w:rsidR="008D3D52" w:rsidRDefault="008D3D52" w:rsidP="008D3D52">
      <w:pPr>
        <w:pStyle w:val="PL"/>
        <w:rPr>
          <w:noProof w:val="0"/>
          <w:snapToGrid w:val="0"/>
        </w:rPr>
      </w:pPr>
      <w:r>
        <w:rPr>
          <w:noProof w:val="0"/>
          <w:snapToGrid w:val="0"/>
        </w:rPr>
        <w:tab/>
        <w:t>dUC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F6DB81C" w14:textId="77777777" w:rsidR="008D3D52" w:rsidRDefault="008D3D52" w:rsidP="008D3D52">
      <w:pPr>
        <w:pStyle w:val="PL"/>
        <w:rPr>
          <w:noProof w:val="0"/>
          <w:snapToGrid w:val="0"/>
        </w:rPr>
      </w:pPr>
      <w:r>
        <w:rPr>
          <w:noProof w:val="0"/>
          <w:snapToGrid w:val="0"/>
        </w:rPr>
        <w:tab/>
        <w:t>cUD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F3CC8E4" w14:textId="77777777" w:rsidR="008D3D52" w:rsidRDefault="008D3D52" w:rsidP="008D3D52">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79F38793" w14:textId="77777777" w:rsidR="008D3D52" w:rsidRDefault="008D3D52" w:rsidP="008D3D52">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0EA50DD0" w14:textId="77777777" w:rsidR="008D3D52" w:rsidRDefault="008D3D52" w:rsidP="008D3D52">
      <w:pPr>
        <w:pStyle w:val="PL"/>
        <w:rPr>
          <w:snapToGrid w:val="0"/>
        </w:rPr>
      </w:pPr>
      <w:r>
        <w:rPr>
          <w:snapToGrid w:val="0"/>
        </w:rPr>
        <w:tab/>
        <w:t>qoEInformationTransferContro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w:t>
      </w:r>
    </w:p>
    <w:p w14:paraId="6D0F9E54" w14:textId="77777777" w:rsidR="008D3D52" w:rsidRDefault="008D3D52" w:rsidP="008D3D52">
      <w:pPr>
        <w:pStyle w:val="PL"/>
        <w:rPr>
          <w:snapToGrid w:val="0"/>
        </w:rPr>
      </w:pPr>
      <w:r w:rsidRPr="0044241E">
        <w:rPr>
          <w:noProof w:val="0"/>
          <w:snapToGrid w:val="0"/>
        </w:rPr>
        <w:tab/>
      </w:r>
      <w:r>
        <w:rPr>
          <w:noProof w:val="0"/>
          <w:snapToGrid w:val="0"/>
        </w:rPr>
        <w:t>rachIndication</w:t>
      </w:r>
      <w:r>
        <w:rPr>
          <w:noProof w:val="0"/>
          <w:snapToGrid w:val="0"/>
        </w:rPr>
        <w:tab/>
      </w:r>
      <w:r>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Pr>
          <w:snapToGrid w:val="0"/>
        </w:rPr>
        <w:t>|</w:t>
      </w:r>
    </w:p>
    <w:p w14:paraId="0B39FE72" w14:textId="77777777" w:rsidR="008D3D52" w:rsidRDefault="008D3D52" w:rsidP="008D3D52">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4AE30DB1" w14:textId="77777777" w:rsidR="008D3D52" w:rsidRDefault="008D3D52" w:rsidP="008D3D52">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03911493" w14:textId="77777777" w:rsidR="008D3D52" w:rsidRPr="00E53D33" w:rsidRDefault="008D3D52" w:rsidP="008D3D52">
      <w:pPr>
        <w:pStyle w:val="PL"/>
        <w:rPr>
          <w:noProof w:val="0"/>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noProof w:val="0"/>
          <w:snapToGrid w:val="0"/>
        </w:rPr>
        <w:t>|</w:t>
      </w:r>
    </w:p>
    <w:p w14:paraId="74E4AE9A" w14:textId="77777777" w:rsidR="00EC6D8F" w:rsidRDefault="00EC6D8F" w:rsidP="00EC6D8F">
      <w:pPr>
        <w:pStyle w:val="PL"/>
        <w:rPr>
          <w:noProof w:val="0"/>
          <w:snapToGrid w:val="0"/>
        </w:rPr>
      </w:pPr>
      <w:r>
        <w:rPr>
          <w:noProof w:val="0"/>
          <w:snapToGrid w:val="0"/>
        </w:rPr>
        <w:tab/>
        <w:t>broadcastTransportResourceRequest</w:t>
      </w:r>
      <w:r>
        <w:rPr>
          <w:noProof w:val="0"/>
          <w:snapToGrid w:val="0"/>
        </w:rPr>
        <w:tab/>
      </w:r>
      <w:r>
        <w:rPr>
          <w:noProof w:val="0"/>
          <w:snapToGrid w:val="0"/>
        </w:rPr>
        <w:tab/>
      </w:r>
      <w:r>
        <w:rPr>
          <w:noProof w:val="0"/>
          <w:snapToGrid w:val="0"/>
        </w:rPr>
        <w:tab/>
        <w:t>|</w:t>
      </w:r>
    </w:p>
    <w:p w14:paraId="67E1E860" w14:textId="5032EC0C" w:rsidR="00D40F10" w:rsidRDefault="00EC6D8F" w:rsidP="00D40F10">
      <w:pPr>
        <w:pStyle w:val="PL"/>
        <w:rPr>
          <w:snapToGrid w:val="0"/>
        </w:rPr>
      </w:pPr>
      <w:r>
        <w:rPr>
          <w:snapToGrid w:val="0"/>
        </w:rPr>
        <w:tab/>
        <w:t>dUCUAccessAndMobilityIndication</w:t>
      </w:r>
      <w:r w:rsidR="00D40F10">
        <w:rPr>
          <w:snapToGrid w:val="0"/>
        </w:rPr>
        <w:tab/>
      </w:r>
      <w:r w:rsidR="00D40F10">
        <w:rPr>
          <w:snapToGrid w:val="0"/>
        </w:rPr>
        <w:tab/>
      </w:r>
      <w:r w:rsidR="00D40F10">
        <w:rPr>
          <w:snapToGrid w:val="0"/>
        </w:rPr>
        <w:tab/>
        <w:t>|</w:t>
      </w:r>
    </w:p>
    <w:p w14:paraId="6FCEF3A3" w14:textId="609C9B57" w:rsidR="008D3D52" w:rsidRPr="00EA5FA7" w:rsidRDefault="00D40F10" w:rsidP="00D40F10">
      <w:pPr>
        <w:pStyle w:val="PL"/>
        <w:rPr>
          <w:snapToGrid w:val="0"/>
        </w:rPr>
      </w:pPr>
      <w:r>
        <w:rPr>
          <w:snapToGrid w:val="0"/>
        </w:rPr>
        <w:tab/>
      </w:r>
      <w:r w:rsidRPr="00123B63">
        <w:rPr>
          <w:snapToGrid w:val="0"/>
        </w:rPr>
        <w:t>sRSInformationReservationNotification</w:t>
      </w:r>
      <w:r w:rsidRPr="00342AE1">
        <w:rPr>
          <w:snapToGrid w:val="0"/>
        </w:rPr>
        <w:t>,</w:t>
      </w:r>
    </w:p>
    <w:p w14:paraId="7165A2CE" w14:textId="77777777" w:rsidR="008D3D52" w:rsidRPr="00EA5FA7" w:rsidRDefault="008D3D52" w:rsidP="008D3D52">
      <w:pPr>
        <w:pStyle w:val="PL"/>
        <w:rPr>
          <w:snapToGrid w:val="0"/>
        </w:rPr>
      </w:pPr>
      <w:r w:rsidRPr="00EA5FA7">
        <w:rPr>
          <w:snapToGrid w:val="0"/>
        </w:rPr>
        <w:tab/>
        <w:t>...</w:t>
      </w:r>
    </w:p>
    <w:p w14:paraId="6323BCEF" w14:textId="77777777" w:rsidR="008D3D52" w:rsidRPr="00EA5FA7" w:rsidRDefault="008D3D52" w:rsidP="008D3D52">
      <w:pPr>
        <w:pStyle w:val="PL"/>
        <w:rPr>
          <w:snapToGrid w:val="0"/>
        </w:rPr>
      </w:pPr>
      <w:r w:rsidRPr="00EA5FA7">
        <w:rPr>
          <w:snapToGrid w:val="0"/>
        </w:rPr>
        <w:t>}</w:t>
      </w:r>
    </w:p>
    <w:p w14:paraId="6D13FFA7" w14:textId="77777777" w:rsidR="008D3D52" w:rsidRPr="00EA5FA7" w:rsidRDefault="008D3D52" w:rsidP="008D3D52">
      <w:pPr>
        <w:pStyle w:val="PL"/>
        <w:rPr>
          <w:snapToGrid w:val="0"/>
        </w:rPr>
      </w:pPr>
      <w:r w:rsidRPr="00EA5FA7">
        <w:rPr>
          <w:snapToGrid w:val="0"/>
        </w:rPr>
        <w:t>-- **************************************************************</w:t>
      </w:r>
    </w:p>
    <w:p w14:paraId="334399E9" w14:textId="77777777" w:rsidR="008D3D52" w:rsidRPr="00EA5FA7" w:rsidRDefault="008D3D52" w:rsidP="008D3D52">
      <w:pPr>
        <w:pStyle w:val="PL"/>
        <w:rPr>
          <w:snapToGrid w:val="0"/>
        </w:rPr>
      </w:pPr>
      <w:r w:rsidRPr="00EA5FA7">
        <w:rPr>
          <w:snapToGrid w:val="0"/>
        </w:rPr>
        <w:t>--</w:t>
      </w:r>
    </w:p>
    <w:p w14:paraId="43745D61" w14:textId="77777777" w:rsidR="008D3D52" w:rsidRPr="00EA5FA7" w:rsidRDefault="008D3D52" w:rsidP="008D3D52">
      <w:pPr>
        <w:pStyle w:val="PL"/>
        <w:rPr>
          <w:snapToGrid w:val="0"/>
        </w:rPr>
      </w:pPr>
      <w:r w:rsidRPr="00EA5FA7">
        <w:rPr>
          <w:snapToGrid w:val="0"/>
        </w:rPr>
        <w:t>-- Interface Elementary Procedures</w:t>
      </w:r>
    </w:p>
    <w:p w14:paraId="622F34FE" w14:textId="77777777" w:rsidR="008D3D52" w:rsidRPr="00EA5FA7" w:rsidRDefault="008D3D52" w:rsidP="008D3D52">
      <w:pPr>
        <w:pStyle w:val="PL"/>
        <w:rPr>
          <w:snapToGrid w:val="0"/>
        </w:rPr>
      </w:pPr>
      <w:r w:rsidRPr="00EA5FA7">
        <w:rPr>
          <w:snapToGrid w:val="0"/>
        </w:rPr>
        <w:t>--</w:t>
      </w:r>
    </w:p>
    <w:p w14:paraId="4810DD8C" w14:textId="77777777" w:rsidR="008D3D52" w:rsidRPr="00EA5FA7" w:rsidRDefault="008D3D52" w:rsidP="008D3D52">
      <w:pPr>
        <w:pStyle w:val="PL"/>
        <w:rPr>
          <w:snapToGrid w:val="0"/>
        </w:rPr>
      </w:pPr>
      <w:r w:rsidRPr="00EA5FA7">
        <w:rPr>
          <w:snapToGrid w:val="0"/>
        </w:rPr>
        <w:t>-- **************************************************************</w:t>
      </w:r>
    </w:p>
    <w:p w14:paraId="4A102591" w14:textId="77777777" w:rsidR="008D3D52" w:rsidRPr="00EA5FA7" w:rsidRDefault="008D3D52" w:rsidP="008D3D52">
      <w:pPr>
        <w:pStyle w:val="PL"/>
        <w:rPr>
          <w:snapToGrid w:val="0"/>
        </w:rPr>
      </w:pPr>
    </w:p>
    <w:p w14:paraId="687E001E" w14:textId="77777777" w:rsidR="008D3D52" w:rsidRPr="00EA5FA7" w:rsidRDefault="008D3D52" w:rsidP="008D3D52">
      <w:pPr>
        <w:pStyle w:val="PL"/>
      </w:pPr>
      <w:r w:rsidRPr="00EA5FA7">
        <w:t>reset F1AP-ELEMENTARY-PROCEDURE ::= {</w:t>
      </w:r>
    </w:p>
    <w:p w14:paraId="44D773F0" w14:textId="77777777" w:rsidR="008D3D52" w:rsidRPr="00EA5FA7" w:rsidRDefault="008D3D52" w:rsidP="008D3D52">
      <w:pPr>
        <w:pStyle w:val="PL"/>
      </w:pPr>
      <w:r w:rsidRPr="00EA5FA7">
        <w:tab/>
        <w:t>INITIATING MESSAGE</w:t>
      </w:r>
      <w:r w:rsidRPr="00EA5FA7">
        <w:tab/>
      </w:r>
      <w:r w:rsidRPr="00EA5FA7">
        <w:tab/>
        <w:t>Reset</w:t>
      </w:r>
    </w:p>
    <w:p w14:paraId="18878D64" w14:textId="77777777" w:rsidR="008D3D52" w:rsidRPr="00EA5FA7" w:rsidRDefault="008D3D52" w:rsidP="008D3D52">
      <w:pPr>
        <w:pStyle w:val="PL"/>
      </w:pPr>
      <w:r w:rsidRPr="00EA5FA7">
        <w:tab/>
        <w:t>SUCCESSFUL OUTCOME</w:t>
      </w:r>
      <w:r w:rsidRPr="00EA5FA7">
        <w:tab/>
      </w:r>
      <w:r w:rsidRPr="00EA5FA7">
        <w:tab/>
        <w:t>ResetAcknowledge</w:t>
      </w:r>
    </w:p>
    <w:p w14:paraId="2347E895" w14:textId="77777777" w:rsidR="008D3D52" w:rsidRPr="00EA5FA7" w:rsidRDefault="008D3D52" w:rsidP="008D3D52">
      <w:pPr>
        <w:pStyle w:val="PL"/>
      </w:pPr>
      <w:r w:rsidRPr="00EA5FA7">
        <w:tab/>
        <w:t>PROCEDURE CODE</w:t>
      </w:r>
      <w:r w:rsidRPr="00EA5FA7">
        <w:tab/>
      </w:r>
      <w:r w:rsidRPr="00EA5FA7">
        <w:tab/>
      </w:r>
      <w:r w:rsidRPr="00EA5FA7">
        <w:tab/>
        <w:t>id-Reset</w:t>
      </w:r>
    </w:p>
    <w:p w14:paraId="18B258E6"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0D092EF3" w14:textId="77777777" w:rsidR="008D3D52" w:rsidRPr="00EA5FA7" w:rsidRDefault="008D3D52" w:rsidP="008D3D52">
      <w:pPr>
        <w:pStyle w:val="PL"/>
      </w:pPr>
      <w:r w:rsidRPr="00EA5FA7">
        <w:t>}</w:t>
      </w:r>
    </w:p>
    <w:p w14:paraId="345AC704" w14:textId="77777777" w:rsidR="008D3D52" w:rsidRPr="00EA5FA7" w:rsidRDefault="008D3D52" w:rsidP="008D3D52">
      <w:pPr>
        <w:pStyle w:val="PL"/>
      </w:pPr>
    </w:p>
    <w:p w14:paraId="1991BAC6" w14:textId="77777777" w:rsidR="008D3D52" w:rsidRPr="00EA5FA7" w:rsidRDefault="008D3D52" w:rsidP="008D3D52">
      <w:pPr>
        <w:pStyle w:val="PL"/>
      </w:pPr>
      <w:r w:rsidRPr="00EA5FA7">
        <w:t>f1Setup F1AP-ELEMENTARY-PROCEDURE ::= {</w:t>
      </w:r>
    </w:p>
    <w:p w14:paraId="06B6FB00" w14:textId="77777777" w:rsidR="008D3D52" w:rsidRPr="00EA5FA7" w:rsidRDefault="008D3D52" w:rsidP="008D3D52">
      <w:pPr>
        <w:pStyle w:val="PL"/>
      </w:pPr>
      <w:r w:rsidRPr="00EA5FA7">
        <w:tab/>
        <w:t>INITIATING MESSAGE</w:t>
      </w:r>
      <w:r w:rsidRPr="00EA5FA7">
        <w:tab/>
      </w:r>
      <w:r w:rsidRPr="00EA5FA7">
        <w:tab/>
        <w:t>F1SetupRequest</w:t>
      </w:r>
    </w:p>
    <w:p w14:paraId="34C7E3E6" w14:textId="77777777" w:rsidR="008D3D52" w:rsidRPr="00EA5FA7" w:rsidRDefault="008D3D52" w:rsidP="008D3D52">
      <w:pPr>
        <w:pStyle w:val="PL"/>
      </w:pPr>
      <w:r w:rsidRPr="00EA5FA7">
        <w:tab/>
        <w:t>SUCCESSFUL OUTCOME</w:t>
      </w:r>
      <w:r w:rsidRPr="00EA5FA7">
        <w:tab/>
      </w:r>
      <w:r w:rsidRPr="00EA5FA7">
        <w:tab/>
        <w:t>F1SetupResponse</w:t>
      </w:r>
    </w:p>
    <w:p w14:paraId="737ED188" w14:textId="77777777" w:rsidR="008D3D52" w:rsidRPr="00EA5FA7" w:rsidRDefault="008D3D52" w:rsidP="008D3D52">
      <w:pPr>
        <w:pStyle w:val="PL"/>
      </w:pPr>
      <w:r w:rsidRPr="00EA5FA7">
        <w:tab/>
        <w:t>UNSUCCESSFUL OUTCOME</w:t>
      </w:r>
      <w:r w:rsidRPr="00EA5FA7">
        <w:tab/>
        <w:t>F1SetupFailure</w:t>
      </w:r>
    </w:p>
    <w:p w14:paraId="63394C95" w14:textId="77777777" w:rsidR="008D3D52" w:rsidRPr="00EA5FA7" w:rsidRDefault="008D3D52" w:rsidP="008D3D52">
      <w:pPr>
        <w:pStyle w:val="PL"/>
      </w:pPr>
      <w:r w:rsidRPr="00EA5FA7">
        <w:tab/>
        <w:t>PROCEDURE CODE</w:t>
      </w:r>
      <w:r w:rsidRPr="00EA5FA7">
        <w:tab/>
      </w:r>
      <w:r w:rsidRPr="00EA5FA7">
        <w:tab/>
      </w:r>
      <w:r w:rsidRPr="00EA5FA7">
        <w:tab/>
        <w:t>id-F1Setup</w:t>
      </w:r>
    </w:p>
    <w:p w14:paraId="283BEBD6"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1DD34650" w14:textId="77777777" w:rsidR="008D3D52" w:rsidRPr="00EA5FA7" w:rsidRDefault="008D3D52" w:rsidP="008D3D52">
      <w:pPr>
        <w:pStyle w:val="PL"/>
      </w:pPr>
      <w:r w:rsidRPr="00EA5FA7">
        <w:t>}</w:t>
      </w:r>
    </w:p>
    <w:p w14:paraId="4D3D2F2C" w14:textId="77777777" w:rsidR="008D3D52" w:rsidRPr="00EA5FA7" w:rsidRDefault="008D3D52" w:rsidP="008D3D52">
      <w:pPr>
        <w:pStyle w:val="PL"/>
      </w:pPr>
    </w:p>
    <w:p w14:paraId="3F478918" w14:textId="77777777" w:rsidR="008D3D52" w:rsidRPr="00EA5FA7" w:rsidRDefault="008D3D52" w:rsidP="008D3D52">
      <w:pPr>
        <w:pStyle w:val="PL"/>
      </w:pPr>
      <w:r w:rsidRPr="00EA5FA7">
        <w:t>gNBDUConfigurationUpdate F1AP-ELEMENTARY-PROCEDURE ::= {</w:t>
      </w:r>
    </w:p>
    <w:p w14:paraId="36633CF4" w14:textId="77777777" w:rsidR="008D3D52" w:rsidRPr="00EA5FA7" w:rsidRDefault="008D3D52" w:rsidP="008D3D52">
      <w:pPr>
        <w:pStyle w:val="PL"/>
      </w:pPr>
      <w:r w:rsidRPr="00EA5FA7">
        <w:tab/>
        <w:t>INITIATING MESSAGE</w:t>
      </w:r>
      <w:r w:rsidRPr="00EA5FA7">
        <w:tab/>
      </w:r>
      <w:r w:rsidRPr="00EA5FA7">
        <w:tab/>
        <w:t>GNBDUConfigurationUpdate</w:t>
      </w:r>
    </w:p>
    <w:p w14:paraId="18263150" w14:textId="77777777" w:rsidR="008D3D52" w:rsidRPr="00EA5FA7" w:rsidRDefault="008D3D52" w:rsidP="008D3D52">
      <w:pPr>
        <w:pStyle w:val="PL"/>
      </w:pPr>
      <w:r w:rsidRPr="00EA5FA7">
        <w:tab/>
        <w:t>SUCCESSFUL OUTCOME</w:t>
      </w:r>
      <w:r w:rsidRPr="00EA5FA7">
        <w:tab/>
      </w:r>
      <w:r w:rsidRPr="00EA5FA7">
        <w:tab/>
        <w:t>GNBDUConfigurationUpdateAcknowledge</w:t>
      </w:r>
    </w:p>
    <w:p w14:paraId="0C3E8748" w14:textId="77777777" w:rsidR="008D3D52" w:rsidRPr="00EA5FA7" w:rsidRDefault="008D3D52" w:rsidP="008D3D52">
      <w:pPr>
        <w:pStyle w:val="PL"/>
      </w:pPr>
      <w:r w:rsidRPr="00EA5FA7">
        <w:tab/>
        <w:t>UNSUCCESSFUL OUTCOME</w:t>
      </w:r>
      <w:r w:rsidRPr="00EA5FA7">
        <w:tab/>
        <w:t>GNBDUConfigurationUpdateFailure</w:t>
      </w:r>
    </w:p>
    <w:p w14:paraId="55D897FE" w14:textId="77777777" w:rsidR="008D3D52" w:rsidRPr="00EA5FA7" w:rsidRDefault="008D3D52" w:rsidP="008D3D52">
      <w:pPr>
        <w:pStyle w:val="PL"/>
      </w:pPr>
      <w:r w:rsidRPr="00EA5FA7">
        <w:tab/>
        <w:t>PROCEDURE CODE</w:t>
      </w:r>
      <w:r w:rsidRPr="00EA5FA7">
        <w:tab/>
      </w:r>
      <w:r w:rsidRPr="00EA5FA7">
        <w:tab/>
      </w:r>
      <w:r w:rsidRPr="00EA5FA7">
        <w:tab/>
        <w:t>id-gNBDUConfigurationUpdate</w:t>
      </w:r>
    </w:p>
    <w:p w14:paraId="714BC602"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02F839A9" w14:textId="77777777" w:rsidR="008D3D52" w:rsidRPr="00EA5FA7" w:rsidRDefault="008D3D52" w:rsidP="008D3D52">
      <w:pPr>
        <w:pStyle w:val="PL"/>
      </w:pPr>
      <w:r w:rsidRPr="00EA5FA7">
        <w:t>}</w:t>
      </w:r>
    </w:p>
    <w:p w14:paraId="07C8B07C" w14:textId="77777777" w:rsidR="008D3D52" w:rsidRPr="00EA5FA7" w:rsidRDefault="008D3D52" w:rsidP="008D3D52">
      <w:pPr>
        <w:pStyle w:val="PL"/>
      </w:pPr>
    </w:p>
    <w:p w14:paraId="39273F58" w14:textId="77777777" w:rsidR="008D3D52" w:rsidRPr="00EA5FA7" w:rsidRDefault="008D3D52" w:rsidP="008D3D52">
      <w:pPr>
        <w:pStyle w:val="PL"/>
      </w:pPr>
      <w:r w:rsidRPr="00EA5FA7">
        <w:t>gNBCUConfigurationUpdate F1AP-ELEMENTARY-PROCEDURE ::= {</w:t>
      </w:r>
    </w:p>
    <w:p w14:paraId="31B5E994" w14:textId="77777777" w:rsidR="008D3D52" w:rsidRPr="00EA5FA7" w:rsidRDefault="008D3D52" w:rsidP="008D3D52">
      <w:pPr>
        <w:pStyle w:val="PL"/>
      </w:pPr>
      <w:r w:rsidRPr="00EA5FA7">
        <w:tab/>
        <w:t>INITIATING MESSAGE</w:t>
      </w:r>
      <w:r w:rsidRPr="00EA5FA7">
        <w:tab/>
      </w:r>
      <w:r w:rsidRPr="00EA5FA7">
        <w:tab/>
        <w:t>GNBCUConfigurationUpdate</w:t>
      </w:r>
    </w:p>
    <w:p w14:paraId="2ACE9C6C" w14:textId="77777777" w:rsidR="008D3D52" w:rsidRPr="00EA5FA7" w:rsidRDefault="008D3D52" w:rsidP="008D3D52">
      <w:pPr>
        <w:pStyle w:val="PL"/>
      </w:pPr>
      <w:r w:rsidRPr="00EA5FA7">
        <w:tab/>
        <w:t>SUCCESSFUL OUTCOME</w:t>
      </w:r>
      <w:r w:rsidRPr="00EA5FA7">
        <w:tab/>
      </w:r>
      <w:r w:rsidRPr="00EA5FA7">
        <w:tab/>
        <w:t>GNBCUConfigurationUpdateAcknowledge</w:t>
      </w:r>
    </w:p>
    <w:p w14:paraId="5353A3EA" w14:textId="77777777" w:rsidR="008D3D52" w:rsidRPr="00EA5FA7" w:rsidRDefault="008D3D52" w:rsidP="008D3D52">
      <w:pPr>
        <w:pStyle w:val="PL"/>
      </w:pPr>
      <w:r w:rsidRPr="00EA5FA7">
        <w:tab/>
        <w:t>UNSUCCESSFUL OUTCOME</w:t>
      </w:r>
      <w:r w:rsidRPr="00EA5FA7">
        <w:tab/>
        <w:t>GNBCUConfigurationUpdateFailure</w:t>
      </w:r>
    </w:p>
    <w:p w14:paraId="4AC42931" w14:textId="77777777" w:rsidR="008D3D52" w:rsidRPr="00EA5FA7" w:rsidRDefault="008D3D52" w:rsidP="008D3D52">
      <w:pPr>
        <w:pStyle w:val="PL"/>
      </w:pPr>
      <w:r w:rsidRPr="00EA5FA7">
        <w:tab/>
        <w:t>PROCEDURE CODE</w:t>
      </w:r>
      <w:r w:rsidRPr="00EA5FA7">
        <w:tab/>
      </w:r>
      <w:r w:rsidRPr="00EA5FA7">
        <w:tab/>
      </w:r>
      <w:r w:rsidRPr="00EA5FA7">
        <w:tab/>
        <w:t>id-gNBCUConfigurationUpdate</w:t>
      </w:r>
    </w:p>
    <w:p w14:paraId="626D06D4"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0BABDE8B" w14:textId="77777777" w:rsidR="008D3D52" w:rsidRPr="00EA5FA7" w:rsidRDefault="008D3D52" w:rsidP="008D3D52">
      <w:pPr>
        <w:pStyle w:val="PL"/>
      </w:pPr>
      <w:r w:rsidRPr="00EA5FA7">
        <w:t>}</w:t>
      </w:r>
    </w:p>
    <w:p w14:paraId="5B8520B5" w14:textId="77777777" w:rsidR="008D3D52" w:rsidRPr="00EA5FA7" w:rsidRDefault="008D3D52" w:rsidP="008D3D52">
      <w:pPr>
        <w:pStyle w:val="PL"/>
      </w:pPr>
    </w:p>
    <w:p w14:paraId="1D44B206" w14:textId="77777777" w:rsidR="008D3D52" w:rsidRPr="00EA5FA7" w:rsidRDefault="008D3D52" w:rsidP="008D3D52">
      <w:pPr>
        <w:pStyle w:val="PL"/>
      </w:pPr>
      <w:r w:rsidRPr="00EA5FA7">
        <w:t>uEContextSetup F1AP-ELEMENTARY-PROCEDURE ::= {</w:t>
      </w:r>
    </w:p>
    <w:p w14:paraId="6F6E43BA" w14:textId="77777777" w:rsidR="008D3D52" w:rsidRPr="00EA5FA7" w:rsidRDefault="008D3D52" w:rsidP="008D3D52">
      <w:pPr>
        <w:pStyle w:val="PL"/>
      </w:pPr>
      <w:r w:rsidRPr="00EA5FA7">
        <w:tab/>
        <w:t>INITIATING MESSAGE</w:t>
      </w:r>
      <w:r w:rsidRPr="00EA5FA7">
        <w:tab/>
      </w:r>
      <w:r w:rsidRPr="00EA5FA7">
        <w:tab/>
        <w:t>UEContextSetupRequest</w:t>
      </w:r>
    </w:p>
    <w:p w14:paraId="74293592" w14:textId="77777777" w:rsidR="008D3D52" w:rsidRPr="00EA5FA7" w:rsidRDefault="008D3D52" w:rsidP="008D3D52">
      <w:pPr>
        <w:pStyle w:val="PL"/>
      </w:pPr>
      <w:r w:rsidRPr="00EA5FA7">
        <w:tab/>
        <w:t>SUCCESSFUL OUTCOME</w:t>
      </w:r>
      <w:r w:rsidRPr="00EA5FA7">
        <w:tab/>
      </w:r>
      <w:r w:rsidRPr="00EA5FA7">
        <w:tab/>
        <w:t>UEContextSetupResponse</w:t>
      </w:r>
    </w:p>
    <w:p w14:paraId="6BF91DBE" w14:textId="77777777" w:rsidR="008D3D52" w:rsidRPr="00EA5FA7" w:rsidRDefault="008D3D52" w:rsidP="008D3D52">
      <w:pPr>
        <w:pStyle w:val="PL"/>
      </w:pPr>
      <w:r w:rsidRPr="00EA5FA7">
        <w:tab/>
        <w:t>UNSUCCESSFUL OUTCOME</w:t>
      </w:r>
      <w:r w:rsidRPr="00EA5FA7">
        <w:tab/>
        <w:t>UEContextSetupFailure</w:t>
      </w:r>
    </w:p>
    <w:p w14:paraId="4EF6FE07" w14:textId="77777777" w:rsidR="008D3D52" w:rsidRPr="00EA5FA7" w:rsidRDefault="008D3D52" w:rsidP="008D3D52">
      <w:pPr>
        <w:pStyle w:val="PL"/>
      </w:pPr>
      <w:r w:rsidRPr="00EA5FA7">
        <w:tab/>
        <w:t>PROCEDURE CODE</w:t>
      </w:r>
      <w:r w:rsidRPr="00EA5FA7">
        <w:tab/>
      </w:r>
      <w:r w:rsidRPr="00EA5FA7">
        <w:tab/>
      </w:r>
      <w:r w:rsidRPr="00EA5FA7">
        <w:tab/>
        <w:t>id-UEContextSetup</w:t>
      </w:r>
    </w:p>
    <w:p w14:paraId="747C440E"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5E4BD468" w14:textId="77777777" w:rsidR="008D3D52" w:rsidRPr="00EA5FA7" w:rsidRDefault="008D3D52" w:rsidP="008D3D52">
      <w:pPr>
        <w:pStyle w:val="PL"/>
      </w:pPr>
      <w:r w:rsidRPr="00EA5FA7">
        <w:t>}</w:t>
      </w:r>
    </w:p>
    <w:p w14:paraId="1E20756C" w14:textId="77777777" w:rsidR="008D3D52" w:rsidRPr="00EA5FA7" w:rsidRDefault="008D3D52" w:rsidP="008D3D52">
      <w:pPr>
        <w:pStyle w:val="PL"/>
      </w:pPr>
    </w:p>
    <w:p w14:paraId="5E456954" w14:textId="77777777" w:rsidR="008D3D52" w:rsidRPr="00EA5FA7" w:rsidRDefault="008D3D52" w:rsidP="008D3D52">
      <w:pPr>
        <w:pStyle w:val="PL"/>
      </w:pPr>
      <w:r w:rsidRPr="00EA5FA7">
        <w:t>uEContextRelease F1AP-ELEMENTARY-PROCEDURE ::= {</w:t>
      </w:r>
    </w:p>
    <w:p w14:paraId="27E6A517" w14:textId="77777777" w:rsidR="008D3D52" w:rsidRPr="00EA5FA7" w:rsidRDefault="008D3D52" w:rsidP="008D3D52">
      <w:pPr>
        <w:pStyle w:val="PL"/>
      </w:pPr>
      <w:r w:rsidRPr="00EA5FA7">
        <w:tab/>
        <w:t>INITIATING MESSAGE</w:t>
      </w:r>
      <w:r w:rsidRPr="00EA5FA7">
        <w:tab/>
      </w:r>
      <w:r w:rsidRPr="00EA5FA7">
        <w:tab/>
        <w:t>UEContextReleaseCommand</w:t>
      </w:r>
    </w:p>
    <w:p w14:paraId="56583A92" w14:textId="77777777" w:rsidR="008D3D52" w:rsidRPr="00EA5FA7" w:rsidRDefault="008D3D52" w:rsidP="008D3D52">
      <w:pPr>
        <w:pStyle w:val="PL"/>
      </w:pPr>
      <w:r w:rsidRPr="00EA5FA7">
        <w:tab/>
        <w:t>SUCCESSFUL OUTCOME</w:t>
      </w:r>
      <w:r w:rsidRPr="00EA5FA7">
        <w:tab/>
      </w:r>
      <w:r w:rsidRPr="00EA5FA7">
        <w:tab/>
        <w:t>UEContextReleaseComplete</w:t>
      </w:r>
    </w:p>
    <w:p w14:paraId="11CBDD5E" w14:textId="77777777" w:rsidR="008D3D52" w:rsidRPr="00EA5FA7" w:rsidRDefault="008D3D52" w:rsidP="008D3D52">
      <w:pPr>
        <w:pStyle w:val="PL"/>
      </w:pPr>
      <w:r w:rsidRPr="00EA5FA7">
        <w:tab/>
        <w:t>PROCEDURE CODE</w:t>
      </w:r>
      <w:r w:rsidRPr="00EA5FA7">
        <w:tab/>
      </w:r>
      <w:r w:rsidRPr="00EA5FA7">
        <w:tab/>
      </w:r>
      <w:r w:rsidRPr="00EA5FA7">
        <w:tab/>
        <w:t>id-UEContextRelease</w:t>
      </w:r>
    </w:p>
    <w:p w14:paraId="54F808F5"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4A7C867B" w14:textId="77777777" w:rsidR="008D3D52" w:rsidRPr="00EA5FA7" w:rsidRDefault="008D3D52" w:rsidP="008D3D52">
      <w:pPr>
        <w:pStyle w:val="PL"/>
      </w:pPr>
      <w:r w:rsidRPr="00EA5FA7">
        <w:t>}</w:t>
      </w:r>
    </w:p>
    <w:p w14:paraId="263FF09B" w14:textId="77777777" w:rsidR="008D3D52" w:rsidRPr="00EA5FA7" w:rsidRDefault="008D3D52" w:rsidP="008D3D52">
      <w:pPr>
        <w:pStyle w:val="PL"/>
      </w:pPr>
    </w:p>
    <w:p w14:paraId="7DFE2E91" w14:textId="77777777" w:rsidR="008D3D52" w:rsidRPr="00EA5FA7" w:rsidRDefault="008D3D52" w:rsidP="008D3D52">
      <w:pPr>
        <w:pStyle w:val="PL"/>
      </w:pPr>
      <w:r w:rsidRPr="00EA5FA7">
        <w:t>uEContextModification F1AP-ELEMENTARY-PROCEDURE ::= {</w:t>
      </w:r>
    </w:p>
    <w:p w14:paraId="1B4D5CBA" w14:textId="77777777" w:rsidR="008D3D52" w:rsidRPr="00EA5FA7" w:rsidRDefault="008D3D52" w:rsidP="008D3D52">
      <w:pPr>
        <w:pStyle w:val="PL"/>
      </w:pPr>
      <w:r w:rsidRPr="00EA5FA7">
        <w:tab/>
        <w:t>INITIATING MESSAGE</w:t>
      </w:r>
      <w:r w:rsidRPr="00EA5FA7">
        <w:tab/>
      </w:r>
      <w:r w:rsidRPr="00EA5FA7">
        <w:tab/>
        <w:t>UEContextModificationRequest</w:t>
      </w:r>
    </w:p>
    <w:p w14:paraId="01EAFC5A" w14:textId="77777777" w:rsidR="008D3D52" w:rsidRPr="00EA5FA7" w:rsidRDefault="008D3D52" w:rsidP="008D3D52">
      <w:pPr>
        <w:pStyle w:val="PL"/>
      </w:pPr>
      <w:r w:rsidRPr="00EA5FA7">
        <w:tab/>
        <w:t>SUCCESSFUL OUTCOME</w:t>
      </w:r>
      <w:r w:rsidRPr="00EA5FA7">
        <w:tab/>
      </w:r>
      <w:r w:rsidRPr="00EA5FA7">
        <w:tab/>
        <w:t>UEContextModificationResponse</w:t>
      </w:r>
    </w:p>
    <w:p w14:paraId="2EDFC5B0" w14:textId="77777777" w:rsidR="008D3D52" w:rsidRPr="00EA5FA7" w:rsidRDefault="008D3D52" w:rsidP="008D3D52">
      <w:pPr>
        <w:pStyle w:val="PL"/>
      </w:pPr>
      <w:r w:rsidRPr="00EA5FA7">
        <w:tab/>
        <w:t>UNSUCCESSFUL OUTCOME</w:t>
      </w:r>
      <w:r w:rsidRPr="00EA5FA7">
        <w:tab/>
        <w:t>UEContextModificationFailure</w:t>
      </w:r>
    </w:p>
    <w:p w14:paraId="59AFC53C" w14:textId="77777777" w:rsidR="008D3D52" w:rsidRPr="00EA5FA7" w:rsidRDefault="008D3D52" w:rsidP="008D3D52">
      <w:pPr>
        <w:pStyle w:val="PL"/>
      </w:pPr>
      <w:r w:rsidRPr="00EA5FA7">
        <w:tab/>
        <w:t>PROCEDURE CODE</w:t>
      </w:r>
      <w:r w:rsidRPr="00EA5FA7">
        <w:tab/>
      </w:r>
      <w:r w:rsidRPr="00EA5FA7">
        <w:tab/>
      </w:r>
      <w:r w:rsidRPr="00EA5FA7">
        <w:tab/>
        <w:t>id-UEContextModification</w:t>
      </w:r>
    </w:p>
    <w:p w14:paraId="472E668A"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5A208A82" w14:textId="77777777" w:rsidR="008D3D52" w:rsidRPr="00EA5FA7" w:rsidRDefault="008D3D52" w:rsidP="008D3D52">
      <w:pPr>
        <w:pStyle w:val="PL"/>
      </w:pPr>
      <w:r w:rsidRPr="00EA5FA7">
        <w:t>}</w:t>
      </w:r>
    </w:p>
    <w:p w14:paraId="2D6E76EB" w14:textId="77777777" w:rsidR="008D3D52" w:rsidRPr="00EA5FA7" w:rsidRDefault="008D3D52" w:rsidP="008D3D52">
      <w:pPr>
        <w:pStyle w:val="PL"/>
      </w:pPr>
    </w:p>
    <w:p w14:paraId="01D4D91C" w14:textId="77777777" w:rsidR="008D3D52" w:rsidRPr="00EA5FA7" w:rsidRDefault="008D3D52" w:rsidP="008D3D52">
      <w:pPr>
        <w:pStyle w:val="PL"/>
      </w:pPr>
      <w:r w:rsidRPr="00EA5FA7">
        <w:t>uEContextModificationRequired F1AP-ELEMENTARY-PROCEDURE ::= {</w:t>
      </w:r>
    </w:p>
    <w:p w14:paraId="5D99C270" w14:textId="77777777" w:rsidR="008D3D52" w:rsidRPr="00EA5FA7" w:rsidRDefault="008D3D52" w:rsidP="008D3D52">
      <w:pPr>
        <w:pStyle w:val="PL"/>
      </w:pPr>
      <w:r w:rsidRPr="00EA5FA7">
        <w:tab/>
        <w:t>INITIATING MESSAGE</w:t>
      </w:r>
      <w:r w:rsidRPr="00EA5FA7">
        <w:tab/>
      </w:r>
      <w:r w:rsidRPr="00EA5FA7">
        <w:tab/>
        <w:t>UEContextModificationRequired</w:t>
      </w:r>
    </w:p>
    <w:p w14:paraId="6EC53687" w14:textId="77777777" w:rsidR="008D3D52" w:rsidRPr="00EA5FA7" w:rsidRDefault="008D3D52" w:rsidP="008D3D52">
      <w:pPr>
        <w:pStyle w:val="PL"/>
      </w:pPr>
      <w:r w:rsidRPr="00EA5FA7">
        <w:tab/>
        <w:t>SUCCESSFUL OUTCOME</w:t>
      </w:r>
      <w:r w:rsidRPr="00EA5FA7">
        <w:tab/>
      </w:r>
      <w:r w:rsidRPr="00EA5FA7">
        <w:tab/>
        <w:t>UEContextModificationConfirm</w:t>
      </w:r>
    </w:p>
    <w:p w14:paraId="1EC9C2D8" w14:textId="77777777" w:rsidR="008D3D52" w:rsidRPr="00EA5FA7" w:rsidRDefault="008D3D52" w:rsidP="008D3D52">
      <w:pPr>
        <w:pStyle w:val="PL"/>
      </w:pPr>
      <w:r w:rsidRPr="00EA5FA7">
        <w:tab/>
        <w:t>UNSUCCESSFUL OUTCOME</w:t>
      </w:r>
      <w:r w:rsidRPr="00EA5FA7">
        <w:tab/>
        <w:t>UEContextModificationRefuse</w:t>
      </w:r>
    </w:p>
    <w:p w14:paraId="3D449E3A" w14:textId="77777777" w:rsidR="008D3D52" w:rsidRPr="00EA5FA7" w:rsidRDefault="008D3D52" w:rsidP="008D3D52">
      <w:pPr>
        <w:pStyle w:val="PL"/>
      </w:pPr>
      <w:r w:rsidRPr="00EA5FA7">
        <w:tab/>
        <w:t>PROCEDURE CODE</w:t>
      </w:r>
      <w:r w:rsidRPr="00EA5FA7">
        <w:tab/>
      </w:r>
      <w:r w:rsidRPr="00EA5FA7">
        <w:tab/>
      </w:r>
      <w:r w:rsidRPr="00EA5FA7">
        <w:tab/>
        <w:t>id-UEContextModificationRequired</w:t>
      </w:r>
    </w:p>
    <w:p w14:paraId="0C76F509"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4AA30534" w14:textId="77777777" w:rsidR="008D3D52" w:rsidRPr="00EA5FA7" w:rsidRDefault="008D3D52" w:rsidP="008D3D52">
      <w:pPr>
        <w:pStyle w:val="PL"/>
      </w:pPr>
      <w:r w:rsidRPr="00EA5FA7">
        <w:t>}</w:t>
      </w:r>
    </w:p>
    <w:p w14:paraId="6B0B78CD" w14:textId="77777777" w:rsidR="008D3D52" w:rsidRPr="00EA5FA7" w:rsidRDefault="008D3D52" w:rsidP="008D3D52">
      <w:pPr>
        <w:pStyle w:val="PL"/>
      </w:pPr>
    </w:p>
    <w:p w14:paraId="3226334E" w14:textId="77777777" w:rsidR="008D3D52" w:rsidRPr="00EA5FA7" w:rsidRDefault="008D3D52" w:rsidP="008D3D52">
      <w:pPr>
        <w:pStyle w:val="PL"/>
      </w:pPr>
      <w:r w:rsidRPr="00EA5FA7">
        <w:t>writeReplaceWarning F1AP-ELEMENTARY-PROCEDURE ::= {</w:t>
      </w:r>
    </w:p>
    <w:p w14:paraId="7E8B0149" w14:textId="77777777" w:rsidR="008D3D52" w:rsidRPr="00EA5FA7" w:rsidRDefault="008D3D52" w:rsidP="008D3D52">
      <w:pPr>
        <w:pStyle w:val="PL"/>
      </w:pPr>
      <w:r w:rsidRPr="00EA5FA7">
        <w:tab/>
        <w:t>INITIATING MESSAGE</w:t>
      </w:r>
      <w:r w:rsidRPr="00EA5FA7">
        <w:tab/>
      </w:r>
      <w:r w:rsidRPr="00EA5FA7">
        <w:tab/>
        <w:t>WriteReplaceWarningRequest</w:t>
      </w:r>
    </w:p>
    <w:p w14:paraId="35BD5870" w14:textId="77777777" w:rsidR="008D3D52" w:rsidRPr="00EA5FA7" w:rsidRDefault="008D3D52" w:rsidP="008D3D52">
      <w:pPr>
        <w:pStyle w:val="PL"/>
      </w:pPr>
      <w:r w:rsidRPr="00EA5FA7">
        <w:tab/>
        <w:t>SUCCESSFUL OUTCOME</w:t>
      </w:r>
      <w:r w:rsidRPr="00EA5FA7">
        <w:tab/>
      </w:r>
      <w:r w:rsidRPr="00EA5FA7">
        <w:tab/>
        <w:t>WriteReplaceWarningResponse</w:t>
      </w:r>
    </w:p>
    <w:p w14:paraId="3BF69189" w14:textId="77777777" w:rsidR="008D3D52" w:rsidRPr="00EA5FA7" w:rsidRDefault="008D3D52" w:rsidP="008D3D52">
      <w:pPr>
        <w:pStyle w:val="PL"/>
      </w:pPr>
      <w:r w:rsidRPr="00EA5FA7">
        <w:tab/>
        <w:t>PROCEDURE CODE</w:t>
      </w:r>
      <w:r w:rsidRPr="00EA5FA7">
        <w:tab/>
      </w:r>
      <w:r w:rsidRPr="00EA5FA7">
        <w:tab/>
      </w:r>
      <w:r w:rsidRPr="00EA5FA7">
        <w:tab/>
        <w:t>id-WriteReplaceWarning</w:t>
      </w:r>
    </w:p>
    <w:p w14:paraId="7D3A0E3B"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3740E8FE" w14:textId="77777777" w:rsidR="008D3D52" w:rsidRPr="00EA5FA7" w:rsidRDefault="008D3D52" w:rsidP="008D3D52">
      <w:pPr>
        <w:pStyle w:val="PL"/>
      </w:pPr>
      <w:r w:rsidRPr="00EA5FA7">
        <w:t>}</w:t>
      </w:r>
    </w:p>
    <w:p w14:paraId="50371FFB" w14:textId="77777777" w:rsidR="008D3D52" w:rsidRPr="00EA5FA7" w:rsidRDefault="008D3D52" w:rsidP="008D3D52">
      <w:pPr>
        <w:pStyle w:val="PL"/>
      </w:pPr>
    </w:p>
    <w:p w14:paraId="6DD2B380" w14:textId="77777777" w:rsidR="008D3D52" w:rsidRPr="00EA5FA7" w:rsidRDefault="008D3D52" w:rsidP="008D3D52">
      <w:pPr>
        <w:pStyle w:val="PL"/>
      </w:pPr>
      <w:r w:rsidRPr="00EA5FA7">
        <w:t>pWSCancel F1AP-ELEMENTARY-PROCEDURE ::= {</w:t>
      </w:r>
    </w:p>
    <w:p w14:paraId="473D351A" w14:textId="77777777" w:rsidR="008D3D52" w:rsidRPr="00EA5FA7" w:rsidRDefault="008D3D52" w:rsidP="008D3D52">
      <w:pPr>
        <w:pStyle w:val="PL"/>
      </w:pPr>
      <w:r w:rsidRPr="00EA5FA7">
        <w:tab/>
        <w:t>INITIATING MESSAGE</w:t>
      </w:r>
      <w:r w:rsidRPr="00EA5FA7">
        <w:tab/>
      </w:r>
      <w:r w:rsidRPr="00EA5FA7">
        <w:tab/>
        <w:t>PWSCancelRequest</w:t>
      </w:r>
    </w:p>
    <w:p w14:paraId="122B0D2D" w14:textId="77777777" w:rsidR="008D3D52" w:rsidRPr="00EA5FA7" w:rsidRDefault="008D3D52" w:rsidP="008D3D52">
      <w:pPr>
        <w:pStyle w:val="PL"/>
      </w:pPr>
      <w:r w:rsidRPr="00EA5FA7">
        <w:tab/>
        <w:t>SUCCESSFUL OUTCOME</w:t>
      </w:r>
      <w:r w:rsidRPr="00EA5FA7">
        <w:tab/>
      </w:r>
      <w:r w:rsidRPr="00EA5FA7">
        <w:tab/>
        <w:t>PWSCancelResponse</w:t>
      </w:r>
    </w:p>
    <w:p w14:paraId="18A52BF3" w14:textId="77777777" w:rsidR="008D3D52" w:rsidRPr="00EA5FA7" w:rsidRDefault="008D3D52" w:rsidP="008D3D52">
      <w:pPr>
        <w:pStyle w:val="PL"/>
      </w:pPr>
      <w:r w:rsidRPr="00EA5FA7">
        <w:tab/>
        <w:t>PROCEDURE CODE</w:t>
      </w:r>
      <w:r w:rsidRPr="00EA5FA7">
        <w:tab/>
      </w:r>
      <w:r w:rsidRPr="00EA5FA7">
        <w:tab/>
      </w:r>
      <w:r w:rsidRPr="00EA5FA7">
        <w:tab/>
        <w:t>id-PWSCancel</w:t>
      </w:r>
    </w:p>
    <w:p w14:paraId="1393D063"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28AE27E7" w14:textId="77777777" w:rsidR="008D3D52" w:rsidRPr="00EA5FA7" w:rsidRDefault="008D3D52" w:rsidP="008D3D52">
      <w:pPr>
        <w:pStyle w:val="PL"/>
      </w:pPr>
      <w:r w:rsidRPr="00EA5FA7">
        <w:t>}</w:t>
      </w:r>
    </w:p>
    <w:p w14:paraId="3C3D9CC3" w14:textId="77777777" w:rsidR="008D3D52" w:rsidRPr="00EA5FA7" w:rsidRDefault="008D3D52" w:rsidP="008D3D52">
      <w:pPr>
        <w:pStyle w:val="PL"/>
      </w:pPr>
    </w:p>
    <w:p w14:paraId="22B3C87F" w14:textId="77777777" w:rsidR="008D3D52" w:rsidRPr="00EA5FA7" w:rsidRDefault="008D3D52" w:rsidP="008D3D52">
      <w:pPr>
        <w:pStyle w:val="PL"/>
      </w:pPr>
      <w:r w:rsidRPr="00EA5FA7">
        <w:t>errorIndication F1AP-ELEMENTARY-PROCEDURE ::= {</w:t>
      </w:r>
    </w:p>
    <w:p w14:paraId="661F79F0" w14:textId="77777777" w:rsidR="008D3D52" w:rsidRPr="00EA5FA7" w:rsidRDefault="008D3D52" w:rsidP="008D3D52">
      <w:pPr>
        <w:pStyle w:val="PL"/>
      </w:pPr>
      <w:r w:rsidRPr="00EA5FA7">
        <w:tab/>
        <w:t>INITIATING MESSAGE</w:t>
      </w:r>
      <w:r w:rsidRPr="00EA5FA7">
        <w:tab/>
      </w:r>
      <w:r w:rsidRPr="00EA5FA7">
        <w:tab/>
        <w:t>ErrorIndication</w:t>
      </w:r>
    </w:p>
    <w:p w14:paraId="6095E92B" w14:textId="77777777" w:rsidR="008D3D52" w:rsidRPr="00EA5FA7" w:rsidRDefault="008D3D52" w:rsidP="008D3D52">
      <w:pPr>
        <w:pStyle w:val="PL"/>
      </w:pPr>
      <w:r w:rsidRPr="00EA5FA7">
        <w:tab/>
        <w:t>PROCEDURE CODE</w:t>
      </w:r>
      <w:r w:rsidRPr="00EA5FA7">
        <w:tab/>
      </w:r>
      <w:r w:rsidRPr="00EA5FA7">
        <w:tab/>
      </w:r>
      <w:r w:rsidRPr="00EA5FA7">
        <w:tab/>
        <w:t>id-ErrorIndication</w:t>
      </w:r>
    </w:p>
    <w:p w14:paraId="721EEF8F"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7D93218" w14:textId="77777777" w:rsidR="008D3D52" w:rsidRPr="00EA5FA7" w:rsidRDefault="008D3D52" w:rsidP="008D3D52">
      <w:pPr>
        <w:pStyle w:val="PL"/>
      </w:pPr>
      <w:r w:rsidRPr="00EA5FA7">
        <w:t>}</w:t>
      </w:r>
    </w:p>
    <w:p w14:paraId="526380FC" w14:textId="77777777" w:rsidR="008D3D52" w:rsidRPr="00EA5FA7" w:rsidRDefault="008D3D52" w:rsidP="008D3D52">
      <w:pPr>
        <w:pStyle w:val="PL"/>
      </w:pPr>
    </w:p>
    <w:p w14:paraId="4E581B36" w14:textId="77777777" w:rsidR="008D3D52" w:rsidRPr="00EA5FA7" w:rsidRDefault="008D3D52" w:rsidP="008D3D52">
      <w:pPr>
        <w:pStyle w:val="PL"/>
      </w:pPr>
      <w:r w:rsidRPr="00EA5FA7">
        <w:t>uEContextReleaseRequest F1AP-ELEMENTARY-PROCEDURE ::= {</w:t>
      </w:r>
    </w:p>
    <w:p w14:paraId="2518D464" w14:textId="77777777" w:rsidR="008D3D52" w:rsidRPr="00EA5FA7" w:rsidRDefault="008D3D52" w:rsidP="008D3D52">
      <w:pPr>
        <w:pStyle w:val="PL"/>
      </w:pPr>
      <w:r w:rsidRPr="00EA5FA7">
        <w:tab/>
        <w:t>INITIATING MESSAGE</w:t>
      </w:r>
      <w:r w:rsidRPr="00EA5FA7">
        <w:tab/>
      </w:r>
      <w:r w:rsidRPr="00EA5FA7">
        <w:tab/>
        <w:t>UEContextReleaseRequest</w:t>
      </w:r>
    </w:p>
    <w:p w14:paraId="4498B7C6" w14:textId="77777777" w:rsidR="008D3D52" w:rsidRPr="00EA5FA7" w:rsidRDefault="008D3D52" w:rsidP="008D3D52">
      <w:pPr>
        <w:pStyle w:val="PL"/>
      </w:pPr>
      <w:r w:rsidRPr="00EA5FA7">
        <w:tab/>
        <w:t>PROCEDURE CODE</w:t>
      </w:r>
      <w:r w:rsidRPr="00EA5FA7">
        <w:tab/>
      </w:r>
      <w:r w:rsidRPr="00EA5FA7">
        <w:tab/>
      </w:r>
      <w:r w:rsidRPr="00EA5FA7">
        <w:tab/>
        <w:t>id-UEContextReleaseRequest</w:t>
      </w:r>
    </w:p>
    <w:p w14:paraId="31CF10A8"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FBEBBD2" w14:textId="77777777" w:rsidR="008D3D52" w:rsidRPr="00EA5FA7" w:rsidRDefault="008D3D52" w:rsidP="008D3D52">
      <w:pPr>
        <w:pStyle w:val="PL"/>
      </w:pPr>
      <w:r w:rsidRPr="00EA5FA7">
        <w:t>}</w:t>
      </w:r>
    </w:p>
    <w:p w14:paraId="03384960" w14:textId="77777777" w:rsidR="008D3D52" w:rsidRPr="00EA5FA7" w:rsidRDefault="008D3D52" w:rsidP="008D3D52">
      <w:pPr>
        <w:pStyle w:val="PL"/>
      </w:pPr>
    </w:p>
    <w:p w14:paraId="21639283" w14:textId="77777777" w:rsidR="008D3D52" w:rsidRPr="00EA5FA7" w:rsidRDefault="008D3D52" w:rsidP="008D3D52">
      <w:pPr>
        <w:pStyle w:val="PL"/>
      </w:pPr>
    </w:p>
    <w:p w14:paraId="03F86CA2" w14:textId="77777777" w:rsidR="008D3D52" w:rsidRPr="00EA5FA7" w:rsidRDefault="008D3D52" w:rsidP="008D3D52">
      <w:pPr>
        <w:pStyle w:val="PL"/>
      </w:pPr>
      <w:r w:rsidRPr="00EA5FA7">
        <w:t>initialULRRCMessageTransfer F1AP-ELEMENTARY-PROCEDURE ::= {</w:t>
      </w:r>
    </w:p>
    <w:p w14:paraId="6C6C4071" w14:textId="77777777" w:rsidR="008D3D52" w:rsidRPr="00EA5FA7" w:rsidRDefault="008D3D52" w:rsidP="008D3D52">
      <w:pPr>
        <w:pStyle w:val="PL"/>
      </w:pPr>
      <w:r w:rsidRPr="00EA5FA7">
        <w:tab/>
        <w:t>INITIATING MESSAGE</w:t>
      </w:r>
      <w:r w:rsidRPr="00EA5FA7">
        <w:tab/>
      </w:r>
      <w:r w:rsidRPr="00EA5FA7">
        <w:tab/>
        <w:t>InitialULRRCMessageTransfer</w:t>
      </w:r>
    </w:p>
    <w:p w14:paraId="0FF114BB" w14:textId="77777777" w:rsidR="008D3D52" w:rsidRPr="00EA5FA7" w:rsidRDefault="008D3D52" w:rsidP="008D3D52">
      <w:pPr>
        <w:pStyle w:val="PL"/>
      </w:pPr>
      <w:r w:rsidRPr="00EA5FA7">
        <w:tab/>
        <w:t>PROCEDURE CODE</w:t>
      </w:r>
      <w:r w:rsidRPr="00EA5FA7">
        <w:tab/>
      </w:r>
      <w:r w:rsidRPr="00EA5FA7">
        <w:tab/>
      </w:r>
      <w:r w:rsidRPr="00EA5FA7">
        <w:tab/>
        <w:t>id-InitialULRRCMessageTransfer</w:t>
      </w:r>
    </w:p>
    <w:p w14:paraId="2EB5102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7339167B" w14:textId="77777777" w:rsidR="008D3D52" w:rsidRPr="00EA5FA7" w:rsidRDefault="008D3D52" w:rsidP="008D3D52">
      <w:pPr>
        <w:pStyle w:val="PL"/>
      </w:pPr>
      <w:r w:rsidRPr="00EA5FA7">
        <w:t>}</w:t>
      </w:r>
    </w:p>
    <w:p w14:paraId="702071FA" w14:textId="77777777" w:rsidR="008D3D52" w:rsidRPr="00EA5FA7" w:rsidRDefault="008D3D52" w:rsidP="008D3D52">
      <w:pPr>
        <w:pStyle w:val="PL"/>
      </w:pPr>
    </w:p>
    <w:p w14:paraId="27C1896B" w14:textId="77777777" w:rsidR="008D3D52" w:rsidRPr="00EA5FA7" w:rsidRDefault="008D3D52" w:rsidP="008D3D52">
      <w:pPr>
        <w:pStyle w:val="PL"/>
      </w:pPr>
      <w:r w:rsidRPr="00EA5FA7">
        <w:t>dLRRCMessageTransfer F1AP-ELEMENTARY-PROCEDURE ::= {</w:t>
      </w:r>
    </w:p>
    <w:p w14:paraId="46C1A29D" w14:textId="77777777" w:rsidR="008D3D52" w:rsidRPr="00EA5FA7" w:rsidRDefault="008D3D52" w:rsidP="008D3D52">
      <w:pPr>
        <w:pStyle w:val="PL"/>
      </w:pPr>
      <w:r w:rsidRPr="00EA5FA7">
        <w:tab/>
        <w:t>INITIATING MESSAGE</w:t>
      </w:r>
      <w:r w:rsidRPr="00EA5FA7">
        <w:tab/>
      </w:r>
      <w:r w:rsidRPr="00EA5FA7">
        <w:tab/>
        <w:t>DLRRCMessageTransfer</w:t>
      </w:r>
    </w:p>
    <w:p w14:paraId="0D884B96" w14:textId="77777777" w:rsidR="008D3D52" w:rsidRPr="00EA5FA7" w:rsidRDefault="008D3D52" w:rsidP="008D3D52">
      <w:pPr>
        <w:pStyle w:val="PL"/>
      </w:pPr>
      <w:r w:rsidRPr="00EA5FA7">
        <w:tab/>
        <w:t>PROCEDURE CODE</w:t>
      </w:r>
      <w:r w:rsidRPr="00EA5FA7">
        <w:tab/>
      </w:r>
      <w:r w:rsidRPr="00EA5FA7">
        <w:tab/>
      </w:r>
      <w:r w:rsidRPr="00EA5FA7">
        <w:tab/>
        <w:t>id-DLRRCMessageTransfer</w:t>
      </w:r>
    </w:p>
    <w:p w14:paraId="40C8783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5B8645D" w14:textId="77777777" w:rsidR="008D3D52" w:rsidRPr="00EA5FA7" w:rsidRDefault="008D3D52" w:rsidP="008D3D52">
      <w:pPr>
        <w:pStyle w:val="PL"/>
      </w:pPr>
      <w:r w:rsidRPr="00EA5FA7">
        <w:t>}</w:t>
      </w:r>
    </w:p>
    <w:p w14:paraId="6DEF3F31" w14:textId="77777777" w:rsidR="008D3D52" w:rsidRPr="00EA5FA7" w:rsidRDefault="008D3D52" w:rsidP="008D3D52">
      <w:pPr>
        <w:pStyle w:val="PL"/>
      </w:pPr>
    </w:p>
    <w:p w14:paraId="0E581ADD" w14:textId="77777777" w:rsidR="008D3D52" w:rsidRPr="00EA5FA7" w:rsidRDefault="008D3D52" w:rsidP="008D3D52">
      <w:pPr>
        <w:pStyle w:val="PL"/>
      </w:pPr>
      <w:r w:rsidRPr="00EA5FA7">
        <w:t>uLRRCMessageTransfer F1AP-ELEMENTARY-PROCEDURE ::= {</w:t>
      </w:r>
    </w:p>
    <w:p w14:paraId="650B3EAA" w14:textId="77777777" w:rsidR="008D3D52" w:rsidRPr="00EA5FA7" w:rsidRDefault="008D3D52" w:rsidP="008D3D52">
      <w:pPr>
        <w:pStyle w:val="PL"/>
      </w:pPr>
      <w:r w:rsidRPr="00EA5FA7">
        <w:tab/>
        <w:t>INITIATING MESSAGE</w:t>
      </w:r>
      <w:r w:rsidRPr="00EA5FA7">
        <w:tab/>
      </w:r>
      <w:r w:rsidRPr="00EA5FA7">
        <w:tab/>
        <w:t>ULRRCMessageTransfer</w:t>
      </w:r>
    </w:p>
    <w:p w14:paraId="7B6FEA4D" w14:textId="77777777" w:rsidR="008D3D52" w:rsidRPr="00EA5FA7" w:rsidRDefault="008D3D52" w:rsidP="008D3D52">
      <w:pPr>
        <w:pStyle w:val="PL"/>
      </w:pPr>
      <w:r w:rsidRPr="00EA5FA7">
        <w:tab/>
        <w:t>PROCEDURE CODE</w:t>
      </w:r>
      <w:r w:rsidRPr="00EA5FA7">
        <w:tab/>
      </w:r>
      <w:r w:rsidRPr="00EA5FA7">
        <w:tab/>
      </w:r>
      <w:r w:rsidRPr="00EA5FA7">
        <w:tab/>
        <w:t>id-ULRRCMessageTransfer</w:t>
      </w:r>
    </w:p>
    <w:p w14:paraId="0F7C976B"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39C998B2" w14:textId="77777777" w:rsidR="008D3D52" w:rsidRPr="00EA5FA7" w:rsidRDefault="008D3D52" w:rsidP="008D3D52">
      <w:pPr>
        <w:pStyle w:val="PL"/>
      </w:pPr>
      <w:r w:rsidRPr="00EA5FA7">
        <w:t>}</w:t>
      </w:r>
    </w:p>
    <w:p w14:paraId="05F3C0AE" w14:textId="77777777" w:rsidR="008D3D52" w:rsidRPr="00EA5FA7" w:rsidRDefault="008D3D52" w:rsidP="008D3D52">
      <w:pPr>
        <w:pStyle w:val="PL"/>
      </w:pPr>
    </w:p>
    <w:p w14:paraId="733388C8" w14:textId="77777777" w:rsidR="008D3D52" w:rsidRPr="00EA5FA7" w:rsidRDefault="008D3D52" w:rsidP="008D3D52">
      <w:pPr>
        <w:pStyle w:val="PL"/>
      </w:pPr>
    </w:p>
    <w:p w14:paraId="1B135BFE" w14:textId="77777777" w:rsidR="008D3D52" w:rsidRPr="00EA5FA7" w:rsidRDefault="008D3D52" w:rsidP="008D3D52">
      <w:pPr>
        <w:pStyle w:val="PL"/>
      </w:pPr>
      <w:r w:rsidRPr="00EA5FA7">
        <w:t>uEInactivityNotification  F1AP-ELEMENTARY-PROCEDURE ::= {</w:t>
      </w:r>
    </w:p>
    <w:p w14:paraId="50BCD226" w14:textId="77777777" w:rsidR="008D3D52" w:rsidRPr="00EA5FA7" w:rsidRDefault="008D3D52" w:rsidP="008D3D52">
      <w:pPr>
        <w:pStyle w:val="PL"/>
      </w:pPr>
      <w:r w:rsidRPr="00EA5FA7">
        <w:tab/>
        <w:t>INITIATING MESSAGE</w:t>
      </w:r>
      <w:r w:rsidRPr="00EA5FA7">
        <w:tab/>
      </w:r>
      <w:r w:rsidRPr="00EA5FA7">
        <w:tab/>
        <w:t>UEInactivityNotification</w:t>
      </w:r>
    </w:p>
    <w:p w14:paraId="76D6E274" w14:textId="77777777" w:rsidR="008D3D52" w:rsidRPr="00EA5FA7" w:rsidRDefault="008D3D52" w:rsidP="008D3D52">
      <w:pPr>
        <w:pStyle w:val="PL"/>
      </w:pPr>
      <w:r w:rsidRPr="00EA5FA7">
        <w:tab/>
        <w:t>PROCEDURE CODE</w:t>
      </w:r>
      <w:r w:rsidRPr="00EA5FA7">
        <w:tab/>
      </w:r>
      <w:r w:rsidRPr="00EA5FA7">
        <w:tab/>
      </w:r>
      <w:r w:rsidRPr="00EA5FA7">
        <w:tab/>
        <w:t>id-UEInactivityNotification</w:t>
      </w:r>
    </w:p>
    <w:p w14:paraId="2CBA7680"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0860D7CF" w14:textId="77777777" w:rsidR="008D3D52" w:rsidRPr="00EA5FA7" w:rsidRDefault="008D3D52" w:rsidP="008D3D52">
      <w:pPr>
        <w:pStyle w:val="PL"/>
      </w:pPr>
      <w:r w:rsidRPr="00EA5FA7">
        <w:t>}</w:t>
      </w:r>
    </w:p>
    <w:p w14:paraId="0643C25F" w14:textId="77777777" w:rsidR="008D3D52" w:rsidRPr="00EA5FA7" w:rsidRDefault="008D3D52" w:rsidP="008D3D52">
      <w:pPr>
        <w:pStyle w:val="PL"/>
      </w:pPr>
    </w:p>
    <w:p w14:paraId="70846364" w14:textId="77777777" w:rsidR="008D3D52" w:rsidRPr="00EA5FA7" w:rsidRDefault="008D3D52" w:rsidP="008D3D52">
      <w:pPr>
        <w:pStyle w:val="PL"/>
      </w:pPr>
      <w:r w:rsidRPr="00EA5FA7">
        <w:t>gNBDUResourceCoordination F1AP-ELEMENTARY-PROCEDURE ::= {</w:t>
      </w:r>
    </w:p>
    <w:p w14:paraId="21E5EBF7" w14:textId="77777777" w:rsidR="008D3D52" w:rsidRPr="00EA5FA7" w:rsidRDefault="008D3D52" w:rsidP="008D3D52">
      <w:pPr>
        <w:pStyle w:val="PL"/>
      </w:pPr>
      <w:r w:rsidRPr="00EA5FA7">
        <w:tab/>
        <w:t>INITIATING MESSAGE</w:t>
      </w:r>
      <w:r w:rsidRPr="00EA5FA7">
        <w:tab/>
      </w:r>
      <w:r w:rsidRPr="00EA5FA7">
        <w:tab/>
        <w:t>GNBDUResourceCoordinationRequest</w:t>
      </w:r>
    </w:p>
    <w:p w14:paraId="0C9A274B" w14:textId="77777777" w:rsidR="008D3D52" w:rsidRPr="00EA5FA7" w:rsidRDefault="008D3D52" w:rsidP="008D3D52">
      <w:pPr>
        <w:pStyle w:val="PL"/>
      </w:pPr>
      <w:r w:rsidRPr="00EA5FA7">
        <w:tab/>
        <w:t>SUCCESSFUL OUTCOME</w:t>
      </w:r>
      <w:r w:rsidRPr="00EA5FA7">
        <w:tab/>
      </w:r>
      <w:r w:rsidRPr="00EA5FA7">
        <w:tab/>
        <w:t>GNBDUResourceCoordinationResponse</w:t>
      </w:r>
    </w:p>
    <w:p w14:paraId="10E22371" w14:textId="77777777" w:rsidR="008D3D52" w:rsidRPr="00EA5FA7" w:rsidRDefault="008D3D52" w:rsidP="008D3D52">
      <w:pPr>
        <w:pStyle w:val="PL"/>
      </w:pPr>
      <w:r w:rsidRPr="00EA5FA7">
        <w:tab/>
        <w:t>PROCEDURE CODE</w:t>
      </w:r>
      <w:r w:rsidRPr="00EA5FA7">
        <w:tab/>
      </w:r>
      <w:r w:rsidRPr="00EA5FA7">
        <w:tab/>
      </w:r>
      <w:r w:rsidRPr="00EA5FA7">
        <w:tab/>
        <w:t>id-GNBDUResourceCoordination</w:t>
      </w:r>
    </w:p>
    <w:p w14:paraId="4E766C8F"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302F80DE" w14:textId="77777777" w:rsidR="008D3D52" w:rsidRPr="00EA5FA7" w:rsidRDefault="008D3D52" w:rsidP="008D3D52">
      <w:pPr>
        <w:pStyle w:val="PL"/>
      </w:pPr>
      <w:r w:rsidRPr="00EA5FA7">
        <w:t>}</w:t>
      </w:r>
    </w:p>
    <w:p w14:paraId="296F931A" w14:textId="77777777" w:rsidR="008D3D52" w:rsidRPr="00EA5FA7" w:rsidRDefault="008D3D52" w:rsidP="008D3D52">
      <w:pPr>
        <w:pStyle w:val="PL"/>
      </w:pPr>
    </w:p>
    <w:p w14:paraId="386B06BE" w14:textId="77777777" w:rsidR="008D3D52" w:rsidRPr="00EA5FA7" w:rsidRDefault="008D3D52" w:rsidP="008D3D52">
      <w:pPr>
        <w:pStyle w:val="PL"/>
      </w:pPr>
      <w:r w:rsidRPr="00EA5FA7">
        <w:t>privateMessage F1AP-ELEMENTARY-PROCEDURE ::= {</w:t>
      </w:r>
    </w:p>
    <w:p w14:paraId="7CEE66A2" w14:textId="77777777" w:rsidR="008D3D52" w:rsidRPr="00EA5FA7" w:rsidRDefault="008D3D52" w:rsidP="008D3D52">
      <w:pPr>
        <w:pStyle w:val="PL"/>
      </w:pPr>
      <w:r w:rsidRPr="00EA5FA7">
        <w:tab/>
        <w:t>INITIATING MESSAGE</w:t>
      </w:r>
      <w:r w:rsidRPr="00EA5FA7">
        <w:tab/>
      </w:r>
      <w:r w:rsidRPr="00EA5FA7">
        <w:tab/>
        <w:t>PrivateMessage</w:t>
      </w:r>
    </w:p>
    <w:p w14:paraId="60E45D38" w14:textId="77777777" w:rsidR="008D3D52" w:rsidRPr="00EA5FA7" w:rsidRDefault="008D3D52" w:rsidP="008D3D52">
      <w:pPr>
        <w:pStyle w:val="PL"/>
      </w:pPr>
      <w:r w:rsidRPr="00EA5FA7">
        <w:tab/>
        <w:t>PROCEDURE CODE</w:t>
      </w:r>
      <w:r w:rsidRPr="00EA5FA7">
        <w:tab/>
      </w:r>
      <w:r w:rsidRPr="00EA5FA7">
        <w:tab/>
      </w:r>
      <w:r w:rsidRPr="00EA5FA7">
        <w:tab/>
        <w:t>id-privateMessage</w:t>
      </w:r>
    </w:p>
    <w:p w14:paraId="33D91DAA"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B53C0F3" w14:textId="77777777" w:rsidR="008D3D52" w:rsidRPr="00EA5FA7" w:rsidRDefault="008D3D52" w:rsidP="008D3D52">
      <w:pPr>
        <w:pStyle w:val="PL"/>
      </w:pPr>
      <w:r w:rsidRPr="00EA5FA7">
        <w:t>}</w:t>
      </w:r>
    </w:p>
    <w:p w14:paraId="471DFAFA" w14:textId="77777777" w:rsidR="008D3D52" w:rsidRPr="00EA5FA7" w:rsidRDefault="008D3D52" w:rsidP="008D3D52">
      <w:pPr>
        <w:pStyle w:val="PL"/>
      </w:pPr>
    </w:p>
    <w:p w14:paraId="64321459" w14:textId="77777777" w:rsidR="008D3D52" w:rsidRPr="00EA5FA7" w:rsidRDefault="008D3D52" w:rsidP="008D3D52">
      <w:pPr>
        <w:pStyle w:val="PL"/>
      </w:pPr>
      <w:r w:rsidRPr="00EA5FA7">
        <w:t>systemInformationDelivery F1AP-ELEMENTARY-PROCEDURE ::= {</w:t>
      </w:r>
    </w:p>
    <w:p w14:paraId="704377C4" w14:textId="77777777" w:rsidR="008D3D52" w:rsidRPr="00EA5FA7" w:rsidRDefault="008D3D52" w:rsidP="008D3D52">
      <w:pPr>
        <w:pStyle w:val="PL"/>
      </w:pPr>
      <w:r w:rsidRPr="00EA5FA7">
        <w:tab/>
        <w:t>INITIATING MESSAGE</w:t>
      </w:r>
      <w:r w:rsidRPr="00EA5FA7">
        <w:tab/>
      </w:r>
      <w:r w:rsidRPr="00EA5FA7">
        <w:tab/>
        <w:t>SystemInformationDeliveryCommand</w:t>
      </w:r>
    </w:p>
    <w:p w14:paraId="67568772" w14:textId="77777777" w:rsidR="008D3D52" w:rsidRPr="00EA5FA7" w:rsidRDefault="008D3D52" w:rsidP="008D3D52">
      <w:pPr>
        <w:pStyle w:val="PL"/>
      </w:pPr>
      <w:r w:rsidRPr="00EA5FA7">
        <w:tab/>
        <w:t>PROCEDURE CODE</w:t>
      </w:r>
      <w:r w:rsidRPr="00EA5FA7">
        <w:tab/>
      </w:r>
      <w:r w:rsidRPr="00EA5FA7">
        <w:tab/>
      </w:r>
      <w:r w:rsidRPr="00EA5FA7">
        <w:tab/>
        <w:t>id-SystemInformationDeliveryCommand</w:t>
      </w:r>
    </w:p>
    <w:p w14:paraId="7D971A52"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8D9A9EF" w14:textId="77777777" w:rsidR="008D3D52" w:rsidRPr="00EA5FA7" w:rsidRDefault="008D3D52" w:rsidP="008D3D52">
      <w:pPr>
        <w:pStyle w:val="PL"/>
      </w:pPr>
      <w:r w:rsidRPr="00EA5FA7">
        <w:t>}</w:t>
      </w:r>
    </w:p>
    <w:p w14:paraId="41591043" w14:textId="77777777" w:rsidR="008D3D52" w:rsidRPr="00EA5FA7" w:rsidRDefault="008D3D52" w:rsidP="008D3D52">
      <w:pPr>
        <w:pStyle w:val="PL"/>
      </w:pPr>
    </w:p>
    <w:p w14:paraId="10D1BD66" w14:textId="77777777" w:rsidR="008D3D52" w:rsidRPr="00EA5FA7" w:rsidRDefault="008D3D52" w:rsidP="008D3D52">
      <w:pPr>
        <w:pStyle w:val="PL"/>
      </w:pPr>
    </w:p>
    <w:p w14:paraId="595BAA79" w14:textId="77777777" w:rsidR="008D3D52" w:rsidRPr="00EA5FA7" w:rsidRDefault="008D3D52" w:rsidP="008D3D52">
      <w:pPr>
        <w:pStyle w:val="PL"/>
      </w:pPr>
      <w:r w:rsidRPr="00EA5FA7">
        <w:t>paging F1AP-ELEMENTARY-PROCEDURE ::= {</w:t>
      </w:r>
    </w:p>
    <w:p w14:paraId="2CA7DB8B" w14:textId="77777777" w:rsidR="008D3D52" w:rsidRPr="00EA5FA7" w:rsidRDefault="008D3D52" w:rsidP="008D3D52">
      <w:pPr>
        <w:pStyle w:val="PL"/>
      </w:pPr>
      <w:r w:rsidRPr="00EA5FA7">
        <w:tab/>
        <w:t>INITIATING MESSAGE</w:t>
      </w:r>
      <w:r w:rsidRPr="00EA5FA7">
        <w:tab/>
      </w:r>
      <w:r w:rsidRPr="00EA5FA7">
        <w:tab/>
        <w:t>Paging</w:t>
      </w:r>
    </w:p>
    <w:p w14:paraId="3E9E3970" w14:textId="77777777" w:rsidR="008D3D52" w:rsidRPr="00EA5FA7" w:rsidRDefault="008D3D52" w:rsidP="008D3D52">
      <w:pPr>
        <w:pStyle w:val="PL"/>
      </w:pPr>
      <w:r w:rsidRPr="00EA5FA7">
        <w:tab/>
        <w:t>PROCEDURE CODE</w:t>
      </w:r>
      <w:r w:rsidRPr="00EA5FA7">
        <w:tab/>
      </w:r>
      <w:r w:rsidRPr="00EA5FA7">
        <w:tab/>
      </w:r>
      <w:r w:rsidRPr="00EA5FA7">
        <w:tab/>
        <w:t>id-Paging</w:t>
      </w:r>
    </w:p>
    <w:p w14:paraId="570E64A3"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5E37B115" w14:textId="77777777" w:rsidR="008D3D52" w:rsidRPr="00EA5FA7" w:rsidRDefault="008D3D52" w:rsidP="008D3D52">
      <w:pPr>
        <w:pStyle w:val="PL"/>
      </w:pPr>
      <w:r w:rsidRPr="00EA5FA7">
        <w:t>}</w:t>
      </w:r>
    </w:p>
    <w:p w14:paraId="199153BD" w14:textId="77777777" w:rsidR="008D3D52" w:rsidRPr="00EA5FA7" w:rsidRDefault="008D3D52" w:rsidP="008D3D52">
      <w:pPr>
        <w:pStyle w:val="PL"/>
      </w:pPr>
    </w:p>
    <w:p w14:paraId="77463CB8" w14:textId="77777777" w:rsidR="008D3D52" w:rsidRPr="00EA5FA7" w:rsidRDefault="008D3D52" w:rsidP="008D3D52">
      <w:pPr>
        <w:pStyle w:val="PL"/>
      </w:pPr>
      <w:r w:rsidRPr="00EA5FA7">
        <w:t>notify F1AP-ELEMENTARY-PROCEDURE ::= {</w:t>
      </w:r>
    </w:p>
    <w:p w14:paraId="5C944E7C" w14:textId="77777777" w:rsidR="008D3D52" w:rsidRPr="00EA5FA7" w:rsidRDefault="008D3D52" w:rsidP="008D3D52">
      <w:pPr>
        <w:pStyle w:val="PL"/>
      </w:pPr>
      <w:r w:rsidRPr="00EA5FA7">
        <w:tab/>
        <w:t>INITIATING MESSAGE</w:t>
      </w:r>
      <w:r w:rsidRPr="00EA5FA7">
        <w:tab/>
      </w:r>
      <w:r w:rsidRPr="00EA5FA7">
        <w:tab/>
        <w:t>Notify</w:t>
      </w:r>
    </w:p>
    <w:p w14:paraId="4093DDC3" w14:textId="77777777" w:rsidR="008D3D52" w:rsidRPr="00EA5FA7" w:rsidRDefault="008D3D52" w:rsidP="008D3D52">
      <w:pPr>
        <w:pStyle w:val="PL"/>
      </w:pPr>
      <w:r w:rsidRPr="00EA5FA7">
        <w:tab/>
        <w:t>PROCEDURE CODE</w:t>
      </w:r>
      <w:r w:rsidRPr="00EA5FA7">
        <w:tab/>
      </w:r>
      <w:r w:rsidRPr="00EA5FA7">
        <w:tab/>
      </w:r>
      <w:r w:rsidRPr="00EA5FA7">
        <w:tab/>
        <w:t>id-Notify</w:t>
      </w:r>
    </w:p>
    <w:p w14:paraId="03AF5F34"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79E40DCD" w14:textId="77777777" w:rsidR="008D3D52" w:rsidRPr="00EA5FA7" w:rsidRDefault="008D3D52" w:rsidP="008D3D52">
      <w:pPr>
        <w:pStyle w:val="PL"/>
      </w:pPr>
      <w:r w:rsidRPr="00EA5FA7">
        <w:t>}</w:t>
      </w:r>
    </w:p>
    <w:p w14:paraId="3CF26F5A" w14:textId="77777777" w:rsidR="008D3D52" w:rsidRPr="00EA5FA7" w:rsidRDefault="008D3D52" w:rsidP="008D3D52">
      <w:pPr>
        <w:pStyle w:val="PL"/>
      </w:pPr>
    </w:p>
    <w:p w14:paraId="3BA6AF87" w14:textId="77777777" w:rsidR="008D3D52" w:rsidRPr="00EA5FA7" w:rsidRDefault="008D3D52" w:rsidP="008D3D52">
      <w:pPr>
        <w:pStyle w:val="PL"/>
      </w:pPr>
      <w:r w:rsidRPr="00EA5FA7">
        <w:t>networkAccessRateReduction F1AP-ELEMENTARY-PROCEDURE ::= {</w:t>
      </w:r>
    </w:p>
    <w:p w14:paraId="04A8B419" w14:textId="77777777" w:rsidR="008D3D52" w:rsidRPr="00EA5FA7" w:rsidRDefault="008D3D52" w:rsidP="008D3D52">
      <w:pPr>
        <w:pStyle w:val="PL"/>
      </w:pPr>
      <w:r w:rsidRPr="00EA5FA7">
        <w:tab/>
        <w:t>INITIATING MESSAGE</w:t>
      </w:r>
      <w:r w:rsidRPr="00EA5FA7">
        <w:tab/>
      </w:r>
      <w:r w:rsidRPr="00EA5FA7">
        <w:tab/>
        <w:t>NetworkAccessRateReduction</w:t>
      </w:r>
    </w:p>
    <w:p w14:paraId="5711E5B1" w14:textId="77777777" w:rsidR="008D3D52" w:rsidRPr="00EA5FA7" w:rsidRDefault="008D3D52" w:rsidP="008D3D52">
      <w:pPr>
        <w:pStyle w:val="PL"/>
      </w:pPr>
      <w:r w:rsidRPr="00EA5FA7">
        <w:tab/>
        <w:t>PROCEDURE CODE</w:t>
      </w:r>
      <w:r w:rsidRPr="00EA5FA7">
        <w:tab/>
      </w:r>
      <w:r w:rsidRPr="00EA5FA7">
        <w:tab/>
      </w:r>
      <w:r w:rsidRPr="00EA5FA7">
        <w:tab/>
        <w:t>id-NetworkAccessRateReduction</w:t>
      </w:r>
    </w:p>
    <w:p w14:paraId="64A5A37F"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417E2411" w14:textId="77777777" w:rsidR="008D3D52" w:rsidRPr="00EA5FA7" w:rsidRDefault="008D3D52" w:rsidP="008D3D52">
      <w:pPr>
        <w:pStyle w:val="PL"/>
      </w:pPr>
      <w:r w:rsidRPr="00EA5FA7">
        <w:t>}</w:t>
      </w:r>
    </w:p>
    <w:p w14:paraId="1F3A6D5B" w14:textId="77777777" w:rsidR="008D3D52" w:rsidRPr="00EA5FA7" w:rsidRDefault="008D3D52" w:rsidP="008D3D52">
      <w:pPr>
        <w:pStyle w:val="PL"/>
      </w:pPr>
    </w:p>
    <w:p w14:paraId="1F81F2FC" w14:textId="77777777" w:rsidR="008D3D52" w:rsidRPr="00EA5FA7" w:rsidRDefault="008D3D52" w:rsidP="008D3D52">
      <w:pPr>
        <w:pStyle w:val="PL"/>
      </w:pPr>
    </w:p>
    <w:p w14:paraId="5753667E" w14:textId="77777777" w:rsidR="008D3D52" w:rsidRPr="00EA5FA7" w:rsidRDefault="008D3D52" w:rsidP="008D3D52">
      <w:pPr>
        <w:pStyle w:val="PL"/>
      </w:pPr>
      <w:r w:rsidRPr="00EA5FA7">
        <w:t>pWSRestartIndication F1AP-ELEMENTARY-PROCEDURE ::= {</w:t>
      </w:r>
    </w:p>
    <w:p w14:paraId="358FCB69" w14:textId="77777777" w:rsidR="008D3D52" w:rsidRPr="00EA5FA7" w:rsidRDefault="008D3D52" w:rsidP="008D3D52">
      <w:pPr>
        <w:pStyle w:val="PL"/>
      </w:pPr>
      <w:r w:rsidRPr="00EA5FA7">
        <w:tab/>
        <w:t>INITIATING MESSAGE</w:t>
      </w:r>
      <w:r w:rsidRPr="00EA5FA7">
        <w:tab/>
      </w:r>
      <w:r w:rsidRPr="00EA5FA7">
        <w:tab/>
        <w:t>PWSRestartIndication</w:t>
      </w:r>
    </w:p>
    <w:p w14:paraId="687B5A9A" w14:textId="77777777" w:rsidR="008D3D52" w:rsidRPr="00EA5FA7" w:rsidRDefault="008D3D52" w:rsidP="008D3D52">
      <w:pPr>
        <w:pStyle w:val="PL"/>
      </w:pPr>
      <w:r w:rsidRPr="00EA5FA7">
        <w:tab/>
        <w:t>PROCEDURE CODE</w:t>
      </w:r>
      <w:r w:rsidRPr="00EA5FA7">
        <w:tab/>
      </w:r>
      <w:r w:rsidRPr="00EA5FA7">
        <w:tab/>
      </w:r>
      <w:r w:rsidRPr="00EA5FA7">
        <w:tab/>
        <w:t>id-PWSRestartIndication</w:t>
      </w:r>
    </w:p>
    <w:p w14:paraId="5F4FAF8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0F0D5889" w14:textId="77777777" w:rsidR="008D3D52" w:rsidRPr="00EA5FA7" w:rsidRDefault="008D3D52" w:rsidP="008D3D52">
      <w:pPr>
        <w:pStyle w:val="PL"/>
      </w:pPr>
      <w:r w:rsidRPr="00EA5FA7">
        <w:t>}</w:t>
      </w:r>
    </w:p>
    <w:p w14:paraId="0E0A43BC" w14:textId="77777777" w:rsidR="008D3D52" w:rsidRPr="00EA5FA7" w:rsidRDefault="008D3D52" w:rsidP="008D3D52">
      <w:pPr>
        <w:pStyle w:val="PL"/>
      </w:pPr>
    </w:p>
    <w:p w14:paraId="3AD52D1C" w14:textId="77777777" w:rsidR="008D3D52" w:rsidRPr="00EA5FA7" w:rsidRDefault="008D3D52" w:rsidP="008D3D52">
      <w:pPr>
        <w:pStyle w:val="PL"/>
      </w:pPr>
      <w:r w:rsidRPr="00EA5FA7">
        <w:t>pWSFailureIndication F1AP-ELEMENTARY-PROCEDURE ::= {</w:t>
      </w:r>
    </w:p>
    <w:p w14:paraId="1F304C49" w14:textId="77777777" w:rsidR="008D3D52" w:rsidRPr="00EA5FA7" w:rsidRDefault="008D3D52" w:rsidP="008D3D52">
      <w:pPr>
        <w:pStyle w:val="PL"/>
      </w:pPr>
      <w:r w:rsidRPr="00EA5FA7">
        <w:tab/>
        <w:t>INITIATING MESSAGE</w:t>
      </w:r>
      <w:r w:rsidRPr="00EA5FA7">
        <w:tab/>
      </w:r>
      <w:r w:rsidRPr="00EA5FA7">
        <w:tab/>
        <w:t>PWSFailureIndication</w:t>
      </w:r>
    </w:p>
    <w:p w14:paraId="1AEB6071" w14:textId="77777777" w:rsidR="008D3D52" w:rsidRPr="00EA5FA7" w:rsidRDefault="008D3D52" w:rsidP="008D3D52">
      <w:pPr>
        <w:pStyle w:val="PL"/>
      </w:pPr>
      <w:r w:rsidRPr="00EA5FA7">
        <w:tab/>
        <w:t>PROCEDURE CODE</w:t>
      </w:r>
      <w:r w:rsidRPr="00EA5FA7">
        <w:tab/>
      </w:r>
      <w:r w:rsidRPr="00EA5FA7">
        <w:tab/>
      </w:r>
      <w:r w:rsidRPr="00EA5FA7">
        <w:tab/>
        <w:t>id-PWSFailureIndication</w:t>
      </w:r>
    </w:p>
    <w:p w14:paraId="52DF934F"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62329BE" w14:textId="77777777" w:rsidR="008D3D52" w:rsidRPr="00EA5FA7" w:rsidRDefault="008D3D52" w:rsidP="008D3D52">
      <w:pPr>
        <w:pStyle w:val="PL"/>
      </w:pPr>
      <w:r w:rsidRPr="00EA5FA7">
        <w:t>}</w:t>
      </w:r>
    </w:p>
    <w:p w14:paraId="6E055B60" w14:textId="77777777" w:rsidR="008D3D52" w:rsidRPr="00EA5FA7" w:rsidRDefault="008D3D52" w:rsidP="008D3D52">
      <w:pPr>
        <w:pStyle w:val="PL"/>
      </w:pPr>
    </w:p>
    <w:p w14:paraId="5E8F6DA8" w14:textId="77777777" w:rsidR="008D3D52" w:rsidRPr="00EA5FA7" w:rsidRDefault="008D3D52" w:rsidP="008D3D52">
      <w:pPr>
        <w:pStyle w:val="PL"/>
      </w:pPr>
      <w:r w:rsidRPr="00EA5FA7">
        <w:t xml:space="preserve">gNBDUStatusIndication </w:t>
      </w:r>
      <w:r w:rsidRPr="00EA5FA7">
        <w:tab/>
        <w:t>F1AP-ELEMENTARY-PROCEDURE ::= {</w:t>
      </w:r>
    </w:p>
    <w:p w14:paraId="3F6EA291" w14:textId="77777777" w:rsidR="008D3D52" w:rsidRPr="00EA5FA7" w:rsidRDefault="008D3D52" w:rsidP="008D3D52">
      <w:pPr>
        <w:pStyle w:val="PL"/>
      </w:pPr>
      <w:r w:rsidRPr="00EA5FA7">
        <w:tab/>
        <w:t>INITIATING MESSAGE</w:t>
      </w:r>
      <w:r w:rsidRPr="00EA5FA7">
        <w:tab/>
      </w:r>
      <w:r w:rsidRPr="00EA5FA7">
        <w:tab/>
        <w:t>GNBDUStatusIndication</w:t>
      </w:r>
    </w:p>
    <w:p w14:paraId="125F7B08" w14:textId="77777777" w:rsidR="008D3D52" w:rsidRPr="00EA5FA7" w:rsidRDefault="008D3D52" w:rsidP="008D3D52">
      <w:pPr>
        <w:pStyle w:val="PL"/>
      </w:pPr>
      <w:r w:rsidRPr="00EA5FA7">
        <w:tab/>
        <w:t>PROCEDURE CODE</w:t>
      </w:r>
      <w:r w:rsidRPr="00EA5FA7">
        <w:tab/>
      </w:r>
      <w:r w:rsidRPr="00EA5FA7">
        <w:tab/>
      </w:r>
      <w:r w:rsidRPr="00EA5FA7">
        <w:tab/>
        <w:t>id-GNBDUStatusIndication</w:t>
      </w:r>
    </w:p>
    <w:p w14:paraId="73FF9A06"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2FC4DA42" w14:textId="77777777" w:rsidR="008D3D52" w:rsidRPr="00EA5FA7" w:rsidRDefault="008D3D52" w:rsidP="008D3D52">
      <w:pPr>
        <w:pStyle w:val="PL"/>
      </w:pPr>
      <w:r w:rsidRPr="00EA5FA7">
        <w:t>}</w:t>
      </w:r>
    </w:p>
    <w:p w14:paraId="2DF5D60B" w14:textId="77777777" w:rsidR="008D3D52" w:rsidRPr="00EA5FA7" w:rsidRDefault="008D3D52" w:rsidP="008D3D52">
      <w:pPr>
        <w:pStyle w:val="PL"/>
      </w:pPr>
    </w:p>
    <w:p w14:paraId="4B212316" w14:textId="77777777" w:rsidR="008D3D52" w:rsidRPr="00EA5FA7" w:rsidRDefault="008D3D52" w:rsidP="008D3D52">
      <w:pPr>
        <w:pStyle w:val="PL"/>
      </w:pPr>
    </w:p>
    <w:p w14:paraId="514BDA95" w14:textId="77777777" w:rsidR="008D3D52" w:rsidRPr="00EA5FA7" w:rsidRDefault="008D3D52" w:rsidP="008D3D52">
      <w:pPr>
        <w:pStyle w:val="PL"/>
      </w:pPr>
      <w:r w:rsidRPr="00EA5FA7">
        <w:t>rRCDeliveryReport F1AP-ELEMENTARY-PROCEDURE ::= {</w:t>
      </w:r>
    </w:p>
    <w:p w14:paraId="660D6CEE" w14:textId="77777777" w:rsidR="008D3D52" w:rsidRPr="00EA5FA7" w:rsidRDefault="008D3D52" w:rsidP="008D3D52">
      <w:pPr>
        <w:pStyle w:val="PL"/>
      </w:pPr>
      <w:r w:rsidRPr="00EA5FA7">
        <w:tab/>
        <w:t>INITIATING MESSAGE</w:t>
      </w:r>
      <w:r w:rsidRPr="00EA5FA7">
        <w:tab/>
      </w:r>
      <w:r w:rsidRPr="00EA5FA7">
        <w:tab/>
        <w:t>RRCDeliveryReport</w:t>
      </w:r>
    </w:p>
    <w:p w14:paraId="2C18C865" w14:textId="77777777" w:rsidR="008D3D52" w:rsidRPr="00EA5FA7" w:rsidRDefault="008D3D52" w:rsidP="008D3D52">
      <w:pPr>
        <w:pStyle w:val="PL"/>
      </w:pPr>
      <w:r w:rsidRPr="00EA5FA7">
        <w:tab/>
        <w:t>PROCEDURE CODE</w:t>
      </w:r>
      <w:r w:rsidRPr="00EA5FA7">
        <w:tab/>
      </w:r>
      <w:r w:rsidRPr="00EA5FA7">
        <w:tab/>
      </w:r>
      <w:r w:rsidRPr="00EA5FA7">
        <w:tab/>
        <w:t>id-RRCDeliveryReport</w:t>
      </w:r>
    </w:p>
    <w:p w14:paraId="4DCC8DAD"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3B640E86" w14:textId="77777777" w:rsidR="008D3D52" w:rsidRPr="00EA5FA7" w:rsidRDefault="008D3D52" w:rsidP="008D3D52">
      <w:pPr>
        <w:pStyle w:val="PL"/>
      </w:pPr>
      <w:r w:rsidRPr="00EA5FA7">
        <w:t>}</w:t>
      </w:r>
    </w:p>
    <w:p w14:paraId="088DFB02" w14:textId="77777777" w:rsidR="008D3D52" w:rsidRPr="00EA5FA7" w:rsidRDefault="008D3D52" w:rsidP="008D3D52">
      <w:pPr>
        <w:pStyle w:val="PL"/>
      </w:pPr>
    </w:p>
    <w:p w14:paraId="49E3246A" w14:textId="77777777" w:rsidR="008D3D52" w:rsidRPr="00EA5FA7" w:rsidRDefault="008D3D52" w:rsidP="008D3D52">
      <w:pPr>
        <w:pStyle w:val="PL"/>
      </w:pPr>
      <w:r w:rsidRPr="00EA5FA7">
        <w:t>f1Removal F1AP-ELEMENTARY-PROCEDURE ::= {</w:t>
      </w:r>
    </w:p>
    <w:p w14:paraId="29F8C230" w14:textId="77777777" w:rsidR="008D3D52" w:rsidRPr="00EA5FA7" w:rsidRDefault="008D3D52" w:rsidP="008D3D52">
      <w:pPr>
        <w:pStyle w:val="PL"/>
      </w:pPr>
      <w:r w:rsidRPr="00EA5FA7">
        <w:tab/>
        <w:t>INITIATING MESSAGE</w:t>
      </w:r>
      <w:r w:rsidRPr="00EA5FA7">
        <w:tab/>
      </w:r>
      <w:r w:rsidRPr="00EA5FA7">
        <w:tab/>
        <w:t>F1RemovalRequest</w:t>
      </w:r>
    </w:p>
    <w:p w14:paraId="473E7072" w14:textId="77777777" w:rsidR="008D3D52" w:rsidRPr="00EA5FA7" w:rsidRDefault="008D3D52" w:rsidP="008D3D52">
      <w:pPr>
        <w:pStyle w:val="PL"/>
      </w:pPr>
      <w:r w:rsidRPr="00EA5FA7">
        <w:tab/>
        <w:t>SUCCESSFUL OUTCOME</w:t>
      </w:r>
      <w:r w:rsidRPr="00EA5FA7">
        <w:tab/>
      </w:r>
      <w:r w:rsidRPr="00EA5FA7">
        <w:tab/>
        <w:t>F1RemovalResponse</w:t>
      </w:r>
    </w:p>
    <w:p w14:paraId="416CAA6B" w14:textId="77777777" w:rsidR="008D3D52" w:rsidRPr="00EA5FA7" w:rsidRDefault="008D3D52" w:rsidP="008D3D52">
      <w:pPr>
        <w:pStyle w:val="PL"/>
      </w:pPr>
      <w:r w:rsidRPr="00EA5FA7">
        <w:tab/>
        <w:t>UNSUCCESSFUL OUTCOME</w:t>
      </w:r>
      <w:r w:rsidRPr="00EA5FA7">
        <w:tab/>
        <w:t>F1RemovalFailure</w:t>
      </w:r>
    </w:p>
    <w:p w14:paraId="00D29F05" w14:textId="77777777" w:rsidR="008D3D52" w:rsidRPr="00EA5FA7" w:rsidRDefault="008D3D52" w:rsidP="008D3D52">
      <w:pPr>
        <w:pStyle w:val="PL"/>
      </w:pPr>
      <w:r w:rsidRPr="00EA5FA7">
        <w:tab/>
        <w:t>PROCEDURE CODE</w:t>
      </w:r>
      <w:r w:rsidRPr="00EA5FA7">
        <w:tab/>
      </w:r>
      <w:r w:rsidRPr="00EA5FA7">
        <w:tab/>
      </w:r>
      <w:r w:rsidRPr="00EA5FA7">
        <w:tab/>
        <w:t>id-F1Removal</w:t>
      </w:r>
    </w:p>
    <w:p w14:paraId="2B2B359F" w14:textId="77777777" w:rsidR="008D3D52" w:rsidRPr="00EA5FA7" w:rsidRDefault="008D3D52" w:rsidP="008D3D52">
      <w:pPr>
        <w:pStyle w:val="PL"/>
      </w:pPr>
      <w:r w:rsidRPr="00EA5FA7">
        <w:tab/>
        <w:t>CRITICALITY</w:t>
      </w:r>
      <w:r w:rsidRPr="00EA5FA7">
        <w:tab/>
      </w:r>
      <w:r w:rsidRPr="00EA5FA7">
        <w:tab/>
      </w:r>
      <w:r w:rsidRPr="00EA5FA7">
        <w:tab/>
      </w:r>
      <w:r w:rsidRPr="00EA5FA7">
        <w:tab/>
        <w:t>reject</w:t>
      </w:r>
    </w:p>
    <w:p w14:paraId="33B4CE16" w14:textId="77777777" w:rsidR="008D3D52" w:rsidRPr="00EA5FA7" w:rsidRDefault="008D3D52" w:rsidP="008D3D52">
      <w:pPr>
        <w:pStyle w:val="PL"/>
      </w:pPr>
      <w:r w:rsidRPr="00EA5FA7">
        <w:t>}</w:t>
      </w:r>
    </w:p>
    <w:p w14:paraId="3A52DF3F" w14:textId="77777777" w:rsidR="008D3D52" w:rsidRPr="00EA5FA7" w:rsidRDefault="008D3D52" w:rsidP="008D3D52">
      <w:pPr>
        <w:pStyle w:val="PL"/>
      </w:pPr>
    </w:p>
    <w:p w14:paraId="184B4D64" w14:textId="77777777" w:rsidR="008D3D52" w:rsidRPr="00EA5FA7" w:rsidRDefault="008D3D52" w:rsidP="008D3D52">
      <w:pPr>
        <w:pStyle w:val="PL"/>
      </w:pPr>
      <w:r w:rsidRPr="00EA5FA7">
        <w:t>traceStart F1AP-ELEMENTARY-PROCEDURE ::= {</w:t>
      </w:r>
    </w:p>
    <w:p w14:paraId="1BE4BADD" w14:textId="77777777" w:rsidR="008D3D52" w:rsidRPr="00EA5FA7" w:rsidRDefault="008D3D52" w:rsidP="008D3D52">
      <w:pPr>
        <w:pStyle w:val="PL"/>
      </w:pPr>
      <w:r w:rsidRPr="00EA5FA7">
        <w:tab/>
        <w:t>INITIATING MESSAGE</w:t>
      </w:r>
      <w:r w:rsidRPr="00EA5FA7">
        <w:tab/>
      </w:r>
      <w:r w:rsidRPr="00EA5FA7">
        <w:tab/>
        <w:t>TraceStart</w:t>
      </w:r>
    </w:p>
    <w:p w14:paraId="30E17957" w14:textId="77777777" w:rsidR="008D3D52" w:rsidRPr="00EA5FA7" w:rsidRDefault="008D3D52" w:rsidP="008D3D52">
      <w:pPr>
        <w:pStyle w:val="PL"/>
      </w:pPr>
      <w:r w:rsidRPr="00EA5FA7">
        <w:tab/>
        <w:t>PROCEDURE CODE</w:t>
      </w:r>
      <w:r w:rsidRPr="00EA5FA7">
        <w:tab/>
      </w:r>
      <w:r w:rsidRPr="00EA5FA7">
        <w:tab/>
      </w:r>
      <w:r w:rsidRPr="00EA5FA7">
        <w:tab/>
        <w:t>id-TraceStart</w:t>
      </w:r>
    </w:p>
    <w:p w14:paraId="54F8DC44"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A26F87D" w14:textId="77777777" w:rsidR="008D3D52" w:rsidRPr="00EA5FA7" w:rsidRDefault="008D3D52" w:rsidP="008D3D52">
      <w:pPr>
        <w:pStyle w:val="PL"/>
      </w:pPr>
      <w:r w:rsidRPr="00EA5FA7">
        <w:t>}</w:t>
      </w:r>
    </w:p>
    <w:p w14:paraId="7417C0CD" w14:textId="77777777" w:rsidR="008D3D52" w:rsidRPr="00EA5FA7" w:rsidRDefault="008D3D52" w:rsidP="008D3D52">
      <w:pPr>
        <w:pStyle w:val="PL"/>
      </w:pPr>
    </w:p>
    <w:p w14:paraId="4E4C802B" w14:textId="77777777" w:rsidR="008D3D52" w:rsidRPr="00EA5FA7" w:rsidRDefault="008D3D52" w:rsidP="008D3D52">
      <w:pPr>
        <w:pStyle w:val="PL"/>
      </w:pPr>
      <w:r w:rsidRPr="00EA5FA7">
        <w:t>deactivateTrace F1AP-ELEMENTARY-PROCEDURE ::= {</w:t>
      </w:r>
    </w:p>
    <w:p w14:paraId="67DDC9A9" w14:textId="77777777" w:rsidR="008D3D52" w:rsidRPr="00EA5FA7" w:rsidRDefault="008D3D52" w:rsidP="008D3D52">
      <w:pPr>
        <w:pStyle w:val="PL"/>
      </w:pPr>
      <w:r w:rsidRPr="00EA5FA7">
        <w:tab/>
        <w:t>INITIATING MESSAGE</w:t>
      </w:r>
      <w:r w:rsidRPr="00EA5FA7">
        <w:tab/>
      </w:r>
      <w:r w:rsidRPr="00EA5FA7">
        <w:tab/>
        <w:t>DeactivateTrace</w:t>
      </w:r>
    </w:p>
    <w:p w14:paraId="428E42A5" w14:textId="77777777" w:rsidR="008D3D52" w:rsidRPr="00EA5FA7" w:rsidRDefault="008D3D52" w:rsidP="008D3D52">
      <w:pPr>
        <w:pStyle w:val="PL"/>
      </w:pPr>
      <w:r w:rsidRPr="00EA5FA7">
        <w:tab/>
        <w:t>PROCEDURE CODE</w:t>
      </w:r>
      <w:r w:rsidRPr="00EA5FA7">
        <w:tab/>
      </w:r>
      <w:r w:rsidRPr="00EA5FA7">
        <w:tab/>
      </w:r>
      <w:r w:rsidRPr="00EA5FA7">
        <w:tab/>
        <w:t>id-DeactivateTrace</w:t>
      </w:r>
    </w:p>
    <w:p w14:paraId="669F7D25"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0F90E00B" w14:textId="77777777" w:rsidR="008D3D52" w:rsidRPr="00EA5FA7" w:rsidRDefault="008D3D52" w:rsidP="008D3D52">
      <w:pPr>
        <w:pStyle w:val="PL"/>
      </w:pPr>
      <w:r w:rsidRPr="00EA5FA7">
        <w:t>}</w:t>
      </w:r>
    </w:p>
    <w:p w14:paraId="43EFB32E" w14:textId="77777777" w:rsidR="008D3D52" w:rsidRPr="00EA5FA7" w:rsidRDefault="008D3D52" w:rsidP="008D3D52">
      <w:pPr>
        <w:pStyle w:val="PL"/>
      </w:pPr>
    </w:p>
    <w:p w14:paraId="5DB9B37E" w14:textId="77777777" w:rsidR="008D3D52" w:rsidRPr="00EA5FA7" w:rsidRDefault="008D3D52" w:rsidP="008D3D52">
      <w:pPr>
        <w:pStyle w:val="PL"/>
      </w:pPr>
      <w:r w:rsidRPr="00EA5FA7">
        <w:t>dUCURadioInformationTransfer F1AP-ELEMENTARY-PROCEDURE ::= {</w:t>
      </w:r>
    </w:p>
    <w:p w14:paraId="3827C310" w14:textId="77777777" w:rsidR="008D3D52" w:rsidRPr="00EA5FA7" w:rsidRDefault="008D3D52" w:rsidP="008D3D52">
      <w:pPr>
        <w:pStyle w:val="PL"/>
      </w:pPr>
      <w:r w:rsidRPr="00EA5FA7">
        <w:tab/>
        <w:t>INITIATING MESSAGE</w:t>
      </w:r>
      <w:r w:rsidRPr="00EA5FA7">
        <w:tab/>
      </w:r>
      <w:r w:rsidRPr="00EA5FA7">
        <w:tab/>
        <w:t>DUCURadioInformationTransfer</w:t>
      </w:r>
    </w:p>
    <w:p w14:paraId="687311EE" w14:textId="77777777" w:rsidR="008D3D52" w:rsidRPr="00EA5FA7" w:rsidRDefault="008D3D52" w:rsidP="008D3D52">
      <w:pPr>
        <w:pStyle w:val="PL"/>
      </w:pPr>
      <w:r w:rsidRPr="00EA5FA7">
        <w:tab/>
        <w:t>PROCEDURE CODE</w:t>
      </w:r>
      <w:r w:rsidRPr="00EA5FA7">
        <w:tab/>
      </w:r>
      <w:r w:rsidRPr="00EA5FA7">
        <w:tab/>
      </w:r>
      <w:r w:rsidRPr="00EA5FA7">
        <w:tab/>
        <w:t>id-DUCURadioInformationTransfer</w:t>
      </w:r>
    </w:p>
    <w:p w14:paraId="2183BE7D"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562F91E2" w14:textId="77777777" w:rsidR="008D3D52" w:rsidRPr="00EA5FA7" w:rsidRDefault="008D3D52" w:rsidP="008D3D52">
      <w:pPr>
        <w:pStyle w:val="PL"/>
      </w:pPr>
      <w:r w:rsidRPr="00EA5FA7">
        <w:t>}</w:t>
      </w:r>
    </w:p>
    <w:p w14:paraId="79FC6816" w14:textId="77777777" w:rsidR="008D3D52" w:rsidRPr="00EA5FA7" w:rsidRDefault="008D3D52" w:rsidP="008D3D52">
      <w:pPr>
        <w:pStyle w:val="PL"/>
      </w:pPr>
    </w:p>
    <w:p w14:paraId="6331FDCA" w14:textId="77777777" w:rsidR="008D3D52" w:rsidRPr="00EA5FA7" w:rsidRDefault="008D3D52" w:rsidP="008D3D52">
      <w:pPr>
        <w:pStyle w:val="PL"/>
      </w:pPr>
      <w:r w:rsidRPr="00EA5FA7">
        <w:t>cUDURadioInformationTransfer F1AP-ELEMENTARY-PROCEDURE ::= {</w:t>
      </w:r>
    </w:p>
    <w:p w14:paraId="0FE21A82" w14:textId="77777777" w:rsidR="008D3D52" w:rsidRPr="00EA5FA7" w:rsidRDefault="008D3D52" w:rsidP="008D3D52">
      <w:pPr>
        <w:pStyle w:val="PL"/>
      </w:pPr>
      <w:r w:rsidRPr="00EA5FA7">
        <w:tab/>
        <w:t>INITIATING MESSAGE</w:t>
      </w:r>
      <w:r w:rsidRPr="00EA5FA7">
        <w:tab/>
      </w:r>
      <w:r w:rsidRPr="00EA5FA7">
        <w:tab/>
        <w:t>CUDURadioInformationTransfer</w:t>
      </w:r>
    </w:p>
    <w:p w14:paraId="701FA4D2" w14:textId="77777777" w:rsidR="008D3D52" w:rsidRPr="00EA5FA7" w:rsidRDefault="008D3D52" w:rsidP="008D3D52">
      <w:pPr>
        <w:pStyle w:val="PL"/>
      </w:pPr>
      <w:r w:rsidRPr="00EA5FA7">
        <w:tab/>
        <w:t>PROCEDURE CODE</w:t>
      </w:r>
      <w:r w:rsidRPr="00EA5FA7">
        <w:tab/>
      </w:r>
      <w:r w:rsidRPr="00EA5FA7">
        <w:tab/>
      </w:r>
      <w:r w:rsidRPr="00EA5FA7">
        <w:tab/>
        <w:t>id-CUDURadioInformationTransfer</w:t>
      </w:r>
    </w:p>
    <w:p w14:paraId="090303F4"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53BB5E43" w14:textId="77777777" w:rsidR="008D3D52" w:rsidRPr="00EA5FA7" w:rsidRDefault="008D3D52" w:rsidP="008D3D52">
      <w:pPr>
        <w:pStyle w:val="PL"/>
      </w:pPr>
      <w:r w:rsidRPr="00EA5FA7">
        <w:t>}</w:t>
      </w:r>
    </w:p>
    <w:p w14:paraId="561C1A23" w14:textId="77777777" w:rsidR="008D3D52" w:rsidRPr="00EA5FA7" w:rsidRDefault="008D3D52" w:rsidP="008D3D52">
      <w:pPr>
        <w:pStyle w:val="PL"/>
      </w:pPr>
    </w:p>
    <w:p w14:paraId="0F239CD7" w14:textId="77777777" w:rsidR="008D3D52" w:rsidRDefault="008D3D52" w:rsidP="008D3D52">
      <w:pPr>
        <w:pStyle w:val="PL"/>
      </w:pPr>
      <w:r>
        <w:t>bAPMappingConfiguration F1AP-ELEMENTARY-PROCEDURE ::= {</w:t>
      </w:r>
    </w:p>
    <w:p w14:paraId="64449BB3" w14:textId="77777777" w:rsidR="008D3D52" w:rsidRDefault="008D3D52" w:rsidP="008D3D52">
      <w:pPr>
        <w:pStyle w:val="PL"/>
      </w:pPr>
      <w:r>
        <w:tab/>
        <w:t>INITIATING MESSAGE</w:t>
      </w:r>
      <w:r>
        <w:tab/>
      </w:r>
      <w:r>
        <w:tab/>
        <w:t>BAPMappingConfiguration</w:t>
      </w:r>
    </w:p>
    <w:p w14:paraId="371619B0" w14:textId="77777777" w:rsidR="008D3D52" w:rsidRDefault="008D3D52" w:rsidP="008D3D52">
      <w:pPr>
        <w:pStyle w:val="PL"/>
      </w:pPr>
      <w:r>
        <w:tab/>
        <w:t>SUCCESSFUL OUTCOME</w:t>
      </w:r>
      <w:r>
        <w:tab/>
      </w:r>
      <w:r>
        <w:tab/>
        <w:t>BAPMappingConfigurationAcknowledge</w:t>
      </w:r>
    </w:p>
    <w:p w14:paraId="65E451D9" w14:textId="77777777" w:rsidR="008D3D52" w:rsidRPr="008F4EC3" w:rsidRDefault="008D3D52" w:rsidP="008D3D52">
      <w:pPr>
        <w:pStyle w:val="PL"/>
      </w:pPr>
      <w:r w:rsidRPr="008F4EC3">
        <w:tab/>
        <w:t>UNSUCCESSFUL OUTCOME</w:t>
      </w:r>
      <w:r w:rsidRPr="008F4EC3">
        <w:tab/>
        <w:t>BAPMappingConfigurationFailure</w:t>
      </w:r>
    </w:p>
    <w:p w14:paraId="0324D4AB" w14:textId="77777777" w:rsidR="008D3D52" w:rsidRDefault="008D3D52" w:rsidP="008D3D52">
      <w:pPr>
        <w:pStyle w:val="PL"/>
      </w:pPr>
      <w:r>
        <w:tab/>
        <w:t>PROCEDURE CODE</w:t>
      </w:r>
      <w:r>
        <w:tab/>
      </w:r>
      <w:r>
        <w:tab/>
      </w:r>
      <w:r>
        <w:tab/>
        <w:t>id-BAPMappingConfiguration</w:t>
      </w:r>
    </w:p>
    <w:p w14:paraId="36FF47A3" w14:textId="77777777" w:rsidR="008D3D52" w:rsidRDefault="008D3D52" w:rsidP="008D3D52">
      <w:pPr>
        <w:pStyle w:val="PL"/>
      </w:pPr>
      <w:r>
        <w:tab/>
        <w:t>CRITICALITY</w:t>
      </w:r>
      <w:r>
        <w:tab/>
      </w:r>
      <w:r>
        <w:tab/>
      </w:r>
      <w:r>
        <w:tab/>
      </w:r>
      <w:r>
        <w:tab/>
        <w:t>reject</w:t>
      </w:r>
    </w:p>
    <w:p w14:paraId="7A6C15CD" w14:textId="77777777" w:rsidR="008D3D52" w:rsidRDefault="008D3D52" w:rsidP="008D3D52">
      <w:pPr>
        <w:pStyle w:val="PL"/>
      </w:pPr>
      <w:r>
        <w:t>}</w:t>
      </w:r>
    </w:p>
    <w:p w14:paraId="1F8D454C" w14:textId="77777777" w:rsidR="008D3D52" w:rsidRDefault="008D3D52" w:rsidP="008D3D52">
      <w:pPr>
        <w:pStyle w:val="PL"/>
      </w:pPr>
    </w:p>
    <w:p w14:paraId="09A836C6" w14:textId="77777777" w:rsidR="008D3D52" w:rsidRDefault="008D3D52" w:rsidP="008D3D52">
      <w:pPr>
        <w:pStyle w:val="PL"/>
      </w:pPr>
      <w:r>
        <w:t xml:space="preserve">gNBDUResourceConfiguration F1AP-ELEMENTARY-PROCEDURE ::= { </w:t>
      </w:r>
    </w:p>
    <w:p w14:paraId="154A0C52" w14:textId="77777777" w:rsidR="008D3D52" w:rsidRDefault="008D3D52" w:rsidP="008D3D52">
      <w:pPr>
        <w:pStyle w:val="PL"/>
      </w:pPr>
      <w:r>
        <w:tab/>
        <w:t>INITIATING MESSAGE</w:t>
      </w:r>
      <w:r>
        <w:tab/>
      </w:r>
      <w:r>
        <w:tab/>
        <w:t>GNBDUResourceConfiguration</w:t>
      </w:r>
    </w:p>
    <w:p w14:paraId="54C756B7" w14:textId="77777777" w:rsidR="008D3D52" w:rsidRDefault="008D3D52" w:rsidP="008D3D52">
      <w:pPr>
        <w:pStyle w:val="PL"/>
      </w:pPr>
      <w:r>
        <w:tab/>
        <w:t>SUCCESSFUL OUTCOME</w:t>
      </w:r>
      <w:r>
        <w:tab/>
      </w:r>
      <w:r>
        <w:tab/>
        <w:t>GNBDUResourceConfigurationAcknowledge</w:t>
      </w:r>
    </w:p>
    <w:p w14:paraId="7E569BC5" w14:textId="77777777" w:rsidR="008D3D52" w:rsidRPr="008F4EC3" w:rsidRDefault="008D3D52" w:rsidP="008D3D52">
      <w:pPr>
        <w:pStyle w:val="PL"/>
      </w:pPr>
      <w:r w:rsidRPr="008F4EC3">
        <w:tab/>
        <w:t>UNSUCCESSFUL OUTCOME</w:t>
      </w:r>
      <w:r w:rsidRPr="008F4EC3">
        <w:tab/>
        <w:t>GNBDUResourceConfigurationFailure</w:t>
      </w:r>
    </w:p>
    <w:p w14:paraId="5BA2C6FB" w14:textId="77777777" w:rsidR="008D3D52" w:rsidRDefault="008D3D52" w:rsidP="008D3D52">
      <w:pPr>
        <w:pStyle w:val="PL"/>
      </w:pPr>
      <w:r>
        <w:tab/>
        <w:t>PROCEDURE CODE</w:t>
      </w:r>
      <w:r>
        <w:tab/>
      </w:r>
      <w:r>
        <w:tab/>
      </w:r>
      <w:r>
        <w:tab/>
        <w:t>id-GNBDUResourceConfiguration</w:t>
      </w:r>
    </w:p>
    <w:p w14:paraId="0EB8731D" w14:textId="77777777" w:rsidR="008D3D52" w:rsidRDefault="008D3D52" w:rsidP="008D3D52">
      <w:pPr>
        <w:pStyle w:val="PL"/>
      </w:pPr>
      <w:r>
        <w:tab/>
        <w:t>CRITICALITY</w:t>
      </w:r>
      <w:r>
        <w:tab/>
      </w:r>
      <w:r>
        <w:tab/>
      </w:r>
      <w:r>
        <w:tab/>
      </w:r>
      <w:r>
        <w:tab/>
        <w:t>reject</w:t>
      </w:r>
    </w:p>
    <w:p w14:paraId="5524D08A" w14:textId="77777777" w:rsidR="008D3D52" w:rsidRDefault="008D3D52" w:rsidP="008D3D52">
      <w:pPr>
        <w:pStyle w:val="PL"/>
      </w:pPr>
      <w:r>
        <w:t>}</w:t>
      </w:r>
    </w:p>
    <w:p w14:paraId="00611009" w14:textId="77777777" w:rsidR="008D3D52" w:rsidRDefault="008D3D52" w:rsidP="008D3D52">
      <w:pPr>
        <w:pStyle w:val="PL"/>
      </w:pPr>
    </w:p>
    <w:p w14:paraId="26B0CAD7" w14:textId="77777777" w:rsidR="008D3D52" w:rsidRDefault="008D3D52" w:rsidP="008D3D52">
      <w:pPr>
        <w:pStyle w:val="PL"/>
      </w:pPr>
      <w:r>
        <w:t>iABTNLAddressAllocation F1AP-ELEMENTARY-PROCEDURE ::= {</w:t>
      </w:r>
    </w:p>
    <w:p w14:paraId="67625BF8" w14:textId="77777777" w:rsidR="008D3D52" w:rsidRDefault="008D3D52" w:rsidP="008D3D52">
      <w:pPr>
        <w:pStyle w:val="PL"/>
      </w:pPr>
      <w:r>
        <w:tab/>
        <w:t>INITIATING MESSAGE</w:t>
      </w:r>
      <w:r>
        <w:tab/>
      </w:r>
      <w:r>
        <w:tab/>
        <w:t>IABTNLAddressRequest</w:t>
      </w:r>
    </w:p>
    <w:p w14:paraId="436F145B" w14:textId="77777777" w:rsidR="008D3D52" w:rsidRDefault="008D3D52" w:rsidP="008D3D52">
      <w:pPr>
        <w:pStyle w:val="PL"/>
      </w:pPr>
      <w:r>
        <w:tab/>
        <w:t>SUCCESSFUL OUTCOME</w:t>
      </w:r>
      <w:r>
        <w:tab/>
      </w:r>
      <w:r>
        <w:tab/>
        <w:t>IABTNLAddressResponse</w:t>
      </w:r>
    </w:p>
    <w:p w14:paraId="176CCA0B" w14:textId="77777777" w:rsidR="008D3D52" w:rsidRPr="008F4EC3" w:rsidRDefault="008D3D52" w:rsidP="008D3D52">
      <w:pPr>
        <w:pStyle w:val="PL"/>
      </w:pPr>
      <w:r w:rsidRPr="008F4EC3">
        <w:tab/>
        <w:t>UNSUCCESSFUL OUTCOME</w:t>
      </w:r>
      <w:r w:rsidRPr="008F4EC3">
        <w:tab/>
        <w:t>IABTNLAddressFailure</w:t>
      </w:r>
    </w:p>
    <w:p w14:paraId="438FB973" w14:textId="77777777" w:rsidR="008D3D52" w:rsidRDefault="008D3D52" w:rsidP="008D3D52">
      <w:pPr>
        <w:pStyle w:val="PL"/>
      </w:pPr>
      <w:r>
        <w:tab/>
        <w:t>PROCEDURE CODE</w:t>
      </w:r>
      <w:r>
        <w:tab/>
      </w:r>
      <w:r>
        <w:tab/>
      </w:r>
      <w:r>
        <w:tab/>
        <w:t>id-IABTNLAddressAllocation</w:t>
      </w:r>
    </w:p>
    <w:p w14:paraId="7BCA461E" w14:textId="77777777" w:rsidR="008D3D52" w:rsidRDefault="008D3D52" w:rsidP="008D3D52">
      <w:pPr>
        <w:pStyle w:val="PL"/>
      </w:pPr>
      <w:r>
        <w:tab/>
        <w:t>CRITICALITY</w:t>
      </w:r>
      <w:r>
        <w:tab/>
      </w:r>
      <w:r>
        <w:tab/>
      </w:r>
      <w:r>
        <w:tab/>
      </w:r>
      <w:r>
        <w:tab/>
        <w:t>reject</w:t>
      </w:r>
    </w:p>
    <w:p w14:paraId="19F0E8D5" w14:textId="77777777" w:rsidR="008D3D52" w:rsidRDefault="008D3D52" w:rsidP="008D3D52">
      <w:pPr>
        <w:pStyle w:val="PL"/>
      </w:pPr>
      <w:r>
        <w:t>}</w:t>
      </w:r>
    </w:p>
    <w:p w14:paraId="4A20F7A3" w14:textId="77777777" w:rsidR="008D3D52" w:rsidRDefault="008D3D52" w:rsidP="008D3D52">
      <w:pPr>
        <w:pStyle w:val="PL"/>
      </w:pPr>
    </w:p>
    <w:p w14:paraId="6DC91442" w14:textId="77777777" w:rsidR="008D3D52" w:rsidRDefault="008D3D52" w:rsidP="008D3D52">
      <w:pPr>
        <w:pStyle w:val="PL"/>
      </w:pPr>
      <w:r>
        <w:t>iABUPConfigurationUpdate F1AP-ELEMENTARY-PROCEDURE ::= {</w:t>
      </w:r>
    </w:p>
    <w:p w14:paraId="561B2555" w14:textId="77777777" w:rsidR="008D3D52" w:rsidRDefault="008D3D52" w:rsidP="008D3D52">
      <w:pPr>
        <w:pStyle w:val="PL"/>
      </w:pPr>
      <w:r>
        <w:tab/>
        <w:t>INITIATING MESSAGE</w:t>
      </w:r>
      <w:r>
        <w:tab/>
      </w:r>
      <w:r>
        <w:tab/>
        <w:t>IABUPConfigurationUpdateRequest</w:t>
      </w:r>
    </w:p>
    <w:p w14:paraId="6A74035F" w14:textId="77777777" w:rsidR="008D3D52" w:rsidRDefault="008D3D52" w:rsidP="008D3D52">
      <w:pPr>
        <w:pStyle w:val="PL"/>
      </w:pPr>
      <w:r>
        <w:tab/>
        <w:t>SUCCESSFUL OUTCOME</w:t>
      </w:r>
      <w:r>
        <w:tab/>
      </w:r>
      <w:r>
        <w:tab/>
        <w:t>IABUPConfigurationUpdateResponse</w:t>
      </w:r>
    </w:p>
    <w:p w14:paraId="7FB23703" w14:textId="77777777" w:rsidR="008D3D52" w:rsidRDefault="008D3D52" w:rsidP="008D3D52">
      <w:pPr>
        <w:pStyle w:val="PL"/>
      </w:pPr>
      <w:r>
        <w:tab/>
        <w:t>UNSUCCESSFUL OUTCOME</w:t>
      </w:r>
      <w:r>
        <w:tab/>
        <w:t>IABUPConfigurationUpdateFailure</w:t>
      </w:r>
    </w:p>
    <w:p w14:paraId="72F576AE" w14:textId="77777777" w:rsidR="008D3D52" w:rsidRDefault="008D3D52" w:rsidP="008D3D52">
      <w:pPr>
        <w:pStyle w:val="PL"/>
      </w:pPr>
      <w:r>
        <w:tab/>
        <w:t>PROCEDURE CODE</w:t>
      </w:r>
      <w:r>
        <w:tab/>
      </w:r>
      <w:r>
        <w:tab/>
      </w:r>
      <w:r>
        <w:tab/>
        <w:t>id-IABUPConfigurationUpdate</w:t>
      </w:r>
    </w:p>
    <w:p w14:paraId="4DD6F682" w14:textId="77777777" w:rsidR="008D3D52" w:rsidRDefault="008D3D52" w:rsidP="008D3D52">
      <w:pPr>
        <w:pStyle w:val="PL"/>
      </w:pPr>
      <w:r>
        <w:tab/>
        <w:t>CRITICALITY</w:t>
      </w:r>
      <w:r>
        <w:tab/>
      </w:r>
      <w:r>
        <w:tab/>
      </w:r>
      <w:r>
        <w:tab/>
      </w:r>
      <w:r>
        <w:tab/>
        <w:t>reject</w:t>
      </w:r>
    </w:p>
    <w:p w14:paraId="4ABBB876" w14:textId="77777777" w:rsidR="008D3D52" w:rsidRDefault="008D3D52" w:rsidP="008D3D52">
      <w:pPr>
        <w:pStyle w:val="PL"/>
      </w:pPr>
      <w:r>
        <w:t>}</w:t>
      </w:r>
    </w:p>
    <w:p w14:paraId="1EA05B8A" w14:textId="77777777" w:rsidR="008D3D52" w:rsidRDefault="008D3D52" w:rsidP="008D3D52">
      <w:pPr>
        <w:pStyle w:val="PL"/>
      </w:pPr>
    </w:p>
    <w:p w14:paraId="08E47A5A" w14:textId="77777777" w:rsidR="008D3D52" w:rsidRDefault="008D3D52" w:rsidP="008D3D52">
      <w:pPr>
        <w:pStyle w:val="PL"/>
      </w:pPr>
      <w:r>
        <w:t>resourceStatusReportingInitiation F1AP-ELEMENTARY-PROCEDURE ::= {</w:t>
      </w:r>
    </w:p>
    <w:p w14:paraId="40369188" w14:textId="77777777" w:rsidR="008D3D52" w:rsidRDefault="008D3D52" w:rsidP="008D3D52">
      <w:pPr>
        <w:pStyle w:val="PL"/>
      </w:pPr>
      <w:r>
        <w:tab/>
        <w:t>INITIATING MESSAGE</w:t>
      </w:r>
      <w:r>
        <w:tab/>
      </w:r>
      <w:r>
        <w:tab/>
        <w:t>ResourceStatusRequest</w:t>
      </w:r>
    </w:p>
    <w:p w14:paraId="0879E926" w14:textId="77777777" w:rsidR="008D3D52" w:rsidRDefault="008D3D52" w:rsidP="008D3D52">
      <w:pPr>
        <w:pStyle w:val="PL"/>
      </w:pPr>
      <w:r>
        <w:tab/>
        <w:t>SUCCESSFUL OUTCOME</w:t>
      </w:r>
      <w:r>
        <w:tab/>
      </w:r>
      <w:r>
        <w:tab/>
        <w:t>ResourceStatusResponse</w:t>
      </w:r>
    </w:p>
    <w:p w14:paraId="47F20902" w14:textId="77777777" w:rsidR="008D3D52" w:rsidRDefault="008D3D52" w:rsidP="008D3D52">
      <w:pPr>
        <w:pStyle w:val="PL"/>
      </w:pPr>
      <w:r>
        <w:tab/>
        <w:t>UNSUCCESSFUL OUTCOME</w:t>
      </w:r>
      <w:r>
        <w:tab/>
        <w:t>ResourceStatusFailure</w:t>
      </w:r>
    </w:p>
    <w:p w14:paraId="2B506007" w14:textId="77777777" w:rsidR="008D3D52" w:rsidRDefault="008D3D52" w:rsidP="008D3D52">
      <w:pPr>
        <w:pStyle w:val="PL"/>
      </w:pPr>
      <w:r>
        <w:tab/>
        <w:t>PROCEDURE CODE</w:t>
      </w:r>
      <w:r>
        <w:tab/>
      </w:r>
      <w:r>
        <w:tab/>
      </w:r>
      <w:r>
        <w:tab/>
        <w:t>id-resourceStatusReportingInitiation</w:t>
      </w:r>
    </w:p>
    <w:p w14:paraId="4580BF44" w14:textId="77777777" w:rsidR="008D3D52" w:rsidRDefault="008D3D52" w:rsidP="008D3D52">
      <w:pPr>
        <w:pStyle w:val="PL"/>
      </w:pPr>
      <w:r>
        <w:tab/>
        <w:t>CRITICALITY</w:t>
      </w:r>
      <w:r>
        <w:tab/>
      </w:r>
      <w:r>
        <w:tab/>
      </w:r>
      <w:r>
        <w:tab/>
      </w:r>
      <w:r>
        <w:tab/>
        <w:t>reject</w:t>
      </w:r>
    </w:p>
    <w:p w14:paraId="77365B8E" w14:textId="77777777" w:rsidR="008D3D52" w:rsidRDefault="008D3D52" w:rsidP="008D3D52">
      <w:pPr>
        <w:pStyle w:val="PL"/>
      </w:pPr>
      <w:r>
        <w:t>}</w:t>
      </w:r>
    </w:p>
    <w:p w14:paraId="7B635E34" w14:textId="77777777" w:rsidR="008D3D52" w:rsidRDefault="008D3D52" w:rsidP="008D3D52">
      <w:pPr>
        <w:pStyle w:val="PL"/>
      </w:pPr>
    </w:p>
    <w:p w14:paraId="2E21E867" w14:textId="77777777" w:rsidR="008D3D52" w:rsidRDefault="008D3D52" w:rsidP="008D3D52">
      <w:pPr>
        <w:pStyle w:val="PL"/>
      </w:pPr>
      <w:r>
        <w:t>resourceStatusReporting F1AP-ELEMENTARY-PROCEDURE ::= {</w:t>
      </w:r>
    </w:p>
    <w:p w14:paraId="65DD8677" w14:textId="77777777" w:rsidR="008D3D52" w:rsidRDefault="008D3D52" w:rsidP="008D3D52">
      <w:pPr>
        <w:pStyle w:val="PL"/>
      </w:pPr>
      <w:r>
        <w:tab/>
        <w:t>INITIATING MESSAGE</w:t>
      </w:r>
      <w:r>
        <w:tab/>
      </w:r>
      <w:r>
        <w:tab/>
        <w:t>ResourceStatusUpdate</w:t>
      </w:r>
    </w:p>
    <w:p w14:paraId="7E7C7545" w14:textId="77777777" w:rsidR="008D3D52" w:rsidRDefault="008D3D52" w:rsidP="008D3D52">
      <w:pPr>
        <w:pStyle w:val="PL"/>
      </w:pPr>
      <w:r>
        <w:tab/>
        <w:t>PROCEDURE CODE</w:t>
      </w:r>
      <w:r>
        <w:tab/>
      </w:r>
      <w:r>
        <w:tab/>
      </w:r>
      <w:r>
        <w:tab/>
        <w:t>id-resourceStatusReporting</w:t>
      </w:r>
    </w:p>
    <w:p w14:paraId="07ABC371" w14:textId="77777777" w:rsidR="008D3D52" w:rsidRDefault="008D3D52" w:rsidP="008D3D52">
      <w:pPr>
        <w:pStyle w:val="PL"/>
      </w:pPr>
      <w:r>
        <w:tab/>
        <w:t>CRITICALITY</w:t>
      </w:r>
      <w:r>
        <w:tab/>
      </w:r>
      <w:r>
        <w:tab/>
      </w:r>
      <w:r>
        <w:tab/>
      </w:r>
      <w:r>
        <w:tab/>
        <w:t>ignore</w:t>
      </w:r>
    </w:p>
    <w:p w14:paraId="637584C4" w14:textId="77777777" w:rsidR="008D3D52" w:rsidRDefault="008D3D52" w:rsidP="008D3D52">
      <w:pPr>
        <w:pStyle w:val="PL"/>
      </w:pPr>
      <w:r>
        <w:t>}</w:t>
      </w:r>
    </w:p>
    <w:p w14:paraId="2E732E51" w14:textId="77777777" w:rsidR="008D3D52" w:rsidRDefault="008D3D52" w:rsidP="008D3D52">
      <w:pPr>
        <w:pStyle w:val="PL"/>
      </w:pPr>
    </w:p>
    <w:p w14:paraId="13C4AE79" w14:textId="77777777" w:rsidR="008D3D52" w:rsidRDefault="008D3D52" w:rsidP="008D3D52">
      <w:pPr>
        <w:pStyle w:val="PL"/>
      </w:pPr>
      <w:r>
        <w:t>accessAndMobilityIndication F1AP-ELEMENTARY-PROCEDURE ::= {</w:t>
      </w:r>
    </w:p>
    <w:p w14:paraId="7B6611A6" w14:textId="77777777" w:rsidR="008D3D52" w:rsidRDefault="008D3D52" w:rsidP="008D3D52">
      <w:pPr>
        <w:pStyle w:val="PL"/>
      </w:pPr>
      <w:r>
        <w:tab/>
        <w:t>INITIATING MESSAGE</w:t>
      </w:r>
      <w:r>
        <w:tab/>
      </w:r>
      <w:r>
        <w:tab/>
        <w:t>AccessAndMobilityIndication</w:t>
      </w:r>
    </w:p>
    <w:p w14:paraId="15C00844" w14:textId="77777777" w:rsidR="008D3D52" w:rsidRDefault="008D3D52" w:rsidP="008D3D52">
      <w:pPr>
        <w:pStyle w:val="PL"/>
      </w:pPr>
      <w:r>
        <w:tab/>
        <w:t>PROCEDURE CODE</w:t>
      </w:r>
      <w:r>
        <w:tab/>
      </w:r>
      <w:r>
        <w:tab/>
      </w:r>
      <w:r>
        <w:tab/>
        <w:t>id-accessAndMobilityIndication</w:t>
      </w:r>
    </w:p>
    <w:p w14:paraId="0309CF08" w14:textId="77777777" w:rsidR="008D3D52" w:rsidRDefault="008D3D52" w:rsidP="008D3D52">
      <w:pPr>
        <w:pStyle w:val="PL"/>
      </w:pPr>
      <w:r>
        <w:tab/>
        <w:t>CRITICALITY</w:t>
      </w:r>
      <w:r>
        <w:tab/>
      </w:r>
      <w:r>
        <w:tab/>
      </w:r>
      <w:r>
        <w:tab/>
      </w:r>
      <w:r>
        <w:tab/>
        <w:t>ignore</w:t>
      </w:r>
    </w:p>
    <w:p w14:paraId="2A580D78" w14:textId="77777777" w:rsidR="008D3D52" w:rsidRDefault="008D3D52" w:rsidP="008D3D52">
      <w:pPr>
        <w:pStyle w:val="PL"/>
      </w:pPr>
      <w:r>
        <w:t>}</w:t>
      </w:r>
    </w:p>
    <w:p w14:paraId="0F098AD8" w14:textId="77777777" w:rsidR="008D3D52" w:rsidRDefault="008D3D52" w:rsidP="008D3D52">
      <w:pPr>
        <w:pStyle w:val="PL"/>
      </w:pPr>
    </w:p>
    <w:p w14:paraId="7C202734" w14:textId="77777777" w:rsidR="008D3D52" w:rsidRDefault="008D3D52" w:rsidP="008D3D52">
      <w:pPr>
        <w:pStyle w:val="PL"/>
      </w:pPr>
      <w:r>
        <w:t>referenceTimeInformationReportingControl F1AP-ELEMENTARY-PROCEDURE ::= {</w:t>
      </w:r>
    </w:p>
    <w:p w14:paraId="788CF291" w14:textId="77777777" w:rsidR="008D3D52" w:rsidRDefault="008D3D52" w:rsidP="008D3D52">
      <w:pPr>
        <w:pStyle w:val="PL"/>
      </w:pPr>
      <w:r>
        <w:tab/>
        <w:t>INITIATING MESSAGE</w:t>
      </w:r>
      <w:r>
        <w:tab/>
      </w:r>
      <w:r>
        <w:tab/>
        <w:t>ReferenceTimeInformationReportingControl</w:t>
      </w:r>
    </w:p>
    <w:p w14:paraId="5242AE78" w14:textId="77777777" w:rsidR="008D3D52" w:rsidRDefault="008D3D52" w:rsidP="008D3D52">
      <w:pPr>
        <w:pStyle w:val="PL"/>
      </w:pPr>
      <w:r>
        <w:tab/>
        <w:t>PROCEDURE CODE</w:t>
      </w:r>
      <w:r>
        <w:tab/>
      </w:r>
      <w:r>
        <w:tab/>
      </w:r>
      <w:r>
        <w:tab/>
        <w:t>id-ReferenceTimeInformationReportingControl</w:t>
      </w:r>
    </w:p>
    <w:p w14:paraId="632C0CEE" w14:textId="77777777" w:rsidR="008D3D52" w:rsidRDefault="008D3D52" w:rsidP="008D3D52">
      <w:pPr>
        <w:pStyle w:val="PL"/>
      </w:pPr>
      <w:r>
        <w:tab/>
        <w:t>CRITICALITY</w:t>
      </w:r>
      <w:r>
        <w:tab/>
      </w:r>
      <w:r>
        <w:tab/>
      </w:r>
      <w:r>
        <w:tab/>
      </w:r>
      <w:r>
        <w:tab/>
        <w:t>ignore</w:t>
      </w:r>
    </w:p>
    <w:p w14:paraId="2BF8F069" w14:textId="77777777" w:rsidR="008D3D52" w:rsidRDefault="008D3D52" w:rsidP="008D3D52">
      <w:pPr>
        <w:pStyle w:val="PL"/>
      </w:pPr>
      <w:r>
        <w:t>}</w:t>
      </w:r>
    </w:p>
    <w:p w14:paraId="082BBFD8" w14:textId="77777777" w:rsidR="008D3D52" w:rsidRDefault="008D3D52" w:rsidP="008D3D52">
      <w:pPr>
        <w:pStyle w:val="PL"/>
      </w:pPr>
    </w:p>
    <w:p w14:paraId="116B70D4" w14:textId="77777777" w:rsidR="008D3D52" w:rsidRDefault="008D3D52" w:rsidP="008D3D52">
      <w:pPr>
        <w:pStyle w:val="PL"/>
      </w:pPr>
      <w:r>
        <w:t>referenceTimeInformationReport F1AP-ELEMENTARY-PROCEDURE ::= {</w:t>
      </w:r>
    </w:p>
    <w:p w14:paraId="61D420B2" w14:textId="77777777" w:rsidR="008D3D52" w:rsidRDefault="008D3D52" w:rsidP="008D3D52">
      <w:pPr>
        <w:pStyle w:val="PL"/>
      </w:pPr>
      <w:r>
        <w:tab/>
        <w:t>INITIATING MESSAGE</w:t>
      </w:r>
      <w:r>
        <w:tab/>
      </w:r>
      <w:r>
        <w:tab/>
        <w:t>ReferenceTimeInformationReport</w:t>
      </w:r>
    </w:p>
    <w:p w14:paraId="21F748E6" w14:textId="77777777" w:rsidR="008D3D52" w:rsidRDefault="008D3D52" w:rsidP="008D3D52">
      <w:pPr>
        <w:pStyle w:val="PL"/>
      </w:pPr>
      <w:r>
        <w:tab/>
        <w:t>PROCEDURE CODE</w:t>
      </w:r>
      <w:r>
        <w:tab/>
      </w:r>
      <w:r>
        <w:tab/>
      </w:r>
      <w:r>
        <w:tab/>
        <w:t>id-ReferenceTimeInformationReport</w:t>
      </w:r>
    </w:p>
    <w:p w14:paraId="26B4592D" w14:textId="77777777" w:rsidR="008D3D52" w:rsidRDefault="008D3D52" w:rsidP="008D3D52">
      <w:pPr>
        <w:pStyle w:val="PL"/>
      </w:pPr>
      <w:r>
        <w:tab/>
        <w:t>CRITICALITY</w:t>
      </w:r>
      <w:r>
        <w:tab/>
      </w:r>
      <w:r>
        <w:tab/>
      </w:r>
      <w:r>
        <w:tab/>
      </w:r>
      <w:r>
        <w:tab/>
        <w:t>ignore</w:t>
      </w:r>
    </w:p>
    <w:p w14:paraId="6FCDE0F9" w14:textId="77777777" w:rsidR="008D3D52" w:rsidRDefault="008D3D52" w:rsidP="008D3D52">
      <w:pPr>
        <w:pStyle w:val="PL"/>
      </w:pPr>
      <w:r>
        <w:t>}</w:t>
      </w:r>
    </w:p>
    <w:p w14:paraId="483C9130" w14:textId="77777777" w:rsidR="008D3D52" w:rsidRDefault="008D3D52" w:rsidP="008D3D52">
      <w:pPr>
        <w:pStyle w:val="PL"/>
      </w:pPr>
    </w:p>
    <w:p w14:paraId="569ACB75" w14:textId="77777777" w:rsidR="008D3D52" w:rsidRDefault="008D3D52" w:rsidP="008D3D52">
      <w:pPr>
        <w:pStyle w:val="PL"/>
      </w:pPr>
      <w:r>
        <w:t>accessSuccess F1AP-ELEMENTARY-PROCEDURE ::= {</w:t>
      </w:r>
    </w:p>
    <w:p w14:paraId="0B7C2C5C" w14:textId="77777777" w:rsidR="008D3D52" w:rsidRDefault="008D3D52" w:rsidP="008D3D52">
      <w:pPr>
        <w:pStyle w:val="PL"/>
      </w:pPr>
      <w:r>
        <w:tab/>
        <w:t>INITIATING MESSAGE</w:t>
      </w:r>
      <w:r>
        <w:tab/>
      </w:r>
      <w:r>
        <w:tab/>
        <w:t>AccessSuccess</w:t>
      </w:r>
    </w:p>
    <w:p w14:paraId="35BE8BA1" w14:textId="77777777" w:rsidR="008D3D52" w:rsidRDefault="008D3D52" w:rsidP="008D3D52">
      <w:pPr>
        <w:pStyle w:val="PL"/>
      </w:pPr>
      <w:r>
        <w:tab/>
        <w:t>PROCEDURE CODE</w:t>
      </w:r>
      <w:r>
        <w:tab/>
      </w:r>
      <w:r>
        <w:tab/>
      </w:r>
      <w:r>
        <w:tab/>
        <w:t>id-accessSuccess</w:t>
      </w:r>
    </w:p>
    <w:p w14:paraId="69FF80E5" w14:textId="77777777" w:rsidR="008D3D52" w:rsidRDefault="008D3D52" w:rsidP="008D3D52">
      <w:pPr>
        <w:pStyle w:val="PL"/>
      </w:pPr>
      <w:r>
        <w:tab/>
        <w:t>CRITICALITY</w:t>
      </w:r>
      <w:r>
        <w:tab/>
      </w:r>
      <w:r>
        <w:tab/>
      </w:r>
      <w:r>
        <w:tab/>
      </w:r>
      <w:r>
        <w:tab/>
        <w:t>ignore</w:t>
      </w:r>
    </w:p>
    <w:p w14:paraId="0A00B021" w14:textId="77777777" w:rsidR="008D3D52" w:rsidRDefault="008D3D52" w:rsidP="008D3D52">
      <w:pPr>
        <w:pStyle w:val="PL"/>
      </w:pPr>
      <w:r>
        <w:t>}</w:t>
      </w:r>
    </w:p>
    <w:p w14:paraId="57719AC8" w14:textId="77777777" w:rsidR="008D3D52" w:rsidRDefault="008D3D52" w:rsidP="008D3D52">
      <w:pPr>
        <w:pStyle w:val="PL"/>
      </w:pPr>
    </w:p>
    <w:p w14:paraId="3C4BDEB9" w14:textId="77777777" w:rsidR="008D3D52" w:rsidRDefault="008D3D52" w:rsidP="008D3D52">
      <w:pPr>
        <w:pStyle w:val="PL"/>
      </w:pPr>
      <w:r>
        <w:t>cellTrafficTrace F1AP-ELEMENTARY-PROCEDURE ::= {</w:t>
      </w:r>
    </w:p>
    <w:p w14:paraId="45AC208B" w14:textId="77777777" w:rsidR="008D3D52" w:rsidRDefault="008D3D52" w:rsidP="008D3D52">
      <w:pPr>
        <w:pStyle w:val="PL"/>
      </w:pPr>
      <w:r>
        <w:tab/>
        <w:t>INITIATING MESSAGE</w:t>
      </w:r>
      <w:r>
        <w:tab/>
      </w:r>
      <w:r>
        <w:tab/>
        <w:t>CellTrafficTrace</w:t>
      </w:r>
    </w:p>
    <w:p w14:paraId="77695D51" w14:textId="77777777" w:rsidR="008D3D52" w:rsidRDefault="008D3D52" w:rsidP="008D3D52">
      <w:pPr>
        <w:pStyle w:val="PL"/>
      </w:pPr>
      <w:r>
        <w:tab/>
        <w:t>PROCEDURE CODE</w:t>
      </w:r>
      <w:r>
        <w:tab/>
      </w:r>
      <w:r>
        <w:tab/>
      </w:r>
      <w:r>
        <w:tab/>
        <w:t>id-cellTrafficTrace</w:t>
      </w:r>
    </w:p>
    <w:p w14:paraId="202DF10D" w14:textId="77777777" w:rsidR="008D3D52" w:rsidRDefault="008D3D52" w:rsidP="008D3D52">
      <w:pPr>
        <w:pStyle w:val="PL"/>
      </w:pPr>
      <w:r>
        <w:tab/>
        <w:t>CRITICALITY</w:t>
      </w:r>
      <w:r>
        <w:tab/>
      </w:r>
      <w:r>
        <w:tab/>
      </w:r>
      <w:r>
        <w:tab/>
      </w:r>
      <w:r>
        <w:tab/>
        <w:t>ignore</w:t>
      </w:r>
    </w:p>
    <w:p w14:paraId="1D8546AF" w14:textId="77777777" w:rsidR="008D3D52" w:rsidRDefault="008D3D52" w:rsidP="008D3D52">
      <w:pPr>
        <w:pStyle w:val="PL"/>
      </w:pPr>
      <w:r>
        <w:t>}</w:t>
      </w:r>
    </w:p>
    <w:p w14:paraId="1CF55B94" w14:textId="77777777" w:rsidR="008D3D52" w:rsidRDefault="008D3D52" w:rsidP="008D3D52">
      <w:pPr>
        <w:pStyle w:val="PL"/>
      </w:pPr>
    </w:p>
    <w:p w14:paraId="0BC6F27E" w14:textId="77777777" w:rsidR="008D3D52" w:rsidRDefault="008D3D52" w:rsidP="008D3D52">
      <w:pPr>
        <w:pStyle w:val="PL"/>
      </w:pPr>
      <w:r>
        <w:t>positioningAssistanceInformationControl F1AP-ELEMENTARY-PROCEDURE ::= {</w:t>
      </w:r>
    </w:p>
    <w:p w14:paraId="6A518850" w14:textId="77777777" w:rsidR="008D3D52" w:rsidRDefault="008D3D52" w:rsidP="008D3D52">
      <w:pPr>
        <w:pStyle w:val="PL"/>
      </w:pPr>
      <w:r>
        <w:tab/>
        <w:t>INITIATING MESSAGE</w:t>
      </w:r>
      <w:r>
        <w:tab/>
      </w:r>
      <w:r>
        <w:tab/>
        <w:t>PositioningAssistanceInformationControl</w:t>
      </w:r>
    </w:p>
    <w:p w14:paraId="54E75C46" w14:textId="77777777" w:rsidR="008D3D52" w:rsidRDefault="008D3D52" w:rsidP="008D3D52">
      <w:pPr>
        <w:pStyle w:val="PL"/>
      </w:pPr>
      <w:r>
        <w:tab/>
        <w:t>PROCEDURE CODE</w:t>
      </w:r>
      <w:r>
        <w:tab/>
      </w:r>
      <w:r>
        <w:tab/>
      </w:r>
      <w:r>
        <w:tab/>
        <w:t>id-PositioningAssistanceInformationControl</w:t>
      </w:r>
    </w:p>
    <w:p w14:paraId="4ACBC2E5" w14:textId="77777777" w:rsidR="008D3D52" w:rsidRDefault="008D3D52" w:rsidP="008D3D52">
      <w:pPr>
        <w:pStyle w:val="PL"/>
      </w:pPr>
      <w:r>
        <w:tab/>
        <w:t>CRITICALITY</w:t>
      </w:r>
      <w:r>
        <w:tab/>
      </w:r>
      <w:r>
        <w:tab/>
      </w:r>
      <w:r>
        <w:tab/>
      </w:r>
      <w:r>
        <w:tab/>
        <w:t>ignore</w:t>
      </w:r>
    </w:p>
    <w:p w14:paraId="0600A064" w14:textId="77777777" w:rsidR="008D3D52" w:rsidRDefault="008D3D52" w:rsidP="008D3D52">
      <w:pPr>
        <w:pStyle w:val="PL"/>
      </w:pPr>
      <w:r>
        <w:t>}</w:t>
      </w:r>
    </w:p>
    <w:p w14:paraId="6115BD98" w14:textId="77777777" w:rsidR="008D3D52" w:rsidRDefault="008D3D52" w:rsidP="008D3D52">
      <w:pPr>
        <w:pStyle w:val="PL"/>
      </w:pPr>
    </w:p>
    <w:p w14:paraId="1A1762F0" w14:textId="77777777" w:rsidR="008D3D52" w:rsidRDefault="008D3D52" w:rsidP="008D3D52">
      <w:pPr>
        <w:pStyle w:val="PL"/>
      </w:pPr>
      <w:r>
        <w:t>positioningAssistanceInformationFeedback F1AP-ELEMENTARY-PROCEDURE ::= {</w:t>
      </w:r>
    </w:p>
    <w:p w14:paraId="0E3B4830" w14:textId="77777777" w:rsidR="008D3D52" w:rsidRDefault="008D3D52" w:rsidP="008D3D52">
      <w:pPr>
        <w:pStyle w:val="PL"/>
      </w:pPr>
      <w:r>
        <w:tab/>
        <w:t>INITIATING MESSAGE</w:t>
      </w:r>
      <w:r>
        <w:tab/>
      </w:r>
      <w:r>
        <w:tab/>
        <w:t>PositioningAssistanceInformationFeedback</w:t>
      </w:r>
    </w:p>
    <w:p w14:paraId="134D195B" w14:textId="77777777" w:rsidR="008D3D52" w:rsidRDefault="008D3D52" w:rsidP="008D3D52">
      <w:pPr>
        <w:pStyle w:val="PL"/>
      </w:pPr>
      <w:r>
        <w:tab/>
        <w:t>PROCEDURE CODE</w:t>
      </w:r>
      <w:r>
        <w:tab/>
      </w:r>
      <w:r>
        <w:tab/>
      </w:r>
      <w:r>
        <w:tab/>
        <w:t>id-PositioningAssistanceInformationFeedback</w:t>
      </w:r>
    </w:p>
    <w:p w14:paraId="0FD26937" w14:textId="77777777" w:rsidR="008D3D52" w:rsidRDefault="008D3D52" w:rsidP="008D3D52">
      <w:pPr>
        <w:pStyle w:val="PL"/>
      </w:pPr>
      <w:r>
        <w:tab/>
        <w:t>CRITICALITY</w:t>
      </w:r>
      <w:r>
        <w:tab/>
      </w:r>
      <w:r>
        <w:tab/>
      </w:r>
      <w:r>
        <w:tab/>
      </w:r>
      <w:r>
        <w:tab/>
        <w:t>ignore</w:t>
      </w:r>
    </w:p>
    <w:p w14:paraId="161B1C74" w14:textId="77777777" w:rsidR="008D3D52" w:rsidRDefault="008D3D52" w:rsidP="008D3D52">
      <w:pPr>
        <w:pStyle w:val="PL"/>
      </w:pPr>
      <w:r>
        <w:t>}</w:t>
      </w:r>
    </w:p>
    <w:p w14:paraId="291F4DD5" w14:textId="77777777" w:rsidR="008D3D52" w:rsidRDefault="008D3D52" w:rsidP="008D3D52">
      <w:pPr>
        <w:pStyle w:val="PL"/>
      </w:pPr>
    </w:p>
    <w:p w14:paraId="30F9A6FE" w14:textId="77777777" w:rsidR="008D3D52" w:rsidRDefault="008D3D52" w:rsidP="008D3D52">
      <w:pPr>
        <w:pStyle w:val="PL"/>
      </w:pPr>
      <w:r>
        <w:t>positioningMeasurementExchange F1AP-ELEMENTARY-PROCEDURE ::= {</w:t>
      </w:r>
    </w:p>
    <w:p w14:paraId="7488241B" w14:textId="77777777" w:rsidR="008D3D52" w:rsidRDefault="008D3D52" w:rsidP="008D3D52">
      <w:pPr>
        <w:pStyle w:val="PL"/>
      </w:pPr>
      <w:r>
        <w:tab/>
        <w:t>INITIATING MESSAGE</w:t>
      </w:r>
      <w:r>
        <w:tab/>
      </w:r>
      <w:r>
        <w:tab/>
        <w:t>PositioningMeasurementRequest</w:t>
      </w:r>
    </w:p>
    <w:p w14:paraId="25DE04BD" w14:textId="77777777" w:rsidR="008D3D52" w:rsidRDefault="008D3D52" w:rsidP="008D3D52">
      <w:pPr>
        <w:pStyle w:val="PL"/>
      </w:pPr>
      <w:r>
        <w:tab/>
        <w:t>SUCCESSFUL OUTCOME</w:t>
      </w:r>
      <w:r>
        <w:tab/>
      </w:r>
      <w:r>
        <w:tab/>
        <w:t>PositioningMeasurementResponse</w:t>
      </w:r>
    </w:p>
    <w:p w14:paraId="516893E9" w14:textId="77777777" w:rsidR="008D3D52" w:rsidRDefault="008D3D52" w:rsidP="008D3D52">
      <w:pPr>
        <w:pStyle w:val="PL"/>
      </w:pPr>
      <w:r>
        <w:tab/>
        <w:t>UNSUCCESSFUL OUTCOME</w:t>
      </w:r>
      <w:r>
        <w:tab/>
        <w:t>PositioningMeasurementFailure</w:t>
      </w:r>
    </w:p>
    <w:p w14:paraId="33FF35E6" w14:textId="77777777" w:rsidR="008D3D52" w:rsidRDefault="008D3D52" w:rsidP="008D3D52">
      <w:pPr>
        <w:pStyle w:val="PL"/>
      </w:pPr>
      <w:r>
        <w:tab/>
        <w:t>PROCEDURE CODE</w:t>
      </w:r>
      <w:r>
        <w:tab/>
      </w:r>
      <w:r>
        <w:tab/>
      </w:r>
      <w:r>
        <w:tab/>
        <w:t>id-PositioningMeasurementExchange</w:t>
      </w:r>
    </w:p>
    <w:p w14:paraId="60C393BE" w14:textId="77777777" w:rsidR="008D3D52" w:rsidRDefault="008D3D52" w:rsidP="008D3D52">
      <w:pPr>
        <w:pStyle w:val="PL"/>
      </w:pPr>
      <w:r>
        <w:tab/>
        <w:t>CRITICALITY</w:t>
      </w:r>
      <w:r>
        <w:tab/>
      </w:r>
      <w:r>
        <w:tab/>
      </w:r>
      <w:r>
        <w:tab/>
      </w:r>
      <w:r>
        <w:tab/>
        <w:t>reject</w:t>
      </w:r>
    </w:p>
    <w:p w14:paraId="4A07BC09" w14:textId="77777777" w:rsidR="008D3D52" w:rsidRDefault="008D3D52" w:rsidP="008D3D52">
      <w:pPr>
        <w:pStyle w:val="PL"/>
      </w:pPr>
      <w:r>
        <w:t>}</w:t>
      </w:r>
    </w:p>
    <w:p w14:paraId="25C58135" w14:textId="77777777" w:rsidR="008D3D52" w:rsidRDefault="008D3D52" w:rsidP="008D3D52">
      <w:pPr>
        <w:pStyle w:val="PL"/>
      </w:pPr>
    </w:p>
    <w:p w14:paraId="24FAA339" w14:textId="77777777" w:rsidR="008D3D52" w:rsidRDefault="008D3D52" w:rsidP="008D3D52">
      <w:pPr>
        <w:pStyle w:val="PL"/>
      </w:pPr>
      <w:r>
        <w:t>positioningMeasurementReport F1AP-ELEMENTARY-PROCEDURE ::= {</w:t>
      </w:r>
    </w:p>
    <w:p w14:paraId="3E549ACC" w14:textId="77777777" w:rsidR="008D3D52" w:rsidRDefault="008D3D52" w:rsidP="008D3D52">
      <w:pPr>
        <w:pStyle w:val="PL"/>
      </w:pPr>
      <w:r>
        <w:tab/>
        <w:t>INITIATING MESSAGE</w:t>
      </w:r>
      <w:r>
        <w:tab/>
      </w:r>
      <w:r>
        <w:tab/>
        <w:t>PositioningMeasurementReport</w:t>
      </w:r>
    </w:p>
    <w:p w14:paraId="4EC35CD3" w14:textId="77777777" w:rsidR="008D3D52" w:rsidRDefault="008D3D52" w:rsidP="008D3D52">
      <w:pPr>
        <w:pStyle w:val="PL"/>
      </w:pPr>
      <w:r>
        <w:tab/>
        <w:t>PROCEDURE CODE</w:t>
      </w:r>
      <w:r>
        <w:tab/>
      </w:r>
      <w:r>
        <w:tab/>
      </w:r>
      <w:r>
        <w:tab/>
        <w:t>id-PositioningMeasurementReport</w:t>
      </w:r>
    </w:p>
    <w:p w14:paraId="37CCE6E4" w14:textId="77777777" w:rsidR="008D3D52" w:rsidRDefault="008D3D52" w:rsidP="008D3D52">
      <w:pPr>
        <w:pStyle w:val="PL"/>
      </w:pPr>
      <w:r>
        <w:tab/>
        <w:t>CRITICALITY</w:t>
      </w:r>
      <w:r>
        <w:tab/>
      </w:r>
      <w:r>
        <w:tab/>
      </w:r>
      <w:r>
        <w:tab/>
      </w:r>
      <w:r>
        <w:tab/>
        <w:t>ignore</w:t>
      </w:r>
    </w:p>
    <w:p w14:paraId="4AC2834E" w14:textId="77777777" w:rsidR="008D3D52" w:rsidRDefault="008D3D52" w:rsidP="008D3D52">
      <w:pPr>
        <w:pStyle w:val="PL"/>
      </w:pPr>
      <w:r>
        <w:t>}</w:t>
      </w:r>
    </w:p>
    <w:p w14:paraId="2334364F" w14:textId="77777777" w:rsidR="008D3D52" w:rsidRDefault="008D3D52" w:rsidP="008D3D52">
      <w:pPr>
        <w:pStyle w:val="PL"/>
      </w:pPr>
    </w:p>
    <w:p w14:paraId="2514288D" w14:textId="77777777" w:rsidR="008D3D52" w:rsidRDefault="008D3D52" w:rsidP="008D3D52">
      <w:pPr>
        <w:pStyle w:val="PL"/>
      </w:pPr>
      <w:r>
        <w:t>positioningMeasurementAbort F1AP-ELEMENTARY-PROCEDURE ::= {</w:t>
      </w:r>
    </w:p>
    <w:p w14:paraId="11647760" w14:textId="77777777" w:rsidR="008D3D52" w:rsidRDefault="008D3D52" w:rsidP="008D3D52">
      <w:pPr>
        <w:pStyle w:val="PL"/>
      </w:pPr>
      <w:r>
        <w:tab/>
        <w:t>INITIATING MESSAGE</w:t>
      </w:r>
      <w:r>
        <w:tab/>
      </w:r>
      <w:r>
        <w:tab/>
        <w:t>PositioningMeasurementAbort</w:t>
      </w:r>
    </w:p>
    <w:p w14:paraId="564462A8" w14:textId="77777777" w:rsidR="008D3D52" w:rsidRDefault="008D3D52" w:rsidP="008D3D52">
      <w:pPr>
        <w:pStyle w:val="PL"/>
      </w:pPr>
      <w:r>
        <w:tab/>
        <w:t>PROCEDURE CODE</w:t>
      </w:r>
      <w:r>
        <w:tab/>
      </w:r>
      <w:r>
        <w:tab/>
      </w:r>
      <w:r>
        <w:tab/>
        <w:t>id-PositioningMeasurementAbort</w:t>
      </w:r>
    </w:p>
    <w:p w14:paraId="1889BD7F" w14:textId="77777777" w:rsidR="008D3D52" w:rsidRDefault="008D3D52" w:rsidP="008D3D52">
      <w:pPr>
        <w:pStyle w:val="PL"/>
      </w:pPr>
      <w:r>
        <w:tab/>
        <w:t>CRITICALITY</w:t>
      </w:r>
      <w:r>
        <w:tab/>
      </w:r>
      <w:r>
        <w:tab/>
      </w:r>
      <w:r>
        <w:tab/>
      </w:r>
      <w:r>
        <w:tab/>
        <w:t>ignore</w:t>
      </w:r>
    </w:p>
    <w:p w14:paraId="77376B47" w14:textId="77777777" w:rsidR="008D3D52" w:rsidRDefault="008D3D52" w:rsidP="008D3D52">
      <w:pPr>
        <w:pStyle w:val="PL"/>
      </w:pPr>
      <w:r>
        <w:t>}</w:t>
      </w:r>
    </w:p>
    <w:p w14:paraId="241B8133" w14:textId="77777777" w:rsidR="008D3D52" w:rsidRDefault="008D3D52" w:rsidP="008D3D52">
      <w:pPr>
        <w:pStyle w:val="PL"/>
      </w:pPr>
    </w:p>
    <w:p w14:paraId="4E38457D" w14:textId="77777777" w:rsidR="008D3D52" w:rsidRDefault="008D3D52" w:rsidP="008D3D52">
      <w:pPr>
        <w:pStyle w:val="PL"/>
      </w:pPr>
      <w:r>
        <w:t>positioningMeasurementFailureIndication F1AP-ELEMENTARY-PROCEDURE ::= {</w:t>
      </w:r>
    </w:p>
    <w:p w14:paraId="5FCE9C95" w14:textId="77777777" w:rsidR="008D3D52" w:rsidRDefault="008D3D52" w:rsidP="008D3D52">
      <w:pPr>
        <w:pStyle w:val="PL"/>
      </w:pPr>
      <w:r>
        <w:tab/>
        <w:t>INITIATING MESSAGE</w:t>
      </w:r>
      <w:r>
        <w:tab/>
      </w:r>
      <w:r>
        <w:tab/>
        <w:t>PositioningMeasurementFailureIndication</w:t>
      </w:r>
    </w:p>
    <w:p w14:paraId="1459E79C" w14:textId="77777777" w:rsidR="008D3D52" w:rsidRDefault="008D3D52" w:rsidP="008D3D52">
      <w:pPr>
        <w:pStyle w:val="PL"/>
      </w:pPr>
      <w:r>
        <w:tab/>
        <w:t>PROCEDURE CODE</w:t>
      </w:r>
      <w:r>
        <w:tab/>
      </w:r>
      <w:r>
        <w:tab/>
      </w:r>
      <w:r>
        <w:tab/>
        <w:t>id-PositioningMeasurementFailureIndication</w:t>
      </w:r>
    </w:p>
    <w:p w14:paraId="5816F93A" w14:textId="77777777" w:rsidR="008D3D52" w:rsidRDefault="008D3D52" w:rsidP="008D3D52">
      <w:pPr>
        <w:pStyle w:val="PL"/>
      </w:pPr>
      <w:r>
        <w:tab/>
        <w:t>CRITICALITY</w:t>
      </w:r>
      <w:r>
        <w:tab/>
      </w:r>
      <w:r>
        <w:tab/>
      </w:r>
      <w:r>
        <w:tab/>
      </w:r>
      <w:r>
        <w:tab/>
        <w:t>ignore</w:t>
      </w:r>
    </w:p>
    <w:p w14:paraId="046410B2" w14:textId="77777777" w:rsidR="008D3D52" w:rsidRDefault="008D3D52" w:rsidP="008D3D52">
      <w:pPr>
        <w:pStyle w:val="PL"/>
      </w:pPr>
      <w:r>
        <w:t>}</w:t>
      </w:r>
    </w:p>
    <w:p w14:paraId="0DE1425A" w14:textId="77777777" w:rsidR="008D3D52" w:rsidRDefault="008D3D52" w:rsidP="008D3D52">
      <w:pPr>
        <w:pStyle w:val="PL"/>
      </w:pPr>
    </w:p>
    <w:p w14:paraId="15BB2754" w14:textId="77777777" w:rsidR="008D3D52" w:rsidRDefault="008D3D52" w:rsidP="008D3D52">
      <w:pPr>
        <w:pStyle w:val="PL"/>
      </w:pPr>
      <w:r>
        <w:t>positioningMeasurementUpdate F1AP-ELEMENTARY-PROCEDURE ::= {</w:t>
      </w:r>
    </w:p>
    <w:p w14:paraId="47E07092" w14:textId="77777777" w:rsidR="008D3D52" w:rsidRDefault="008D3D52" w:rsidP="008D3D52">
      <w:pPr>
        <w:pStyle w:val="PL"/>
      </w:pPr>
      <w:r>
        <w:tab/>
        <w:t>INITIATING MESSAGE</w:t>
      </w:r>
      <w:r>
        <w:tab/>
      </w:r>
      <w:r>
        <w:tab/>
        <w:t>PositioningMeasurementUpdate</w:t>
      </w:r>
    </w:p>
    <w:p w14:paraId="084B6D94" w14:textId="77777777" w:rsidR="008D3D52" w:rsidRDefault="008D3D52" w:rsidP="008D3D52">
      <w:pPr>
        <w:pStyle w:val="PL"/>
      </w:pPr>
      <w:r>
        <w:tab/>
        <w:t>PROCEDURE CODE</w:t>
      </w:r>
      <w:r>
        <w:tab/>
      </w:r>
      <w:r>
        <w:tab/>
      </w:r>
      <w:r>
        <w:tab/>
        <w:t>id-PositioningMeasurementUpdate</w:t>
      </w:r>
    </w:p>
    <w:p w14:paraId="50B786C1" w14:textId="77777777" w:rsidR="008D3D52" w:rsidRDefault="008D3D52" w:rsidP="008D3D52">
      <w:pPr>
        <w:pStyle w:val="PL"/>
      </w:pPr>
      <w:r>
        <w:tab/>
        <w:t>CRITICALITY</w:t>
      </w:r>
      <w:r>
        <w:tab/>
      </w:r>
      <w:r>
        <w:tab/>
      </w:r>
      <w:r>
        <w:tab/>
      </w:r>
      <w:r>
        <w:tab/>
        <w:t>ignore</w:t>
      </w:r>
    </w:p>
    <w:p w14:paraId="2BB97899" w14:textId="77777777" w:rsidR="008D3D52" w:rsidRDefault="008D3D52" w:rsidP="008D3D52">
      <w:pPr>
        <w:pStyle w:val="PL"/>
      </w:pPr>
      <w:r>
        <w:t>}</w:t>
      </w:r>
    </w:p>
    <w:p w14:paraId="0554614C" w14:textId="77777777" w:rsidR="008D3D52" w:rsidRDefault="008D3D52" w:rsidP="008D3D52">
      <w:pPr>
        <w:pStyle w:val="PL"/>
      </w:pPr>
    </w:p>
    <w:p w14:paraId="112560AD" w14:textId="77777777" w:rsidR="008D3D52" w:rsidRDefault="008D3D52" w:rsidP="008D3D52">
      <w:pPr>
        <w:pStyle w:val="PL"/>
      </w:pPr>
    </w:p>
    <w:p w14:paraId="61FA8BEF" w14:textId="77777777" w:rsidR="008D3D52" w:rsidRDefault="008D3D52" w:rsidP="008D3D52">
      <w:pPr>
        <w:pStyle w:val="PL"/>
      </w:pPr>
      <w:r>
        <w:t>tRPInformationExchange F1AP-ELEMENTARY-PROCEDURE ::= {</w:t>
      </w:r>
    </w:p>
    <w:p w14:paraId="63D74DC7" w14:textId="77777777" w:rsidR="008D3D52" w:rsidRDefault="008D3D52" w:rsidP="008D3D52">
      <w:pPr>
        <w:pStyle w:val="PL"/>
      </w:pPr>
      <w:r>
        <w:tab/>
        <w:t>INITIATING MESSAGE</w:t>
      </w:r>
      <w:r>
        <w:tab/>
      </w:r>
      <w:r>
        <w:tab/>
        <w:t>TRPInformationRequest</w:t>
      </w:r>
    </w:p>
    <w:p w14:paraId="55CFB218" w14:textId="77777777" w:rsidR="008D3D52" w:rsidRDefault="008D3D52" w:rsidP="008D3D52">
      <w:pPr>
        <w:pStyle w:val="PL"/>
      </w:pPr>
      <w:r>
        <w:tab/>
        <w:t>SUCCESSFUL OUTCOME</w:t>
      </w:r>
      <w:r>
        <w:tab/>
      </w:r>
      <w:r>
        <w:tab/>
        <w:t>TRPInformationResponse</w:t>
      </w:r>
    </w:p>
    <w:p w14:paraId="1BF024A7" w14:textId="77777777" w:rsidR="008D3D52" w:rsidRDefault="008D3D52" w:rsidP="008D3D52">
      <w:pPr>
        <w:pStyle w:val="PL"/>
      </w:pPr>
      <w:r>
        <w:tab/>
        <w:t>UNSUCCESSFUL OUTCOME</w:t>
      </w:r>
      <w:r>
        <w:tab/>
        <w:t>TRPInformationFailure</w:t>
      </w:r>
    </w:p>
    <w:p w14:paraId="66BADDA7" w14:textId="77777777" w:rsidR="008D3D52" w:rsidRDefault="008D3D52" w:rsidP="008D3D52">
      <w:pPr>
        <w:pStyle w:val="PL"/>
      </w:pPr>
      <w:r>
        <w:tab/>
        <w:t>PROCEDURE CODE</w:t>
      </w:r>
      <w:r>
        <w:tab/>
      </w:r>
      <w:r>
        <w:tab/>
      </w:r>
      <w:r>
        <w:tab/>
        <w:t>id-TRPInformationExchange</w:t>
      </w:r>
    </w:p>
    <w:p w14:paraId="29D63858" w14:textId="77777777" w:rsidR="008D3D52" w:rsidRDefault="008D3D52" w:rsidP="008D3D52">
      <w:pPr>
        <w:pStyle w:val="PL"/>
      </w:pPr>
      <w:r>
        <w:tab/>
        <w:t>CRITICALITY</w:t>
      </w:r>
      <w:r>
        <w:tab/>
      </w:r>
      <w:r>
        <w:tab/>
      </w:r>
      <w:r>
        <w:tab/>
      </w:r>
      <w:r>
        <w:tab/>
        <w:t>reject</w:t>
      </w:r>
    </w:p>
    <w:p w14:paraId="1A3C584B" w14:textId="77777777" w:rsidR="008D3D52" w:rsidRDefault="008D3D52" w:rsidP="008D3D52">
      <w:pPr>
        <w:pStyle w:val="PL"/>
        <w:rPr>
          <w:snapToGrid w:val="0"/>
        </w:rPr>
      </w:pPr>
      <w:r>
        <w:rPr>
          <w:snapToGrid w:val="0"/>
        </w:rPr>
        <w:t>}</w:t>
      </w:r>
    </w:p>
    <w:p w14:paraId="1814044C" w14:textId="77777777" w:rsidR="008D3D52" w:rsidRDefault="008D3D52" w:rsidP="008D3D52">
      <w:pPr>
        <w:pStyle w:val="PL"/>
      </w:pPr>
    </w:p>
    <w:p w14:paraId="52F5A349" w14:textId="77777777" w:rsidR="008D3D52" w:rsidRDefault="008D3D52" w:rsidP="008D3D52">
      <w:pPr>
        <w:pStyle w:val="PL"/>
      </w:pPr>
      <w:r>
        <w:t>positioningInformationExchange F1AP-ELEMENTARY-PROCEDURE ::= {</w:t>
      </w:r>
    </w:p>
    <w:p w14:paraId="348612E5" w14:textId="77777777" w:rsidR="008D3D52" w:rsidRDefault="008D3D52" w:rsidP="008D3D52">
      <w:pPr>
        <w:pStyle w:val="PL"/>
      </w:pPr>
      <w:r>
        <w:tab/>
        <w:t>INITIATING MESSAGE</w:t>
      </w:r>
      <w:r>
        <w:tab/>
      </w:r>
      <w:r>
        <w:tab/>
        <w:t>PositioningInformationRequest</w:t>
      </w:r>
    </w:p>
    <w:p w14:paraId="168F99D6" w14:textId="77777777" w:rsidR="008D3D52" w:rsidRDefault="008D3D52" w:rsidP="008D3D52">
      <w:pPr>
        <w:pStyle w:val="PL"/>
      </w:pPr>
      <w:r>
        <w:tab/>
        <w:t>SUCCESSFUL OUTCOME</w:t>
      </w:r>
      <w:r>
        <w:tab/>
      </w:r>
      <w:r>
        <w:tab/>
        <w:t>PositioningInformationResponse</w:t>
      </w:r>
    </w:p>
    <w:p w14:paraId="1E0D5487" w14:textId="77777777" w:rsidR="008D3D52" w:rsidRDefault="008D3D52" w:rsidP="008D3D52">
      <w:pPr>
        <w:pStyle w:val="PL"/>
      </w:pPr>
      <w:r>
        <w:tab/>
        <w:t>UNSUCCESSFUL OUTCOME</w:t>
      </w:r>
      <w:r>
        <w:tab/>
        <w:t>PositioningInformationFailure</w:t>
      </w:r>
    </w:p>
    <w:p w14:paraId="007071D9" w14:textId="77777777" w:rsidR="008D3D52" w:rsidRDefault="008D3D52" w:rsidP="008D3D52">
      <w:pPr>
        <w:pStyle w:val="PL"/>
      </w:pPr>
      <w:r>
        <w:tab/>
        <w:t>PROCEDURE CODE</w:t>
      </w:r>
      <w:r>
        <w:tab/>
      </w:r>
      <w:r>
        <w:tab/>
      </w:r>
      <w:r>
        <w:tab/>
        <w:t>id-PositioningInformationExchange</w:t>
      </w:r>
    </w:p>
    <w:p w14:paraId="74CC4B26" w14:textId="77777777" w:rsidR="008D3D52" w:rsidRDefault="008D3D52" w:rsidP="008D3D52">
      <w:pPr>
        <w:pStyle w:val="PL"/>
      </w:pPr>
      <w:r>
        <w:tab/>
        <w:t>CRITICALITY</w:t>
      </w:r>
      <w:r>
        <w:tab/>
      </w:r>
      <w:r>
        <w:tab/>
      </w:r>
      <w:r>
        <w:tab/>
      </w:r>
      <w:r>
        <w:tab/>
        <w:t>reject</w:t>
      </w:r>
    </w:p>
    <w:p w14:paraId="5C6BEF49" w14:textId="77777777" w:rsidR="008D3D52" w:rsidRDefault="008D3D52" w:rsidP="008D3D52">
      <w:pPr>
        <w:pStyle w:val="PL"/>
      </w:pPr>
      <w:r>
        <w:t>}</w:t>
      </w:r>
    </w:p>
    <w:p w14:paraId="33C799EA" w14:textId="77777777" w:rsidR="008D3D52" w:rsidRDefault="008D3D52" w:rsidP="008D3D52">
      <w:pPr>
        <w:pStyle w:val="PL"/>
      </w:pPr>
    </w:p>
    <w:p w14:paraId="0B686A0C" w14:textId="77777777" w:rsidR="008D3D52" w:rsidRDefault="008D3D52" w:rsidP="008D3D52">
      <w:pPr>
        <w:pStyle w:val="PL"/>
      </w:pPr>
      <w:r>
        <w:t>positioningActivation F1AP-ELEMENTARY-PROCEDURE ::= {</w:t>
      </w:r>
    </w:p>
    <w:p w14:paraId="3FB8FF23" w14:textId="77777777" w:rsidR="008D3D52" w:rsidRDefault="008D3D52" w:rsidP="008D3D52">
      <w:pPr>
        <w:pStyle w:val="PL"/>
      </w:pPr>
      <w:r>
        <w:tab/>
        <w:t>INITIATING MESSAGE</w:t>
      </w:r>
      <w:r>
        <w:tab/>
      </w:r>
      <w:r>
        <w:tab/>
        <w:t>PositioningActivationRequest</w:t>
      </w:r>
    </w:p>
    <w:p w14:paraId="3720C512" w14:textId="77777777" w:rsidR="008D3D52" w:rsidRDefault="008D3D52" w:rsidP="008D3D52">
      <w:pPr>
        <w:pStyle w:val="PL"/>
      </w:pPr>
      <w:r>
        <w:tab/>
        <w:t>SUCCESSFUL OUTCOME</w:t>
      </w:r>
      <w:r>
        <w:tab/>
      </w:r>
      <w:r>
        <w:tab/>
        <w:t>PositioningActivationResponse</w:t>
      </w:r>
    </w:p>
    <w:p w14:paraId="7F3517D4" w14:textId="77777777" w:rsidR="008D3D52" w:rsidRDefault="008D3D52" w:rsidP="008D3D52">
      <w:pPr>
        <w:pStyle w:val="PL"/>
      </w:pPr>
      <w:r>
        <w:tab/>
        <w:t>UNSUCCESSFUL OUTCOME</w:t>
      </w:r>
      <w:r>
        <w:tab/>
        <w:t>PositioningActivationFailure</w:t>
      </w:r>
    </w:p>
    <w:p w14:paraId="32E02D7B" w14:textId="77777777" w:rsidR="008D3D52" w:rsidRDefault="008D3D52" w:rsidP="008D3D52">
      <w:pPr>
        <w:pStyle w:val="PL"/>
      </w:pPr>
      <w:r>
        <w:tab/>
        <w:t>PROCEDURE CODE</w:t>
      </w:r>
      <w:r>
        <w:tab/>
      </w:r>
      <w:r>
        <w:tab/>
      </w:r>
      <w:r>
        <w:tab/>
        <w:t>id-PositioningActivation</w:t>
      </w:r>
    </w:p>
    <w:p w14:paraId="5D3D9F20" w14:textId="77777777" w:rsidR="008D3D52" w:rsidRDefault="008D3D52" w:rsidP="008D3D52">
      <w:pPr>
        <w:pStyle w:val="PL"/>
      </w:pPr>
      <w:r>
        <w:tab/>
        <w:t>CRITICALITY</w:t>
      </w:r>
      <w:r>
        <w:tab/>
      </w:r>
      <w:r>
        <w:tab/>
      </w:r>
      <w:r>
        <w:tab/>
      </w:r>
      <w:r>
        <w:tab/>
        <w:t>reject</w:t>
      </w:r>
    </w:p>
    <w:p w14:paraId="200E677E" w14:textId="77777777" w:rsidR="008D3D52" w:rsidRDefault="008D3D52" w:rsidP="008D3D52">
      <w:pPr>
        <w:pStyle w:val="PL"/>
      </w:pPr>
      <w:r>
        <w:t>}</w:t>
      </w:r>
    </w:p>
    <w:p w14:paraId="63A51095" w14:textId="77777777" w:rsidR="008D3D52" w:rsidRDefault="008D3D52" w:rsidP="008D3D52">
      <w:pPr>
        <w:pStyle w:val="PL"/>
      </w:pPr>
    </w:p>
    <w:p w14:paraId="4E7A0CBA" w14:textId="77777777" w:rsidR="008D3D52" w:rsidRDefault="008D3D52" w:rsidP="008D3D52">
      <w:pPr>
        <w:pStyle w:val="PL"/>
      </w:pPr>
      <w:r>
        <w:t>positioningDeactivation F1AP-ELEMENTARY-PROCEDURE ::= {</w:t>
      </w:r>
    </w:p>
    <w:p w14:paraId="3B472B4A" w14:textId="77777777" w:rsidR="008D3D52" w:rsidRDefault="008D3D52" w:rsidP="008D3D52">
      <w:pPr>
        <w:pStyle w:val="PL"/>
      </w:pPr>
      <w:r>
        <w:tab/>
        <w:t>INITIATING MESSAGE</w:t>
      </w:r>
      <w:r>
        <w:tab/>
      </w:r>
      <w:r>
        <w:tab/>
        <w:t>PositioningDeactivation</w:t>
      </w:r>
    </w:p>
    <w:p w14:paraId="3454890E" w14:textId="77777777" w:rsidR="008D3D52" w:rsidRDefault="008D3D52" w:rsidP="008D3D52">
      <w:pPr>
        <w:pStyle w:val="PL"/>
      </w:pPr>
      <w:r>
        <w:tab/>
        <w:t>PROCEDURE CODE</w:t>
      </w:r>
      <w:r>
        <w:tab/>
      </w:r>
      <w:r>
        <w:tab/>
      </w:r>
      <w:r>
        <w:tab/>
        <w:t>id-PositioningDeactivation</w:t>
      </w:r>
    </w:p>
    <w:p w14:paraId="2A1AA964" w14:textId="77777777" w:rsidR="008D3D52" w:rsidRDefault="008D3D52" w:rsidP="008D3D52">
      <w:pPr>
        <w:pStyle w:val="PL"/>
      </w:pPr>
      <w:r>
        <w:tab/>
        <w:t>CRITICALITY</w:t>
      </w:r>
      <w:r>
        <w:tab/>
      </w:r>
      <w:r>
        <w:tab/>
      </w:r>
      <w:r>
        <w:tab/>
      </w:r>
      <w:r>
        <w:tab/>
        <w:t>ignore</w:t>
      </w:r>
    </w:p>
    <w:p w14:paraId="5BE129DB" w14:textId="77777777" w:rsidR="008D3D52" w:rsidRDefault="008D3D52" w:rsidP="008D3D52">
      <w:pPr>
        <w:pStyle w:val="PL"/>
      </w:pPr>
      <w:r>
        <w:t>}</w:t>
      </w:r>
    </w:p>
    <w:p w14:paraId="680FB02A" w14:textId="77777777" w:rsidR="008D3D52" w:rsidRDefault="008D3D52" w:rsidP="008D3D52">
      <w:pPr>
        <w:pStyle w:val="PL"/>
      </w:pPr>
    </w:p>
    <w:p w14:paraId="3CE633E5" w14:textId="77777777" w:rsidR="008D3D52" w:rsidRPr="008C20F9" w:rsidRDefault="008D3D52" w:rsidP="008D3D52">
      <w:pPr>
        <w:pStyle w:val="PL"/>
        <w:rPr>
          <w:snapToGrid w:val="0"/>
        </w:rPr>
      </w:pPr>
      <w:r w:rsidRPr="008C20F9">
        <w:rPr>
          <w:snapToGrid w:val="0"/>
        </w:rPr>
        <w:t xml:space="preserve">e-CIDMeasurementInitiation </w:t>
      </w:r>
      <w:r w:rsidRPr="008C20F9">
        <w:t>F1AP</w:t>
      </w:r>
      <w:r w:rsidRPr="008C20F9">
        <w:rPr>
          <w:snapToGrid w:val="0"/>
        </w:rPr>
        <w:t>-ELEMENTARY-PROCEDURE ::= {</w:t>
      </w:r>
    </w:p>
    <w:p w14:paraId="66619C99"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49C19391" w14:textId="77777777" w:rsidR="008D3D52" w:rsidRPr="008C20F9" w:rsidRDefault="008D3D52" w:rsidP="008D3D52">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2246F06D" w14:textId="77777777" w:rsidR="008D3D52" w:rsidRPr="008C20F9" w:rsidRDefault="008D3D52" w:rsidP="008D3D52">
      <w:pPr>
        <w:pStyle w:val="PL"/>
        <w:rPr>
          <w:snapToGrid w:val="0"/>
        </w:rPr>
      </w:pPr>
      <w:r w:rsidRPr="008C20F9">
        <w:rPr>
          <w:snapToGrid w:val="0"/>
        </w:rPr>
        <w:tab/>
        <w:t>UNSUCCESSFUL OUTCOME</w:t>
      </w:r>
      <w:r w:rsidRPr="008C20F9">
        <w:rPr>
          <w:snapToGrid w:val="0"/>
        </w:rPr>
        <w:tab/>
        <w:t>E-CIDMeasurementInitiationFailure</w:t>
      </w:r>
    </w:p>
    <w:p w14:paraId="16825BC5"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220743B3"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0BBCE72C" w14:textId="77777777" w:rsidR="008D3D52" w:rsidRPr="008C20F9" w:rsidRDefault="008D3D52" w:rsidP="008D3D52">
      <w:pPr>
        <w:pStyle w:val="PL"/>
        <w:rPr>
          <w:snapToGrid w:val="0"/>
        </w:rPr>
      </w:pPr>
      <w:r w:rsidRPr="008C20F9">
        <w:rPr>
          <w:snapToGrid w:val="0"/>
        </w:rPr>
        <w:t>}</w:t>
      </w:r>
    </w:p>
    <w:p w14:paraId="68FD3EDA" w14:textId="77777777" w:rsidR="008D3D52" w:rsidRPr="008C20F9" w:rsidRDefault="008D3D52" w:rsidP="008D3D52">
      <w:pPr>
        <w:pStyle w:val="PL"/>
        <w:rPr>
          <w:snapToGrid w:val="0"/>
        </w:rPr>
      </w:pPr>
    </w:p>
    <w:p w14:paraId="5661100E" w14:textId="77777777" w:rsidR="008D3D52" w:rsidRPr="008C20F9" w:rsidRDefault="008D3D52" w:rsidP="008D3D52">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64B1C146"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250929E"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3815785D"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AB74DC5" w14:textId="77777777" w:rsidR="008D3D52" w:rsidRPr="008C20F9" w:rsidRDefault="008D3D52" w:rsidP="008D3D52">
      <w:pPr>
        <w:pStyle w:val="PL"/>
        <w:rPr>
          <w:snapToGrid w:val="0"/>
        </w:rPr>
      </w:pPr>
      <w:r w:rsidRPr="008C20F9">
        <w:rPr>
          <w:snapToGrid w:val="0"/>
        </w:rPr>
        <w:t>}</w:t>
      </w:r>
    </w:p>
    <w:p w14:paraId="552F4B11" w14:textId="77777777" w:rsidR="008D3D52" w:rsidRPr="008C20F9" w:rsidRDefault="008D3D52" w:rsidP="008D3D52">
      <w:pPr>
        <w:pStyle w:val="PL"/>
        <w:rPr>
          <w:snapToGrid w:val="0"/>
        </w:rPr>
      </w:pPr>
    </w:p>
    <w:p w14:paraId="125FB67A" w14:textId="77777777" w:rsidR="008D3D52" w:rsidRPr="008C20F9" w:rsidRDefault="008D3D52" w:rsidP="008D3D52">
      <w:pPr>
        <w:pStyle w:val="PL"/>
        <w:rPr>
          <w:snapToGrid w:val="0"/>
        </w:rPr>
      </w:pPr>
      <w:r w:rsidRPr="008C20F9">
        <w:rPr>
          <w:snapToGrid w:val="0"/>
        </w:rPr>
        <w:t xml:space="preserve">e-CIDMeasurementReport </w:t>
      </w:r>
      <w:r w:rsidRPr="008C20F9">
        <w:t>F1AP</w:t>
      </w:r>
      <w:r w:rsidRPr="008C20F9">
        <w:rPr>
          <w:snapToGrid w:val="0"/>
        </w:rPr>
        <w:t>-ELEMENTARY-PROCEDURE ::= {</w:t>
      </w:r>
    </w:p>
    <w:p w14:paraId="7CE81DFD"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D37189"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1DB79413"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6B867C2" w14:textId="77777777" w:rsidR="008D3D52" w:rsidRPr="008C20F9" w:rsidRDefault="008D3D52" w:rsidP="008D3D52">
      <w:pPr>
        <w:pStyle w:val="PL"/>
        <w:rPr>
          <w:snapToGrid w:val="0"/>
        </w:rPr>
      </w:pPr>
      <w:r w:rsidRPr="008C20F9">
        <w:rPr>
          <w:snapToGrid w:val="0"/>
        </w:rPr>
        <w:t>}</w:t>
      </w:r>
    </w:p>
    <w:p w14:paraId="0B714290" w14:textId="77777777" w:rsidR="008D3D52" w:rsidRPr="008C20F9" w:rsidRDefault="008D3D52" w:rsidP="008D3D52">
      <w:pPr>
        <w:pStyle w:val="PL"/>
        <w:rPr>
          <w:snapToGrid w:val="0"/>
        </w:rPr>
      </w:pPr>
    </w:p>
    <w:p w14:paraId="131353ED" w14:textId="77777777" w:rsidR="008D3D52" w:rsidRPr="008C20F9" w:rsidRDefault="008D3D52" w:rsidP="008D3D52">
      <w:pPr>
        <w:pStyle w:val="PL"/>
        <w:rPr>
          <w:snapToGrid w:val="0"/>
        </w:rPr>
      </w:pPr>
      <w:r w:rsidRPr="008C20F9">
        <w:rPr>
          <w:snapToGrid w:val="0"/>
        </w:rPr>
        <w:t xml:space="preserve">e-CIDMeasurementTermination </w:t>
      </w:r>
      <w:r w:rsidRPr="008C20F9">
        <w:t>F1AP</w:t>
      </w:r>
      <w:r w:rsidRPr="008C20F9">
        <w:rPr>
          <w:snapToGrid w:val="0"/>
        </w:rPr>
        <w:t>-ELEMENTARY-PROCEDURE ::= {</w:t>
      </w:r>
    </w:p>
    <w:p w14:paraId="678754C1"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4DCB7004"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1095259E"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44D0E1E9" w14:textId="77777777" w:rsidR="008D3D52" w:rsidRPr="00707B3F" w:rsidRDefault="008D3D52" w:rsidP="008D3D52">
      <w:pPr>
        <w:pStyle w:val="PL"/>
        <w:rPr>
          <w:snapToGrid w:val="0"/>
        </w:rPr>
      </w:pPr>
      <w:r w:rsidRPr="008C20F9">
        <w:rPr>
          <w:snapToGrid w:val="0"/>
        </w:rPr>
        <w:t>}</w:t>
      </w:r>
    </w:p>
    <w:p w14:paraId="1C777460" w14:textId="77777777" w:rsidR="008D3D52" w:rsidRDefault="008D3D52" w:rsidP="008D3D52">
      <w:pPr>
        <w:pStyle w:val="PL"/>
      </w:pPr>
    </w:p>
    <w:p w14:paraId="2DB83A5A" w14:textId="77777777" w:rsidR="008D3D52" w:rsidRPr="00CD34CC" w:rsidRDefault="008D3D52" w:rsidP="008D3D52">
      <w:pPr>
        <w:pStyle w:val="PL"/>
      </w:pPr>
      <w:r w:rsidRPr="00CD34CC">
        <w:t>positioningInformationUpdate F1AP-ELEMENTARY-PROCEDURE ::= {</w:t>
      </w:r>
    </w:p>
    <w:p w14:paraId="0FA3605F" w14:textId="77777777" w:rsidR="008D3D52" w:rsidRPr="00CD34CC" w:rsidRDefault="008D3D52" w:rsidP="008D3D52">
      <w:pPr>
        <w:pStyle w:val="PL"/>
      </w:pPr>
      <w:r w:rsidRPr="00CD34CC">
        <w:tab/>
        <w:t>INITIATING MESSAGE</w:t>
      </w:r>
      <w:r w:rsidRPr="00CD34CC">
        <w:tab/>
      </w:r>
      <w:r w:rsidRPr="00CD34CC">
        <w:tab/>
        <w:t>PositioningInformationUpdate</w:t>
      </w:r>
    </w:p>
    <w:p w14:paraId="09B4CF8B" w14:textId="77777777" w:rsidR="008D3D52" w:rsidRPr="00CD34CC" w:rsidRDefault="008D3D52" w:rsidP="008D3D52">
      <w:pPr>
        <w:pStyle w:val="PL"/>
      </w:pPr>
      <w:r w:rsidRPr="00CD34CC">
        <w:tab/>
        <w:t>PROCEDURE CODE</w:t>
      </w:r>
      <w:r w:rsidRPr="00CD34CC">
        <w:tab/>
      </w:r>
      <w:r w:rsidRPr="00CD34CC">
        <w:tab/>
      </w:r>
      <w:r w:rsidRPr="00CD34CC">
        <w:tab/>
        <w:t>id-PositioningInformationUpdate</w:t>
      </w:r>
    </w:p>
    <w:p w14:paraId="788AAF5B" w14:textId="77777777" w:rsidR="008D3D52" w:rsidRPr="00CD34CC" w:rsidRDefault="008D3D52" w:rsidP="008D3D52">
      <w:pPr>
        <w:pStyle w:val="PL"/>
      </w:pPr>
      <w:r w:rsidRPr="00CD34CC">
        <w:tab/>
        <w:t>CRITICALITY</w:t>
      </w:r>
      <w:r w:rsidRPr="00CD34CC">
        <w:tab/>
      </w:r>
      <w:r w:rsidRPr="00CD34CC">
        <w:tab/>
      </w:r>
      <w:r w:rsidRPr="00CD34CC">
        <w:tab/>
      </w:r>
      <w:r w:rsidRPr="00CD34CC">
        <w:tab/>
        <w:t>ignore</w:t>
      </w:r>
    </w:p>
    <w:p w14:paraId="7B76282C" w14:textId="77777777" w:rsidR="008D3D52" w:rsidRDefault="008D3D52" w:rsidP="008D3D52">
      <w:pPr>
        <w:pStyle w:val="PL"/>
      </w:pPr>
      <w:r w:rsidRPr="00CD34CC">
        <w:t>}</w:t>
      </w:r>
    </w:p>
    <w:p w14:paraId="7EF01265" w14:textId="77777777" w:rsidR="008D3D52" w:rsidRDefault="008D3D52" w:rsidP="008D3D52">
      <w:pPr>
        <w:pStyle w:val="PL"/>
      </w:pPr>
    </w:p>
    <w:p w14:paraId="5AFEBAFB" w14:textId="77777777" w:rsidR="008D3D52" w:rsidRPr="00DA11D0" w:rsidRDefault="008D3D52" w:rsidP="008D3D52">
      <w:pPr>
        <w:pStyle w:val="PL"/>
      </w:pPr>
      <w:r w:rsidRPr="00DA11D0">
        <w:t>broadcastContextSetup F1AP-ELEMENTARY-PROCEDURE ::= {</w:t>
      </w:r>
    </w:p>
    <w:p w14:paraId="7958069F" w14:textId="77777777" w:rsidR="008D3D52" w:rsidRPr="00DA11D0" w:rsidRDefault="008D3D52" w:rsidP="008D3D52">
      <w:pPr>
        <w:pStyle w:val="PL"/>
      </w:pPr>
      <w:r w:rsidRPr="00DA11D0">
        <w:tab/>
        <w:t>INITIATING MESSAGE</w:t>
      </w:r>
      <w:r w:rsidRPr="00DA11D0">
        <w:tab/>
      </w:r>
      <w:r w:rsidRPr="00DA11D0">
        <w:tab/>
        <w:t>BroadcastContextSetupRequest</w:t>
      </w:r>
    </w:p>
    <w:p w14:paraId="410300FD" w14:textId="77777777" w:rsidR="008D3D52" w:rsidRPr="00DA11D0" w:rsidRDefault="008D3D52" w:rsidP="008D3D52">
      <w:pPr>
        <w:pStyle w:val="PL"/>
      </w:pPr>
      <w:r w:rsidRPr="00DA11D0">
        <w:tab/>
        <w:t>SUCCESSFUL OUTCOME</w:t>
      </w:r>
      <w:r w:rsidRPr="00DA11D0">
        <w:tab/>
      </w:r>
      <w:r w:rsidRPr="00DA11D0">
        <w:tab/>
        <w:t>BroadcastContextSetupResponse</w:t>
      </w:r>
    </w:p>
    <w:p w14:paraId="2B49D43C" w14:textId="77777777" w:rsidR="008D3D52" w:rsidRPr="00DA11D0" w:rsidRDefault="008D3D52" w:rsidP="008D3D52">
      <w:pPr>
        <w:pStyle w:val="PL"/>
      </w:pPr>
      <w:r w:rsidRPr="00DA11D0">
        <w:tab/>
        <w:t>UNSUCCESSFUL OUTCOME</w:t>
      </w:r>
      <w:r w:rsidRPr="00DA11D0">
        <w:tab/>
        <w:t>BroadcastContextSetupFailure</w:t>
      </w:r>
    </w:p>
    <w:p w14:paraId="4A5FD1F8" w14:textId="77777777" w:rsidR="008D3D52" w:rsidRPr="00DA11D0" w:rsidRDefault="008D3D52" w:rsidP="008D3D52">
      <w:pPr>
        <w:pStyle w:val="PL"/>
      </w:pPr>
      <w:r w:rsidRPr="00DA11D0">
        <w:tab/>
        <w:t>PROCEDURE CODE</w:t>
      </w:r>
      <w:r w:rsidRPr="00DA11D0">
        <w:tab/>
      </w:r>
      <w:r w:rsidRPr="00DA11D0">
        <w:tab/>
      </w:r>
      <w:r w:rsidRPr="00DA11D0">
        <w:tab/>
        <w:t>id-BroadcastContextSetup</w:t>
      </w:r>
    </w:p>
    <w:p w14:paraId="5906FE92"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7C60FAF5" w14:textId="77777777" w:rsidR="008D3D52" w:rsidRPr="00DA11D0" w:rsidRDefault="008D3D52" w:rsidP="008D3D52">
      <w:pPr>
        <w:pStyle w:val="PL"/>
      </w:pPr>
      <w:r w:rsidRPr="00DA11D0">
        <w:t>}</w:t>
      </w:r>
    </w:p>
    <w:p w14:paraId="2F8873A1" w14:textId="77777777" w:rsidR="008D3D52" w:rsidRPr="00DA11D0" w:rsidRDefault="008D3D52" w:rsidP="008D3D52">
      <w:pPr>
        <w:pStyle w:val="PL"/>
      </w:pPr>
    </w:p>
    <w:p w14:paraId="20C8AD40" w14:textId="77777777" w:rsidR="008D3D52" w:rsidRPr="00DA11D0" w:rsidRDefault="008D3D52" w:rsidP="008D3D52">
      <w:pPr>
        <w:pStyle w:val="PL"/>
      </w:pPr>
      <w:r w:rsidRPr="00DA11D0">
        <w:t>broadcastContextRelease F1AP-ELEMENTARY-PROCEDURE ::= {</w:t>
      </w:r>
    </w:p>
    <w:p w14:paraId="4DAB27D9" w14:textId="77777777" w:rsidR="008D3D52" w:rsidRPr="00DA11D0" w:rsidRDefault="008D3D52" w:rsidP="008D3D52">
      <w:pPr>
        <w:pStyle w:val="PL"/>
      </w:pPr>
      <w:r w:rsidRPr="00DA11D0">
        <w:tab/>
        <w:t>INITIATING MESSAGE</w:t>
      </w:r>
      <w:r w:rsidRPr="00DA11D0">
        <w:tab/>
      </w:r>
      <w:r w:rsidRPr="00DA11D0">
        <w:tab/>
        <w:t>BroadcastContextReleaseCommand</w:t>
      </w:r>
    </w:p>
    <w:p w14:paraId="3A248121" w14:textId="77777777" w:rsidR="008D3D52" w:rsidRPr="00DA11D0" w:rsidRDefault="008D3D52" w:rsidP="008D3D52">
      <w:pPr>
        <w:pStyle w:val="PL"/>
      </w:pPr>
      <w:r w:rsidRPr="00DA11D0">
        <w:tab/>
        <w:t>SUCCESSFUL OUTCOME</w:t>
      </w:r>
      <w:r w:rsidRPr="00DA11D0">
        <w:tab/>
      </w:r>
      <w:r w:rsidRPr="00DA11D0">
        <w:tab/>
        <w:t>BroadcastContextReleaseComplete</w:t>
      </w:r>
    </w:p>
    <w:p w14:paraId="257AABE7" w14:textId="77777777" w:rsidR="008D3D52" w:rsidRPr="00DA11D0" w:rsidRDefault="008D3D52" w:rsidP="008D3D52">
      <w:pPr>
        <w:pStyle w:val="PL"/>
      </w:pPr>
      <w:r w:rsidRPr="00DA11D0">
        <w:tab/>
        <w:t>PROCEDURE CODE</w:t>
      </w:r>
      <w:r w:rsidRPr="00DA11D0">
        <w:tab/>
      </w:r>
      <w:r w:rsidRPr="00DA11D0">
        <w:tab/>
      </w:r>
      <w:r w:rsidRPr="00DA11D0">
        <w:tab/>
        <w:t>id-BroadcastContextRelease</w:t>
      </w:r>
    </w:p>
    <w:p w14:paraId="6E217962"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153A94D9" w14:textId="77777777" w:rsidR="008D3D52" w:rsidRPr="00DA11D0" w:rsidRDefault="008D3D52" w:rsidP="008D3D52">
      <w:pPr>
        <w:pStyle w:val="PL"/>
      </w:pPr>
      <w:r w:rsidRPr="00DA11D0">
        <w:t>}</w:t>
      </w:r>
    </w:p>
    <w:p w14:paraId="036D0035" w14:textId="77777777" w:rsidR="008D3D52" w:rsidRPr="00DA11D0" w:rsidRDefault="008D3D52" w:rsidP="008D3D52">
      <w:pPr>
        <w:pStyle w:val="PL"/>
        <w:rPr>
          <w:rFonts w:eastAsia="Yu Mincho"/>
        </w:rPr>
      </w:pPr>
    </w:p>
    <w:p w14:paraId="07ADADA6" w14:textId="77777777" w:rsidR="008D3D52" w:rsidRPr="00F85EA2" w:rsidRDefault="008D3D52" w:rsidP="008D3D52">
      <w:pPr>
        <w:pStyle w:val="PL"/>
      </w:pPr>
      <w:r w:rsidRPr="00F85EA2">
        <w:rPr>
          <w:snapToGrid w:val="0"/>
        </w:rPr>
        <w:t>broadcastContextReleaseRequest</w:t>
      </w:r>
      <w:r w:rsidRPr="00F85EA2">
        <w:t xml:space="preserve"> F1AP-ELEMENTARY-PROCEDURE ::= {</w:t>
      </w:r>
    </w:p>
    <w:p w14:paraId="2CEB7C38" w14:textId="77777777" w:rsidR="008D3D52" w:rsidRPr="00F85EA2" w:rsidRDefault="008D3D52" w:rsidP="008D3D52">
      <w:pPr>
        <w:pStyle w:val="PL"/>
      </w:pPr>
      <w:r w:rsidRPr="00F85EA2">
        <w:tab/>
        <w:t>INITIATING MESSAGE</w:t>
      </w:r>
      <w:r w:rsidRPr="00F85EA2">
        <w:tab/>
      </w:r>
      <w:r w:rsidRPr="00F85EA2">
        <w:tab/>
      </w:r>
      <w:r w:rsidRPr="00F85EA2">
        <w:rPr>
          <w:snapToGrid w:val="0"/>
        </w:rPr>
        <w:t>BroadcastContextReleaseRequest</w:t>
      </w:r>
    </w:p>
    <w:p w14:paraId="61092BAF" w14:textId="77777777" w:rsidR="008D3D52" w:rsidRPr="00F85EA2" w:rsidRDefault="008D3D52" w:rsidP="008D3D52">
      <w:pPr>
        <w:pStyle w:val="PL"/>
      </w:pPr>
      <w:r w:rsidRPr="00F85EA2">
        <w:tab/>
        <w:t>PROCEDURE CODE</w:t>
      </w:r>
      <w:r w:rsidRPr="00F85EA2">
        <w:tab/>
      </w:r>
      <w:r w:rsidRPr="00F85EA2">
        <w:tab/>
      </w:r>
      <w:r w:rsidRPr="00F85EA2">
        <w:tab/>
      </w:r>
      <w:r w:rsidRPr="00F85EA2">
        <w:rPr>
          <w:snapToGrid w:val="0"/>
        </w:rPr>
        <w:t>id-BroadcastContextReleaseRequest</w:t>
      </w:r>
    </w:p>
    <w:p w14:paraId="37DDD362" w14:textId="77777777" w:rsidR="008D3D52" w:rsidRPr="00F85EA2" w:rsidRDefault="008D3D52" w:rsidP="008D3D52">
      <w:pPr>
        <w:pStyle w:val="PL"/>
      </w:pPr>
      <w:r w:rsidRPr="00F85EA2">
        <w:tab/>
        <w:t>CRITICALITY</w:t>
      </w:r>
      <w:r w:rsidRPr="00F85EA2">
        <w:tab/>
      </w:r>
      <w:r w:rsidRPr="00F85EA2">
        <w:tab/>
      </w:r>
      <w:r w:rsidRPr="00F85EA2">
        <w:tab/>
      </w:r>
      <w:r w:rsidRPr="00F85EA2">
        <w:tab/>
        <w:t>reject</w:t>
      </w:r>
    </w:p>
    <w:p w14:paraId="54032546" w14:textId="77777777" w:rsidR="008D3D52" w:rsidRPr="00DA11D0" w:rsidRDefault="008D3D52" w:rsidP="008D3D52">
      <w:pPr>
        <w:pStyle w:val="PL"/>
      </w:pPr>
      <w:r w:rsidRPr="00F85EA2">
        <w:t>}</w:t>
      </w:r>
    </w:p>
    <w:p w14:paraId="17B9E3FF" w14:textId="77777777" w:rsidR="008D3D52" w:rsidRPr="00F85EA2" w:rsidRDefault="008D3D52" w:rsidP="008D3D52">
      <w:pPr>
        <w:pStyle w:val="PL"/>
        <w:rPr>
          <w:rFonts w:eastAsia="Yu Mincho"/>
        </w:rPr>
      </w:pPr>
    </w:p>
    <w:p w14:paraId="516C60E3" w14:textId="77777777" w:rsidR="008D3D52" w:rsidRPr="00DA11D0" w:rsidRDefault="008D3D52" w:rsidP="008D3D52">
      <w:pPr>
        <w:pStyle w:val="PL"/>
      </w:pPr>
      <w:r w:rsidRPr="00DA11D0">
        <w:t>broadcastContextModification F1AP-ELEMENTARY-PROCEDURE ::= {</w:t>
      </w:r>
    </w:p>
    <w:p w14:paraId="45CDC798" w14:textId="77777777" w:rsidR="008D3D52" w:rsidRPr="00DA11D0" w:rsidRDefault="008D3D52" w:rsidP="008D3D52">
      <w:pPr>
        <w:pStyle w:val="PL"/>
      </w:pPr>
      <w:r w:rsidRPr="00DA11D0">
        <w:tab/>
        <w:t>INITIATING MESSAGE</w:t>
      </w:r>
      <w:r w:rsidRPr="00DA11D0">
        <w:tab/>
      </w:r>
      <w:r w:rsidRPr="00DA11D0">
        <w:tab/>
        <w:t>BroadcastContextModificationRequest</w:t>
      </w:r>
    </w:p>
    <w:p w14:paraId="026EF7FA" w14:textId="77777777" w:rsidR="008D3D52" w:rsidRPr="00DA11D0" w:rsidRDefault="008D3D52" w:rsidP="008D3D52">
      <w:pPr>
        <w:pStyle w:val="PL"/>
      </w:pPr>
      <w:r w:rsidRPr="00DA11D0">
        <w:tab/>
        <w:t>SUCCESSFUL OUTCOME</w:t>
      </w:r>
      <w:r w:rsidRPr="00DA11D0">
        <w:tab/>
      </w:r>
      <w:r w:rsidRPr="00DA11D0">
        <w:tab/>
        <w:t>BroadcastContextModificationResponse</w:t>
      </w:r>
    </w:p>
    <w:p w14:paraId="762BD88E" w14:textId="77777777" w:rsidR="008D3D52" w:rsidRPr="00DA11D0" w:rsidRDefault="008D3D52" w:rsidP="008D3D52">
      <w:pPr>
        <w:pStyle w:val="PL"/>
      </w:pPr>
      <w:r w:rsidRPr="00DA11D0">
        <w:tab/>
        <w:t>UNSUCCESSFUL OUTCOME</w:t>
      </w:r>
      <w:r w:rsidRPr="00DA11D0">
        <w:tab/>
        <w:t>BroadcastContextModificationFailure</w:t>
      </w:r>
    </w:p>
    <w:p w14:paraId="0B1FBC46" w14:textId="77777777" w:rsidR="008D3D52" w:rsidRPr="00DA11D0" w:rsidRDefault="008D3D52" w:rsidP="008D3D52">
      <w:pPr>
        <w:pStyle w:val="PL"/>
      </w:pPr>
      <w:r w:rsidRPr="00DA11D0">
        <w:tab/>
        <w:t>PROCEDURE CODE</w:t>
      </w:r>
      <w:r w:rsidRPr="00DA11D0">
        <w:tab/>
      </w:r>
      <w:r w:rsidRPr="00DA11D0">
        <w:tab/>
      </w:r>
      <w:r w:rsidRPr="00DA11D0">
        <w:tab/>
        <w:t>id-BroadcastContextModification</w:t>
      </w:r>
    </w:p>
    <w:p w14:paraId="5B867736"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50982BC8" w14:textId="77777777" w:rsidR="008D3D52" w:rsidRPr="00DA11D0" w:rsidRDefault="008D3D52" w:rsidP="008D3D52">
      <w:pPr>
        <w:pStyle w:val="PL"/>
      </w:pPr>
      <w:r w:rsidRPr="00DA11D0">
        <w:t>}</w:t>
      </w:r>
    </w:p>
    <w:p w14:paraId="78D47756" w14:textId="77777777" w:rsidR="008D3D52" w:rsidRPr="00DA11D0" w:rsidRDefault="008D3D52" w:rsidP="008D3D52">
      <w:pPr>
        <w:pStyle w:val="PL"/>
        <w:rPr>
          <w:rFonts w:eastAsia="MS Mincho"/>
        </w:rPr>
      </w:pPr>
    </w:p>
    <w:p w14:paraId="09F31CBA" w14:textId="77777777" w:rsidR="008D3D52" w:rsidRPr="00DA11D0" w:rsidRDefault="008D3D52" w:rsidP="008D3D52">
      <w:pPr>
        <w:pStyle w:val="PL"/>
      </w:pPr>
      <w:r w:rsidRPr="00DA11D0">
        <w:t>multicastGroupPaging F1AP-ELEMENTARY-PROCEDURE ::= {</w:t>
      </w:r>
    </w:p>
    <w:p w14:paraId="4EA1B00F" w14:textId="77777777" w:rsidR="008D3D52" w:rsidRPr="00DA11D0" w:rsidRDefault="008D3D52" w:rsidP="008D3D52">
      <w:pPr>
        <w:pStyle w:val="PL"/>
      </w:pPr>
      <w:r w:rsidRPr="00DA11D0">
        <w:tab/>
        <w:t>INITIATING MESSAGE</w:t>
      </w:r>
      <w:r w:rsidRPr="00DA11D0">
        <w:tab/>
      </w:r>
      <w:r w:rsidRPr="00DA11D0">
        <w:tab/>
        <w:t>MulticastGroupPaging</w:t>
      </w:r>
    </w:p>
    <w:p w14:paraId="2BEC1AE6" w14:textId="77777777" w:rsidR="008D3D52" w:rsidRPr="00DA11D0" w:rsidRDefault="008D3D52" w:rsidP="008D3D52">
      <w:pPr>
        <w:pStyle w:val="PL"/>
      </w:pPr>
      <w:r w:rsidRPr="00DA11D0">
        <w:tab/>
        <w:t>PROCEDURE CODE</w:t>
      </w:r>
      <w:r w:rsidRPr="00DA11D0">
        <w:tab/>
      </w:r>
      <w:r w:rsidRPr="00DA11D0">
        <w:tab/>
      </w:r>
      <w:r w:rsidRPr="00DA11D0">
        <w:tab/>
        <w:t>id-MulticastGroupPaging</w:t>
      </w:r>
    </w:p>
    <w:p w14:paraId="1BD0AF2A" w14:textId="77777777" w:rsidR="008D3D52" w:rsidRPr="00DA11D0" w:rsidRDefault="008D3D52" w:rsidP="008D3D52">
      <w:pPr>
        <w:pStyle w:val="PL"/>
      </w:pPr>
      <w:r w:rsidRPr="00DA11D0">
        <w:tab/>
        <w:t>CRITICALITY</w:t>
      </w:r>
      <w:r w:rsidRPr="00DA11D0">
        <w:tab/>
      </w:r>
      <w:r w:rsidRPr="00DA11D0">
        <w:tab/>
      </w:r>
      <w:r w:rsidRPr="00DA11D0">
        <w:tab/>
      </w:r>
      <w:r w:rsidRPr="00DA11D0">
        <w:tab/>
        <w:t>ignore</w:t>
      </w:r>
    </w:p>
    <w:p w14:paraId="2FDCAE48" w14:textId="77777777" w:rsidR="008D3D52" w:rsidRPr="00DA11D0" w:rsidRDefault="008D3D52" w:rsidP="008D3D52">
      <w:pPr>
        <w:pStyle w:val="PL"/>
      </w:pPr>
      <w:r w:rsidRPr="00DA11D0">
        <w:t>}</w:t>
      </w:r>
    </w:p>
    <w:p w14:paraId="4016D9B2" w14:textId="77777777" w:rsidR="008D3D52" w:rsidRPr="00DA11D0" w:rsidRDefault="008D3D52" w:rsidP="008D3D52">
      <w:pPr>
        <w:pStyle w:val="PL"/>
        <w:rPr>
          <w:rFonts w:eastAsia="MS Mincho"/>
        </w:rPr>
      </w:pPr>
    </w:p>
    <w:p w14:paraId="47AA5DD3" w14:textId="77777777" w:rsidR="008D3D52" w:rsidRPr="00DA11D0" w:rsidRDefault="008D3D52" w:rsidP="008D3D52">
      <w:pPr>
        <w:pStyle w:val="PL"/>
        <w:rPr>
          <w:rFonts w:eastAsia="MS Mincho"/>
        </w:rPr>
      </w:pPr>
    </w:p>
    <w:p w14:paraId="6DDE5186" w14:textId="77777777" w:rsidR="008D3D52" w:rsidRPr="00DA11D0" w:rsidRDefault="008D3D52" w:rsidP="008D3D52">
      <w:pPr>
        <w:pStyle w:val="PL"/>
      </w:pPr>
      <w:r w:rsidRPr="00DA11D0">
        <w:t>multicastContextSetup F1AP-ELEMENTARY-PROCEDURE ::= {</w:t>
      </w:r>
    </w:p>
    <w:p w14:paraId="04EA74C6" w14:textId="77777777" w:rsidR="008D3D52" w:rsidRPr="00DA11D0" w:rsidRDefault="008D3D52" w:rsidP="008D3D52">
      <w:pPr>
        <w:pStyle w:val="PL"/>
      </w:pPr>
      <w:r w:rsidRPr="00DA11D0">
        <w:tab/>
        <w:t>INITIATING MESSAGE</w:t>
      </w:r>
      <w:r w:rsidRPr="00DA11D0">
        <w:tab/>
      </w:r>
      <w:r w:rsidRPr="00DA11D0">
        <w:tab/>
        <w:t>MulticastContextSetupRequest</w:t>
      </w:r>
    </w:p>
    <w:p w14:paraId="318E8368" w14:textId="77777777" w:rsidR="008D3D52" w:rsidRPr="00DA11D0" w:rsidRDefault="008D3D52" w:rsidP="008D3D52">
      <w:pPr>
        <w:pStyle w:val="PL"/>
      </w:pPr>
      <w:r w:rsidRPr="00DA11D0">
        <w:tab/>
        <w:t>SUCCESSFUL OUTCOME</w:t>
      </w:r>
      <w:r w:rsidRPr="00DA11D0">
        <w:tab/>
      </w:r>
      <w:r w:rsidRPr="00DA11D0">
        <w:tab/>
        <w:t>MulticastContextSetupResponse</w:t>
      </w:r>
    </w:p>
    <w:p w14:paraId="4353FE74" w14:textId="77777777" w:rsidR="008D3D52" w:rsidRPr="00DA11D0" w:rsidRDefault="008D3D52" w:rsidP="008D3D52">
      <w:pPr>
        <w:pStyle w:val="PL"/>
      </w:pPr>
      <w:r w:rsidRPr="00DA11D0">
        <w:tab/>
        <w:t>UNSUCCESSFUL OUTCOME</w:t>
      </w:r>
      <w:r w:rsidRPr="00DA11D0">
        <w:tab/>
        <w:t>MulticastContextSetupFailure</w:t>
      </w:r>
    </w:p>
    <w:p w14:paraId="08558189" w14:textId="77777777" w:rsidR="008D3D52" w:rsidRPr="00DA11D0" w:rsidRDefault="008D3D52" w:rsidP="008D3D52">
      <w:pPr>
        <w:pStyle w:val="PL"/>
      </w:pPr>
      <w:r w:rsidRPr="00DA11D0">
        <w:tab/>
        <w:t>PROCEDURE CODE</w:t>
      </w:r>
      <w:r w:rsidRPr="00DA11D0">
        <w:tab/>
      </w:r>
      <w:r w:rsidRPr="00DA11D0">
        <w:tab/>
      </w:r>
      <w:r w:rsidRPr="00DA11D0">
        <w:tab/>
        <w:t>id-MulticastContextSetup</w:t>
      </w:r>
    </w:p>
    <w:p w14:paraId="53570CA1"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4D8C6E9B" w14:textId="77777777" w:rsidR="008D3D52" w:rsidRPr="00DA11D0" w:rsidRDefault="008D3D52" w:rsidP="008D3D52">
      <w:pPr>
        <w:pStyle w:val="PL"/>
      </w:pPr>
      <w:r w:rsidRPr="00DA11D0">
        <w:t>}</w:t>
      </w:r>
    </w:p>
    <w:p w14:paraId="1F7BFC4A" w14:textId="77777777" w:rsidR="008D3D52" w:rsidRPr="00DA11D0" w:rsidRDefault="008D3D52" w:rsidP="008D3D52">
      <w:pPr>
        <w:pStyle w:val="PL"/>
      </w:pPr>
    </w:p>
    <w:p w14:paraId="728A5D66" w14:textId="77777777" w:rsidR="008D3D52" w:rsidRPr="00DA11D0" w:rsidRDefault="008D3D52" w:rsidP="008D3D52">
      <w:pPr>
        <w:pStyle w:val="PL"/>
      </w:pPr>
      <w:r w:rsidRPr="00DA11D0">
        <w:t>multicastContextRelease F1AP-ELEMENTARY-PROCEDURE ::= {</w:t>
      </w:r>
    </w:p>
    <w:p w14:paraId="412E0CF0" w14:textId="77777777" w:rsidR="008D3D52" w:rsidRPr="00DA11D0" w:rsidRDefault="008D3D52" w:rsidP="008D3D52">
      <w:pPr>
        <w:pStyle w:val="PL"/>
      </w:pPr>
      <w:r w:rsidRPr="00DA11D0">
        <w:tab/>
        <w:t>INITIATING MESSAGE</w:t>
      </w:r>
      <w:r w:rsidRPr="00DA11D0">
        <w:tab/>
      </w:r>
      <w:r w:rsidRPr="00DA11D0">
        <w:tab/>
        <w:t>MulticastContextReleaseCommand</w:t>
      </w:r>
    </w:p>
    <w:p w14:paraId="1EB328D5" w14:textId="77777777" w:rsidR="008D3D52" w:rsidRPr="00DA11D0" w:rsidRDefault="008D3D52" w:rsidP="008D3D52">
      <w:pPr>
        <w:pStyle w:val="PL"/>
      </w:pPr>
      <w:r w:rsidRPr="00DA11D0">
        <w:tab/>
        <w:t>SUCCESSFUL OUTCOME</w:t>
      </w:r>
      <w:r w:rsidRPr="00DA11D0">
        <w:tab/>
      </w:r>
      <w:r w:rsidRPr="00DA11D0">
        <w:tab/>
        <w:t>MulticastContextReleaseComplete</w:t>
      </w:r>
    </w:p>
    <w:p w14:paraId="5A323E75" w14:textId="77777777" w:rsidR="008D3D52" w:rsidRPr="00DA11D0" w:rsidRDefault="008D3D52" w:rsidP="008D3D52">
      <w:pPr>
        <w:pStyle w:val="PL"/>
      </w:pPr>
      <w:r w:rsidRPr="00DA11D0">
        <w:tab/>
        <w:t>PROCEDURE CODE</w:t>
      </w:r>
      <w:r w:rsidRPr="00DA11D0">
        <w:tab/>
      </w:r>
      <w:r w:rsidRPr="00DA11D0">
        <w:tab/>
      </w:r>
      <w:r w:rsidRPr="00DA11D0">
        <w:tab/>
        <w:t>id-MulticastContextRelease</w:t>
      </w:r>
    </w:p>
    <w:p w14:paraId="5492E87E"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22EE0962" w14:textId="77777777" w:rsidR="008D3D52" w:rsidRPr="00DA11D0" w:rsidRDefault="008D3D52" w:rsidP="008D3D52">
      <w:pPr>
        <w:pStyle w:val="PL"/>
      </w:pPr>
      <w:r w:rsidRPr="00DA11D0">
        <w:t>}</w:t>
      </w:r>
    </w:p>
    <w:p w14:paraId="20EAC5C0" w14:textId="77777777" w:rsidR="008D3D52" w:rsidRPr="00DA11D0" w:rsidRDefault="008D3D52" w:rsidP="008D3D52">
      <w:pPr>
        <w:pStyle w:val="PL"/>
      </w:pPr>
    </w:p>
    <w:p w14:paraId="69B125B9" w14:textId="77777777" w:rsidR="008D3D52" w:rsidRPr="00DA11D0" w:rsidRDefault="008D3D52" w:rsidP="008D3D52">
      <w:pPr>
        <w:pStyle w:val="PL"/>
      </w:pPr>
      <w:r w:rsidRPr="00DA11D0">
        <w:t>multicastContextReleaseRequest F1AP-ELEMENTARY-PROCEDURE ::= {</w:t>
      </w:r>
    </w:p>
    <w:p w14:paraId="4C011547" w14:textId="77777777" w:rsidR="008D3D52" w:rsidRPr="00DA11D0" w:rsidRDefault="008D3D52" w:rsidP="008D3D52">
      <w:pPr>
        <w:pStyle w:val="PL"/>
      </w:pPr>
      <w:r w:rsidRPr="00DA11D0">
        <w:tab/>
        <w:t>INITIATING MESSAGE</w:t>
      </w:r>
      <w:r w:rsidRPr="00DA11D0">
        <w:tab/>
      </w:r>
      <w:r w:rsidRPr="00DA11D0">
        <w:tab/>
        <w:t>MulticastContextReleaseRequest</w:t>
      </w:r>
    </w:p>
    <w:p w14:paraId="609A3449" w14:textId="77777777" w:rsidR="008D3D52" w:rsidRPr="00DA11D0" w:rsidRDefault="008D3D52" w:rsidP="008D3D52">
      <w:pPr>
        <w:pStyle w:val="PL"/>
      </w:pPr>
      <w:r w:rsidRPr="00DA11D0">
        <w:tab/>
        <w:t>PROCEDURE CODE</w:t>
      </w:r>
      <w:r w:rsidRPr="00DA11D0">
        <w:tab/>
      </w:r>
      <w:r w:rsidRPr="00DA11D0">
        <w:tab/>
      </w:r>
      <w:r w:rsidRPr="00DA11D0">
        <w:tab/>
        <w:t>id-MulticastContextReleaseRequest</w:t>
      </w:r>
    </w:p>
    <w:p w14:paraId="16D4B927"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79CFBE78" w14:textId="77777777" w:rsidR="008D3D52" w:rsidRPr="00DA11D0" w:rsidRDefault="008D3D52" w:rsidP="008D3D52">
      <w:pPr>
        <w:pStyle w:val="PL"/>
      </w:pPr>
      <w:r w:rsidRPr="00DA11D0">
        <w:t>}</w:t>
      </w:r>
    </w:p>
    <w:p w14:paraId="31CAEF5D" w14:textId="77777777" w:rsidR="008D3D52" w:rsidRPr="00DA11D0" w:rsidRDefault="008D3D52" w:rsidP="008D3D52">
      <w:pPr>
        <w:pStyle w:val="PL"/>
      </w:pPr>
    </w:p>
    <w:p w14:paraId="514DA0AB" w14:textId="77777777" w:rsidR="008D3D52" w:rsidRPr="00DA11D0" w:rsidRDefault="008D3D52" w:rsidP="008D3D52">
      <w:pPr>
        <w:pStyle w:val="PL"/>
      </w:pPr>
      <w:r w:rsidRPr="00DA11D0">
        <w:t>multicastContextModification F1AP-ELEMENTARY-PROCEDURE ::= {</w:t>
      </w:r>
    </w:p>
    <w:p w14:paraId="2A19B0D1" w14:textId="77777777" w:rsidR="008D3D52" w:rsidRPr="00DA11D0" w:rsidRDefault="008D3D52" w:rsidP="008D3D52">
      <w:pPr>
        <w:pStyle w:val="PL"/>
      </w:pPr>
      <w:r w:rsidRPr="00DA11D0">
        <w:tab/>
        <w:t>INITIATING MESSAGE</w:t>
      </w:r>
      <w:r w:rsidRPr="00DA11D0">
        <w:tab/>
      </w:r>
      <w:r w:rsidRPr="00DA11D0">
        <w:tab/>
        <w:t>MulticastContextModificationRequest</w:t>
      </w:r>
    </w:p>
    <w:p w14:paraId="36A0FC98" w14:textId="77777777" w:rsidR="008D3D52" w:rsidRPr="00DA11D0" w:rsidRDefault="008D3D52" w:rsidP="008D3D52">
      <w:pPr>
        <w:pStyle w:val="PL"/>
      </w:pPr>
      <w:r w:rsidRPr="00DA11D0">
        <w:tab/>
        <w:t>SUCCESSFUL OUTCOME</w:t>
      </w:r>
      <w:r w:rsidRPr="00DA11D0">
        <w:tab/>
      </w:r>
      <w:r w:rsidRPr="00DA11D0">
        <w:tab/>
        <w:t>MulticastContextModificationResponse</w:t>
      </w:r>
    </w:p>
    <w:p w14:paraId="590735AC" w14:textId="77777777" w:rsidR="008D3D52" w:rsidRPr="00DA11D0" w:rsidRDefault="008D3D52" w:rsidP="008D3D52">
      <w:pPr>
        <w:pStyle w:val="PL"/>
      </w:pPr>
      <w:r w:rsidRPr="00DA11D0">
        <w:tab/>
        <w:t>UNSUCCESSFUL OUTCOME</w:t>
      </w:r>
      <w:r w:rsidRPr="00DA11D0">
        <w:tab/>
        <w:t>MulticastContextModificationFailure</w:t>
      </w:r>
    </w:p>
    <w:p w14:paraId="04A2FB41" w14:textId="77777777" w:rsidR="008D3D52" w:rsidRPr="00DA11D0" w:rsidRDefault="008D3D52" w:rsidP="008D3D52">
      <w:pPr>
        <w:pStyle w:val="PL"/>
      </w:pPr>
      <w:r w:rsidRPr="00DA11D0">
        <w:tab/>
        <w:t>PROCEDURE CODE</w:t>
      </w:r>
      <w:r w:rsidRPr="00DA11D0">
        <w:tab/>
      </w:r>
      <w:r w:rsidRPr="00DA11D0">
        <w:tab/>
      </w:r>
      <w:r w:rsidRPr="00DA11D0">
        <w:tab/>
        <w:t>id-MulticastContextModification</w:t>
      </w:r>
    </w:p>
    <w:p w14:paraId="7B8D9213"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0129DC37" w14:textId="77777777" w:rsidR="008D3D52" w:rsidRPr="00DA11D0" w:rsidRDefault="008D3D52" w:rsidP="008D3D52">
      <w:pPr>
        <w:pStyle w:val="PL"/>
      </w:pPr>
      <w:r w:rsidRPr="00DA11D0">
        <w:t>}</w:t>
      </w:r>
    </w:p>
    <w:p w14:paraId="3DF1E074" w14:textId="77777777" w:rsidR="008D3D52" w:rsidRPr="00DA11D0" w:rsidRDefault="008D3D52" w:rsidP="008D3D52">
      <w:pPr>
        <w:pStyle w:val="PL"/>
      </w:pPr>
    </w:p>
    <w:p w14:paraId="033C9E02" w14:textId="77777777" w:rsidR="008D3D52" w:rsidRPr="00DA11D0" w:rsidRDefault="008D3D52" w:rsidP="008D3D52">
      <w:pPr>
        <w:pStyle w:val="PL"/>
      </w:pPr>
      <w:r w:rsidRPr="00DA11D0">
        <w:t>multicastDistributionSetup F1AP-ELEMENTARY-PROCEDURE ::= {</w:t>
      </w:r>
    </w:p>
    <w:p w14:paraId="478665D4" w14:textId="77777777" w:rsidR="008D3D52" w:rsidRPr="00DA11D0" w:rsidRDefault="008D3D52" w:rsidP="008D3D52">
      <w:pPr>
        <w:pStyle w:val="PL"/>
      </w:pPr>
      <w:r w:rsidRPr="00DA11D0">
        <w:tab/>
        <w:t>INITIATING MESSAGE</w:t>
      </w:r>
      <w:r w:rsidRPr="00DA11D0">
        <w:tab/>
      </w:r>
      <w:r w:rsidRPr="00DA11D0">
        <w:tab/>
        <w:t>MulticastDistributionSetupRequest</w:t>
      </w:r>
    </w:p>
    <w:p w14:paraId="09FD4B37" w14:textId="77777777" w:rsidR="008D3D52" w:rsidRPr="00DA11D0" w:rsidRDefault="008D3D52" w:rsidP="008D3D52">
      <w:pPr>
        <w:pStyle w:val="PL"/>
      </w:pPr>
      <w:r w:rsidRPr="00DA11D0">
        <w:tab/>
        <w:t>SUCCESSFUL OUTCOME</w:t>
      </w:r>
      <w:r w:rsidRPr="00DA11D0">
        <w:tab/>
      </w:r>
      <w:r w:rsidRPr="00DA11D0">
        <w:tab/>
        <w:t>MulticastDistributionSetupResponse</w:t>
      </w:r>
    </w:p>
    <w:p w14:paraId="553B3540" w14:textId="77777777" w:rsidR="008D3D52" w:rsidRPr="00DA11D0" w:rsidRDefault="008D3D52" w:rsidP="008D3D52">
      <w:pPr>
        <w:pStyle w:val="PL"/>
      </w:pPr>
      <w:r w:rsidRPr="00DA11D0">
        <w:tab/>
        <w:t>UNSUCCESSFUL OUTCOME</w:t>
      </w:r>
      <w:r w:rsidRPr="00DA11D0">
        <w:tab/>
        <w:t>MulticastDistributionSetupFailure</w:t>
      </w:r>
    </w:p>
    <w:p w14:paraId="5B76C1E6" w14:textId="77777777" w:rsidR="008D3D52" w:rsidRPr="00DA11D0" w:rsidRDefault="008D3D52" w:rsidP="008D3D52">
      <w:pPr>
        <w:pStyle w:val="PL"/>
      </w:pPr>
      <w:r w:rsidRPr="00DA11D0">
        <w:tab/>
        <w:t>PROCEDURE CODE</w:t>
      </w:r>
      <w:r w:rsidRPr="00DA11D0">
        <w:tab/>
      </w:r>
      <w:r w:rsidRPr="00DA11D0">
        <w:tab/>
      </w:r>
      <w:r w:rsidRPr="00DA11D0">
        <w:tab/>
        <w:t>id-MulticastDistributionSetup</w:t>
      </w:r>
    </w:p>
    <w:p w14:paraId="75F972BD"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7DB3A2DC" w14:textId="77777777" w:rsidR="008D3D52" w:rsidRPr="00DA11D0" w:rsidRDefault="008D3D52" w:rsidP="008D3D52">
      <w:pPr>
        <w:pStyle w:val="PL"/>
      </w:pPr>
      <w:r w:rsidRPr="00DA11D0">
        <w:t>}</w:t>
      </w:r>
    </w:p>
    <w:p w14:paraId="6F7BC8D5" w14:textId="77777777" w:rsidR="008D3D52" w:rsidRPr="00DA11D0" w:rsidRDefault="008D3D52" w:rsidP="008D3D52">
      <w:pPr>
        <w:pStyle w:val="PL"/>
      </w:pPr>
    </w:p>
    <w:p w14:paraId="7AD47768" w14:textId="77777777" w:rsidR="008D3D52" w:rsidRPr="00DA11D0" w:rsidRDefault="008D3D52" w:rsidP="008D3D52">
      <w:pPr>
        <w:pStyle w:val="PL"/>
      </w:pPr>
      <w:r w:rsidRPr="00DA11D0">
        <w:t>multicastDistributionRelease F1AP-ELEMENTARY-PROCEDURE ::= {</w:t>
      </w:r>
    </w:p>
    <w:p w14:paraId="43F5BD81" w14:textId="77777777" w:rsidR="008D3D52" w:rsidRPr="00DA11D0" w:rsidRDefault="008D3D52" w:rsidP="008D3D52">
      <w:pPr>
        <w:pStyle w:val="PL"/>
      </w:pPr>
      <w:r w:rsidRPr="00DA11D0">
        <w:tab/>
        <w:t>INITIATING MESSAGE</w:t>
      </w:r>
      <w:r w:rsidRPr="00DA11D0">
        <w:tab/>
      </w:r>
      <w:r w:rsidRPr="00DA11D0">
        <w:tab/>
        <w:t>MulticastDistributionReleaseCommand</w:t>
      </w:r>
    </w:p>
    <w:p w14:paraId="4573C6EB" w14:textId="77777777" w:rsidR="008D3D52" w:rsidRPr="00DA11D0" w:rsidRDefault="008D3D52" w:rsidP="008D3D52">
      <w:pPr>
        <w:pStyle w:val="PL"/>
      </w:pPr>
      <w:r w:rsidRPr="00DA11D0">
        <w:tab/>
        <w:t>SUCCESSFUL OUTCOME</w:t>
      </w:r>
      <w:r w:rsidRPr="00DA11D0">
        <w:tab/>
      </w:r>
      <w:r w:rsidRPr="00DA11D0">
        <w:tab/>
        <w:t>MulticastDistributionReleaseComplete</w:t>
      </w:r>
    </w:p>
    <w:p w14:paraId="05A30309" w14:textId="77777777" w:rsidR="008D3D52" w:rsidRPr="00DA11D0" w:rsidRDefault="008D3D52" w:rsidP="008D3D52">
      <w:pPr>
        <w:pStyle w:val="PL"/>
      </w:pPr>
      <w:r w:rsidRPr="00DA11D0">
        <w:tab/>
        <w:t>PROCEDURE CODE</w:t>
      </w:r>
      <w:r w:rsidRPr="00DA11D0">
        <w:tab/>
      </w:r>
      <w:r w:rsidRPr="00DA11D0">
        <w:tab/>
      </w:r>
      <w:r w:rsidRPr="00DA11D0">
        <w:tab/>
        <w:t>id-MulticastDistributionRelease</w:t>
      </w:r>
    </w:p>
    <w:p w14:paraId="59B825B1" w14:textId="77777777" w:rsidR="008D3D52" w:rsidRPr="00DA11D0" w:rsidRDefault="008D3D52" w:rsidP="008D3D52">
      <w:pPr>
        <w:pStyle w:val="PL"/>
      </w:pPr>
      <w:r w:rsidRPr="00DA11D0">
        <w:tab/>
        <w:t>CRITICALITY</w:t>
      </w:r>
      <w:r w:rsidRPr="00DA11D0">
        <w:tab/>
      </w:r>
      <w:r w:rsidRPr="00DA11D0">
        <w:tab/>
      </w:r>
      <w:r w:rsidRPr="00DA11D0">
        <w:tab/>
      </w:r>
      <w:r w:rsidRPr="00DA11D0">
        <w:tab/>
        <w:t>reject</w:t>
      </w:r>
    </w:p>
    <w:p w14:paraId="088AE4B3" w14:textId="77777777" w:rsidR="008D3D52" w:rsidRPr="00DA11D0" w:rsidRDefault="008D3D52" w:rsidP="008D3D52">
      <w:pPr>
        <w:pStyle w:val="PL"/>
      </w:pPr>
      <w:r w:rsidRPr="00DA11D0">
        <w:t>}</w:t>
      </w:r>
    </w:p>
    <w:p w14:paraId="537461FF" w14:textId="77777777" w:rsidR="008D3D52" w:rsidRPr="00DA11D0" w:rsidRDefault="008D3D52" w:rsidP="008D3D52">
      <w:pPr>
        <w:pStyle w:val="PL"/>
        <w:rPr>
          <w:rFonts w:eastAsia="MS Mincho"/>
        </w:rPr>
      </w:pPr>
    </w:p>
    <w:p w14:paraId="32E04B9B" w14:textId="77777777" w:rsidR="008D3D52" w:rsidRDefault="008D3D52" w:rsidP="008D3D52">
      <w:pPr>
        <w:pStyle w:val="PL"/>
      </w:pPr>
    </w:p>
    <w:p w14:paraId="61C13639" w14:textId="77777777" w:rsidR="008D3D52" w:rsidRPr="008C20F9" w:rsidRDefault="008D3D52" w:rsidP="008D3D52">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C4A1C65"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523039EA" w14:textId="77777777" w:rsidR="008D3D52" w:rsidRPr="008C20F9" w:rsidRDefault="008D3D52" w:rsidP="008D3D52">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F2A9D14" w14:textId="77777777" w:rsidR="008D3D52" w:rsidRPr="008C20F9" w:rsidRDefault="008D3D52" w:rsidP="008D3D52">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0D8BE4A"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608F54C"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30B74B56" w14:textId="77777777" w:rsidR="008D3D52" w:rsidRPr="008C20F9" w:rsidRDefault="008D3D52" w:rsidP="008D3D52">
      <w:pPr>
        <w:pStyle w:val="PL"/>
        <w:rPr>
          <w:snapToGrid w:val="0"/>
        </w:rPr>
      </w:pPr>
      <w:r w:rsidRPr="008C20F9">
        <w:rPr>
          <w:snapToGrid w:val="0"/>
        </w:rPr>
        <w:t>}</w:t>
      </w:r>
    </w:p>
    <w:p w14:paraId="02D1FD36" w14:textId="77777777" w:rsidR="008D3D52" w:rsidRPr="008C20F9" w:rsidRDefault="008D3D52" w:rsidP="008D3D52">
      <w:pPr>
        <w:pStyle w:val="PL"/>
        <w:rPr>
          <w:snapToGrid w:val="0"/>
        </w:rPr>
      </w:pPr>
    </w:p>
    <w:p w14:paraId="4CEBA15C" w14:textId="77777777" w:rsidR="008D3D52" w:rsidRPr="008C20F9" w:rsidRDefault="008D3D52" w:rsidP="008D3D52">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069A2EBA" w14:textId="77777777" w:rsidR="008D3D52" w:rsidRPr="008C20F9" w:rsidRDefault="008D3D52" w:rsidP="008D3D52">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63FF5A0E" w14:textId="77777777" w:rsidR="008D3D52" w:rsidRPr="008C20F9" w:rsidRDefault="008D3D52" w:rsidP="008D3D52">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562EA5AC" w14:textId="77777777" w:rsidR="008D3D52" w:rsidRPr="008C20F9" w:rsidRDefault="008D3D52" w:rsidP="008D3D52">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5696A87A" w14:textId="77777777" w:rsidR="008D3D52" w:rsidRDefault="008D3D52" w:rsidP="008D3D52">
      <w:pPr>
        <w:pStyle w:val="PL"/>
        <w:rPr>
          <w:snapToGrid w:val="0"/>
        </w:rPr>
      </w:pPr>
      <w:r w:rsidRPr="008C20F9">
        <w:rPr>
          <w:snapToGrid w:val="0"/>
        </w:rPr>
        <w:t>}</w:t>
      </w:r>
    </w:p>
    <w:p w14:paraId="6CCA26DC" w14:textId="77777777" w:rsidR="008D3D52" w:rsidRDefault="008D3D52" w:rsidP="008D3D52">
      <w:pPr>
        <w:pStyle w:val="PL"/>
      </w:pPr>
    </w:p>
    <w:p w14:paraId="2241BE42" w14:textId="77777777" w:rsidR="008D3D52" w:rsidRDefault="008D3D52" w:rsidP="008D3D52">
      <w:pPr>
        <w:pStyle w:val="PL"/>
      </w:pPr>
      <w:r>
        <w:rPr>
          <w:snapToGrid w:val="0"/>
        </w:rPr>
        <w:t>pDCMeasurementTerminationCommand</w:t>
      </w:r>
      <w:r w:rsidDel="00EC734D">
        <w:t xml:space="preserve"> </w:t>
      </w:r>
      <w:r>
        <w:t>F1AP-ELEMENTARY-PROCEDURE ::= {</w:t>
      </w:r>
    </w:p>
    <w:p w14:paraId="4F2CB906" w14:textId="77777777" w:rsidR="008D3D52" w:rsidRDefault="008D3D52" w:rsidP="008D3D52">
      <w:pPr>
        <w:pStyle w:val="PL"/>
      </w:pPr>
      <w:r>
        <w:tab/>
        <w:t>INITIATING MESSAGE</w:t>
      </w:r>
      <w:r>
        <w:tab/>
      </w:r>
      <w:r>
        <w:tab/>
        <w:t>PDCMeasurementTerminationCommand</w:t>
      </w:r>
    </w:p>
    <w:p w14:paraId="01C30D3A" w14:textId="77777777" w:rsidR="008D3D52" w:rsidRDefault="008D3D52" w:rsidP="008D3D52">
      <w:pPr>
        <w:pStyle w:val="PL"/>
      </w:pPr>
      <w:r>
        <w:tab/>
        <w:t>PROCEDURE CODE</w:t>
      </w:r>
      <w:r>
        <w:tab/>
      </w:r>
      <w:r>
        <w:tab/>
      </w:r>
      <w:r>
        <w:tab/>
        <w:t>id-PDCMeasurementTerminationCommand</w:t>
      </w:r>
    </w:p>
    <w:p w14:paraId="32DF08B8" w14:textId="77777777" w:rsidR="008D3D52" w:rsidRDefault="008D3D52" w:rsidP="008D3D52">
      <w:pPr>
        <w:pStyle w:val="PL"/>
      </w:pPr>
      <w:r>
        <w:tab/>
        <w:t>CRITICALITY</w:t>
      </w:r>
      <w:r>
        <w:tab/>
      </w:r>
      <w:r>
        <w:tab/>
      </w:r>
      <w:r>
        <w:tab/>
      </w:r>
      <w:r>
        <w:tab/>
        <w:t>ignore</w:t>
      </w:r>
    </w:p>
    <w:p w14:paraId="315E397D" w14:textId="77777777" w:rsidR="008D3D52" w:rsidRDefault="008D3D52" w:rsidP="008D3D52">
      <w:pPr>
        <w:pStyle w:val="PL"/>
      </w:pPr>
      <w:r>
        <w:t>}</w:t>
      </w:r>
    </w:p>
    <w:p w14:paraId="06D03533" w14:textId="77777777" w:rsidR="008D3D52" w:rsidRDefault="008D3D52" w:rsidP="008D3D52">
      <w:pPr>
        <w:pStyle w:val="PL"/>
      </w:pPr>
    </w:p>
    <w:p w14:paraId="7C958F42" w14:textId="77777777" w:rsidR="008D3D52" w:rsidRDefault="008D3D52" w:rsidP="008D3D52">
      <w:pPr>
        <w:pStyle w:val="PL"/>
      </w:pPr>
      <w:r>
        <w:t>pDCMeasurementFailureIndication F1AP-ELEMENTARY-PROCEDURE ::= {</w:t>
      </w:r>
    </w:p>
    <w:p w14:paraId="10A5DDDA" w14:textId="77777777" w:rsidR="008D3D52" w:rsidRDefault="008D3D52" w:rsidP="008D3D52">
      <w:pPr>
        <w:pStyle w:val="PL"/>
      </w:pPr>
      <w:r>
        <w:tab/>
        <w:t>INITIATING MESSAGE</w:t>
      </w:r>
      <w:r>
        <w:tab/>
      </w:r>
      <w:r>
        <w:tab/>
        <w:t>PDCMeasurementFailureIndication</w:t>
      </w:r>
    </w:p>
    <w:p w14:paraId="463CA5DF" w14:textId="77777777" w:rsidR="008D3D52" w:rsidRDefault="008D3D52" w:rsidP="008D3D52">
      <w:pPr>
        <w:pStyle w:val="PL"/>
      </w:pPr>
      <w:r>
        <w:tab/>
        <w:t>PROCEDURE CODE</w:t>
      </w:r>
      <w:r>
        <w:tab/>
      </w:r>
      <w:r>
        <w:tab/>
      </w:r>
      <w:r>
        <w:tab/>
        <w:t>id-PDCMeasurementFailureIndication</w:t>
      </w:r>
    </w:p>
    <w:p w14:paraId="1FB44643" w14:textId="77777777" w:rsidR="008D3D52" w:rsidRDefault="008D3D52" w:rsidP="008D3D52">
      <w:pPr>
        <w:pStyle w:val="PL"/>
      </w:pPr>
      <w:r>
        <w:tab/>
        <w:t>CRITICALITY</w:t>
      </w:r>
      <w:r>
        <w:tab/>
      </w:r>
      <w:r>
        <w:tab/>
      </w:r>
      <w:r>
        <w:tab/>
      </w:r>
      <w:r>
        <w:tab/>
        <w:t>ignore</w:t>
      </w:r>
    </w:p>
    <w:p w14:paraId="61F8418B" w14:textId="77777777" w:rsidR="008D3D52" w:rsidRDefault="008D3D52" w:rsidP="008D3D52">
      <w:pPr>
        <w:pStyle w:val="PL"/>
      </w:pPr>
      <w:r>
        <w:t>}</w:t>
      </w:r>
    </w:p>
    <w:p w14:paraId="0BF75D19" w14:textId="77777777" w:rsidR="008D3D52" w:rsidRDefault="008D3D52" w:rsidP="008D3D52">
      <w:pPr>
        <w:pStyle w:val="PL"/>
      </w:pPr>
    </w:p>
    <w:p w14:paraId="2BBB3544" w14:textId="77777777" w:rsidR="008D3D52" w:rsidRPr="001645CB" w:rsidRDefault="008D3D52" w:rsidP="008D3D52">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47F7397C" w14:textId="77777777" w:rsidR="008D3D52" w:rsidRPr="001645CB" w:rsidRDefault="008D3D52" w:rsidP="008D3D52">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2652455" w14:textId="77777777" w:rsidR="008D3D52" w:rsidRPr="001645CB" w:rsidRDefault="008D3D52" w:rsidP="008D3D52">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2D2FCC5D" w14:textId="77777777" w:rsidR="008D3D52" w:rsidRPr="001645CB" w:rsidRDefault="008D3D52" w:rsidP="008D3D52">
      <w:pPr>
        <w:pStyle w:val="PL"/>
        <w:rPr>
          <w:snapToGrid w:val="0"/>
        </w:rPr>
      </w:pPr>
      <w:r w:rsidRPr="001645CB">
        <w:rPr>
          <w:snapToGrid w:val="0"/>
        </w:rPr>
        <w:tab/>
        <w:t>UNSUCCESSFUL OUTCOME</w:t>
      </w:r>
      <w:r w:rsidRPr="001645CB">
        <w:rPr>
          <w:snapToGrid w:val="0"/>
        </w:rPr>
        <w:tab/>
        <w:t>PRSConfigurationFailure</w:t>
      </w:r>
    </w:p>
    <w:p w14:paraId="1DBFCC73" w14:textId="77777777" w:rsidR="008D3D52" w:rsidRPr="001645CB" w:rsidRDefault="008D3D52" w:rsidP="008D3D52">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62132840" w14:textId="77777777" w:rsidR="008D3D52" w:rsidRPr="001645CB" w:rsidRDefault="008D3D52" w:rsidP="008D3D52">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3FBFC3D" w14:textId="77777777" w:rsidR="008D3D52" w:rsidRPr="001645CB" w:rsidRDefault="008D3D52" w:rsidP="008D3D52">
      <w:pPr>
        <w:pStyle w:val="PL"/>
        <w:rPr>
          <w:snapToGrid w:val="0"/>
        </w:rPr>
      </w:pPr>
      <w:r w:rsidRPr="001645CB">
        <w:rPr>
          <w:snapToGrid w:val="0"/>
        </w:rPr>
        <w:t>}</w:t>
      </w:r>
    </w:p>
    <w:p w14:paraId="45087398" w14:textId="77777777" w:rsidR="008D3D52" w:rsidRDefault="008D3D52" w:rsidP="008D3D52">
      <w:pPr>
        <w:pStyle w:val="PL"/>
      </w:pPr>
    </w:p>
    <w:p w14:paraId="70477A56" w14:textId="77777777" w:rsidR="008D3D52" w:rsidRPr="00A3623E" w:rsidRDefault="008D3D52" w:rsidP="008D3D52">
      <w:pPr>
        <w:pStyle w:val="PL"/>
        <w:rPr>
          <w:snapToGrid w:val="0"/>
        </w:rPr>
      </w:pPr>
      <w:r>
        <w:rPr>
          <w:snapToGrid w:val="0"/>
        </w:rPr>
        <w:t>measurementPreconfiguration</w:t>
      </w:r>
      <w:r w:rsidRPr="00A3623E">
        <w:rPr>
          <w:snapToGrid w:val="0"/>
        </w:rPr>
        <w:t xml:space="preserve"> F1AP-ELEMENTARY-PROCEDURE ::= {</w:t>
      </w:r>
    </w:p>
    <w:p w14:paraId="012D3992" w14:textId="77777777" w:rsidR="008D3D52" w:rsidRPr="00A3623E" w:rsidRDefault="008D3D52" w:rsidP="008D3D52">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F064120" w14:textId="77777777" w:rsidR="008D3D52" w:rsidRPr="00A3623E" w:rsidRDefault="008D3D52" w:rsidP="008D3D52">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6DFD2D1C" w14:textId="77777777" w:rsidR="008D3D52" w:rsidRPr="00A3623E" w:rsidRDefault="008D3D52" w:rsidP="008D3D52">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24B8713A" w14:textId="77777777" w:rsidR="008D3D52" w:rsidRPr="00A3623E" w:rsidRDefault="008D3D52" w:rsidP="008D3D52">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DC80D5" w14:textId="77777777" w:rsidR="008D3D52" w:rsidRPr="00A3623E" w:rsidRDefault="008D3D52" w:rsidP="008D3D52">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0473F25" w14:textId="77777777" w:rsidR="008D3D52" w:rsidRDefault="008D3D52" w:rsidP="008D3D52">
      <w:pPr>
        <w:pStyle w:val="PL"/>
        <w:rPr>
          <w:snapToGrid w:val="0"/>
        </w:rPr>
      </w:pPr>
      <w:r w:rsidRPr="00A3623E">
        <w:rPr>
          <w:snapToGrid w:val="0"/>
        </w:rPr>
        <w:t>}</w:t>
      </w:r>
    </w:p>
    <w:p w14:paraId="784E717D" w14:textId="77777777" w:rsidR="008D3D52" w:rsidRDefault="008D3D52" w:rsidP="008D3D52">
      <w:pPr>
        <w:pStyle w:val="PL"/>
        <w:rPr>
          <w:snapToGrid w:val="0"/>
        </w:rPr>
      </w:pPr>
      <w:r>
        <w:rPr>
          <w:snapToGrid w:val="0"/>
        </w:rPr>
        <w:t xml:space="preserve"> </w:t>
      </w:r>
    </w:p>
    <w:p w14:paraId="7464BCC5" w14:textId="77777777" w:rsidR="008D3D52" w:rsidRDefault="008D3D52" w:rsidP="008D3D52">
      <w:pPr>
        <w:pStyle w:val="PL"/>
        <w:rPr>
          <w:snapToGrid w:val="0"/>
        </w:rPr>
      </w:pPr>
    </w:p>
    <w:p w14:paraId="57AAD537" w14:textId="77777777" w:rsidR="008D3D52" w:rsidRPr="00A3623E" w:rsidRDefault="008D3D52" w:rsidP="008D3D52">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4FC27E5D" w14:textId="77777777" w:rsidR="008D3D52" w:rsidRPr="00A3623E" w:rsidRDefault="008D3D52" w:rsidP="008D3D52">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73769863" w14:textId="77777777" w:rsidR="008D3D52" w:rsidRPr="00A3623E" w:rsidRDefault="008D3D52" w:rsidP="008D3D52">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27C10FAB" w14:textId="77777777" w:rsidR="008D3D52" w:rsidRPr="00A3623E" w:rsidRDefault="008D3D52" w:rsidP="008D3D52">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3482D6C8" w14:textId="77777777" w:rsidR="008D3D52" w:rsidRDefault="008D3D52" w:rsidP="008D3D52">
      <w:pPr>
        <w:pStyle w:val="PL"/>
        <w:rPr>
          <w:snapToGrid w:val="0"/>
        </w:rPr>
      </w:pPr>
      <w:r w:rsidRPr="00A3623E">
        <w:rPr>
          <w:snapToGrid w:val="0"/>
        </w:rPr>
        <w:t>}</w:t>
      </w:r>
    </w:p>
    <w:p w14:paraId="1A769152" w14:textId="77777777" w:rsidR="008D3D52" w:rsidRDefault="008D3D52" w:rsidP="008D3D52">
      <w:pPr>
        <w:pStyle w:val="PL"/>
        <w:rPr>
          <w:snapToGrid w:val="0"/>
        </w:rPr>
      </w:pPr>
    </w:p>
    <w:p w14:paraId="51B1C863" w14:textId="77777777" w:rsidR="008D3D52" w:rsidRPr="00036EE1" w:rsidRDefault="008D3D52" w:rsidP="008D3D52">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C615063" w14:textId="77777777" w:rsidR="008D3D52" w:rsidRPr="00036EE1" w:rsidRDefault="008D3D52" w:rsidP="008D3D52">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C55B850" w14:textId="77777777" w:rsidR="008D3D52" w:rsidRPr="00036EE1" w:rsidRDefault="008D3D52" w:rsidP="008D3D52">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F8CA070" w14:textId="77777777" w:rsidR="008D3D52" w:rsidRPr="00036EE1" w:rsidRDefault="008D3D52" w:rsidP="008D3D52">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00F3DE8E" w14:textId="77777777" w:rsidR="008D3D52" w:rsidRPr="00036EE1" w:rsidRDefault="008D3D52" w:rsidP="008D3D52">
      <w:pPr>
        <w:pStyle w:val="PL"/>
        <w:rPr>
          <w:snapToGrid w:val="0"/>
        </w:rPr>
      </w:pPr>
      <w:r w:rsidRPr="00036EE1">
        <w:rPr>
          <w:snapToGrid w:val="0"/>
        </w:rPr>
        <w:t>}</w:t>
      </w:r>
    </w:p>
    <w:p w14:paraId="26AD966C" w14:textId="77777777" w:rsidR="008D3D52" w:rsidRDefault="008D3D52" w:rsidP="008D3D52">
      <w:pPr>
        <w:pStyle w:val="PL"/>
      </w:pPr>
    </w:p>
    <w:p w14:paraId="6C7086D9" w14:textId="77777777" w:rsidR="008D3D52" w:rsidRPr="00EA5FA7" w:rsidRDefault="008D3D52" w:rsidP="008D3D52">
      <w:pPr>
        <w:pStyle w:val="PL"/>
      </w:pPr>
      <w:r>
        <w:t>posS</w:t>
      </w:r>
      <w:r w:rsidRPr="00EA5FA7">
        <w:t>ystemInformationDelivery F1AP-ELEMENTARY-PROCEDURE ::= {</w:t>
      </w:r>
    </w:p>
    <w:p w14:paraId="33F22177" w14:textId="77777777" w:rsidR="008D3D52" w:rsidRPr="00EA5FA7" w:rsidRDefault="008D3D52" w:rsidP="008D3D52">
      <w:pPr>
        <w:pStyle w:val="PL"/>
      </w:pPr>
      <w:r w:rsidRPr="00EA5FA7">
        <w:tab/>
        <w:t>INITIATING MESSAGE</w:t>
      </w:r>
      <w:r w:rsidRPr="00EA5FA7">
        <w:tab/>
      </w:r>
      <w:r w:rsidRPr="00EA5FA7">
        <w:tab/>
      </w:r>
      <w:r>
        <w:t>Pos</w:t>
      </w:r>
      <w:r w:rsidRPr="00EA5FA7">
        <w:t>SystemInformationDeliveryCommand</w:t>
      </w:r>
    </w:p>
    <w:p w14:paraId="6AFAA061" w14:textId="77777777" w:rsidR="008D3D52" w:rsidRPr="00EA5FA7" w:rsidRDefault="008D3D52" w:rsidP="008D3D52">
      <w:pPr>
        <w:pStyle w:val="PL"/>
      </w:pPr>
      <w:r w:rsidRPr="00EA5FA7">
        <w:tab/>
        <w:t>PROCEDURE CODE</w:t>
      </w:r>
      <w:r w:rsidRPr="00EA5FA7">
        <w:tab/>
      </w:r>
      <w:r w:rsidRPr="00EA5FA7">
        <w:tab/>
      </w:r>
      <w:r w:rsidRPr="00EA5FA7">
        <w:tab/>
        <w:t>id-</w:t>
      </w:r>
      <w:r>
        <w:t>Pos</w:t>
      </w:r>
      <w:r w:rsidRPr="00EA5FA7">
        <w:t>SystemInformationDeliveryCommand</w:t>
      </w:r>
    </w:p>
    <w:p w14:paraId="2BE79463" w14:textId="77777777" w:rsidR="008D3D52" w:rsidRPr="00EA5FA7" w:rsidRDefault="008D3D52" w:rsidP="008D3D52">
      <w:pPr>
        <w:pStyle w:val="PL"/>
      </w:pPr>
      <w:r w:rsidRPr="00EA5FA7">
        <w:tab/>
        <w:t>CRITICALITY</w:t>
      </w:r>
      <w:r w:rsidRPr="00EA5FA7">
        <w:tab/>
      </w:r>
      <w:r w:rsidRPr="00EA5FA7">
        <w:tab/>
      </w:r>
      <w:r w:rsidRPr="00EA5FA7">
        <w:tab/>
      </w:r>
      <w:r w:rsidRPr="00EA5FA7">
        <w:tab/>
        <w:t>ignore</w:t>
      </w:r>
    </w:p>
    <w:p w14:paraId="6E346A36" w14:textId="77777777" w:rsidR="008D3D52" w:rsidRPr="00EA5FA7" w:rsidRDefault="008D3D52" w:rsidP="008D3D52">
      <w:pPr>
        <w:pStyle w:val="PL"/>
      </w:pPr>
      <w:r w:rsidRPr="00EA5FA7">
        <w:t>}</w:t>
      </w:r>
    </w:p>
    <w:p w14:paraId="6BDB880F" w14:textId="77777777" w:rsidR="008D3D52" w:rsidRDefault="008D3D52" w:rsidP="008D3D52">
      <w:pPr>
        <w:pStyle w:val="PL"/>
        <w:rPr>
          <w:rFonts w:eastAsia="Malgun Gothic"/>
        </w:rPr>
      </w:pPr>
    </w:p>
    <w:p w14:paraId="5FFF9DC2" w14:textId="77777777" w:rsidR="008D3D52" w:rsidRPr="00EA5FA7" w:rsidRDefault="008D3D52" w:rsidP="008D3D52">
      <w:pPr>
        <w:pStyle w:val="PL"/>
        <w:rPr>
          <w:noProof w:val="0"/>
        </w:rPr>
      </w:pPr>
      <w:r>
        <w:rPr>
          <w:noProof w:val="0"/>
        </w:rPr>
        <w:t>dUCUCellSwitchNotification</w:t>
      </w:r>
      <w:r w:rsidRPr="00EA5FA7">
        <w:rPr>
          <w:noProof w:val="0"/>
        </w:rPr>
        <w:t xml:space="preserve"> </w:t>
      </w:r>
      <w:r>
        <w:rPr>
          <w:noProof w:val="0"/>
        </w:rPr>
        <w:tab/>
      </w:r>
      <w:r w:rsidRPr="00EA5FA7">
        <w:rPr>
          <w:noProof w:val="0"/>
        </w:rPr>
        <w:t>F1AP-ELEMENTARY-PROCEDURE ::= {</w:t>
      </w:r>
    </w:p>
    <w:p w14:paraId="6C54147C"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DUCUCellSwitchNotification</w:t>
      </w:r>
    </w:p>
    <w:p w14:paraId="70A2C04C"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CellSwitchNotification</w:t>
      </w:r>
    </w:p>
    <w:p w14:paraId="2EB80923"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5436259" w14:textId="77777777" w:rsidR="008D3D52" w:rsidRDefault="008D3D52" w:rsidP="008D3D52">
      <w:pPr>
        <w:pStyle w:val="PL"/>
        <w:rPr>
          <w:noProof w:val="0"/>
        </w:rPr>
      </w:pPr>
      <w:r w:rsidRPr="00EA5FA7">
        <w:rPr>
          <w:noProof w:val="0"/>
        </w:rPr>
        <w:t>}</w:t>
      </w:r>
    </w:p>
    <w:p w14:paraId="6520D9FB" w14:textId="77777777" w:rsidR="008D3D52" w:rsidRDefault="008D3D52" w:rsidP="008D3D52">
      <w:pPr>
        <w:pStyle w:val="PL"/>
        <w:rPr>
          <w:noProof w:val="0"/>
        </w:rPr>
      </w:pPr>
    </w:p>
    <w:p w14:paraId="3857505F" w14:textId="77777777" w:rsidR="008D3D52" w:rsidRPr="00EA5FA7" w:rsidRDefault="008D3D52" w:rsidP="008D3D52">
      <w:pPr>
        <w:pStyle w:val="PL"/>
        <w:rPr>
          <w:noProof w:val="0"/>
        </w:rPr>
      </w:pPr>
      <w:r>
        <w:rPr>
          <w:noProof w:val="0"/>
        </w:rPr>
        <w:t>cUDUCellSwitchNotification</w:t>
      </w:r>
      <w:r w:rsidRPr="00EA5FA7">
        <w:rPr>
          <w:noProof w:val="0"/>
        </w:rPr>
        <w:t xml:space="preserve"> </w:t>
      </w:r>
      <w:r>
        <w:rPr>
          <w:noProof w:val="0"/>
        </w:rPr>
        <w:tab/>
      </w:r>
      <w:r w:rsidRPr="00EA5FA7">
        <w:rPr>
          <w:noProof w:val="0"/>
        </w:rPr>
        <w:t>F1AP-ELEMENTARY-PROCEDURE ::= {</w:t>
      </w:r>
    </w:p>
    <w:p w14:paraId="08B30C5B"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CUDUCellSwitchNotification</w:t>
      </w:r>
    </w:p>
    <w:p w14:paraId="57EDA93E"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CellSwitchNotification</w:t>
      </w:r>
    </w:p>
    <w:p w14:paraId="5382937A"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6094FF" w14:textId="77777777" w:rsidR="008D3D52" w:rsidRPr="00EA5FA7" w:rsidRDefault="008D3D52" w:rsidP="008D3D52">
      <w:pPr>
        <w:pStyle w:val="PL"/>
        <w:rPr>
          <w:noProof w:val="0"/>
        </w:rPr>
      </w:pPr>
      <w:r w:rsidRPr="00EA5FA7">
        <w:rPr>
          <w:noProof w:val="0"/>
        </w:rPr>
        <w:t>}</w:t>
      </w:r>
    </w:p>
    <w:p w14:paraId="3B40E722" w14:textId="77777777" w:rsidR="008D3D52" w:rsidRPr="00EA5FA7" w:rsidRDefault="008D3D52" w:rsidP="008D3D52">
      <w:pPr>
        <w:pStyle w:val="PL"/>
        <w:rPr>
          <w:noProof w:val="0"/>
        </w:rPr>
      </w:pPr>
    </w:p>
    <w:p w14:paraId="43EFDDCA" w14:textId="77777777" w:rsidR="008D3D52" w:rsidRDefault="008D3D52" w:rsidP="008D3D52">
      <w:pPr>
        <w:pStyle w:val="PL"/>
        <w:rPr>
          <w:rFonts w:eastAsia="Malgun Gothic"/>
        </w:rPr>
      </w:pPr>
    </w:p>
    <w:p w14:paraId="641C7170" w14:textId="77777777" w:rsidR="008D3D52" w:rsidRPr="00EA5FA7" w:rsidRDefault="008D3D52" w:rsidP="008D3D52">
      <w:pPr>
        <w:pStyle w:val="PL"/>
        <w:rPr>
          <w:noProof w:val="0"/>
        </w:rPr>
      </w:pPr>
      <w:r>
        <w:rPr>
          <w:noProof w:val="0"/>
        </w:rPr>
        <w:t>dUCUTAInformationTransfer</w:t>
      </w:r>
      <w:r w:rsidRPr="00EA5FA7">
        <w:rPr>
          <w:noProof w:val="0"/>
        </w:rPr>
        <w:t xml:space="preserve"> </w:t>
      </w:r>
      <w:r>
        <w:rPr>
          <w:noProof w:val="0"/>
        </w:rPr>
        <w:tab/>
      </w:r>
      <w:r w:rsidRPr="00EA5FA7">
        <w:rPr>
          <w:noProof w:val="0"/>
        </w:rPr>
        <w:t>F1AP-ELEMENTARY-PROCEDURE ::= {</w:t>
      </w:r>
    </w:p>
    <w:p w14:paraId="3238B479"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DUCUTAInformationTransfer</w:t>
      </w:r>
    </w:p>
    <w:p w14:paraId="4470572E"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TAInformationTransfer</w:t>
      </w:r>
    </w:p>
    <w:p w14:paraId="24CD55A8"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45BCE9E" w14:textId="77777777" w:rsidR="008D3D52" w:rsidRPr="00EA5FA7" w:rsidRDefault="008D3D52" w:rsidP="008D3D52">
      <w:pPr>
        <w:pStyle w:val="PL"/>
        <w:rPr>
          <w:noProof w:val="0"/>
        </w:rPr>
      </w:pPr>
      <w:r w:rsidRPr="00EA5FA7">
        <w:rPr>
          <w:noProof w:val="0"/>
        </w:rPr>
        <w:t>}</w:t>
      </w:r>
    </w:p>
    <w:p w14:paraId="01127345" w14:textId="77777777" w:rsidR="008D3D52" w:rsidRPr="00AE5EB9" w:rsidRDefault="008D3D52" w:rsidP="008D3D52">
      <w:pPr>
        <w:pStyle w:val="PL"/>
        <w:rPr>
          <w:rFonts w:eastAsia="Malgun Gothic"/>
        </w:rPr>
      </w:pPr>
    </w:p>
    <w:p w14:paraId="3BDCD8E3" w14:textId="77777777" w:rsidR="008D3D52" w:rsidRPr="00EA5FA7" w:rsidRDefault="008D3D52" w:rsidP="008D3D52">
      <w:pPr>
        <w:pStyle w:val="PL"/>
        <w:rPr>
          <w:noProof w:val="0"/>
        </w:rPr>
      </w:pPr>
      <w:r>
        <w:rPr>
          <w:noProof w:val="0"/>
        </w:rPr>
        <w:t>cUDUTAInformationTransfer</w:t>
      </w:r>
      <w:r w:rsidRPr="00EA5FA7">
        <w:rPr>
          <w:noProof w:val="0"/>
        </w:rPr>
        <w:t xml:space="preserve"> </w:t>
      </w:r>
      <w:r>
        <w:rPr>
          <w:noProof w:val="0"/>
        </w:rPr>
        <w:tab/>
      </w:r>
      <w:r w:rsidRPr="00EA5FA7">
        <w:rPr>
          <w:noProof w:val="0"/>
        </w:rPr>
        <w:t>F1AP-ELEMENTARY-PROCEDURE ::= {</w:t>
      </w:r>
    </w:p>
    <w:p w14:paraId="2279467F" w14:textId="77777777" w:rsidR="008D3D52" w:rsidRPr="00EA5FA7" w:rsidRDefault="008D3D52" w:rsidP="008D3D52">
      <w:pPr>
        <w:pStyle w:val="PL"/>
        <w:rPr>
          <w:noProof w:val="0"/>
        </w:rPr>
      </w:pPr>
      <w:r w:rsidRPr="00EA5FA7">
        <w:rPr>
          <w:noProof w:val="0"/>
        </w:rPr>
        <w:tab/>
        <w:t>INITIATING MESSAGE</w:t>
      </w:r>
      <w:r w:rsidRPr="00EA5FA7">
        <w:rPr>
          <w:noProof w:val="0"/>
        </w:rPr>
        <w:tab/>
      </w:r>
      <w:r w:rsidRPr="00EA5FA7">
        <w:rPr>
          <w:noProof w:val="0"/>
        </w:rPr>
        <w:tab/>
      </w:r>
      <w:r>
        <w:rPr>
          <w:noProof w:val="0"/>
        </w:rPr>
        <w:t>CUDUTAInformationTransfer</w:t>
      </w:r>
    </w:p>
    <w:p w14:paraId="219246C3" w14:textId="77777777" w:rsidR="008D3D52" w:rsidRPr="00EA5FA7" w:rsidRDefault="008D3D52" w:rsidP="008D3D5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TAInformationTransfer</w:t>
      </w:r>
    </w:p>
    <w:p w14:paraId="03B16B67" w14:textId="77777777" w:rsidR="008D3D52" w:rsidRPr="00EA5FA7" w:rsidRDefault="008D3D52" w:rsidP="008D3D5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872099C" w14:textId="77777777" w:rsidR="008D3D52" w:rsidRPr="00AE5EB9" w:rsidRDefault="008D3D52" w:rsidP="008D3D52">
      <w:pPr>
        <w:pStyle w:val="PL"/>
        <w:rPr>
          <w:rFonts w:eastAsia="Malgun Gothic"/>
        </w:rPr>
      </w:pPr>
      <w:r w:rsidRPr="00EA5FA7">
        <w:rPr>
          <w:noProof w:val="0"/>
        </w:rPr>
        <w:t>}</w:t>
      </w:r>
    </w:p>
    <w:p w14:paraId="59E7928B" w14:textId="77777777" w:rsidR="008D3D52" w:rsidRDefault="008D3D52" w:rsidP="008D3D52">
      <w:pPr>
        <w:pStyle w:val="PL"/>
      </w:pPr>
    </w:p>
    <w:p w14:paraId="23EDB56A" w14:textId="77777777" w:rsidR="008D3D52" w:rsidRDefault="008D3D52" w:rsidP="008D3D52">
      <w:pPr>
        <w:pStyle w:val="PL"/>
      </w:pPr>
      <w:r>
        <w:t>qoEInformationTransferControl F1AP-ELEMENTARY-PROCEDURE ::= {</w:t>
      </w:r>
    </w:p>
    <w:p w14:paraId="715571F4" w14:textId="77777777" w:rsidR="008D3D52" w:rsidRDefault="008D3D52" w:rsidP="008D3D52">
      <w:pPr>
        <w:pStyle w:val="PL"/>
      </w:pPr>
      <w:r>
        <w:tab/>
        <w:t>INITIATING MESSAGE</w:t>
      </w:r>
      <w:r>
        <w:tab/>
      </w:r>
      <w:r>
        <w:tab/>
        <w:t>QoEInformationTransferControl</w:t>
      </w:r>
    </w:p>
    <w:p w14:paraId="7601A4A9" w14:textId="77777777" w:rsidR="008D3D52" w:rsidRDefault="008D3D52" w:rsidP="008D3D52">
      <w:pPr>
        <w:pStyle w:val="PL"/>
      </w:pPr>
      <w:r>
        <w:tab/>
        <w:t>PROCEDURE CODE</w:t>
      </w:r>
      <w:r>
        <w:tab/>
      </w:r>
      <w:r>
        <w:tab/>
      </w:r>
      <w:r>
        <w:tab/>
        <w:t>id-QoEInformationTransferControl</w:t>
      </w:r>
    </w:p>
    <w:p w14:paraId="3816CD86" w14:textId="77777777" w:rsidR="008D3D52" w:rsidRDefault="008D3D52" w:rsidP="008D3D52">
      <w:pPr>
        <w:pStyle w:val="PL"/>
      </w:pPr>
      <w:r>
        <w:tab/>
        <w:t>CRITICALITY</w:t>
      </w:r>
      <w:r>
        <w:tab/>
      </w:r>
      <w:r>
        <w:tab/>
      </w:r>
      <w:r>
        <w:tab/>
      </w:r>
      <w:r>
        <w:tab/>
        <w:t>ignore</w:t>
      </w:r>
    </w:p>
    <w:p w14:paraId="5DD75755" w14:textId="77777777" w:rsidR="008D3D52" w:rsidRDefault="008D3D52" w:rsidP="008D3D52">
      <w:pPr>
        <w:pStyle w:val="PL"/>
      </w:pPr>
      <w:r>
        <w:t>}</w:t>
      </w:r>
    </w:p>
    <w:p w14:paraId="293E46ED" w14:textId="77777777" w:rsidR="008D3D52" w:rsidRDefault="008D3D52" w:rsidP="008D3D52">
      <w:pPr>
        <w:pStyle w:val="PL"/>
        <w:rPr>
          <w:noProof w:val="0"/>
        </w:rPr>
      </w:pPr>
    </w:p>
    <w:p w14:paraId="5533ACEA" w14:textId="77777777" w:rsidR="008D3D52" w:rsidRPr="00036EE1" w:rsidRDefault="008D3D52" w:rsidP="008D3D52">
      <w:pPr>
        <w:pStyle w:val="PL"/>
        <w:rPr>
          <w:snapToGrid w:val="0"/>
        </w:rPr>
      </w:pPr>
      <w:r>
        <w:rPr>
          <w:noProof w:val="0"/>
          <w:snapToGrid w:val="0"/>
        </w:rPr>
        <w:t>rachIndication</w:t>
      </w:r>
      <w:r w:rsidRPr="00036EE1">
        <w:rPr>
          <w:snapToGrid w:val="0"/>
        </w:rPr>
        <w:t xml:space="preserve"> </w:t>
      </w:r>
      <w:r w:rsidRPr="00036EE1">
        <w:t>F1AP</w:t>
      </w:r>
      <w:r w:rsidRPr="00036EE1">
        <w:rPr>
          <w:snapToGrid w:val="0"/>
        </w:rPr>
        <w:t>-ELEMENTARY-PROCEDURE ::= {</w:t>
      </w:r>
    </w:p>
    <w:p w14:paraId="3A7D7D67" w14:textId="77777777" w:rsidR="008D3D52" w:rsidRPr="00036EE1" w:rsidRDefault="008D3D52" w:rsidP="008D3D52">
      <w:pPr>
        <w:pStyle w:val="PL"/>
        <w:rPr>
          <w:snapToGrid w:val="0"/>
        </w:rPr>
      </w:pPr>
      <w:r w:rsidRPr="00036EE1">
        <w:rPr>
          <w:snapToGrid w:val="0"/>
        </w:rPr>
        <w:tab/>
        <w:t>INITIATING MESSAGE</w:t>
      </w:r>
      <w:r w:rsidRPr="00036EE1">
        <w:rPr>
          <w:snapToGrid w:val="0"/>
        </w:rPr>
        <w:tab/>
      </w:r>
      <w:r w:rsidRPr="00036EE1">
        <w:rPr>
          <w:snapToGrid w:val="0"/>
        </w:rPr>
        <w:tab/>
      </w:r>
      <w:r>
        <w:rPr>
          <w:noProof w:val="0"/>
          <w:snapToGrid w:val="0"/>
        </w:rPr>
        <w:t>RachIndication</w:t>
      </w:r>
    </w:p>
    <w:p w14:paraId="7B409D93" w14:textId="77777777" w:rsidR="008D3D52" w:rsidRPr="00036EE1" w:rsidRDefault="008D3D52" w:rsidP="008D3D52">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p>
    <w:p w14:paraId="78EA0357" w14:textId="77777777" w:rsidR="008D3D52" w:rsidRPr="00036EE1" w:rsidRDefault="008D3D52" w:rsidP="008D3D52">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448F1305" w14:textId="77777777" w:rsidR="008D3D52" w:rsidRPr="00036EE1" w:rsidRDefault="008D3D52" w:rsidP="008D3D52">
      <w:pPr>
        <w:pStyle w:val="PL"/>
        <w:rPr>
          <w:snapToGrid w:val="0"/>
        </w:rPr>
      </w:pPr>
      <w:r w:rsidRPr="00036EE1">
        <w:rPr>
          <w:snapToGrid w:val="0"/>
        </w:rPr>
        <w:t>}</w:t>
      </w:r>
    </w:p>
    <w:p w14:paraId="3FD98EBE" w14:textId="77777777" w:rsidR="008D3D52" w:rsidRDefault="008D3D52" w:rsidP="008D3D52">
      <w:pPr>
        <w:pStyle w:val="PL"/>
      </w:pPr>
    </w:p>
    <w:p w14:paraId="1845E664" w14:textId="77777777" w:rsidR="008D3D52" w:rsidRDefault="008D3D52" w:rsidP="008D3D52">
      <w:pPr>
        <w:pStyle w:val="PL"/>
        <w:rPr>
          <w:snapToGrid w:val="0"/>
        </w:rPr>
      </w:pPr>
      <w:r>
        <w:rPr>
          <w:snapToGrid w:val="0"/>
        </w:rPr>
        <w:t>timingSynchronisationStatus F1AP-ELEMENTARY-PROCEDURE ::= {</w:t>
      </w:r>
    </w:p>
    <w:p w14:paraId="4CA45C39" w14:textId="77777777" w:rsidR="008D3D52" w:rsidRDefault="008D3D52" w:rsidP="008D3D52">
      <w:pPr>
        <w:pStyle w:val="PL"/>
        <w:rPr>
          <w:snapToGrid w:val="0"/>
        </w:rPr>
      </w:pPr>
      <w:r>
        <w:rPr>
          <w:snapToGrid w:val="0"/>
        </w:rPr>
        <w:tab/>
        <w:t>INITIATING MESSAGE</w:t>
      </w:r>
      <w:r>
        <w:rPr>
          <w:snapToGrid w:val="0"/>
        </w:rPr>
        <w:tab/>
      </w:r>
      <w:r>
        <w:rPr>
          <w:snapToGrid w:val="0"/>
        </w:rPr>
        <w:tab/>
        <w:t>TimingSynchronisationStatusRequest</w:t>
      </w:r>
    </w:p>
    <w:p w14:paraId="5872E500" w14:textId="77777777" w:rsidR="008D3D52" w:rsidRDefault="008D3D52" w:rsidP="008D3D52">
      <w:pPr>
        <w:pStyle w:val="PL"/>
        <w:rPr>
          <w:snapToGrid w:val="0"/>
        </w:rPr>
      </w:pPr>
      <w:r>
        <w:rPr>
          <w:snapToGrid w:val="0"/>
        </w:rPr>
        <w:tab/>
        <w:t>SUCCESSFUL OUTCOME</w:t>
      </w:r>
      <w:r>
        <w:rPr>
          <w:snapToGrid w:val="0"/>
        </w:rPr>
        <w:tab/>
      </w:r>
      <w:r>
        <w:rPr>
          <w:snapToGrid w:val="0"/>
        </w:rPr>
        <w:tab/>
        <w:t>TimingSynchronisationStatusResponse</w:t>
      </w:r>
    </w:p>
    <w:p w14:paraId="4AC8193A" w14:textId="77777777" w:rsidR="008D3D52" w:rsidRDefault="008D3D52" w:rsidP="008D3D52">
      <w:pPr>
        <w:pStyle w:val="PL"/>
        <w:rPr>
          <w:snapToGrid w:val="0"/>
        </w:rPr>
      </w:pPr>
      <w:r>
        <w:rPr>
          <w:snapToGrid w:val="0"/>
        </w:rPr>
        <w:tab/>
        <w:t>UNSUCCESSFUL OUTCOME</w:t>
      </w:r>
      <w:r>
        <w:rPr>
          <w:snapToGrid w:val="0"/>
        </w:rPr>
        <w:tab/>
        <w:t>TimingSynchronisationStatusFailure</w:t>
      </w:r>
    </w:p>
    <w:p w14:paraId="797C92F2" w14:textId="77777777" w:rsidR="008D3D52" w:rsidRDefault="008D3D52" w:rsidP="008D3D52">
      <w:pPr>
        <w:pStyle w:val="PL"/>
        <w:rPr>
          <w:snapToGrid w:val="0"/>
        </w:rPr>
      </w:pPr>
      <w:r>
        <w:rPr>
          <w:snapToGrid w:val="0"/>
        </w:rPr>
        <w:tab/>
        <w:t>PROCEDURE CODE</w:t>
      </w:r>
      <w:r>
        <w:rPr>
          <w:snapToGrid w:val="0"/>
        </w:rPr>
        <w:tab/>
      </w:r>
      <w:r>
        <w:rPr>
          <w:snapToGrid w:val="0"/>
        </w:rPr>
        <w:tab/>
      </w:r>
      <w:r>
        <w:rPr>
          <w:snapToGrid w:val="0"/>
        </w:rPr>
        <w:tab/>
        <w:t>id-TimingSynchronisationStatus</w:t>
      </w:r>
    </w:p>
    <w:p w14:paraId="3B1E35B1" w14:textId="77777777" w:rsidR="008D3D52" w:rsidRDefault="008D3D52" w:rsidP="008D3D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0FE90CF" w14:textId="77777777" w:rsidR="008D3D52" w:rsidRDefault="008D3D52" w:rsidP="008D3D52">
      <w:pPr>
        <w:pStyle w:val="PL"/>
        <w:rPr>
          <w:snapToGrid w:val="0"/>
        </w:rPr>
      </w:pPr>
      <w:r>
        <w:rPr>
          <w:snapToGrid w:val="0"/>
        </w:rPr>
        <w:t>}</w:t>
      </w:r>
    </w:p>
    <w:p w14:paraId="11060FF2" w14:textId="77777777" w:rsidR="008D3D52" w:rsidRDefault="008D3D52" w:rsidP="008D3D52">
      <w:pPr>
        <w:pStyle w:val="PL"/>
        <w:rPr>
          <w:rFonts w:eastAsia="Malgun Gothic"/>
        </w:rPr>
      </w:pPr>
    </w:p>
    <w:p w14:paraId="309E79FA" w14:textId="77777777" w:rsidR="008D3D52" w:rsidRDefault="008D3D52" w:rsidP="008D3D52">
      <w:pPr>
        <w:pStyle w:val="PL"/>
        <w:rPr>
          <w:snapToGrid w:val="0"/>
        </w:rPr>
      </w:pPr>
      <w:r>
        <w:rPr>
          <w:snapToGrid w:val="0"/>
        </w:rPr>
        <w:t>timingSynchronisationStatusReport F1AP-ELEMENTARY-PROCEDURE ::= {</w:t>
      </w:r>
    </w:p>
    <w:p w14:paraId="4ABA351A" w14:textId="77777777" w:rsidR="008D3D52" w:rsidRDefault="008D3D52" w:rsidP="008D3D52">
      <w:pPr>
        <w:pStyle w:val="PL"/>
        <w:rPr>
          <w:rFonts w:eastAsia="Malgun Gothic"/>
          <w:snapToGrid w:val="0"/>
        </w:rPr>
      </w:pPr>
      <w:r>
        <w:rPr>
          <w:snapToGrid w:val="0"/>
        </w:rPr>
        <w:tab/>
        <w:t>INITIATING MESSAGE</w:t>
      </w:r>
      <w:r>
        <w:rPr>
          <w:snapToGrid w:val="0"/>
        </w:rPr>
        <w:tab/>
      </w:r>
      <w:r>
        <w:rPr>
          <w:snapToGrid w:val="0"/>
        </w:rPr>
        <w:tab/>
        <w:t>TimingSynchronisationStatusReport</w:t>
      </w:r>
    </w:p>
    <w:p w14:paraId="6493F2A5" w14:textId="77777777" w:rsidR="008D3D52" w:rsidRDefault="008D3D52" w:rsidP="008D3D52">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AD099BB" w14:textId="77777777" w:rsidR="008D3D52" w:rsidRDefault="008D3D52" w:rsidP="008D3D52">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FA66317" w14:textId="77777777" w:rsidR="008D3D52" w:rsidRDefault="008D3D52" w:rsidP="008D3D52">
      <w:pPr>
        <w:pStyle w:val="PL"/>
        <w:rPr>
          <w:snapToGrid w:val="0"/>
        </w:rPr>
      </w:pPr>
      <w:r>
        <w:rPr>
          <w:snapToGrid w:val="0"/>
        </w:rPr>
        <w:t>}</w:t>
      </w:r>
    </w:p>
    <w:p w14:paraId="3D34401F" w14:textId="77777777" w:rsidR="008D3D52" w:rsidRDefault="008D3D52" w:rsidP="008D3D52">
      <w:pPr>
        <w:pStyle w:val="PL"/>
      </w:pPr>
    </w:p>
    <w:p w14:paraId="188CCC24" w14:textId="77777777" w:rsidR="008D3D52" w:rsidRDefault="008D3D52" w:rsidP="008D3D52">
      <w:pPr>
        <w:pStyle w:val="PL"/>
      </w:pPr>
      <w:r>
        <w:t>mIABF1SetupTriggering F1AP-ELEMENTARY-PROCEDURE ::= {</w:t>
      </w:r>
    </w:p>
    <w:p w14:paraId="6C80439D" w14:textId="77777777" w:rsidR="008D3D52" w:rsidRDefault="008D3D52" w:rsidP="008D3D52">
      <w:pPr>
        <w:pStyle w:val="PL"/>
      </w:pPr>
      <w:r>
        <w:tab/>
        <w:t>INITIATING MESSAGE</w:t>
      </w:r>
      <w:r>
        <w:tab/>
      </w:r>
      <w:r>
        <w:tab/>
        <w:t>MIABF1SetupTriggering</w:t>
      </w:r>
    </w:p>
    <w:p w14:paraId="0FAEC344" w14:textId="77777777" w:rsidR="008D3D52" w:rsidRDefault="008D3D52" w:rsidP="008D3D52">
      <w:pPr>
        <w:pStyle w:val="PL"/>
      </w:pPr>
      <w:r>
        <w:tab/>
        <w:t>PROCEDURE CODE</w:t>
      </w:r>
      <w:r>
        <w:tab/>
      </w:r>
      <w:r>
        <w:tab/>
      </w:r>
      <w:r>
        <w:tab/>
        <w:t>id-MIABF1SetupTriggering</w:t>
      </w:r>
    </w:p>
    <w:p w14:paraId="3E85CA77" w14:textId="77777777" w:rsidR="008D3D52" w:rsidRDefault="008D3D52" w:rsidP="008D3D52">
      <w:pPr>
        <w:pStyle w:val="PL"/>
      </w:pPr>
      <w:r>
        <w:tab/>
        <w:t>CRITICALITY</w:t>
      </w:r>
      <w:r>
        <w:tab/>
      </w:r>
      <w:r>
        <w:tab/>
      </w:r>
      <w:r>
        <w:tab/>
      </w:r>
      <w:r>
        <w:tab/>
        <w:t>ignore</w:t>
      </w:r>
    </w:p>
    <w:p w14:paraId="2DB50B00" w14:textId="77777777" w:rsidR="008D3D52" w:rsidRDefault="008D3D52" w:rsidP="008D3D52">
      <w:pPr>
        <w:pStyle w:val="PL"/>
      </w:pPr>
      <w:r>
        <w:t>}</w:t>
      </w:r>
    </w:p>
    <w:p w14:paraId="1573DBB0" w14:textId="77777777" w:rsidR="008D3D52" w:rsidRDefault="008D3D52" w:rsidP="008D3D52">
      <w:pPr>
        <w:pStyle w:val="PL"/>
      </w:pPr>
    </w:p>
    <w:p w14:paraId="18BFBCDE" w14:textId="77777777" w:rsidR="008D3D52" w:rsidRDefault="008D3D52" w:rsidP="008D3D52">
      <w:pPr>
        <w:pStyle w:val="PL"/>
      </w:pPr>
      <w:r>
        <w:t>mIABF1SetupOutcomeNotification F1AP-ELEMENTARY-PROCEDURE ::= {</w:t>
      </w:r>
    </w:p>
    <w:p w14:paraId="0EBD4088" w14:textId="77777777" w:rsidR="008D3D52" w:rsidRDefault="008D3D52" w:rsidP="008D3D52">
      <w:pPr>
        <w:pStyle w:val="PL"/>
      </w:pPr>
      <w:r>
        <w:tab/>
        <w:t>INITIATING MESSAGE</w:t>
      </w:r>
      <w:r>
        <w:tab/>
      </w:r>
      <w:r>
        <w:tab/>
        <w:t>MIABF1SetupOutcomeNotification</w:t>
      </w:r>
    </w:p>
    <w:p w14:paraId="0D615782" w14:textId="77777777" w:rsidR="008D3D52" w:rsidRDefault="008D3D52" w:rsidP="008D3D52">
      <w:pPr>
        <w:pStyle w:val="PL"/>
      </w:pPr>
      <w:r>
        <w:tab/>
        <w:t>PROCEDURE CODE</w:t>
      </w:r>
      <w:r>
        <w:tab/>
      </w:r>
      <w:r>
        <w:tab/>
      </w:r>
      <w:r>
        <w:tab/>
        <w:t>id-MIABF1SetupOutcomeNotification</w:t>
      </w:r>
    </w:p>
    <w:p w14:paraId="6A66CF3F" w14:textId="77777777" w:rsidR="008D3D52" w:rsidRDefault="008D3D52" w:rsidP="008D3D52">
      <w:pPr>
        <w:pStyle w:val="PL"/>
      </w:pPr>
      <w:r>
        <w:tab/>
        <w:t>CRITICALITY</w:t>
      </w:r>
      <w:r>
        <w:tab/>
      </w:r>
      <w:r>
        <w:tab/>
      </w:r>
      <w:r>
        <w:tab/>
      </w:r>
      <w:r>
        <w:tab/>
        <w:t>ignore</w:t>
      </w:r>
    </w:p>
    <w:p w14:paraId="0529867F" w14:textId="77777777" w:rsidR="008D3D52" w:rsidRDefault="008D3D52" w:rsidP="008D3D52">
      <w:pPr>
        <w:pStyle w:val="PL"/>
      </w:pPr>
      <w:r>
        <w:t>}</w:t>
      </w:r>
    </w:p>
    <w:p w14:paraId="25196B1D" w14:textId="77777777" w:rsidR="008D3D52" w:rsidRDefault="008D3D52" w:rsidP="008D3D52">
      <w:pPr>
        <w:pStyle w:val="PL"/>
      </w:pPr>
    </w:p>
    <w:p w14:paraId="5B2EFB1F" w14:textId="77777777" w:rsidR="008D3D52" w:rsidRPr="00E53D33" w:rsidRDefault="008D3D52" w:rsidP="008D3D52">
      <w:pPr>
        <w:pStyle w:val="PL"/>
      </w:pPr>
      <w:r w:rsidRPr="00E53D33">
        <w:rPr>
          <w:snapToGrid w:val="0"/>
        </w:rPr>
        <w:t xml:space="preserve">multicastContextNotification </w:t>
      </w:r>
      <w:r w:rsidRPr="00E53D33">
        <w:t>F1AP-ELEMENTARY-PROCEDURE ::= {</w:t>
      </w:r>
    </w:p>
    <w:p w14:paraId="3464A7F5" w14:textId="77777777" w:rsidR="008D3D52" w:rsidRPr="00E53D33" w:rsidRDefault="008D3D52" w:rsidP="008D3D52">
      <w:pPr>
        <w:pStyle w:val="PL"/>
        <w:rPr>
          <w:snapToGrid w:val="0"/>
        </w:rPr>
      </w:pPr>
      <w:r w:rsidRPr="00E53D33">
        <w:tab/>
        <w:t>INITIATING MESSAGE</w:t>
      </w:r>
      <w:r w:rsidRPr="00E53D33">
        <w:tab/>
      </w:r>
      <w:r w:rsidRPr="00E53D33">
        <w:tab/>
      </w:r>
      <w:r w:rsidRPr="00E53D33">
        <w:rPr>
          <w:snapToGrid w:val="0"/>
        </w:rPr>
        <w:t>MulticastContextNotificationIndication</w:t>
      </w:r>
    </w:p>
    <w:p w14:paraId="148C37BA" w14:textId="77777777" w:rsidR="008D3D52" w:rsidRPr="00E53D33" w:rsidRDefault="008D3D52" w:rsidP="008D3D52">
      <w:pPr>
        <w:pStyle w:val="PL"/>
      </w:pPr>
      <w:r w:rsidRPr="00E53D33">
        <w:tab/>
        <w:t>SUCCESSFUL OUTCOME</w:t>
      </w:r>
      <w:r w:rsidRPr="00E53D33">
        <w:tab/>
      </w:r>
      <w:r w:rsidRPr="00E53D33">
        <w:tab/>
      </w:r>
      <w:r w:rsidRPr="00E53D33">
        <w:rPr>
          <w:snapToGrid w:val="0"/>
        </w:rPr>
        <w:t>MulticastContextNotificationConfirm</w:t>
      </w:r>
    </w:p>
    <w:p w14:paraId="62428640" w14:textId="77777777" w:rsidR="008D3D52" w:rsidRPr="00E53D33" w:rsidRDefault="008D3D52" w:rsidP="008D3D52">
      <w:pPr>
        <w:pStyle w:val="PL"/>
      </w:pPr>
      <w:r w:rsidRPr="00E53D33">
        <w:tab/>
        <w:t>UNSUCCESSFUL OUTCOME</w:t>
      </w:r>
      <w:r w:rsidRPr="00E53D33">
        <w:tab/>
      </w:r>
      <w:r w:rsidRPr="00E53D33">
        <w:rPr>
          <w:snapToGrid w:val="0"/>
        </w:rPr>
        <w:t>MulticastContextNotificationRefuse</w:t>
      </w:r>
    </w:p>
    <w:p w14:paraId="2D25417C" w14:textId="77777777" w:rsidR="008D3D52" w:rsidRPr="00E53D33" w:rsidRDefault="008D3D52" w:rsidP="008D3D52">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094DEBAC" w14:textId="77777777" w:rsidR="008D3D52" w:rsidRPr="00E53D33" w:rsidRDefault="008D3D52" w:rsidP="008D3D52">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0D56CCC0" w14:textId="77777777" w:rsidR="008D3D52" w:rsidRPr="00E53D33" w:rsidRDefault="008D3D52" w:rsidP="008D3D52">
      <w:pPr>
        <w:pStyle w:val="PL"/>
      </w:pPr>
      <w:r w:rsidRPr="00E53D33">
        <w:t>}</w:t>
      </w:r>
    </w:p>
    <w:p w14:paraId="55F99C1E" w14:textId="77777777" w:rsidR="008D3D52" w:rsidRPr="00E53D33" w:rsidRDefault="008D3D52" w:rsidP="008D3D52">
      <w:pPr>
        <w:pStyle w:val="PL"/>
        <w:rPr>
          <w:noProof w:val="0"/>
        </w:rPr>
      </w:pPr>
    </w:p>
    <w:p w14:paraId="63E717D8" w14:textId="77777777" w:rsidR="008D3D52" w:rsidRPr="00E53D33" w:rsidRDefault="008D3D52" w:rsidP="008D3D52">
      <w:pPr>
        <w:pStyle w:val="PL"/>
      </w:pPr>
      <w:r w:rsidRPr="00E53D33">
        <w:rPr>
          <w:snapToGrid w:val="0"/>
        </w:rPr>
        <w:t xml:space="preserve">multicastCommonConfiguration </w:t>
      </w:r>
      <w:r w:rsidRPr="00E53D33">
        <w:t>F1AP-ELEMENTARY-PROCEDURE ::= {</w:t>
      </w:r>
    </w:p>
    <w:p w14:paraId="338A975B" w14:textId="77777777" w:rsidR="008D3D52" w:rsidRPr="00E53D33" w:rsidRDefault="008D3D52" w:rsidP="008D3D52">
      <w:pPr>
        <w:pStyle w:val="PL"/>
        <w:rPr>
          <w:snapToGrid w:val="0"/>
        </w:rPr>
      </w:pPr>
      <w:r w:rsidRPr="00E53D33">
        <w:tab/>
        <w:t>INITIATING MESSAGE</w:t>
      </w:r>
      <w:r w:rsidRPr="00E53D33">
        <w:tab/>
      </w:r>
      <w:r w:rsidRPr="00E53D33">
        <w:tab/>
      </w:r>
      <w:r w:rsidRPr="00E53D33">
        <w:rPr>
          <w:snapToGrid w:val="0"/>
        </w:rPr>
        <w:t>MulticastCommonConfigurationRequest</w:t>
      </w:r>
    </w:p>
    <w:p w14:paraId="66DD4863" w14:textId="77777777" w:rsidR="008D3D52" w:rsidRPr="00E53D33" w:rsidRDefault="008D3D52" w:rsidP="008D3D52">
      <w:pPr>
        <w:pStyle w:val="PL"/>
      </w:pPr>
      <w:r w:rsidRPr="00E53D33">
        <w:tab/>
        <w:t>SUCCESSFUL OUTCOME</w:t>
      </w:r>
      <w:r w:rsidRPr="00E53D33">
        <w:tab/>
      </w:r>
      <w:r w:rsidRPr="00E53D33">
        <w:tab/>
      </w:r>
      <w:r w:rsidRPr="00E53D33">
        <w:rPr>
          <w:snapToGrid w:val="0"/>
        </w:rPr>
        <w:t>MulticastCommonConfigurationResponse</w:t>
      </w:r>
    </w:p>
    <w:p w14:paraId="522EDEFF" w14:textId="77777777" w:rsidR="008D3D52" w:rsidRPr="00E53D33" w:rsidRDefault="008D3D52" w:rsidP="008D3D52">
      <w:pPr>
        <w:pStyle w:val="PL"/>
      </w:pPr>
      <w:r w:rsidRPr="00E53D33">
        <w:tab/>
        <w:t>UNSUCCESSFUL OUTCOME</w:t>
      </w:r>
      <w:r w:rsidRPr="00E53D33">
        <w:tab/>
      </w:r>
      <w:r w:rsidRPr="00E53D33">
        <w:rPr>
          <w:snapToGrid w:val="0"/>
        </w:rPr>
        <w:t>MulticastCommonConfigurationRefuse</w:t>
      </w:r>
    </w:p>
    <w:p w14:paraId="6B2DBF17" w14:textId="77777777" w:rsidR="008D3D52" w:rsidRPr="00E53D33" w:rsidRDefault="008D3D52" w:rsidP="008D3D52">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5508C91E" w14:textId="77777777" w:rsidR="008D3D52" w:rsidRPr="00E53D33" w:rsidRDefault="008D3D52" w:rsidP="008D3D52">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4D18762A" w14:textId="77777777" w:rsidR="008D3D52" w:rsidRPr="00E53D33" w:rsidRDefault="008D3D52" w:rsidP="008D3D52">
      <w:pPr>
        <w:pStyle w:val="PL"/>
        <w:rPr>
          <w:rFonts w:eastAsia="Malgun Gothic"/>
        </w:rPr>
      </w:pPr>
      <w:r w:rsidRPr="00E53D33">
        <w:rPr>
          <w:snapToGrid w:val="0"/>
        </w:rPr>
        <w:t>}</w:t>
      </w:r>
    </w:p>
    <w:p w14:paraId="3E7A032C" w14:textId="77777777" w:rsidR="008D3D52" w:rsidRPr="00E53D33" w:rsidRDefault="008D3D52" w:rsidP="008D3D52">
      <w:pPr>
        <w:pStyle w:val="PL"/>
        <w:rPr>
          <w:noProof w:val="0"/>
        </w:rPr>
      </w:pPr>
    </w:p>
    <w:p w14:paraId="69D8879F" w14:textId="77777777" w:rsidR="008D3D52" w:rsidRPr="00E53D33" w:rsidRDefault="008D3D52" w:rsidP="008D3D52">
      <w:pPr>
        <w:pStyle w:val="PL"/>
        <w:rPr>
          <w:noProof w:val="0"/>
        </w:rPr>
      </w:pPr>
    </w:p>
    <w:p w14:paraId="32D7DA65" w14:textId="77777777" w:rsidR="008D3D52" w:rsidRPr="00E53D33" w:rsidRDefault="008D3D52" w:rsidP="008D3D52">
      <w:pPr>
        <w:pStyle w:val="PL"/>
        <w:rPr>
          <w:noProof w:val="0"/>
        </w:rPr>
      </w:pPr>
      <w:r w:rsidRPr="00E53D33">
        <w:rPr>
          <w:noProof w:val="0"/>
        </w:rPr>
        <w:t>broadcastTransportResourceRequest F1AP-ELEMENTARY-PROCEDURE ::= {</w:t>
      </w:r>
    </w:p>
    <w:p w14:paraId="1DE2234B" w14:textId="77777777" w:rsidR="008D3D52" w:rsidRPr="00E53D33" w:rsidRDefault="008D3D52" w:rsidP="008D3D52">
      <w:pPr>
        <w:pStyle w:val="PL"/>
        <w:rPr>
          <w:noProof w:val="0"/>
        </w:rPr>
      </w:pPr>
      <w:r w:rsidRPr="00E53D33">
        <w:rPr>
          <w:noProof w:val="0"/>
        </w:rPr>
        <w:tab/>
        <w:t>INITIATING MESSAGE</w:t>
      </w:r>
      <w:r w:rsidRPr="00E53D33">
        <w:rPr>
          <w:noProof w:val="0"/>
        </w:rPr>
        <w:tab/>
      </w:r>
      <w:r w:rsidRPr="00E53D33">
        <w:rPr>
          <w:noProof w:val="0"/>
        </w:rPr>
        <w:tab/>
        <w:t>BroadcastTransportResourceRequest</w:t>
      </w:r>
    </w:p>
    <w:p w14:paraId="0770BC7B" w14:textId="77777777" w:rsidR="008D3D52" w:rsidRPr="00E53D33" w:rsidRDefault="008D3D52" w:rsidP="008D3D52">
      <w:pPr>
        <w:pStyle w:val="PL"/>
        <w:rPr>
          <w:noProof w:val="0"/>
        </w:rPr>
      </w:pPr>
      <w:r w:rsidRPr="00E53D33">
        <w:rPr>
          <w:noProof w:val="0"/>
        </w:rPr>
        <w:tab/>
        <w:t>PROCEDURE CODE</w:t>
      </w:r>
      <w:r w:rsidRPr="00E53D33">
        <w:rPr>
          <w:noProof w:val="0"/>
        </w:rPr>
        <w:tab/>
      </w:r>
      <w:r w:rsidRPr="00E53D33">
        <w:rPr>
          <w:noProof w:val="0"/>
        </w:rPr>
        <w:tab/>
      </w:r>
      <w:r w:rsidRPr="00E53D33">
        <w:rPr>
          <w:noProof w:val="0"/>
        </w:rPr>
        <w:tab/>
        <w:t>id-BroadcastTransportResourceRequest</w:t>
      </w:r>
    </w:p>
    <w:p w14:paraId="0AFB720F" w14:textId="77777777" w:rsidR="008D3D52" w:rsidRPr="00E53D33" w:rsidRDefault="008D3D52" w:rsidP="008D3D52">
      <w:pPr>
        <w:pStyle w:val="PL"/>
        <w:rPr>
          <w:noProof w:val="0"/>
        </w:rPr>
      </w:pPr>
      <w:r w:rsidRPr="00E53D33">
        <w:rPr>
          <w:noProof w:val="0"/>
        </w:rPr>
        <w:tab/>
        <w:t>CRITICALITY</w:t>
      </w:r>
      <w:r w:rsidRPr="00E53D33">
        <w:rPr>
          <w:noProof w:val="0"/>
        </w:rPr>
        <w:tab/>
      </w:r>
      <w:r w:rsidRPr="00E53D33">
        <w:rPr>
          <w:noProof w:val="0"/>
        </w:rPr>
        <w:tab/>
      </w:r>
      <w:r w:rsidRPr="00E53D33">
        <w:rPr>
          <w:noProof w:val="0"/>
        </w:rPr>
        <w:tab/>
      </w:r>
      <w:r w:rsidRPr="00E53D33">
        <w:rPr>
          <w:noProof w:val="0"/>
        </w:rPr>
        <w:tab/>
        <w:t>reject</w:t>
      </w:r>
    </w:p>
    <w:p w14:paraId="6B5365D7" w14:textId="77777777" w:rsidR="008D3D52" w:rsidRPr="00E53D33" w:rsidRDefault="008D3D52" w:rsidP="008D3D52">
      <w:pPr>
        <w:pStyle w:val="PL"/>
        <w:rPr>
          <w:noProof w:val="0"/>
        </w:rPr>
      </w:pPr>
      <w:r w:rsidRPr="00E53D33">
        <w:rPr>
          <w:noProof w:val="0"/>
        </w:rPr>
        <w:t>}</w:t>
      </w:r>
    </w:p>
    <w:p w14:paraId="6B0593B9" w14:textId="77777777" w:rsidR="00EC6D8F" w:rsidRDefault="00EC6D8F" w:rsidP="00EC6D8F">
      <w:pPr>
        <w:pStyle w:val="PL"/>
        <w:rPr>
          <w:snapToGrid w:val="0"/>
        </w:rPr>
      </w:pPr>
    </w:p>
    <w:p w14:paraId="5000FFBD" w14:textId="77777777" w:rsidR="00EC6D8F" w:rsidRDefault="00EC6D8F" w:rsidP="00EC6D8F">
      <w:pPr>
        <w:pStyle w:val="PL"/>
      </w:pPr>
      <w:r>
        <w:t>dUCUAccessAndMobilityIndication F1AP-ELEMENTARY-PROCEDURE ::= {</w:t>
      </w:r>
    </w:p>
    <w:p w14:paraId="515FE647" w14:textId="77777777" w:rsidR="00EC6D8F" w:rsidRDefault="00EC6D8F" w:rsidP="00EC6D8F">
      <w:pPr>
        <w:pStyle w:val="PL"/>
      </w:pPr>
      <w:r>
        <w:tab/>
        <w:t>INITIATING MESSAGE</w:t>
      </w:r>
      <w:r>
        <w:tab/>
      </w:r>
      <w:r>
        <w:tab/>
        <w:t>DUCUAccessAndMobilityIndication</w:t>
      </w:r>
    </w:p>
    <w:p w14:paraId="67120BDB" w14:textId="4C9662A6" w:rsidR="00EC6D8F" w:rsidRDefault="00EC6D8F" w:rsidP="00EC6D8F">
      <w:pPr>
        <w:pStyle w:val="PL"/>
      </w:pPr>
      <w:r>
        <w:tab/>
        <w:t>PROCEDURE CODE</w:t>
      </w:r>
      <w:r>
        <w:tab/>
      </w:r>
      <w:r>
        <w:tab/>
      </w:r>
      <w:r>
        <w:tab/>
        <w:t>id-</w:t>
      </w:r>
      <w:r w:rsidR="00D632D4">
        <w:t>D</w:t>
      </w:r>
      <w:r>
        <w:t>UCUAccessAndMobilityIndication</w:t>
      </w:r>
    </w:p>
    <w:p w14:paraId="3A5DB723" w14:textId="77777777" w:rsidR="00EC6D8F" w:rsidRDefault="00EC6D8F" w:rsidP="00EC6D8F">
      <w:pPr>
        <w:pStyle w:val="PL"/>
      </w:pPr>
      <w:r>
        <w:tab/>
        <w:t>CRITICALITY</w:t>
      </w:r>
      <w:r>
        <w:tab/>
      </w:r>
      <w:r>
        <w:tab/>
      </w:r>
      <w:r>
        <w:tab/>
      </w:r>
      <w:r>
        <w:tab/>
        <w:t>ignore</w:t>
      </w:r>
    </w:p>
    <w:p w14:paraId="384786BE" w14:textId="77777777" w:rsidR="00EC6D8F" w:rsidRDefault="00EC6D8F" w:rsidP="00EC6D8F">
      <w:pPr>
        <w:pStyle w:val="PL"/>
      </w:pPr>
      <w:r>
        <w:t>}</w:t>
      </w:r>
    </w:p>
    <w:p w14:paraId="139C931B" w14:textId="77777777" w:rsidR="00EC6D8F" w:rsidRPr="00E53D33" w:rsidRDefault="00EC6D8F" w:rsidP="008D3D52">
      <w:pPr>
        <w:pStyle w:val="PL"/>
        <w:rPr>
          <w:noProof w:val="0"/>
        </w:rPr>
      </w:pPr>
    </w:p>
    <w:p w14:paraId="30291194" w14:textId="77777777" w:rsidR="00D40F10" w:rsidRPr="00C161C6" w:rsidRDefault="00D40F10" w:rsidP="00D40F10">
      <w:pPr>
        <w:pStyle w:val="PL"/>
      </w:pPr>
      <w:r>
        <w:rPr>
          <w:snapToGrid w:val="0"/>
        </w:rPr>
        <w:t>sRSInformationReservationNotification</w:t>
      </w:r>
      <w:r w:rsidRPr="00C161C6">
        <w:t xml:space="preserve"> F1AP-ELEMENTARY-PROCEDURE ::= {</w:t>
      </w:r>
    </w:p>
    <w:p w14:paraId="32941ECD" w14:textId="77777777" w:rsidR="00D40F10" w:rsidRPr="00123B63" w:rsidRDefault="00D40F10" w:rsidP="00D40F10">
      <w:pPr>
        <w:pStyle w:val="PL"/>
        <w:rPr>
          <w:snapToGrid w:val="0"/>
        </w:rPr>
      </w:pPr>
      <w:r w:rsidRPr="00C161C6">
        <w:tab/>
        <w:t>INITIATING MESSAGE</w:t>
      </w:r>
      <w:r w:rsidRPr="00C161C6">
        <w:tab/>
      </w:r>
      <w:r w:rsidRPr="00C161C6">
        <w:tab/>
      </w:r>
      <w:r>
        <w:rPr>
          <w:snapToGrid w:val="0"/>
        </w:rPr>
        <w:t>SRSInformationReservationNotification</w:t>
      </w:r>
    </w:p>
    <w:p w14:paraId="776E759C" w14:textId="77777777" w:rsidR="00D40F10" w:rsidRPr="00C161C6" w:rsidRDefault="00D40F10" w:rsidP="00D40F10">
      <w:pPr>
        <w:pStyle w:val="PL"/>
      </w:pPr>
      <w:r w:rsidRPr="00C161C6">
        <w:tab/>
        <w:t>PROCEDURE CODE</w:t>
      </w:r>
      <w:r w:rsidRPr="00C161C6">
        <w:tab/>
      </w:r>
      <w:r w:rsidRPr="00C161C6">
        <w:tab/>
      </w:r>
      <w:r w:rsidRPr="00C161C6">
        <w:tab/>
        <w:t>id-</w:t>
      </w:r>
      <w:r>
        <w:rPr>
          <w:snapToGrid w:val="0"/>
        </w:rPr>
        <w:t>SRSInformationReservationNotification</w:t>
      </w:r>
    </w:p>
    <w:p w14:paraId="63A2EB63" w14:textId="77777777" w:rsidR="00D40F10" w:rsidRPr="00C161C6" w:rsidRDefault="00D40F10" w:rsidP="00D40F10">
      <w:pPr>
        <w:pStyle w:val="PL"/>
      </w:pPr>
      <w:r w:rsidRPr="00C161C6">
        <w:tab/>
        <w:t>CRITICALITY</w:t>
      </w:r>
      <w:r w:rsidRPr="00C161C6">
        <w:tab/>
      </w:r>
      <w:r w:rsidRPr="00C161C6">
        <w:tab/>
      </w:r>
      <w:r w:rsidRPr="00C161C6">
        <w:tab/>
      </w:r>
      <w:r w:rsidRPr="00C161C6">
        <w:tab/>
      </w:r>
      <w:r>
        <w:t>reject</w:t>
      </w:r>
    </w:p>
    <w:p w14:paraId="7C2D2FC5" w14:textId="77777777" w:rsidR="00D40F10" w:rsidRPr="00C161C6" w:rsidRDefault="00D40F10" w:rsidP="00D40F10">
      <w:pPr>
        <w:pStyle w:val="PL"/>
      </w:pPr>
      <w:r w:rsidRPr="00C161C6">
        <w:t>}</w:t>
      </w:r>
    </w:p>
    <w:p w14:paraId="5E71B505" w14:textId="77777777" w:rsidR="008D3D52" w:rsidRDefault="008D3D52" w:rsidP="008D3D52">
      <w:pPr>
        <w:pStyle w:val="PL"/>
      </w:pPr>
    </w:p>
    <w:p w14:paraId="4B3A5C4E" w14:textId="77777777" w:rsidR="008D3D52" w:rsidRDefault="008D3D52" w:rsidP="008D3D52">
      <w:pPr>
        <w:pStyle w:val="PL"/>
      </w:pPr>
    </w:p>
    <w:p w14:paraId="18F3EDDC" w14:textId="77777777" w:rsidR="008D3D52" w:rsidRPr="00EA5FA7" w:rsidRDefault="008D3D52" w:rsidP="008D3D52">
      <w:pPr>
        <w:pStyle w:val="PL"/>
      </w:pPr>
      <w:r w:rsidRPr="00EA5FA7">
        <w:t>END</w:t>
      </w:r>
      <w:bookmarkEnd w:id="14320"/>
    </w:p>
    <w:p w14:paraId="60F8DC5F" w14:textId="77777777" w:rsidR="008D3D52" w:rsidRPr="00EA5FA7" w:rsidRDefault="008D3D52" w:rsidP="008D3D52">
      <w:pPr>
        <w:pStyle w:val="PL"/>
        <w:rPr>
          <w:snapToGrid w:val="0"/>
        </w:rPr>
      </w:pPr>
      <w:r w:rsidRPr="00EA5FA7">
        <w:rPr>
          <w:snapToGrid w:val="0"/>
        </w:rPr>
        <w:t xml:space="preserve">-- ASN1STOP </w:t>
      </w:r>
    </w:p>
    <w:p w14:paraId="462B2558" w14:textId="77777777" w:rsidR="008D3D52" w:rsidRPr="00EA5FA7" w:rsidRDefault="008D3D52" w:rsidP="008D3D52">
      <w:pPr>
        <w:pStyle w:val="PL"/>
      </w:pPr>
    </w:p>
    <w:p w14:paraId="00446BFA" w14:textId="77777777" w:rsidR="008D3D52" w:rsidRPr="00EA5FA7" w:rsidRDefault="008D3D52" w:rsidP="008D3D52">
      <w:pPr>
        <w:pStyle w:val="Heading3"/>
      </w:pPr>
      <w:bookmarkStart w:id="14327" w:name="_CR9_4_4"/>
      <w:bookmarkStart w:id="14328" w:name="_Toc20956002"/>
      <w:bookmarkStart w:id="14329" w:name="_Toc29893128"/>
      <w:bookmarkStart w:id="14330" w:name="_Toc36557065"/>
      <w:bookmarkStart w:id="14331" w:name="_Toc45832585"/>
      <w:bookmarkStart w:id="14332" w:name="_Toc51763907"/>
      <w:bookmarkStart w:id="14333" w:name="_Toc64449079"/>
      <w:bookmarkStart w:id="14334" w:name="_Toc66289738"/>
      <w:bookmarkStart w:id="14335" w:name="_Toc74154851"/>
      <w:bookmarkStart w:id="14336" w:name="_Toc81383595"/>
      <w:bookmarkStart w:id="14337" w:name="_Toc88658229"/>
      <w:bookmarkStart w:id="14338" w:name="_Toc97911141"/>
      <w:bookmarkStart w:id="14339" w:name="_Toc99038965"/>
      <w:bookmarkStart w:id="14340" w:name="_Toc99731228"/>
      <w:bookmarkStart w:id="14341" w:name="_Toc105511363"/>
      <w:bookmarkStart w:id="14342" w:name="_Toc105927895"/>
      <w:bookmarkStart w:id="14343" w:name="_Toc106110435"/>
      <w:bookmarkStart w:id="14344" w:name="_Toc113835877"/>
      <w:bookmarkStart w:id="14345" w:name="_Toc120124733"/>
      <w:bookmarkStart w:id="14346" w:name="_Toc162617964"/>
      <w:bookmarkEnd w:id="14327"/>
      <w:r w:rsidRPr="00EA5FA7">
        <w:t>9.4.4</w:t>
      </w:r>
      <w:r w:rsidRPr="00EA5FA7">
        <w:tab/>
        <w:t>PDU Definitions</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5BEF027A" w14:textId="77777777" w:rsidR="008D3D52" w:rsidRPr="00EA5FA7" w:rsidRDefault="008D3D52" w:rsidP="008D3D52">
      <w:pPr>
        <w:pStyle w:val="PL"/>
        <w:rPr>
          <w:snapToGrid w:val="0"/>
        </w:rPr>
      </w:pPr>
      <w:r w:rsidRPr="00EA5FA7">
        <w:rPr>
          <w:snapToGrid w:val="0"/>
        </w:rPr>
        <w:t xml:space="preserve">-- ASN1START </w:t>
      </w:r>
      <w:bookmarkStart w:id="14347" w:name="_Hlk120261233"/>
    </w:p>
    <w:p w14:paraId="7B3EE60C" w14:textId="77777777" w:rsidR="008D3D52" w:rsidRPr="00EA5FA7" w:rsidRDefault="008D3D52" w:rsidP="008D3D52">
      <w:pPr>
        <w:pStyle w:val="PL"/>
        <w:rPr>
          <w:snapToGrid w:val="0"/>
        </w:rPr>
      </w:pPr>
      <w:r w:rsidRPr="00EA5FA7">
        <w:rPr>
          <w:snapToGrid w:val="0"/>
        </w:rPr>
        <w:t>-- **************************************************************</w:t>
      </w:r>
    </w:p>
    <w:p w14:paraId="370C5FE2" w14:textId="77777777" w:rsidR="008D3D52" w:rsidRPr="00EA5FA7" w:rsidRDefault="008D3D52" w:rsidP="008D3D52">
      <w:pPr>
        <w:pStyle w:val="PL"/>
        <w:rPr>
          <w:snapToGrid w:val="0"/>
        </w:rPr>
      </w:pPr>
      <w:r w:rsidRPr="00EA5FA7">
        <w:rPr>
          <w:snapToGrid w:val="0"/>
        </w:rPr>
        <w:t>--</w:t>
      </w:r>
    </w:p>
    <w:p w14:paraId="70C72EF3" w14:textId="77777777" w:rsidR="008D3D52" w:rsidRPr="00EA5FA7" w:rsidRDefault="008D3D52" w:rsidP="008D3D52">
      <w:pPr>
        <w:pStyle w:val="PL"/>
        <w:rPr>
          <w:snapToGrid w:val="0"/>
        </w:rPr>
      </w:pPr>
      <w:r w:rsidRPr="00EA5FA7">
        <w:rPr>
          <w:snapToGrid w:val="0"/>
        </w:rPr>
        <w:t>-- PDU definitions for F1AP.</w:t>
      </w:r>
    </w:p>
    <w:p w14:paraId="246115EB" w14:textId="77777777" w:rsidR="008D3D52" w:rsidRPr="00EA5FA7" w:rsidRDefault="008D3D52" w:rsidP="008D3D52">
      <w:pPr>
        <w:pStyle w:val="PL"/>
        <w:rPr>
          <w:snapToGrid w:val="0"/>
        </w:rPr>
      </w:pPr>
      <w:r w:rsidRPr="00EA5FA7">
        <w:rPr>
          <w:snapToGrid w:val="0"/>
        </w:rPr>
        <w:t>--</w:t>
      </w:r>
    </w:p>
    <w:p w14:paraId="3B9292BE" w14:textId="77777777" w:rsidR="008D3D52" w:rsidRPr="00EA5FA7" w:rsidRDefault="008D3D52" w:rsidP="008D3D52">
      <w:pPr>
        <w:pStyle w:val="PL"/>
        <w:rPr>
          <w:snapToGrid w:val="0"/>
        </w:rPr>
      </w:pPr>
      <w:r w:rsidRPr="00EA5FA7">
        <w:rPr>
          <w:snapToGrid w:val="0"/>
        </w:rPr>
        <w:t>-- **************************************************************</w:t>
      </w:r>
    </w:p>
    <w:p w14:paraId="0114499C" w14:textId="77777777" w:rsidR="008D3D52" w:rsidRPr="00EA5FA7" w:rsidRDefault="008D3D52" w:rsidP="008D3D52">
      <w:pPr>
        <w:pStyle w:val="PL"/>
        <w:rPr>
          <w:snapToGrid w:val="0"/>
        </w:rPr>
      </w:pPr>
    </w:p>
    <w:p w14:paraId="02589D33" w14:textId="77777777" w:rsidR="008D3D52" w:rsidRPr="00EA5FA7" w:rsidRDefault="008D3D52" w:rsidP="008D3D52">
      <w:pPr>
        <w:pStyle w:val="PL"/>
        <w:rPr>
          <w:snapToGrid w:val="0"/>
        </w:rPr>
      </w:pPr>
      <w:r w:rsidRPr="00EA5FA7">
        <w:rPr>
          <w:snapToGrid w:val="0"/>
        </w:rPr>
        <w:t xml:space="preserve">F1AP-PDU-Contents { </w:t>
      </w:r>
    </w:p>
    <w:p w14:paraId="1C93517F" w14:textId="77777777" w:rsidR="008D3D52" w:rsidRPr="00EA5FA7" w:rsidRDefault="008D3D52" w:rsidP="008D3D52">
      <w:pPr>
        <w:pStyle w:val="PL"/>
        <w:rPr>
          <w:snapToGrid w:val="0"/>
        </w:rPr>
      </w:pPr>
      <w:r w:rsidRPr="00EA5FA7">
        <w:rPr>
          <w:snapToGrid w:val="0"/>
        </w:rPr>
        <w:t xml:space="preserve">itu-t (0) identified-organization (4) etsi (0) mobileDomain (0) </w:t>
      </w:r>
    </w:p>
    <w:p w14:paraId="5AAA3B4E" w14:textId="77777777" w:rsidR="008D3D52" w:rsidRPr="00EA5FA7" w:rsidRDefault="008D3D52" w:rsidP="008D3D52">
      <w:pPr>
        <w:pStyle w:val="PL"/>
        <w:rPr>
          <w:snapToGrid w:val="0"/>
        </w:rPr>
      </w:pPr>
      <w:r w:rsidRPr="00EA5FA7">
        <w:rPr>
          <w:snapToGrid w:val="0"/>
        </w:rPr>
        <w:t>ngran-access (22) modules (3) f1ap (3) version1 (1) f1ap-PDU-Contents (1) }</w:t>
      </w:r>
    </w:p>
    <w:p w14:paraId="4FB1F970" w14:textId="77777777" w:rsidR="008D3D52" w:rsidRPr="00EA5FA7" w:rsidRDefault="008D3D52" w:rsidP="008D3D52">
      <w:pPr>
        <w:pStyle w:val="PL"/>
        <w:rPr>
          <w:snapToGrid w:val="0"/>
        </w:rPr>
      </w:pPr>
    </w:p>
    <w:p w14:paraId="79BB149A" w14:textId="77777777" w:rsidR="008D3D52" w:rsidRPr="00EA5FA7" w:rsidRDefault="008D3D52" w:rsidP="008D3D52">
      <w:pPr>
        <w:pStyle w:val="PL"/>
        <w:rPr>
          <w:snapToGrid w:val="0"/>
        </w:rPr>
      </w:pPr>
      <w:r w:rsidRPr="00EA5FA7">
        <w:rPr>
          <w:snapToGrid w:val="0"/>
        </w:rPr>
        <w:t xml:space="preserve">DEFINITIONS AUTOMATIC TAGS ::= </w:t>
      </w:r>
    </w:p>
    <w:p w14:paraId="19124CC3" w14:textId="77777777" w:rsidR="008D3D52" w:rsidRPr="00EA5FA7" w:rsidRDefault="008D3D52" w:rsidP="008D3D52">
      <w:pPr>
        <w:pStyle w:val="PL"/>
        <w:rPr>
          <w:snapToGrid w:val="0"/>
        </w:rPr>
      </w:pPr>
    </w:p>
    <w:p w14:paraId="6E178F35" w14:textId="77777777" w:rsidR="008D3D52" w:rsidRPr="00EA5FA7" w:rsidRDefault="008D3D52" w:rsidP="008D3D52">
      <w:pPr>
        <w:pStyle w:val="PL"/>
        <w:rPr>
          <w:snapToGrid w:val="0"/>
        </w:rPr>
      </w:pPr>
      <w:r w:rsidRPr="00EA5FA7">
        <w:rPr>
          <w:snapToGrid w:val="0"/>
        </w:rPr>
        <w:t>BEGIN</w:t>
      </w:r>
    </w:p>
    <w:p w14:paraId="18DDD134" w14:textId="77777777" w:rsidR="008D3D52" w:rsidRPr="00EA5FA7" w:rsidRDefault="008D3D52" w:rsidP="008D3D52">
      <w:pPr>
        <w:pStyle w:val="PL"/>
        <w:rPr>
          <w:snapToGrid w:val="0"/>
        </w:rPr>
      </w:pPr>
    </w:p>
    <w:p w14:paraId="10AF6F91" w14:textId="77777777" w:rsidR="008D3D52" w:rsidRPr="00EA5FA7" w:rsidRDefault="008D3D52" w:rsidP="008D3D52">
      <w:pPr>
        <w:pStyle w:val="PL"/>
        <w:rPr>
          <w:snapToGrid w:val="0"/>
        </w:rPr>
      </w:pPr>
      <w:r w:rsidRPr="00EA5FA7">
        <w:rPr>
          <w:snapToGrid w:val="0"/>
        </w:rPr>
        <w:t>-- **************************************************************</w:t>
      </w:r>
    </w:p>
    <w:p w14:paraId="3557BF94" w14:textId="77777777" w:rsidR="008D3D52" w:rsidRPr="00EA5FA7" w:rsidRDefault="008D3D52" w:rsidP="008D3D52">
      <w:pPr>
        <w:pStyle w:val="PL"/>
        <w:rPr>
          <w:snapToGrid w:val="0"/>
        </w:rPr>
      </w:pPr>
      <w:r w:rsidRPr="00EA5FA7">
        <w:rPr>
          <w:snapToGrid w:val="0"/>
        </w:rPr>
        <w:t>--</w:t>
      </w:r>
    </w:p>
    <w:p w14:paraId="025D698F" w14:textId="529BCDBA" w:rsidR="008D3D52" w:rsidRPr="00EA5FA7" w:rsidRDefault="008D3D52" w:rsidP="008D3D52">
      <w:pPr>
        <w:pStyle w:val="PL"/>
        <w:rPr>
          <w:snapToGrid w:val="0"/>
        </w:rPr>
      </w:pPr>
      <w:r w:rsidRPr="00EA5FA7">
        <w:rPr>
          <w:snapToGrid w:val="0"/>
        </w:rPr>
        <w:t>-- IE parameter types from other modules.</w:t>
      </w:r>
    </w:p>
    <w:p w14:paraId="54A74FCA" w14:textId="77777777" w:rsidR="008D3D52" w:rsidRPr="00EA5FA7" w:rsidRDefault="008D3D52" w:rsidP="008D3D52">
      <w:pPr>
        <w:pStyle w:val="PL"/>
        <w:rPr>
          <w:snapToGrid w:val="0"/>
        </w:rPr>
      </w:pPr>
      <w:r w:rsidRPr="00EA5FA7">
        <w:rPr>
          <w:snapToGrid w:val="0"/>
        </w:rPr>
        <w:t>--</w:t>
      </w:r>
    </w:p>
    <w:p w14:paraId="31ACE51B" w14:textId="77777777" w:rsidR="008D3D52" w:rsidRPr="00EA5FA7" w:rsidRDefault="008D3D52" w:rsidP="008D3D52">
      <w:pPr>
        <w:pStyle w:val="PL"/>
        <w:rPr>
          <w:snapToGrid w:val="0"/>
        </w:rPr>
      </w:pPr>
      <w:r w:rsidRPr="00EA5FA7">
        <w:rPr>
          <w:snapToGrid w:val="0"/>
        </w:rPr>
        <w:t>-- **************************************************************</w:t>
      </w:r>
    </w:p>
    <w:p w14:paraId="50DE1CCB" w14:textId="77777777" w:rsidR="008D3D52" w:rsidRPr="00EA5FA7" w:rsidRDefault="008D3D52" w:rsidP="008D3D52">
      <w:pPr>
        <w:pStyle w:val="PL"/>
        <w:rPr>
          <w:snapToGrid w:val="0"/>
        </w:rPr>
      </w:pPr>
    </w:p>
    <w:p w14:paraId="7403655E" w14:textId="77777777" w:rsidR="008D3D52" w:rsidRPr="00EA5FA7" w:rsidRDefault="008D3D52" w:rsidP="008D3D52">
      <w:pPr>
        <w:pStyle w:val="PL"/>
        <w:rPr>
          <w:snapToGrid w:val="0"/>
        </w:rPr>
      </w:pPr>
      <w:r w:rsidRPr="00EA5FA7">
        <w:rPr>
          <w:snapToGrid w:val="0"/>
        </w:rPr>
        <w:t>IMPORTS</w:t>
      </w:r>
    </w:p>
    <w:p w14:paraId="4154CE3F" w14:textId="77777777" w:rsidR="008D3D52" w:rsidRPr="00E53D33" w:rsidRDefault="008D3D52" w:rsidP="008D3D52">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6D790D8B"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8097259" w14:textId="77777777" w:rsidR="008D3D52" w:rsidRPr="00DA11D0" w:rsidRDefault="008D3D52" w:rsidP="008D3D52">
      <w:pPr>
        <w:pStyle w:val="PL"/>
        <w:rPr>
          <w:rFonts w:eastAsia="SimSun"/>
          <w:snapToGrid w:val="0"/>
        </w:rPr>
      </w:pPr>
      <w:r w:rsidRPr="00DA11D0">
        <w:tab/>
        <w:t>BroadcastMRBs</w:t>
      </w:r>
      <w:r w:rsidRPr="00DA11D0">
        <w:rPr>
          <w:rFonts w:eastAsia="SimSun"/>
          <w:snapToGrid w:val="0"/>
        </w:rPr>
        <w:t>-FailedToBeSetup-Item,</w:t>
      </w:r>
    </w:p>
    <w:p w14:paraId="7D74AD0D"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01FBB12" w14:textId="77777777" w:rsidR="008D3D52" w:rsidRPr="00DA11D0" w:rsidRDefault="008D3D52" w:rsidP="008D3D52">
      <w:pPr>
        <w:pStyle w:val="PL"/>
        <w:rPr>
          <w:rFonts w:eastAsia="SimSun"/>
          <w:snapToGrid w:val="0"/>
        </w:rPr>
      </w:pPr>
      <w:r w:rsidRPr="00DA11D0">
        <w:tab/>
        <w:t>BroadcastMRBs</w:t>
      </w:r>
      <w:r w:rsidRPr="00DA11D0">
        <w:rPr>
          <w:rFonts w:eastAsia="SimSun"/>
          <w:snapToGrid w:val="0"/>
        </w:rPr>
        <w:t>-Modified-Item,</w:t>
      </w:r>
    </w:p>
    <w:p w14:paraId="5C585204"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434F514D"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54EEC3C6"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6D963BC"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CD41736" w14:textId="77777777" w:rsidR="008D3D52" w:rsidRPr="00DA11D0" w:rsidRDefault="008D3D52" w:rsidP="008D3D52">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F8B4C62" w14:textId="77777777" w:rsidR="008D3D52" w:rsidRPr="00DA11D0" w:rsidRDefault="008D3D52" w:rsidP="008D3D52">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DFE164F" w14:textId="77777777" w:rsidR="008D3D52" w:rsidRPr="00EA5FA7" w:rsidRDefault="008D3D52" w:rsidP="008D3D52">
      <w:pPr>
        <w:pStyle w:val="PL"/>
        <w:rPr>
          <w:rFonts w:eastAsia="SimSun"/>
          <w:snapToGrid w:val="0"/>
        </w:rPr>
      </w:pPr>
      <w:r w:rsidRPr="00EA5FA7">
        <w:rPr>
          <w:rFonts w:eastAsia="SimSun"/>
          <w:snapToGrid w:val="0"/>
        </w:rPr>
        <w:tab/>
        <w:t>Candidate-SpCell-Item,</w:t>
      </w:r>
    </w:p>
    <w:p w14:paraId="67AA8BD8" w14:textId="77777777" w:rsidR="008D3D52" w:rsidRPr="00EA5FA7" w:rsidRDefault="008D3D52" w:rsidP="008D3D52">
      <w:pPr>
        <w:pStyle w:val="PL"/>
        <w:rPr>
          <w:rFonts w:eastAsia="SimSun"/>
          <w:snapToGrid w:val="0"/>
        </w:rPr>
      </w:pPr>
      <w:r w:rsidRPr="00EA5FA7">
        <w:rPr>
          <w:rFonts w:eastAsia="SimSun"/>
          <w:snapToGrid w:val="0"/>
        </w:rPr>
        <w:tab/>
        <w:t>Cause,</w:t>
      </w:r>
    </w:p>
    <w:p w14:paraId="14C3D1AF" w14:textId="77777777" w:rsidR="008D3D52" w:rsidRDefault="008D3D52" w:rsidP="008D3D52">
      <w:pPr>
        <w:pStyle w:val="PL"/>
        <w:rPr>
          <w:rFonts w:eastAsia="SimSun"/>
          <w:snapToGrid w:val="0"/>
        </w:rPr>
      </w:pPr>
      <w:r>
        <w:rPr>
          <w:rFonts w:eastAsia="SimSun"/>
          <w:snapToGrid w:val="0"/>
        </w:rPr>
        <w:tab/>
        <w:t>Cells-Allowed-to-be-Deactivated-List-Item,</w:t>
      </w:r>
    </w:p>
    <w:p w14:paraId="374FF5D9" w14:textId="77777777" w:rsidR="008D3D52" w:rsidRPr="00EA5FA7" w:rsidRDefault="008D3D52" w:rsidP="008D3D52">
      <w:pPr>
        <w:pStyle w:val="PL"/>
        <w:rPr>
          <w:rFonts w:eastAsia="SimSun"/>
          <w:snapToGrid w:val="0"/>
        </w:rPr>
      </w:pPr>
      <w:r w:rsidRPr="00EA5FA7">
        <w:rPr>
          <w:rFonts w:eastAsia="SimSun"/>
          <w:snapToGrid w:val="0"/>
        </w:rPr>
        <w:tab/>
        <w:t>Cells-Failed-to-be-Activated-List-Item,</w:t>
      </w:r>
    </w:p>
    <w:p w14:paraId="1197666B" w14:textId="77777777" w:rsidR="008D3D52" w:rsidRPr="00EA5FA7" w:rsidRDefault="008D3D52" w:rsidP="008D3D52">
      <w:pPr>
        <w:pStyle w:val="PL"/>
        <w:rPr>
          <w:rFonts w:eastAsia="SimSun"/>
          <w:snapToGrid w:val="0"/>
        </w:rPr>
      </w:pPr>
      <w:r w:rsidRPr="00EA5FA7">
        <w:rPr>
          <w:rFonts w:eastAsia="SimSun"/>
          <w:snapToGrid w:val="0"/>
        </w:rPr>
        <w:tab/>
        <w:t>Cells-Status-Item,</w:t>
      </w:r>
    </w:p>
    <w:p w14:paraId="7840CF84" w14:textId="77777777" w:rsidR="008D3D52" w:rsidRPr="00EA5FA7" w:rsidRDefault="008D3D52" w:rsidP="008D3D52">
      <w:pPr>
        <w:pStyle w:val="PL"/>
        <w:rPr>
          <w:rFonts w:eastAsia="SimSun"/>
          <w:snapToGrid w:val="0"/>
        </w:rPr>
      </w:pPr>
      <w:r w:rsidRPr="00EA5FA7">
        <w:rPr>
          <w:rFonts w:eastAsia="SimSun"/>
          <w:snapToGrid w:val="0"/>
        </w:rPr>
        <w:tab/>
        <w:t>Cells-to-be-Activated-List-Item,</w:t>
      </w:r>
    </w:p>
    <w:p w14:paraId="6965E114" w14:textId="77777777" w:rsidR="008D3D52" w:rsidRPr="00EA5FA7" w:rsidRDefault="008D3D52" w:rsidP="008D3D52">
      <w:pPr>
        <w:pStyle w:val="PL"/>
        <w:rPr>
          <w:rFonts w:eastAsia="SimSun"/>
          <w:snapToGrid w:val="0"/>
        </w:rPr>
      </w:pPr>
      <w:r w:rsidRPr="00EA5FA7">
        <w:rPr>
          <w:rFonts w:eastAsia="SimSun"/>
          <w:snapToGrid w:val="0"/>
        </w:rPr>
        <w:tab/>
        <w:t>Cells-to-be-Deactivated-List-Item,</w:t>
      </w:r>
      <w:r w:rsidRPr="00EA5FA7">
        <w:t xml:space="preserve"> </w:t>
      </w:r>
    </w:p>
    <w:p w14:paraId="0478AC4A" w14:textId="77777777" w:rsidR="008D3D52" w:rsidRPr="00EA5FA7" w:rsidRDefault="008D3D52" w:rsidP="008D3D52">
      <w:pPr>
        <w:pStyle w:val="PL"/>
        <w:rPr>
          <w:rFonts w:eastAsia="SimSun"/>
          <w:snapToGrid w:val="0"/>
        </w:rPr>
      </w:pPr>
      <w:r w:rsidRPr="00EA5FA7">
        <w:rPr>
          <w:rFonts w:eastAsia="SimSun"/>
          <w:snapToGrid w:val="0"/>
        </w:rPr>
        <w:tab/>
        <w:t>CellULConfigured,</w:t>
      </w:r>
    </w:p>
    <w:p w14:paraId="24763534" w14:textId="77777777" w:rsidR="008D3D52" w:rsidRPr="00EA5FA7" w:rsidRDefault="008D3D52" w:rsidP="008D3D52">
      <w:pPr>
        <w:pStyle w:val="PL"/>
        <w:rPr>
          <w:rFonts w:eastAsia="SimSun"/>
          <w:snapToGrid w:val="0"/>
        </w:rPr>
      </w:pPr>
      <w:r w:rsidRPr="00EA5FA7">
        <w:rPr>
          <w:rFonts w:eastAsia="SimSun"/>
          <w:snapToGrid w:val="0"/>
        </w:rPr>
        <w:tab/>
        <w:t>CriticalityDiagnostics,</w:t>
      </w:r>
      <w:r w:rsidRPr="00EA5FA7">
        <w:t xml:space="preserve"> </w:t>
      </w:r>
    </w:p>
    <w:p w14:paraId="65E3C6B5" w14:textId="77777777" w:rsidR="008D3D52" w:rsidRPr="00EA5FA7" w:rsidRDefault="008D3D52" w:rsidP="008D3D52">
      <w:pPr>
        <w:pStyle w:val="PL"/>
        <w:rPr>
          <w:rFonts w:eastAsia="SimSun"/>
          <w:snapToGrid w:val="0"/>
        </w:rPr>
      </w:pPr>
      <w:r w:rsidRPr="00EA5FA7">
        <w:rPr>
          <w:rFonts w:eastAsia="SimSun"/>
          <w:snapToGrid w:val="0"/>
        </w:rPr>
        <w:tab/>
        <w:t>C-RNTI,</w:t>
      </w:r>
    </w:p>
    <w:p w14:paraId="6E4AFE25" w14:textId="77777777" w:rsidR="008D3D52" w:rsidRPr="00EA5FA7" w:rsidRDefault="008D3D52" w:rsidP="008D3D52">
      <w:pPr>
        <w:pStyle w:val="PL"/>
        <w:rPr>
          <w:rFonts w:eastAsia="SimSun"/>
          <w:snapToGrid w:val="0"/>
        </w:rPr>
      </w:pPr>
      <w:r w:rsidRPr="00EA5FA7">
        <w:rPr>
          <w:rFonts w:eastAsia="SimSun"/>
          <w:snapToGrid w:val="0"/>
        </w:rPr>
        <w:tab/>
        <w:t>CUtoDURRCInformation,</w:t>
      </w:r>
      <w:r w:rsidRPr="00EA5FA7">
        <w:t xml:space="preserve"> </w:t>
      </w:r>
    </w:p>
    <w:p w14:paraId="4E04BCF7" w14:textId="77777777" w:rsidR="008D3D52" w:rsidRPr="00EA5FA7" w:rsidRDefault="008D3D52" w:rsidP="008D3D52">
      <w:pPr>
        <w:pStyle w:val="PL"/>
        <w:rPr>
          <w:rFonts w:eastAsia="SimSun"/>
          <w:snapToGrid w:val="0"/>
        </w:rPr>
      </w:pPr>
      <w:r w:rsidRPr="00EA5FA7">
        <w:rPr>
          <w:rFonts w:eastAsia="SimSun"/>
          <w:snapToGrid w:val="0"/>
        </w:rPr>
        <w:tab/>
        <w:t>DRB-Activity-Item,</w:t>
      </w:r>
    </w:p>
    <w:p w14:paraId="26D21C62" w14:textId="77559089" w:rsidR="008D3D52" w:rsidRPr="00EA5FA7" w:rsidDel="008D5B32" w:rsidRDefault="008D3D52" w:rsidP="008D3D52">
      <w:pPr>
        <w:pStyle w:val="PL"/>
        <w:rPr>
          <w:del w:id="14348" w:author="Huawei" w:date="2024-04-04T10:23:00Z"/>
          <w:rFonts w:eastAsia="SimSun"/>
          <w:snapToGrid w:val="0"/>
        </w:rPr>
      </w:pPr>
      <w:del w:id="14349" w:author="Huawei" w:date="2024-04-04T10:23:00Z">
        <w:r w:rsidRPr="00EA5FA7" w:rsidDel="008D5B32">
          <w:rPr>
            <w:rFonts w:eastAsia="SimSun"/>
            <w:snapToGrid w:val="0"/>
          </w:rPr>
          <w:tab/>
          <w:delText>DRBID,</w:delText>
        </w:r>
      </w:del>
    </w:p>
    <w:p w14:paraId="6597AE78" w14:textId="77777777" w:rsidR="008D3D52" w:rsidRPr="00EA5FA7" w:rsidRDefault="008D3D52" w:rsidP="008D3D52">
      <w:pPr>
        <w:pStyle w:val="PL"/>
        <w:rPr>
          <w:rFonts w:eastAsia="SimSun"/>
          <w:snapToGrid w:val="0"/>
        </w:rPr>
      </w:pPr>
      <w:r w:rsidRPr="00EA5FA7">
        <w:rPr>
          <w:rFonts w:eastAsia="SimSun"/>
          <w:snapToGrid w:val="0"/>
        </w:rPr>
        <w:tab/>
        <w:t>DRBs-FailedToBeModified-Item,</w:t>
      </w:r>
    </w:p>
    <w:p w14:paraId="070D2DC1" w14:textId="77777777" w:rsidR="008D3D52" w:rsidRPr="00EA5FA7" w:rsidRDefault="008D3D52" w:rsidP="008D3D52">
      <w:pPr>
        <w:pStyle w:val="PL"/>
        <w:rPr>
          <w:rFonts w:eastAsia="SimSun"/>
          <w:snapToGrid w:val="0"/>
        </w:rPr>
      </w:pPr>
      <w:r w:rsidRPr="00EA5FA7">
        <w:rPr>
          <w:rFonts w:eastAsia="SimSun"/>
          <w:snapToGrid w:val="0"/>
        </w:rPr>
        <w:tab/>
        <w:t>DRBs-FailedToBeSetup-Item,</w:t>
      </w:r>
    </w:p>
    <w:p w14:paraId="1FA0F7C4" w14:textId="77777777" w:rsidR="008D3D52" w:rsidRPr="00EA5FA7" w:rsidRDefault="008D3D52" w:rsidP="008D3D52">
      <w:pPr>
        <w:pStyle w:val="PL"/>
        <w:rPr>
          <w:rFonts w:eastAsia="SimSun"/>
          <w:snapToGrid w:val="0"/>
        </w:rPr>
      </w:pPr>
      <w:r w:rsidRPr="00EA5FA7">
        <w:rPr>
          <w:rFonts w:eastAsia="SimSun"/>
          <w:snapToGrid w:val="0"/>
        </w:rPr>
        <w:tab/>
        <w:t>DRBs-FailedToBeSetupMod-Item,</w:t>
      </w:r>
    </w:p>
    <w:p w14:paraId="7D4DEBF2" w14:textId="77777777" w:rsidR="008D3D52" w:rsidRPr="00EA5FA7" w:rsidRDefault="008D3D52" w:rsidP="008D3D52">
      <w:pPr>
        <w:pStyle w:val="PL"/>
        <w:rPr>
          <w:rFonts w:eastAsia="SimSun"/>
          <w:snapToGrid w:val="0"/>
        </w:rPr>
      </w:pPr>
      <w:r w:rsidRPr="00EA5FA7">
        <w:rPr>
          <w:rFonts w:eastAsia="SimSun"/>
          <w:snapToGrid w:val="0"/>
        </w:rPr>
        <w:tab/>
        <w:t>DRB-Notify-Item,</w:t>
      </w:r>
    </w:p>
    <w:p w14:paraId="3161A9A3" w14:textId="77777777" w:rsidR="008D3D52" w:rsidRPr="00EA5FA7" w:rsidRDefault="008D3D52" w:rsidP="008D3D52">
      <w:pPr>
        <w:pStyle w:val="PL"/>
        <w:rPr>
          <w:rFonts w:eastAsia="SimSun"/>
          <w:snapToGrid w:val="0"/>
        </w:rPr>
      </w:pPr>
      <w:r w:rsidRPr="00EA5FA7">
        <w:rPr>
          <w:rFonts w:eastAsia="SimSun"/>
          <w:snapToGrid w:val="0"/>
        </w:rPr>
        <w:tab/>
        <w:t>DRBs-ModifiedConf-Item,</w:t>
      </w:r>
    </w:p>
    <w:p w14:paraId="0AB59C79" w14:textId="77777777" w:rsidR="008D3D52" w:rsidRPr="00EA5FA7" w:rsidRDefault="008D3D52" w:rsidP="008D3D52">
      <w:pPr>
        <w:pStyle w:val="PL"/>
        <w:rPr>
          <w:rFonts w:eastAsia="SimSun"/>
          <w:snapToGrid w:val="0"/>
        </w:rPr>
      </w:pPr>
      <w:r w:rsidRPr="00EA5FA7">
        <w:rPr>
          <w:rFonts w:eastAsia="SimSun"/>
          <w:snapToGrid w:val="0"/>
        </w:rPr>
        <w:tab/>
        <w:t>DRBs-Modified-Item,</w:t>
      </w:r>
    </w:p>
    <w:p w14:paraId="744081A8" w14:textId="77777777" w:rsidR="008D3D52" w:rsidRPr="00EA5FA7" w:rsidRDefault="008D3D52" w:rsidP="008D3D52">
      <w:pPr>
        <w:pStyle w:val="PL"/>
        <w:rPr>
          <w:rFonts w:eastAsia="SimSun"/>
          <w:snapToGrid w:val="0"/>
        </w:rPr>
      </w:pPr>
      <w:r w:rsidRPr="00EA5FA7">
        <w:rPr>
          <w:rFonts w:eastAsia="SimSun"/>
          <w:snapToGrid w:val="0"/>
        </w:rPr>
        <w:tab/>
        <w:t>DRBs-Required-ToBeModified-Item,</w:t>
      </w:r>
    </w:p>
    <w:p w14:paraId="69BAF09B" w14:textId="77777777" w:rsidR="008D3D52" w:rsidRPr="00EA5FA7" w:rsidRDefault="008D3D52" w:rsidP="008D3D52">
      <w:pPr>
        <w:pStyle w:val="PL"/>
        <w:rPr>
          <w:rFonts w:eastAsia="SimSun"/>
          <w:snapToGrid w:val="0"/>
        </w:rPr>
      </w:pPr>
      <w:r w:rsidRPr="00EA5FA7">
        <w:rPr>
          <w:rFonts w:eastAsia="SimSun"/>
          <w:snapToGrid w:val="0"/>
        </w:rPr>
        <w:tab/>
        <w:t>DRBs-Required-ToBeReleased-Item,</w:t>
      </w:r>
    </w:p>
    <w:p w14:paraId="43AD5DC6" w14:textId="77777777" w:rsidR="008D3D52" w:rsidRPr="00EA5FA7" w:rsidRDefault="008D3D52" w:rsidP="008D3D52">
      <w:pPr>
        <w:pStyle w:val="PL"/>
        <w:rPr>
          <w:rFonts w:eastAsia="SimSun"/>
          <w:snapToGrid w:val="0"/>
        </w:rPr>
      </w:pPr>
      <w:r w:rsidRPr="00EA5FA7">
        <w:rPr>
          <w:rFonts w:eastAsia="SimSun"/>
          <w:snapToGrid w:val="0"/>
        </w:rPr>
        <w:tab/>
        <w:t>DRBs-Setup-Item,</w:t>
      </w:r>
    </w:p>
    <w:p w14:paraId="6CF34B3F" w14:textId="77777777" w:rsidR="008D3D52" w:rsidRPr="00EA5FA7" w:rsidRDefault="008D3D52" w:rsidP="008D3D52">
      <w:pPr>
        <w:pStyle w:val="PL"/>
        <w:rPr>
          <w:rFonts w:eastAsia="SimSun"/>
          <w:snapToGrid w:val="0"/>
        </w:rPr>
      </w:pPr>
      <w:r w:rsidRPr="00EA5FA7">
        <w:rPr>
          <w:rFonts w:eastAsia="SimSun"/>
          <w:snapToGrid w:val="0"/>
        </w:rPr>
        <w:tab/>
        <w:t>DRBs-SetupMod-Item,</w:t>
      </w:r>
    </w:p>
    <w:p w14:paraId="4C9A9351" w14:textId="77777777" w:rsidR="008D3D52" w:rsidRPr="00EA5FA7" w:rsidRDefault="008D3D52" w:rsidP="008D3D52">
      <w:pPr>
        <w:pStyle w:val="PL"/>
        <w:rPr>
          <w:rFonts w:eastAsia="SimSun"/>
          <w:snapToGrid w:val="0"/>
        </w:rPr>
      </w:pPr>
      <w:r w:rsidRPr="00EA5FA7">
        <w:rPr>
          <w:rFonts w:eastAsia="SimSun"/>
          <w:snapToGrid w:val="0"/>
        </w:rPr>
        <w:tab/>
        <w:t>DRBs-ToBeModified-Item,</w:t>
      </w:r>
    </w:p>
    <w:p w14:paraId="611265C3" w14:textId="77777777" w:rsidR="008D3D52" w:rsidRPr="00EA5FA7" w:rsidRDefault="008D3D52" w:rsidP="008D3D52">
      <w:pPr>
        <w:pStyle w:val="PL"/>
        <w:rPr>
          <w:rFonts w:eastAsia="SimSun"/>
          <w:snapToGrid w:val="0"/>
        </w:rPr>
      </w:pPr>
      <w:r w:rsidRPr="00EA5FA7">
        <w:rPr>
          <w:rFonts w:eastAsia="SimSun"/>
          <w:snapToGrid w:val="0"/>
        </w:rPr>
        <w:tab/>
        <w:t>DRBs-ToBeReleased-Item,</w:t>
      </w:r>
    </w:p>
    <w:p w14:paraId="19D6D3CB" w14:textId="77777777" w:rsidR="008D3D52" w:rsidRPr="00EA5FA7" w:rsidRDefault="008D3D52" w:rsidP="008D3D52">
      <w:pPr>
        <w:pStyle w:val="PL"/>
        <w:rPr>
          <w:rFonts w:eastAsia="SimSun"/>
          <w:snapToGrid w:val="0"/>
        </w:rPr>
      </w:pPr>
      <w:r w:rsidRPr="00EA5FA7">
        <w:rPr>
          <w:rFonts w:eastAsia="SimSun"/>
          <w:snapToGrid w:val="0"/>
        </w:rPr>
        <w:tab/>
        <w:t>DRBs-ToBeSetup-Item,</w:t>
      </w:r>
    </w:p>
    <w:p w14:paraId="6187C013" w14:textId="77777777" w:rsidR="008D3D52" w:rsidRPr="00EA5FA7" w:rsidRDefault="008D3D52" w:rsidP="008D3D52">
      <w:pPr>
        <w:pStyle w:val="PL"/>
        <w:rPr>
          <w:rFonts w:eastAsia="SimSun"/>
          <w:snapToGrid w:val="0"/>
        </w:rPr>
      </w:pPr>
      <w:r w:rsidRPr="00EA5FA7">
        <w:rPr>
          <w:rFonts w:eastAsia="SimSun"/>
          <w:snapToGrid w:val="0"/>
        </w:rPr>
        <w:tab/>
        <w:t>DRBs-ToBeSetupMod-Item,</w:t>
      </w:r>
    </w:p>
    <w:p w14:paraId="2FE094FC" w14:textId="77777777" w:rsidR="008D3D52" w:rsidRPr="00EA5FA7" w:rsidRDefault="008D3D52" w:rsidP="008D3D52">
      <w:pPr>
        <w:pStyle w:val="PL"/>
        <w:rPr>
          <w:rFonts w:eastAsia="SimSun"/>
          <w:snapToGrid w:val="0"/>
        </w:rPr>
      </w:pPr>
      <w:r w:rsidRPr="00EA5FA7">
        <w:rPr>
          <w:rFonts w:eastAsia="SimSun"/>
          <w:snapToGrid w:val="0"/>
        </w:rPr>
        <w:tab/>
        <w:t>DRXCycle,</w:t>
      </w:r>
    </w:p>
    <w:p w14:paraId="55C05998" w14:textId="77777777" w:rsidR="008D3D52" w:rsidRPr="00EA5FA7" w:rsidRDefault="008D3D52" w:rsidP="008D3D52">
      <w:pPr>
        <w:pStyle w:val="PL"/>
        <w:rPr>
          <w:snapToGrid w:val="0"/>
        </w:rPr>
      </w:pPr>
      <w:r w:rsidRPr="00EA5FA7">
        <w:rPr>
          <w:snapToGrid w:val="0"/>
        </w:rPr>
        <w:tab/>
        <w:t>DRXConfigurationIndicator,</w:t>
      </w:r>
    </w:p>
    <w:p w14:paraId="4F39F216" w14:textId="77777777" w:rsidR="008D3D52" w:rsidRPr="00EA5FA7" w:rsidRDefault="008D3D52" w:rsidP="008D3D52">
      <w:pPr>
        <w:pStyle w:val="PL"/>
        <w:rPr>
          <w:rFonts w:eastAsia="SimSun"/>
          <w:snapToGrid w:val="0"/>
        </w:rPr>
      </w:pPr>
      <w:r w:rsidRPr="00EA5FA7">
        <w:rPr>
          <w:rFonts w:eastAsia="SimSun"/>
          <w:snapToGrid w:val="0"/>
        </w:rPr>
        <w:tab/>
        <w:t>DUtoCURRCInformation,</w:t>
      </w:r>
    </w:p>
    <w:p w14:paraId="7D0915F9" w14:textId="3A8CC3CC" w:rsidR="008D3D52" w:rsidRPr="00EA5FA7" w:rsidDel="008D5B32" w:rsidRDefault="008D3D52" w:rsidP="008D3D52">
      <w:pPr>
        <w:pStyle w:val="PL"/>
        <w:rPr>
          <w:del w:id="14350" w:author="Huawei" w:date="2024-04-04T10:24:00Z"/>
          <w:rFonts w:eastAsia="SimSun"/>
          <w:snapToGrid w:val="0"/>
        </w:rPr>
      </w:pPr>
      <w:del w:id="14351" w:author="Huawei" w:date="2024-04-04T10:24:00Z">
        <w:r w:rsidRPr="00EA5FA7" w:rsidDel="008D5B32">
          <w:rPr>
            <w:rFonts w:eastAsia="SimSun"/>
            <w:snapToGrid w:val="0"/>
          </w:rPr>
          <w:tab/>
          <w:delText>EUTRANQoS,</w:delText>
        </w:r>
      </w:del>
    </w:p>
    <w:p w14:paraId="609CE572" w14:textId="77777777" w:rsidR="008D3D52" w:rsidRPr="00EA5FA7" w:rsidRDefault="008D3D52" w:rsidP="008D3D52">
      <w:pPr>
        <w:pStyle w:val="PL"/>
        <w:rPr>
          <w:rFonts w:eastAsia="SimSun"/>
          <w:snapToGrid w:val="0"/>
        </w:rPr>
      </w:pPr>
      <w:r w:rsidRPr="00EA5FA7">
        <w:rPr>
          <w:rFonts w:eastAsia="SimSun"/>
          <w:snapToGrid w:val="0"/>
        </w:rPr>
        <w:tab/>
        <w:t>ExecuteDuplication,</w:t>
      </w:r>
    </w:p>
    <w:p w14:paraId="7E1B2725" w14:textId="77777777" w:rsidR="008D3D52" w:rsidRPr="00EA5FA7" w:rsidRDefault="008D3D52" w:rsidP="008D3D52">
      <w:pPr>
        <w:pStyle w:val="PL"/>
        <w:rPr>
          <w:rFonts w:eastAsia="SimSun"/>
          <w:snapToGrid w:val="0"/>
        </w:rPr>
      </w:pPr>
      <w:r w:rsidRPr="00EA5FA7">
        <w:rPr>
          <w:rFonts w:eastAsia="SimSun"/>
          <w:snapToGrid w:val="0"/>
        </w:rPr>
        <w:tab/>
        <w:t>FullConfiguration,</w:t>
      </w:r>
    </w:p>
    <w:p w14:paraId="72B9A362" w14:textId="77777777" w:rsidR="008D3D52" w:rsidRPr="00DA11D0" w:rsidRDefault="008D3D52" w:rsidP="008D3D52">
      <w:pPr>
        <w:pStyle w:val="PL"/>
        <w:rPr>
          <w:rFonts w:eastAsia="SimSun"/>
          <w:snapToGrid w:val="0"/>
        </w:rPr>
      </w:pPr>
      <w:r w:rsidRPr="00DA11D0">
        <w:tab/>
        <w:t>GNB-CU-</w:t>
      </w:r>
      <w:r w:rsidRPr="00DA11D0">
        <w:rPr>
          <w:rFonts w:eastAsia="SimSun"/>
        </w:rPr>
        <w:t>MBS-</w:t>
      </w:r>
      <w:r w:rsidRPr="00DA11D0">
        <w:t>F1AP-ID,</w:t>
      </w:r>
    </w:p>
    <w:p w14:paraId="56BDEB00" w14:textId="77777777" w:rsidR="008D3D52" w:rsidRPr="00EA5FA7" w:rsidRDefault="008D3D52" w:rsidP="008D3D52">
      <w:pPr>
        <w:pStyle w:val="PL"/>
        <w:rPr>
          <w:rFonts w:eastAsia="SimSun"/>
          <w:snapToGrid w:val="0"/>
        </w:rPr>
      </w:pPr>
      <w:r w:rsidRPr="00EA5FA7">
        <w:rPr>
          <w:rFonts w:eastAsia="SimSun"/>
          <w:snapToGrid w:val="0"/>
        </w:rPr>
        <w:tab/>
        <w:t>GNB-CU-UE-F1AP-ID,</w:t>
      </w:r>
    </w:p>
    <w:p w14:paraId="4EED3757" w14:textId="77777777" w:rsidR="008D3D52" w:rsidRPr="009A1425" w:rsidRDefault="008D3D52" w:rsidP="008D3D52">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7D70E45C" w14:textId="77777777" w:rsidR="008D3D52" w:rsidRPr="0009701E" w:rsidRDefault="008D3D52" w:rsidP="008D3D52">
      <w:pPr>
        <w:pStyle w:val="PL"/>
        <w:rPr>
          <w:rFonts w:eastAsia="SimSun"/>
          <w:lang w:val="fr-FR"/>
        </w:rPr>
      </w:pPr>
      <w:r w:rsidRPr="009A1425">
        <w:rPr>
          <w:rFonts w:eastAsia="SimSun"/>
          <w:snapToGrid w:val="0"/>
        </w:rPr>
        <w:tab/>
      </w:r>
      <w:r w:rsidRPr="0009701E">
        <w:rPr>
          <w:rFonts w:eastAsia="SimSun"/>
          <w:lang w:val="fr-FR"/>
        </w:rPr>
        <w:t>GNB-DU-UE-F1AP-ID,</w:t>
      </w:r>
    </w:p>
    <w:p w14:paraId="6EF5A2DE" w14:textId="77777777" w:rsidR="008D3D52" w:rsidRPr="0009701E" w:rsidRDefault="008D3D52" w:rsidP="008D3D52">
      <w:pPr>
        <w:pStyle w:val="PL"/>
        <w:rPr>
          <w:rFonts w:eastAsia="SimSun"/>
          <w:lang w:val="fr-FR"/>
        </w:rPr>
      </w:pPr>
      <w:r w:rsidRPr="0009701E">
        <w:rPr>
          <w:rFonts w:eastAsia="SimSun"/>
          <w:lang w:val="fr-FR"/>
        </w:rPr>
        <w:tab/>
        <w:t>GNB-DU-ID,</w:t>
      </w:r>
    </w:p>
    <w:p w14:paraId="60760BD1" w14:textId="77777777" w:rsidR="008D3D52" w:rsidRPr="0009701E" w:rsidRDefault="008D3D52" w:rsidP="008D3D52">
      <w:pPr>
        <w:pStyle w:val="PL"/>
        <w:rPr>
          <w:rFonts w:eastAsia="SimSun"/>
          <w:lang w:val="fr-FR"/>
        </w:rPr>
      </w:pPr>
      <w:r w:rsidRPr="0009701E">
        <w:rPr>
          <w:rFonts w:eastAsia="SimSun"/>
          <w:lang w:val="fr-FR"/>
        </w:rPr>
        <w:tab/>
        <w:t>GNB-DU-Served-Cells-Item,</w:t>
      </w:r>
    </w:p>
    <w:p w14:paraId="2BB043CB" w14:textId="08F753F6" w:rsidR="008D3D52" w:rsidRPr="0009701E" w:rsidDel="008D5B32" w:rsidRDefault="008D3D52" w:rsidP="008D3D52">
      <w:pPr>
        <w:pStyle w:val="PL"/>
        <w:rPr>
          <w:del w:id="14352" w:author="Huawei" w:date="2024-04-04T10:24:00Z"/>
          <w:rFonts w:eastAsia="SimSun"/>
          <w:lang w:val="fr-FR"/>
        </w:rPr>
      </w:pPr>
      <w:del w:id="14353" w:author="Huawei" w:date="2024-04-04T10:24:00Z">
        <w:r w:rsidRPr="0009701E" w:rsidDel="008D5B32">
          <w:rPr>
            <w:rFonts w:eastAsia="SimSun"/>
            <w:lang w:val="fr-FR"/>
          </w:rPr>
          <w:tab/>
          <w:delText>GNB-DU-System-Information,</w:delText>
        </w:r>
        <w:r w:rsidRPr="0009701E" w:rsidDel="008D5B32">
          <w:rPr>
            <w:lang w:val="fr-FR"/>
          </w:rPr>
          <w:delText xml:space="preserve"> </w:delText>
        </w:r>
      </w:del>
    </w:p>
    <w:p w14:paraId="242587AF" w14:textId="77777777" w:rsidR="008D3D52" w:rsidRPr="0009701E" w:rsidRDefault="008D3D52" w:rsidP="008D3D52">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4ED2FC3F" w14:textId="77777777" w:rsidR="008D3D52" w:rsidRPr="0009701E" w:rsidRDefault="008D3D52" w:rsidP="008D3D52">
      <w:pPr>
        <w:pStyle w:val="PL"/>
        <w:rPr>
          <w:rFonts w:eastAsia="SimSun"/>
          <w:snapToGrid w:val="0"/>
          <w:lang w:val="fr-FR"/>
        </w:rPr>
      </w:pPr>
      <w:r w:rsidRPr="0009701E">
        <w:rPr>
          <w:rFonts w:eastAsia="SimSun"/>
          <w:snapToGrid w:val="0"/>
          <w:lang w:val="fr-FR"/>
        </w:rPr>
        <w:tab/>
        <w:t>GNB-DU-Name,</w:t>
      </w:r>
    </w:p>
    <w:p w14:paraId="0F23D528" w14:textId="77777777" w:rsidR="008D3D52" w:rsidRPr="0009701E" w:rsidRDefault="008D3D52" w:rsidP="008D3D52">
      <w:pPr>
        <w:pStyle w:val="PL"/>
        <w:rPr>
          <w:rFonts w:eastAsia="SimSun"/>
          <w:snapToGrid w:val="0"/>
          <w:lang w:val="fr-FR"/>
        </w:rPr>
      </w:pPr>
      <w:r w:rsidRPr="0009701E">
        <w:rPr>
          <w:rFonts w:eastAsia="SimSun"/>
          <w:snapToGrid w:val="0"/>
          <w:lang w:val="fr-FR"/>
        </w:rPr>
        <w:tab/>
        <w:t>InactivityMonitoringRequest,</w:t>
      </w:r>
    </w:p>
    <w:p w14:paraId="6CB511F5" w14:textId="77777777" w:rsidR="008D3D52" w:rsidRPr="0009701E" w:rsidRDefault="008D3D52" w:rsidP="008D3D52">
      <w:pPr>
        <w:pStyle w:val="PL"/>
        <w:rPr>
          <w:rFonts w:eastAsia="SimSun"/>
          <w:snapToGrid w:val="0"/>
          <w:lang w:val="fr-FR"/>
        </w:rPr>
      </w:pPr>
      <w:r w:rsidRPr="0009701E">
        <w:rPr>
          <w:rFonts w:eastAsia="SimSun"/>
          <w:snapToGrid w:val="0"/>
          <w:lang w:val="fr-FR"/>
        </w:rPr>
        <w:tab/>
        <w:t>InactivityMonitoringResponse,</w:t>
      </w:r>
    </w:p>
    <w:p w14:paraId="797EC735" w14:textId="77777777" w:rsidR="008D3D52" w:rsidRPr="00EA5FA7" w:rsidRDefault="008D3D52" w:rsidP="008D3D52">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FAD28FA" w14:textId="2861260A" w:rsidR="008D3D52" w:rsidRPr="00DA11D0" w:rsidDel="008D5B32" w:rsidRDefault="008D3D52" w:rsidP="008D3D52">
      <w:pPr>
        <w:pStyle w:val="PL"/>
        <w:rPr>
          <w:del w:id="14354" w:author="Huawei" w:date="2024-04-04T10:24:00Z"/>
        </w:rPr>
      </w:pPr>
      <w:del w:id="14355" w:author="Huawei" w:date="2024-04-04T10:24:00Z">
        <w:r w:rsidRPr="00DA11D0" w:rsidDel="008D5B32">
          <w:rPr>
            <w:rFonts w:eastAsia="SimSun"/>
            <w:snapToGrid w:val="0"/>
          </w:rPr>
          <w:tab/>
        </w:r>
        <w:r w:rsidRPr="00DA11D0" w:rsidDel="008D5B32">
          <w:delText>MBS-Area-Session-ID,</w:delText>
        </w:r>
      </w:del>
    </w:p>
    <w:p w14:paraId="0109C7E1" w14:textId="77777777" w:rsidR="008D3D52" w:rsidRPr="00DA11D0" w:rsidRDefault="008D3D52" w:rsidP="008D3D52">
      <w:pPr>
        <w:pStyle w:val="PL"/>
      </w:pPr>
      <w:r w:rsidRPr="00DA11D0">
        <w:tab/>
        <w:t>MBS-CUtoDURRCInformation,</w:t>
      </w:r>
    </w:p>
    <w:p w14:paraId="6F45BA08" w14:textId="77777777" w:rsidR="008D3D52" w:rsidRPr="00F85EA2" w:rsidRDefault="008D3D52" w:rsidP="008D3D52">
      <w:pPr>
        <w:pStyle w:val="PL"/>
        <w:rPr>
          <w:rFonts w:eastAsia="Yu Mincho"/>
          <w:snapToGrid w:val="0"/>
        </w:rPr>
      </w:pPr>
      <w:r w:rsidRPr="00DA11D0">
        <w:tab/>
      </w:r>
      <w:r w:rsidRPr="00F85EA2">
        <w:t>MBSMulticastF1UContextDescriptor,</w:t>
      </w:r>
    </w:p>
    <w:p w14:paraId="60FEC70E" w14:textId="77777777" w:rsidR="008D3D52" w:rsidRPr="00DA11D0" w:rsidRDefault="008D3D52" w:rsidP="008D3D52">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29275D19" w14:textId="77777777" w:rsidR="008D3D52" w:rsidRDefault="008D3D52" w:rsidP="008D3D52">
      <w:pPr>
        <w:pStyle w:val="PL"/>
        <w:rPr>
          <w:rFonts w:eastAsia="SimSun"/>
          <w:snapToGrid w:val="0"/>
        </w:rPr>
      </w:pPr>
      <w:r w:rsidRPr="00DA11D0">
        <w:rPr>
          <w:rFonts w:eastAsia="SimSun"/>
          <w:snapToGrid w:val="0"/>
        </w:rPr>
        <w:tab/>
      </w:r>
      <w:r w:rsidRPr="00F85EA2">
        <w:rPr>
          <w:rFonts w:eastAsia="SimSun"/>
          <w:snapToGrid w:val="0"/>
        </w:rPr>
        <w:t>MBS-ServiceArea,</w:t>
      </w:r>
    </w:p>
    <w:p w14:paraId="662B48F8" w14:textId="77777777" w:rsidR="008D3D52" w:rsidRPr="00F85EA2" w:rsidRDefault="008D3D52" w:rsidP="008D3D52">
      <w:pPr>
        <w:pStyle w:val="PL"/>
        <w:rPr>
          <w:rFonts w:eastAsia="SimSun"/>
          <w:snapToGrid w:val="0"/>
        </w:rPr>
      </w:pPr>
      <w:r>
        <w:rPr>
          <w:rFonts w:eastAsia="SimSun"/>
          <w:snapToGrid w:val="0"/>
        </w:rPr>
        <w:tab/>
      </w:r>
      <w:r w:rsidRPr="00F85EA2">
        <w:t>MulticastF1UContext</w:t>
      </w:r>
      <w:r>
        <w:t>ReferenceCU,</w:t>
      </w:r>
    </w:p>
    <w:p w14:paraId="259B3779" w14:textId="77777777" w:rsidR="008D3D52" w:rsidRPr="00F85EA2" w:rsidRDefault="008D3D52" w:rsidP="008D3D52">
      <w:pPr>
        <w:pStyle w:val="PL"/>
      </w:pPr>
      <w:r w:rsidRPr="00F85EA2">
        <w:rPr>
          <w:rFonts w:eastAsia="SimSun"/>
          <w:snapToGrid w:val="0"/>
        </w:rPr>
        <w:tab/>
      </w:r>
      <w:r w:rsidRPr="00F85EA2">
        <w:t>MulticastF1UContext-ToBeSetup</w:t>
      </w:r>
      <w:r w:rsidRPr="00F85EA2">
        <w:rPr>
          <w:rFonts w:eastAsia="SimSun"/>
        </w:rPr>
        <w:t>-Item</w:t>
      </w:r>
      <w:r w:rsidRPr="00F85EA2">
        <w:t>,</w:t>
      </w:r>
    </w:p>
    <w:p w14:paraId="4EABED94" w14:textId="77777777" w:rsidR="008D3D52" w:rsidRPr="00F85EA2" w:rsidRDefault="008D3D52" w:rsidP="008D3D52">
      <w:pPr>
        <w:pStyle w:val="PL"/>
        <w:rPr>
          <w:rFonts w:eastAsia="SimSun"/>
        </w:rPr>
      </w:pPr>
      <w:r w:rsidRPr="00F85EA2">
        <w:tab/>
        <w:t>MulticastF1UContext-Setup</w:t>
      </w:r>
      <w:r w:rsidRPr="00F85EA2">
        <w:rPr>
          <w:rFonts w:eastAsia="SimSun"/>
        </w:rPr>
        <w:t>-Item,</w:t>
      </w:r>
    </w:p>
    <w:p w14:paraId="34C631B0" w14:textId="77777777" w:rsidR="008D3D52" w:rsidRPr="00F85EA2" w:rsidRDefault="008D3D52" w:rsidP="008D3D52">
      <w:pPr>
        <w:pStyle w:val="PL"/>
        <w:rPr>
          <w:rFonts w:eastAsia="SimSun"/>
        </w:rPr>
      </w:pPr>
      <w:r w:rsidRPr="00F85EA2">
        <w:rPr>
          <w:rFonts w:eastAsia="SimSun"/>
        </w:rPr>
        <w:tab/>
      </w:r>
      <w:r w:rsidRPr="00F85EA2">
        <w:t>MulticastF1UContext-FailedToBeSetup</w:t>
      </w:r>
      <w:r w:rsidRPr="00F85EA2">
        <w:rPr>
          <w:rFonts w:eastAsia="SimSun"/>
        </w:rPr>
        <w:t>-Item,</w:t>
      </w:r>
    </w:p>
    <w:p w14:paraId="326D0E7F" w14:textId="77777777" w:rsidR="008D3D52" w:rsidRPr="00F85EA2" w:rsidRDefault="008D3D52" w:rsidP="008D3D52">
      <w:pPr>
        <w:pStyle w:val="PL"/>
      </w:pPr>
      <w:r>
        <w:tab/>
        <w:t>MulticastMBSSessionList,</w:t>
      </w:r>
    </w:p>
    <w:p w14:paraId="1CD1E4A6" w14:textId="77777777" w:rsidR="008D3D52" w:rsidRPr="00F85EA2" w:rsidRDefault="008D3D52" w:rsidP="008D3D52">
      <w:pPr>
        <w:pStyle w:val="PL"/>
      </w:pPr>
      <w:r w:rsidRPr="00F85EA2">
        <w:tab/>
        <w:t>MulticastMRBs-ToBeSetup-Item,</w:t>
      </w:r>
    </w:p>
    <w:p w14:paraId="3B3D64DC" w14:textId="77777777" w:rsidR="008D3D52" w:rsidRPr="00F85EA2" w:rsidRDefault="008D3D52" w:rsidP="008D3D52">
      <w:pPr>
        <w:pStyle w:val="PL"/>
      </w:pPr>
      <w:r w:rsidRPr="00F85EA2">
        <w:tab/>
        <w:t>MulticastMRBs-Setup-Item,</w:t>
      </w:r>
    </w:p>
    <w:p w14:paraId="3D531A5F" w14:textId="77777777" w:rsidR="008D3D52" w:rsidRPr="00F85EA2" w:rsidRDefault="008D3D52" w:rsidP="008D3D52">
      <w:pPr>
        <w:pStyle w:val="PL"/>
      </w:pPr>
      <w:r w:rsidRPr="00F85EA2">
        <w:tab/>
        <w:t>MulticastMRBs-FailedToBeSetup-Item,</w:t>
      </w:r>
    </w:p>
    <w:p w14:paraId="38278F2C" w14:textId="77777777" w:rsidR="008D3D52" w:rsidRPr="00F85EA2" w:rsidRDefault="008D3D52" w:rsidP="008D3D52">
      <w:pPr>
        <w:pStyle w:val="PL"/>
      </w:pPr>
      <w:r w:rsidRPr="00F85EA2">
        <w:tab/>
        <w:t>MulticastMRBs-ToBeSetupMod-Item,</w:t>
      </w:r>
    </w:p>
    <w:p w14:paraId="60AC4A99" w14:textId="77777777" w:rsidR="008D3D52" w:rsidRPr="00F85EA2" w:rsidRDefault="008D3D52" w:rsidP="008D3D52">
      <w:pPr>
        <w:pStyle w:val="PL"/>
      </w:pPr>
      <w:r w:rsidRPr="00F85EA2">
        <w:tab/>
        <w:t>MulticastMRBs-ToBeModified-Item,</w:t>
      </w:r>
    </w:p>
    <w:p w14:paraId="4CB6B196" w14:textId="77777777" w:rsidR="008D3D52" w:rsidRPr="00F85EA2" w:rsidRDefault="008D3D52" w:rsidP="008D3D52">
      <w:pPr>
        <w:pStyle w:val="PL"/>
      </w:pPr>
      <w:r w:rsidRPr="00F85EA2">
        <w:tab/>
        <w:t>MulticastMRBs-ToBeReleased-Item,</w:t>
      </w:r>
    </w:p>
    <w:p w14:paraId="17C7B7D0" w14:textId="77777777" w:rsidR="008D3D52" w:rsidRPr="00F85EA2" w:rsidRDefault="008D3D52" w:rsidP="008D3D52">
      <w:pPr>
        <w:pStyle w:val="PL"/>
      </w:pPr>
      <w:r w:rsidRPr="00F85EA2">
        <w:tab/>
        <w:t>MulticastMRBs-SetupMod-Item,</w:t>
      </w:r>
    </w:p>
    <w:p w14:paraId="63E364C0" w14:textId="77777777" w:rsidR="008D3D52" w:rsidRPr="00F85EA2" w:rsidRDefault="008D3D52" w:rsidP="008D3D52">
      <w:pPr>
        <w:pStyle w:val="PL"/>
      </w:pPr>
      <w:r w:rsidRPr="00F85EA2">
        <w:tab/>
        <w:t>MulticastMRBs-FailedToBeSetupMod-Item,</w:t>
      </w:r>
    </w:p>
    <w:p w14:paraId="259D10D0" w14:textId="77777777" w:rsidR="008D3D52" w:rsidRPr="00F85EA2" w:rsidRDefault="008D3D52" w:rsidP="008D3D52">
      <w:pPr>
        <w:pStyle w:val="PL"/>
      </w:pPr>
      <w:r w:rsidRPr="00F85EA2">
        <w:tab/>
        <w:t>MulticastMRBs-Modified-Item,</w:t>
      </w:r>
    </w:p>
    <w:p w14:paraId="159AC718" w14:textId="77777777" w:rsidR="008D3D52" w:rsidRPr="00F85EA2" w:rsidRDefault="008D3D52" w:rsidP="008D3D52">
      <w:pPr>
        <w:pStyle w:val="PL"/>
        <w:rPr>
          <w:rFonts w:eastAsia="Yu Mincho"/>
        </w:rPr>
      </w:pPr>
      <w:r w:rsidRPr="00F85EA2">
        <w:tab/>
        <w:t>MulticastMRBs-FailedToBeModified-Item,</w:t>
      </w:r>
    </w:p>
    <w:p w14:paraId="6DD49ACA" w14:textId="77777777" w:rsidR="008D3D52" w:rsidRDefault="008D3D52" w:rsidP="008D3D52">
      <w:pPr>
        <w:pStyle w:val="PL"/>
      </w:pPr>
      <w:bookmarkStart w:id="14356" w:name="OLE_LINK85"/>
      <w:bookmarkStart w:id="14357" w:name="OLE_LINK86"/>
      <w:r>
        <w:rPr>
          <w:rFonts w:hint="eastAsia"/>
          <w:lang w:eastAsia="zh-CN"/>
        </w:rPr>
        <w:tab/>
      </w:r>
      <w:r>
        <w:rPr>
          <w:rFonts w:hint="eastAsia"/>
        </w:rPr>
        <w:t>BroadcastAreaScope,</w:t>
      </w:r>
    </w:p>
    <w:p w14:paraId="104324A2" w14:textId="77777777" w:rsidR="008D3D52" w:rsidRPr="0072303B" w:rsidRDefault="008D3D52" w:rsidP="008D3D52">
      <w:pPr>
        <w:pStyle w:val="PL"/>
      </w:pPr>
      <w:r>
        <w:rPr>
          <w:rFonts w:eastAsia="SimSun"/>
          <w:snapToGrid w:val="0"/>
        </w:rPr>
        <w:tab/>
        <w:t>NetworkControlledRepeaterAuthorized,</w:t>
      </w:r>
    </w:p>
    <w:bookmarkEnd w:id="14356"/>
    <w:bookmarkEnd w:id="14357"/>
    <w:p w14:paraId="7AE10808" w14:textId="22028B86" w:rsidR="008D3D52" w:rsidRPr="00EA5FA7" w:rsidDel="008D5B32" w:rsidRDefault="008D3D52" w:rsidP="008D3D52">
      <w:pPr>
        <w:pStyle w:val="PL"/>
        <w:rPr>
          <w:del w:id="14358" w:author="Huawei" w:date="2024-04-04T10:24:00Z"/>
          <w:rFonts w:eastAsia="SimSun"/>
          <w:snapToGrid w:val="0"/>
        </w:rPr>
      </w:pPr>
      <w:del w:id="14359" w:author="Huawei" w:date="2024-04-04T10:24:00Z">
        <w:r w:rsidRPr="00EA5FA7" w:rsidDel="008D5B32">
          <w:rPr>
            <w:rFonts w:eastAsia="SimSun"/>
            <w:snapToGrid w:val="0"/>
          </w:rPr>
          <w:tab/>
          <w:delText>NotificationControl,</w:delText>
        </w:r>
      </w:del>
    </w:p>
    <w:p w14:paraId="25FE090E" w14:textId="77777777" w:rsidR="008D3D52" w:rsidRPr="00EA5FA7" w:rsidRDefault="008D3D52" w:rsidP="008D3D52">
      <w:pPr>
        <w:pStyle w:val="PL"/>
        <w:rPr>
          <w:rFonts w:eastAsia="SimSun"/>
          <w:snapToGrid w:val="0"/>
        </w:rPr>
      </w:pPr>
      <w:r w:rsidRPr="00EA5FA7">
        <w:rPr>
          <w:rFonts w:eastAsia="SimSun"/>
          <w:snapToGrid w:val="0"/>
        </w:rPr>
        <w:tab/>
        <w:t>NRCGI,</w:t>
      </w:r>
    </w:p>
    <w:p w14:paraId="1DAE122A" w14:textId="1F7E6EAF" w:rsidR="008D3D52" w:rsidRPr="00EA5FA7" w:rsidDel="008D5B32" w:rsidRDefault="008D3D52" w:rsidP="008D3D52">
      <w:pPr>
        <w:pStyle w:val="PL"/>
        <w:rPr>
          <w:del w:id="14360" w:author="Huawei" w:date="2024-04-04T10:24:00Z"/>
          <w:rFonts w:eastAsia="SimSun"/>
          <w:snapToGrid w:val="0"/>
        </w:rPr>
      </w:pPr>
      <w:del w:id="14361" w:author="Huawei" w:date="2024-04-04T10:24:00Z">
        <w:r w:rsidRPr="00EA5FA7" w:rsidDel="008D5B32">
          <w:rPr>
            <w:rFonts w:eastAsia="SimSun"/>
            <w:snapToGrid w:val="0"/>
          </w:rPr>
          <w:tab/>
          <w:delText>NRPCI,</w:delText>
        </w:r>
      </w:del>
    </w:p>
    <w:p w14:paraId="39FB91F3" w14:textId="77777777" w:rsidR="008D3D52" w:rsidRPr="00EA5FA7" w:rsidRDefault="008D3D52" w:rsidP="008D3D52">
      <w:pPr>
        <w:pStyle w:val="PL"/>
        <w:rPr>
          <w:rFonts w:eastAsia="SimSun"/>
          <w:snapToGrid w:val="0"/>
        </w:rPr>
      </w:pPr>
      <w:r w:rsidRPr="00EA5FA7">
        <w:tab/>
        <w:t>UEContextNotRetrievable,</w:t>
      </w:r>
    </w:p>
    <w:p w14:paraId="031AF611" w14:textId="77777777" w:rsidR="008D3D52" w:rsidRPr="00EA5FA7" w:rsidRDefault="008D3D52" w:rsidP="008D3D52">
      <w:pPr>
        <w:pStyle w:val="PL"/>
        <w:rPr>
          <w:rFonts w:eastAsia="SimSun"/>
          <w:snapToGrid w:val="0"/>
        </w:rPr>
      </w:pPr>
      <w:r w:rsidRPr="00EA5FA7">
        <w:rPr>
          <w:rFonts w:eastAsia="SimSun"/>
          <w:snapToGrid w:val="0"/>
        </w:rPr>
        <w:tab/>
        <w:t>Potential-SpCell-Item,</w:t>
      </w:r>
    </w:p>
    <w:p w14:paraId="3C5E9509" w14:textId="77777777" w:rsidR="008D3D52" w:rsidRDefault="008D3D52" w:rsidP="008D3D52">
      <w:pPr>
        <w:pStyle w:val="PL"/>
        <w:rPr>
          <w:rFonts w:eastAsia="SimSun"/>
          <w:snapToGrid w:val="0"/>
        </w:rPr>
      </w:pPr>
      <w:r w:rsidRPr="00EA5FA7">
        <w:rPr>
          <w:rFonts w:eastAsia="SimSun"/>
          <w:snapToGrid w:val="0"/>
        </w:rPr>
        <w:tab/>
        <w:t>RAT-FrequencyPriorityInformation,</w:t>
      </w:r>
    </w:p>
    <w:p w14:paraId="13885038" w14:textId="77777777" w:rsidR="008D3D52" w:rsidRPr="00EA5FA7" w:rsidRDefault="008D3D52" w:rsidP="008D3D52">
      <w:pPr>
        <w:pStyle w:val="PL"/>
        <w:rPr>
          <w:rFonts w:eastAsia="SimSun"/>
          <w:snapToGrid w:val="0"/>
        </w:rPr>
      </w:pPr>
      <w:r>
        <w:rPr>
          <w:rFonts w:eastAsia="SimSun"/>
          <w:snapToGrid w:val="0"/>
        </w:rPr>
        <w:tab/>
        <w:t>RequestedSRSTransmissionCharacteristics,</w:t>
      </w:r>
    </w:p>
    <w:p w14:paraId="6F7A2592" w14:textId="77777777" w:rsidR="008D3D52" w:rsidRPr="00EA5FA7" w:rsidRDefault="008D3D52" w:rsidP="008D3D52">
      <w:pPr>
        <w:pStyle w:val="PL"/>
        <w:rPr>
          <w:rFonts w:eastAsia="SimSun"/>
          <w:snapToGrid w:val="0"/>
        </w:rPr>
      </w:pPr>
      <w:r w:rsidRPr="00EA5FA7">
        <w:rPr>
          <w:rFonts w:eastAsia="SimSun"/>
          <w:snapToGrid w:val="0"/>
        </w:rPr>
        <w:tab/>
        <w:t>ResourceCoordinationTransferContainer,</w:t>
      </w:r>
    </w:p>
    <w:p w14:paraId="3C0038D7" w14:textId="77777777" w:rsidR="008D3D52" w:rsidRPr="00EA5FA7" w:rsidRDefault="008D3D52" w:rsidP="008D3D52">
      <w:pPr>
        <w:pStyle w:val="PL"/>
        <w:rPr>
          <w:rFonts w:eastAsia="SimSun"/>
          <w:snapToGrid w:val="0"/>
        </w:rPr>
      </w:pPr>
      <w:r w:rsidRPr="00EA5FA7">
        <w:rPr>
          <w:rFonts w:eastAsia="SimSun"/>
          <w:snapToGrid w:val="0"/>
        </w:rPr>
        <w:tab/>
        <w:t>RRCContainer,</w:t>
      </w:r>
    </w:p>
    <w:p w14:paraId="6F917209" w14:textId="77777777" w:rsidR="008D3D52" w:rsidRPr="00EA5FA7" w:rsidRDefault="008D3D52" w:rsidP="008D3D52">
      <w:pPr>
        <w:pStyle w:val="PL"/>
        <w:rPr>
          <w:rFonts w:eastAsia="SimSun"/>
          <w:snapToGrid w:val="0"/>
        </w:rPr>
      </w:pPr>
      <w:r w:rsidRPr="00EA5FA7">
        <w:rPr>
          <w:rFonts w:eastAsia="SimSun"/>
          <w:snapToGrid w:val="0"/>
        </w:rPr>
        <w:tab/>
        <w:t>RRCContainer-RRCSetupComplete,</w:t>
      </w:r>
    </w:p>
    <w:p w14:paraId="39D0AC9F" w14:textId="77777777" w:rsidR="008D3D52" w:rsidRPr="00EA5FA7" w:rsidRDefault="008D3D52" w:rsidP="008D3D52">
      <w:pPr>
        <w:pStyle w:val="PL"/>
        <w:rPr>
          <w:rFonts w:eastAsia="SimSun"/>
          <w:snapToGrid w:val="0"/>
        </w:rPr>
      </w:pPr>
      <w:r w:rsidRPr="00EA5FA7">
        <w:rPr>
          <w:rFonts w:eastAsia="SimSun"/>
          <w:snapToGrid w:val="0"/>
        </w:rPr>
        <w:tab/>
        <w:t>RRCReconfigurationCompleteIndicator,</w:t>
      </w:r>
    </w:p>
    <w:p w14:paraId="157B123A" w14:textId="6411AD6D" w:rsidR="008D3D52" w:rsidRPr="00EA5FA7" w:rsidDel="008D5B32" w:rsidRDefault="008D3D52" w:rsidP="008D3D52">
      <w:pPr>
        <w:pStyle w:val="PL"/>
        <w:rPr>
          <w:del w:id="14362" w:author="Huawei" w:date="2024-04-04T10:25:00Z"/>
          <w:rFonts w:eastAsia="SimSun"/>
          <w:snapToGrid w:val="0"/>
        </w:rPr>
      </w:pPr>
      <w:del w:id="14363" w:author="Huawei" w:date="2024-04-04T10:25:00Z">
        <w:r w:rsidRPr="00EA5FA7" w:rsidDel="008D5B32">
          <w:rPr>
            <w:rFonts w:eastAsia="SimSun"/>
            <w:snapToGrid w:val="0"/>
          </w:rPr>
          <w:tab/>
          <w:delText>SCellIndex,</w:delText>
        </w:r>
      </w:del>
    </w:p>
    <w:p w14:paraId="2D76F2F8" w14:textId="77777777" w:rsidR="008D3D52" w:rsidRPr="00EA5FA7" w:rsidRDefault="008D3D52" w:rsidP="008D3D52">
      <w:pPr>
        <w:pStyle w:val="PL"/>
        <w:rPr>
          <w:rFonts w:eastAsia="SimSun"/>
          <w:snapToGrid w:val="0"/>
        </w:rPr>
      </w:pPr>
      <w:r w:rsidRPr="00EA5FA7">
        <w:rPr>
          <w:rFonts w:eastAsia="SimSun"/>
          <w:snapToGrid w:val="0"/>
        </w:rPr>
        <w:tab/>
        <w:t>SCell-ToBeRemoved-Item,</w:t>
      </w:r>
    </w:p>
    <w:p w14:paraId="4753DAE7" w14:textId="77777777" w:rsidR="008D3D52" w:rsidRPr="00EA5FA7" w:rsidRDefault="008D3D52" w:rsidP="008D3D52">
      <w:pPr>
        <w:pStyle w:val="PL"/>
        <w:rPr>
          <w:rFonts w:eastAsia="SimSun"/>
          <w:snapToGrid w:val="0"/>
        </w:rPr>
      </w:pPr>
      <w:r w:rsidRPr="00EA5FA7">
        <w:rPr>
          <w:rFonts w:eastAsia="SimSun"/>
          <w:snapToGrid w:val="0"/>
        </w:rPr>
        <w:tab/>
        <w:t>SCell-ToBeSetup-Item,</w:t>
      </w:r>
    </w:p>
    <w:p w14:paraId="77019C57" w14:textId="77777777" w:rsidR="008D3D52" w:rsidRPr="00EA5FA7" w:rsidRDefault="008D3D52" w:rsidP="008D3D52">
      <w:pPr>
        <w:pStyle w:val="PL"/>
        <w:rPr>
          <w:rFonts w:eastAsia="SimSun"/>
          <w:snapToGrid w:val="0"/>
        </w:rPr>
      </w:pPr>
      <w:r w:rsidRPr="00EA5FA7">
        <w:rPr>
          <w:rFonts w:eastAsia="SimSun"/>
          <w:snapToGrid w:val="0"/>
        </w:rPr>
        <w:tab/>
        <w:t>SCell-ToBeSetupMod-Item,</w:t>
      </w:r>
    </w:p>
    <w:p w14:paraId="13D7C04D" w14:textId="77777777" w:rsidR="008D3D52" w:rsidRPr="00EA5FA7" w:rsidRDefault="008D3D52" w:rsidP="008D3D52">
      <w:pPr>
        <w:pStyle w:val="PL"/>
        <w:rPr>
          <w:rFonts w:eastAsia="SimSun"/>
          <w:snapToGrid w:val="0"/>
        </w:rPr>
      </w:pPr>
      <w:r w:rsidRPr="00EA5FA7">
        <w:rPr>
          <w:rFonts w:eastAsia="SimSun"/>
          <w:snapToGrid w:val="0"/>
        </w:rPr>
        <w:tab/>
        <w:t>SCell-FailedtoSetup-Item,</w:t>
      </w:r>
    </w:p>
    <w:p w14:paraId="56F905D7" w14:textId="77777777" w:rsidR="008D3D52" w:rsidRPr="00EA5FA7" w:rsidRDefault="008D3D52" w:rsidP="008D3D52">
      <w:pPr>
        <w:pStyle w:val="PL"/>
        <w:rPr>
          <w:rFonts w:eastAsia="SimSun"/>
          <w:snapToGrid w:val="0"/>
        </w:rPr>
      </w:pPr>
      <w:r w:rsidRPr="00EA5FA7">
        <w:rPr>
          <w:rFonts w:eastAsia="SimSun"/>
          <w:snapToGrid w:val="0"/>
        </w:rPr>
        <w:tab/>
        <w:t>SCell-FailedtoSetupMod-Item,</w:t>
      </w:r>
      <w:r w:rsidRPr="00EA5FA7">
        <w:t xml:space="preserve"> </w:t>
      </w:r>
    </w:p>
    <w:p w14:paraId="2A61E7F7" w14:textId="77777777" w:rsidR="008D3D52" w:rsidRPr="0083506B" w:rsidRDefault="008D3D52" w:rsidP="008D3D52">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090CC6ED" w14:textId="77777777" w:rsidR="008D3D52" w:rsidRPr="00EA5FA7" w:rsidRDefault="008D3D52" w:rsidP="008D3D52">
      <w:pPr>
        <w:pStyle w:val="PL"/>
        <w:rPr>
          <w:rFonts w:eastAsia="SimSun"/>
          <w:snapToGrid w:val="0"/>
        </w:rPr>
      </w:pPr>
      <w:r w:rsidRPr="00EA5FA7">
        <w:rPr>
          <w:rFonts w:eastAsia="SimSun"/>
          <w:snapToGrid w:val="0"/>
        </w:rPr>
        <w:tab/>
        <w:t>ServCellIndex,</w:t>
      </w:r>
    </w:p>
    <w:p w14:paraId="4A381D8E" w14:textId="7D84A8C0" w:rsidR="008D3D52" w:rsidRPr="00EA5FA7" w:rsidDel="008D5B32" w:rsidRDefault="008D3D52" w:rsidP="008D3D52">
      <w:pPr>
        <w:pStyle w:val="PL"/>
        <w:rPr>
          <w:del w:id="14364" w:author="Huawei" w:date="2024-04-04T10:25:00Z"/>
          <w:rFonts w:eastAsia="SimSun"/>
          <w:snapToGrid w:val="0"/>
        </w:rPr>
      </w:pPr>
      <w:del w:id="14365" w:author="Huawei" w:date="2024-04-04T10:25:00Z">
        <w:r w:rsidRPr="00EA5FA7" w:rsidDel="008D5B32">
          <w:rPr>
            <w:rFonts w:eastAsia="SimSun"/>
            <w:snapToGrid w:val="0"/>
          </w:rPr>
          <w:tab/>
          <w:delText>Served-Cell-Information,</w:delText>
        </w:r>
      </w:del>
    </w:p>
    <w:p w14:paraId="65D2B7E9" w14:textId="77777777" w:rsidR="008D3D52" w:rsidRPr="00EA5FA7" w:rsidRDefault="008D3D52" w:rsidP="008D3D52">
      <w:pPr>
        <w:pStyle w:val="PL"/>
        <w:rPr>
          <w:rFonts w:eastAsia="SimSun"/>
          <w:snapToGrid w:val="0"/>
        </w:rPr>
      </w:pPr>
      <w:r w:rsidRPr="00EA5FA7">
        <w:rPr>
          <w:rFonts w:eastAsia="SimSun"/>
          <w:snapToGrid w:val="0"/>
        </w:rPr>
        <w:tab/>
        <w:t>Served-Cells-To-Add-Item,</w:t>
      </w:r>
    </w:p>
    <w:p w14:paraId="5FE651FD" w14:textId="77777777" w:rsidR="008D3D52" w:rsidRPr="00EA5FA7" w:rsidRDefault="008D3D52" w:rsidP="008D3D52">
      <w:pPr>
        <w:pStyle w:val="PL"/>
        <w:rPr>
          <w:rFonts w:eastAsia="SimSun"/>
          <w:snapToGrid w:val="0"/>
        </w:rPr>
      </w:pPr>
      <w:r w:rsidRPr="00EA5FA7">
        <w:rPr>
          <w:rFonts w:eastAsia="SimSun"/>
          <w:snapToGrid w:val="0"/>
        </w:rPr>
        <w:tab/>
        <w:t>Served-Cells-To-Delete-Item,</w:t>
      </w:r>
    </w:p>
    <w:p w14:paraId="21E449C7" w14:textId="77777777" w:rsidR="008D3D52" w:rsidRPr="00EA5FA7" w:rsidRDefault="008D3D52" w:rsidP="008D3D52">
      <w:pPr>
        <w:pStyle w:val="PL"/>
        <w:rPr>
          <w:snapToGrid w:val="0"/>
        </w:rPr>
      </w:pPr>
      <w:r w:rsidRPr="00EA5FA7">
        <w:rPr>
          <w:rFonts w:eastAsia="SimSun"/>
          <w:snapToGrid w:val="0"/>
        </w:rPr>
        <w:tab/>
        <w:t>Served-Cells-To-Modify-Item,</w:t>
      </w:r>
    </w:p>
    <w:p w14:paraId="4DEF1C3A" w14:textId="77777777" w:rsidR="008D3D52" w:rsidRPr="00EA5FA7" w:rsidRDefault="008D3D52" w:rsidP="008D3D52">
      <w:pPr>
        <w:pStyle w:val="PL"/>
        <w:rPr>
          <w:rFonts w:eastAsia="SimSun"/>
          <w:snapToGrid w:val="0"/>
        </w:rPr>
      </w:pPr>
      <w:r w:rsidRPr="00EA5FA7">
        <w:rPr>
          <w:snapToGrid w:val="0"/>
        </w:rPr>
        <w:tab/>
        <w:t>ServingCellMO,</w:t>
      </w:r>
    </w:p>
    <w:p w14:paraId="691ABB1A" w14:textId="77777777" w:rsidR="008D3D52" w:rsidRPr="00DA11D0" w:rsidRDefault="008D3D52" w:rsidP="008D3D52">
      <w:pPr>
        <w:pStyle w:val="PL"/>
        <w:rPr>
          <w:rFonts w:eastAsia="MS Gothic"/>
          <w:snapToGrid w:val="0"/>
        </w:rPr>
      </w:pPr>
      <w:r w:rsidRPr="00DA11D0">
        <w:rPr>
          <w:snapToGrid w:val="0"/>
        </w:rPr>
        <w:tab/>
        <w:t>SNSSAI,</w:t>
      </w:r>
    </w:p>
    <w:p w14:paraId="4188D313" w14:textId="77777777" w:rsidR="008D3D52" w:rsidRPr="00EA5FA7" w:rsidRDefault="008D3D52" w:rsidP="008D3D52">
      <w:pPr>
        <w:pStyle w:val="PL"/>
        <w:rPr>
          <w:rFonts w:eastAsia="SimSun"/>
          <w:snapToGrid w:val="0"/>
        </w:rPr>
      </w:pPr>
      <w:r w:rsidRPr="00EA5FA7">
        <w:rPr>
          <w:rFonts w:eastAsia="SimSun"/>
          <w:snapToGrid w:val="0"/>
        </w:rPr>
        <w:tab/>
        <w:t>SRBID,</w:t>
      </w:r>
    </w:p>
    <w:p w14:paraId="391658B1" w14:textId="77777777" w:rsidR="008D3D52" w:rsidRPr="00EA5FA7" w:rsidRDefault="008D3D52" w:rsidP="008D3D52">
      <w:pPr>
        <w:pStyle w:val="PL"/>
        <w:rPr>
          <w:rFonts w:eastAsia="SimSun"/>
          <w:snapToGrid w:val="0"/>
        </w:rPr>
      </w:pPr>
      <w:r w:rsidRPr="00EA5FA7">
        <w:rPr>
          <w:rFonts w:eastAsia="SimSun"/>
          <w:snapToGrid w:val="0"/>
        </w:rPr>
        <w:tab/>
        <w:t>SRBs-FailedToBeSetup-Item,</w:t>
      </w:r>
    </w:p>
    <w:p w14:paraId="29556182" w14:textId="77777777" w:rsidR="008D3D52" w:rsidRPr="00EA5FA7" w:rsidRDefault="008D3D52" w:rsidP="008D3D52">
      <w:pPr>
        <w:pStyle w:val="PL"/>
        <w:rPr>
          <w:rFonts w:eastAsia="SimSun"/>
          <w:snapToGrid w:val="0"/>
        </w:rPr>
      </w:pPr>
      <w:r w:rsidRPr="00EA5FA7">
        <w:rPr>
          <w:rFonts w:eastAsia="SimSun"/>
          <w:snapToGrid w:val="0"/>
        </w:rPr>
        <w:tab/>
        <w:t>SRBs-FailedToBeSetupMod-Item,</w:t>
      </w:r>
    </w:p>
    <w:p w14:paraId="4B8A7E95" w14:textId="77777777" w:rsidR="008D3D52" w:rsidRPr="00EA5FA7" w:rsidRDefault="008D3D52" w:rsidP="008D3D52">
      <w:pPr>
        <w:pStyle w:val="PL"/>
        <w:rPr>
          <w:rFonts w:eastAsia="SimSun"/>
          <w:snapToGrid w:val="0"/>
        </w:rPr>
      </w:pPr>
      <w:r w:rsidRPr="00EA5FA7">
        <w:rPr>
          <w:rFonts w:eastAsia="SimSun"/>
          <w:snapToGrid w:val="0"/>
        </w:rPr>
        <w:tab/>
        <w:t>SRBs-Required-ToBeReleased-Item,</w:t>
      </w:r>
    </w:p>
    <w:p w14:paraId="1B27097A" w14:textId="77777777" w:rsidR="008D3D52" w:rsidRPr="00EA5FA7" w:rsidRDefault="008D3D52" w:rsidP="008D3D52">
      <w:pPr>
        <w:pStyle w:val="PL"/>
        <w:rPr>
          <w:rFonts w:eastAsia="SimSun"/>
          <w:snapToGrid w:val="0"/>
        </w:rPr>
      </w:pPr>
      <w:r w:rsidRPr="00EA5FA7">
        <w:rPr>
          <w:rFonts w:eastAsia="SimSun"/>
          <w:snapToGrid w:val="0"/>
        </w:rPr>
        <w:tab/>
        <w:t>SRBs-ToBeReleased-Item,</w:t>
      </w:r>
    </w:p>
    <w:p w14:paraId="43A33DA6" w14:textId="77777777" w:rsidR="008D3D52" w:rsidRPr="00EA5FA7" w:rsidRDefault="008D3D52" w:rsidP="008D3D52">
      <w:pPr>
        <w:pStyle w:val="PL"/>
        <w:rPr>
          <w:rFonts w:eastAsia="SimSun"/>
          <w:snapToGrid w:val="0"/>
        </w:rPr>
      </w:pPr>
      <w:r w:rsidRPr="00EA5FA7">
        <w:rPr>
          <w:rFonts w:eastAsia="SimSun"/>
          <w:snapToGrid w:val="0"/>
        </w:rPr>
        <w:tab/>
        <w:t>SRBs-ToBeSetup-Item,</w:t>
      </w:r>
    </w:p>
    <w:p w14:paraId="6880E936" w14:textId="77777777" w:rsidR="008D3D52" w:rsidRPr="00EA5FA7" w:rsidRDefault="008D3D52" w:rsidP="008D3D52">
      <w:pPr>
        <w:pStyle w:val="PL"/>
        <w:rPr>
          <w:rFonts w:eastAsia="SimSun"/>
          <w:snapToGrid w:val="0"/>
        </w:rPr>
      </w:pPr>
      <w:r w:rsidRPr="00EA5FA7">
        <w:rPr>
          <w:rFonts w:eastAsia="SimSun"/>
          <w:snapToGrid w:val="0"/>
        </w:rPr>
        <w:tab/>
        <w:t>SRBs-ToBeSetupMod-Item,</w:t>
      </w:r>
    </w:p>
    <w:p w14:paraId="347FA9A4" w14:textId="77777777" w:rsidR="008D3D52" w:rsidRPr="00EA5FA7" w:rsidRDefault="008D3D52" w:rsidP="008D3D52">
      <w:pPr>
        <w:pStyle w:val="PL"/>
        <w:rPr>
          <w:rFonts w:eastAsia="SimSun"/>
          <w:snapToGrid w:val="0"/>
        </w:rPr>
      </w:pPr>
      <w:r w:rsidRPr="00EA5FA7">
        <w:rPr>
          <w:rFonts w:eastAsia="SimSun"/>
          <w:snapToGrid w:val="0"/>
        </w:rPr>
        <w:tab/>
        <w:t>SRBs-Modified-Item,</w:t>
      </w:r>
    </w:p>
    <w:p w14:paraId="209BB712" w14:textId="77777777" w:rsidR="008D3D52" w:rsidRPr="00EA5FA7" w:rsidRDefault="008D3D52" w:rsidP="008D3D52">
      <w:pPr>
        <w:pStyle w:val="PL"/>
        <w:rPr>
          <w:rFonts w:eastAsia="SimSun"/>
          <w:snapToGrid w:val="0"/>
        </w:rPr>
      </w:pPr>
      <w:r w:rsidRPr="00EA5FA7">
        <w:rPr>
          <w:rFonts w:eastAsia="SimSun"/>
          <w:snapToGrid w:val="0"/>
        </w:rPr>
        <w:tab/>
        <w:t>SRBs-Setup-Item,</w:t>
      </w:r>
    </w:p>
    <w:p w14:paraId="10CAF3C0" w14:textId="77777777" w:rsidR="008D3D52" w:rsidRDefault="008D3D52" w:rsidP="008D3D52">
      <w:pPr>
        <w:pStyle w:val="PL"/>
        <w:rPr>
          <w:snapToGrid w:val="0"/>
        </w:rPr>
      </w:pPr>
      <w:r w:rsidRPr="00EA5FA7">
        <w:rPr>
          <w:rFonts w:eastAsia="SimSun"/>
          <w:snapToGrid w:val="0"/>
        </w:rPr>
        <w:tab/>
        <w:t>SRBs-SetupMod-Item,</w:t>
      </w:r>
    </w:p>
    <w:p w14:paraId="54F5C7CB" w14:textId="77777777" w:rsidR="008D3D52" w:rsidRPr="00EA5FA7" w:rsidRDefault="008D3D52" w:rsidP="008D3D52">
      <w:pPr>
        <w:pStyle w:val="PL"/>
        <w:rPr>
          <w:rFonts w:eastAsia="SimSun"/>
          <w:snapToGrid w:val="0"/>
        </w:rPr>
      </w:pPr>
      <w:r>
        <w:rPr>
          <w:snapToGrid w:val="0"/>
        </w:rPr>
        <w:tab/>
        <w:t>SupportedUETypeList</w:t>
      </w:r>
      <w:r>
        <w:rPr>
          <w:rFonts w:hint="eastAsia"/>
          <w:snapToGrid w:val="0"/>
          <w:lang w:eastAsia="zh-CN"/>
        </w:rPr>
        <w:t>,</w:t>
      </w:r>
    </w:p>
    <w:p w14:paraId="73FE95AD" w14:textId="77777777" w:rsidR="008D3D52" w:rsidRPr="00EA5FA7" w:rsidRDefault="008D3D52" w:rsidP="008D3D52">
      <w:pPr>
        <w:pStyle w:val="PL"/>
        <w:rPr>
          <w:rFonts w:eastAsia="SimSun"/>
          <w:snapToGrid w:val="0"/>
        </w:rPr>
      </w:pPr>
      <w:r w:rsidRPr="00EA5FA7">
        <w:rPr>
          <w:rFonts w:eastAsia="SimSun"/>
          <w:snapToGrid w:val="0"/>
        </w:rPr>
        <w:tab/>
        <w:t>TimeToWait,</w:t>
      </w:r>
    </w:p>
    <w:p w14:paraId="08C11360" w14:textId="77777777" w:rsidR="008D3D52" w:rsidRPr="00EA5FA7" w:rsidRDefault="008D3D52" w:rsidP="008D3D52">
      <w:pPr>
        <w:pStyle w:val="PL"/>
        <w:rPr>
          <w:rFonts w:eastAsia="SimSun"/>
          <w:snapToGrid w:val="0"/>
        </w:rPr>
      </w:pPr>
      <w:r w:rsidRPr="00EA5FA7">
        <w:rPr>
          <w:rFonts w:eastAsia="SimSun"/>
          <w:snapToGrid w:val="0"/>
        </w:rPr>
        <w:tab/>
        <w:t>TransactionID,</w:t>
      </w:r>
    </w:p>
    <w:p w14:paraId="7210F15C" w14:textId="77777777" w:rsidR="008D3D52" w:rsidRPr="00EA5FA7" w:rsidRDefault="008D3D52" w:rsidP="008D3D52">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0F084C10" w14:textId="77777777" w:rsidR="008D3D52" w:rsidRPr="00EA5FA7" w:rsidRDefault="008D3D52" w:rsidP="008D3D52">
      <w:pPr>
        <w:pStyle w:val="PL"/>
        <w:rPr>
          <w:rFonts w:eastAsia="SimSun"/>
          <w:snapToGrid w:val="0"/>
        </w:rPr>
      </w:pPr>
      <w:r w:rsidRPr="00EA5FA7">
        <w:rPr>
          <w:rFonts w:eastAsia="SimSun"/>
          <w:snapToGrid w:val="0"/>
        </w:rPr>
        <w:tab/>
        <w:t>UE-associatedLogicalF1-ConnectionItem,</w:t>
      </w:r>
    </w:p>
    <w:p w14:paraId="4C5ABC2E" w14:textId="77777777" w:rsidR="008D3D52" w:rsidRPr="00DA11D0" w:rsidRDefault="008D3D52" w:rsidP="008D3D52">
      <w:pPr>
        <w:pStyle w:val="PL"/>
        <w:rPr>
          <w:rFonts w:eastAsia="SimSun"/>
          <w:snapToGrid w:val="0"/>
        </w:rPr>
      </w:pPr>
      <w:r w:rsidRPr="00DA11D0">
        <w:tab/>
        <w:t>UEIdentity-List-For-Paging-Item,</w:t>
      </w:r>
    </w:p>
    <w:p w14:paraId="4FF21DA8" w14:textId="77777777" w:rsidR="008D3D52" w:rsidRPr="00EA5FA7" w:rsidRDefault="008D3D52" w:rsidP="008D3D52">
      <w:pPr>
        <w:pStyle w:val="PL"/>
        <w:rPr>
          <w:rFonts w:eastAsia="SimSun"/>
          <w:snapToGrid w:val="0"/>
        </w:rPr>
      </w:pPr>
      <w:r w:rsidRPr="00EA5FA7">
        <w:rPr>
          <w:rFonts w:eastAsia="SimSun"/>
          <w:snapToGrid w:val="0"/>
        </w:rPr>
        <w:tab/>
        <w:t>DUtoCURRCContainer,</w:t>
      </w:r>
    </w:p>
    <w:p w14:paraId="166893EB" w14:textId="77777777" w:rsidR="008D3D52" w:rsidRPr="00EA5FA7" w:rsidRDefault="008D3D52" w:rsidP="008D3D52">
      <w:pPr>
        <w:pStyle w:val="PL"/>
        <w:rPr>
          <w:rFonts w:eastAsia="SimSun"/>
          <w:snapToGrid w:val="0"/>
        </w:rPr>
      </w:pPr>
      <w:r w:rsidRPr="00EA5FA7">
        <w:rPr>
          <w:rFonts w:eastAsia="SimSun"/>
          <w:snapToGrid w:val="0"/>
        </w:rPr>
        <w:tab/>
        <w:t xml:space="preserve">PagingCell-Item, </w:t>
      </w:r>
    </w:p>
    <w:p w14:paraId="44FF68B3" w14:textId="77777777" w:rsidR="008D3D52" w:rsidRPr="00EA5FA7" w:rsidRDefault="008D3D52" w:rsidP="008D3D52">
      <w:pPr>
        <w:pStyle w:val="PL"/>
        <w:rPr>
          <w:rFonts w:eastAsia="SimSun"/>
          <w:snapToGrid w:val="0"/>
        </w:rPr>
      </w:pPr>
      <w:r w:rsidRPr="00EA5FA7">
        <w:rPr>
          <w:snapToGrid w:val="0"/>
        </w:rPr>
        <w:tab/>
        <w:t>SItype-List,</w:t>
      </w:r>
    </w:p>
    <w:p w14:paraId="15607C10" w14:textId="77777777" w:rsidR="008D3D52" w:rsidRPr="00EA5FA7" w:rsidRDefault="008D3D52" w:rsidP="008D3D52">
      <w:pPr>
        <w:pStyle w:val="PL"/>
        <w:rPr>
          <w:rFonts w:eastAsia="SimSun"/>
          <w:snapToGrid w:val="0"/>
        </w:rPr>
      </w:pPr>
      <w:r w:rsidRPr="00EA5FA7">
        <w:rPr>
          <w:rFonts w:eastAsia="SimSun"/>
          <w:snapToGrid w:val="0"/>
        </w:rPr>
        <w:tab/>
        <w:t>UEIdentityIndexValue,</w:t>
      </w:r>
    </w:p>
    <w:p w14:paraId="31842DE8" w14:textId="77777777" w:rsidR="008D3D52" w:rsidRPr="00EA5FA7" w:rsidRDefault="008D3D52" w:rsidP="008D3D52">
      <w:pPr>
        <w:pStyle w:val="PL"/>
        <w:rPr>
          <w:rFonts w:eastAsia="SimSun"/>
          <w:snapToGrid w:val="0"/>
        </w:rPr>
      </w:pPr>
      <w:r w:rsidRPr="00EA5FA7">
        <w:rPr>
          <w:rFonts w:eastAsia="SimSun"/>
          <w:snapToGrid w:val="0"/>
        </w:rPr>
        <w:tab/>
        <w:t>GNB-CU-TNL-Association-Setup-Item,</w:t>
      </w:r>
    </w:p>
    <w:p w14:paraId="36E1EAAF" w14:textId="77777777" w:rsidR="008D3D52" w:rsidRPr="00EA5FA7" w:rsidRDefault="008D3D52" w:rsidP="008D3D52">
      <w:pPr>
        <w:pStyle w:val="PL"/>
        <w:rPr>
          <w:rFonts w:eastAsia="SimSun"/>
          <w:snapToGrid w:val="0"/>
        </w:rPr>
      </w:pPr>
      <w:r w:rsidRPr="00EA5FA7">
        <w:rPr>
          <w:rFonts w:eastAsia="SimSun"/>
          <w:snapToGrid w:val="0"/>
        </w:rPr>
        <w:tab/>
        <w:t>GNB-CU-TNL-Association-Failed-To-Setup-Item,</w:t>
      </w:r>
    </w:p>
    <w:p w14:paraId="13F50768" w14:textId="77777777" w:rsidR="008D3D52" w:rsidRPr="00EA5FA7" w:rsidRDefault="008D3D52" w:rsidP="008D3D52">
      <w:pPr>
        <w:pStyle w:val="PL"/>
        <w:rPr>
          <w:rFonts w:eastAsia="SimSun"/>
          <w:snapToGrid w:val="0"/>
        </w:rPr>
      </w:pPr>
      <w:r w:rsidRPr="00EA5FA7">
        <w:rPr>
          <w:rFonts w:eastAsia="SimSun"/>
          <w:snapToGrid w:val="0"/>
        </w:rPr>
        <w:tab/>
        <w:t>GNB-CU-TNL-Association-To-Add-Item,</w:t>
      </w:r>
    </w:p>
    <w:p w14:paraId="3A29CD5D" w14:textId="77777777" w:rsidR="008D3D52" w:rsidRPr="00EA5FA7" w:rsidRDefault="008D3D52" w:rsidP="008D3D52">
      <w:pPr>
        <w:pStyle w:val="PL"/>
        <w:rPr>
          <w:rFonts w:eastAsia="SimSun"/>
          <w:snapToGrid w:val="0"/>
        </w:rPr>
      </w:pPr>
      <w:r w:rsidRPr="00EA5FA7">
        <w:rPr>
          <w:rFonts w:eastAsia="SimSun"/>
          <w:snapToGrid w:val="0"/>
        </w:rPr>
        <w:tab/>
        <w:t>GNB-CU-TNL-Association-To-Remove-Item,</w:t>
      </w:r>
    </w:p>
    <w:p w14:paraId="70B8458B" w14:textId="77777777" w:rsidR="008D3D52" w:rsidRPr="00EA5FA7" w:rsidRDefault="008D3D52" w:rsidP="008D3D52">
      <w:pPr>
        <w:pStyle w:val="PL"/>
        <w:rPr>
          <w:rFonts w:eastAsia="SimSun"/>
          <w:snapToGrid w:val="0"/>
        </w:rPr>
      </w:pPr>
      <w:r w:rsidRPr="00EA5FA7">
        <w:rPr>
          <w:rFonts w:eastAsia="SimSun"/>
          <w:snapToGrid w:val="0"/>
        </w:rPr>
        <w:tab/>
        <w:t>GNB-CU-TNL-Association-To-Update-Item,</w:t>
      </w:r>
    </w:p>
    <w:p w14:paraId="6850E0C0" w14:textId="77777777" w:rsidR="008D3D52" w:rsidRPr="00EA5FA7" w:rsidRDefault="008D3D52" w:rsidP="008D3D52">
      <w:pPr>
        <w:pStyle w:val="PL"/>
        <w:rPr>
          <w:rFonts w:eastAsia="SimSun"/>
          <w:snapToGrid w:val="0"/>
        </w:rPr>
      </w:pPr>
      <w:r w:rsidRPr="00EA5FA7">
        <w:rPr>
          <w:rFonts w:eastAsia="SimSun"/>
          <w:snapToGrid w:val="0"/>
        </w:rPr>
        <w:tab/>
        <w:t>MaskedIMEISV,</w:t>
      </w:r>
    </w:p>
    <w:p w14:paraId="01CB1E50" w14:textId="77777777" w:rsidR="008D3D52" w:rsidRPr="00EA5FA7" w:rsidRDefault="008D3D52" w:rsidP="008D3D52">
      <w:pPr>
        <w:pStyle w:val="PL"/>
        <w:rPr>
          <w:rFonts w:eastAsia="SimSun"/>
          <w:snapToGrid w:val="0"/>
        </w:rPr>
      </w:pPr>
      <w:r w:rsidRPr="00EA5FA7">
        <w:rPr>
          <w:rFonts w:eastAsia="SimSun"/>
          <w:snapToGrid w:val="0"/>
        </w:rPr>
        <w:tab/>
        <w:t>PagingDRX,</w:t>
      </w:r>
    </w:p>
    <w:p w14:paraId="6856A080" w14:textId="77777777" w:rsidR="008D3D52" w:rsidRPr="00EA5FA7" w:rsidRDefault="008D3D52" w:rsidP="008D3D52">
      <w:pPr>
        <w:pStyle w:val="PL"/>
        <w:rPr>
          <w:rFonts w:eastAsia="SimSun"/>
          <w:snapToGrid w:val="0"/>
        </w:rPr>
      </w:pPr>
      <w:r w:rsidRPr="00EA5FA7">
        <w:rPr>
          <w:rFonts w:eastAsia="SimSun"/>
          <w:snapToGrid w:val="0"/>
        </w:rPr>
        <w:tab/>
        <w:t>PagingPriority,</w:t>
      </w:r>
    </w:p>
    <w:p w14:paraId="5E584C9B" w14:textId="77777777" w:rsidR="008D3D52" w:rsidRPr="00EA5FA7" w:rsidRDefault="008D3D52" w:rsidP="008D3D52">
      <w:pPr>
        <w:pStyle w:val="PL"/>
        <w:rPr>
          <w:rFonts w:eastAsia="SimSun"/>
          <w:snapToGrid w:val="0"/>
        </w:rPr>
      </w:pPr>
      <w:r w:rsidRPr="00EA5FA7">
        <w:rPr>
          <w:rFonts w:eastAsia="SimSun"/>
          <w:snapToGrid w:val="0"/>
        </w:rPr>
        <w:tab/>
        <w:t>PagingIdentity,</w:t>
      </w:r>
    </w:p>
    <w:p w14:paraId="7C7FBBAF" w14:textId="77777777" w:rsidR="008D3D52" w:rsidRPr="00EA5FA7" w:rsidRDefault="008D3D52" w:rsidP="008D3D52">
      <w:pPr>
        <w:pStyle w:val="PL"/>
        <w:rPr>
          <w:rFonts w:eastAsia="SimSun"/>
          <w:snapToGrid w:val="0"/>
        </w:rPr>
      </w:pPr>
      <w:r w:rsidRPr="00EA5FA7">
        <w:rPr>
          <w:rFonts w:eastAsia="SimSun"/>
          <w:snapToGrid w:val="0"/>
        </w:rPr>
        <w:tab/>
        <w:t>Cells-to-be-Barred-Item,</w:t>
      </w:r>
    </w:p>
    <w:p w14:paraId="4B501F8F" w14:textId="77777777" w:rsidR="008D3D52" w:rsidRPr="00EA5FA7" w:rsidRDefault="008D3D52" w:rsidP="008D3D52">
      <w:pPr>
        <w:pStyle w:val="PL"/>
        <w:rPr>
          <w:rFonts w:eastAsia="SimSun"/>
          <w:snapToGrid w:val="0"/>
        </w:rPr>
      </w:pPr>
      <w:r w:rsidRPr="00EA5FA7">
        <w:rPr>
          <w:rFonts w:eastAsia="SimSun"/>
          <w:snapToGrid w:val="0"/>
        </w:rPr>
        <w:tab/>
        <w:t>PWSSystemInformation,</w:t>
      </w:r>
    </w:p>
    <w:p w14:paraId="5BD79BDF" w14:textId="77777777" w:rsidR="008D3D52" w:rsidRPr="00EA5FA7" w:rsidRDefault="008D3D52" w:rsidP="008D3D52">
      <w:pPr>
        <w:pStyle w:val="PL"/>
        <w:rPr>
          <w:rFonts w:eastAsia="SimSun"/>
          <w:snapToGrid w:val="0"/>
        </w:rPr>
      </w:pPr>
      <w:r w:rsidRPr="00EA5FA7">
        <w:rPr>
          <w:rFonts w:eastAsia="SimSun"/>
          <w:snapToGrid w:val="0"/>
        </w:rPr>
        <w:tab/>
        <w:t>Broadcast-To-Be-Cancelled-Item,</w:t>
      </w:r>
    </w:p>
    <w:p w14:paraId="79839B91" w14:textId="77777777" w:rsidR="008D3D52" w:rsidRPr="00EA5FA7" w:rsidRDefault="008D3D52" w:rsidP="008D3D52">
      <w:pPr>
        <w:pStyle w:val="PL"/>
        <w:rPr>
          <w:rFonts w:eastAsia="SimSun"/>
          <w:snapToGrid w:val="0"/>
        </w:rPr>
      </w:pPr>
      <w:r w:rsidRPr="00EA5FA7">
        <w:rPr>
          <w:rFonts w:eastAsia="SimSun"/>
          <w:snapToGrid w:val="0"/>
        </w:rPr>
        <w:tab/>
        <w:t>Cells-Broadcast-Cancelled-Item,</w:t>
      </w:r>
    </w:p>
    <w:p w14:paraId="48F3F68C" w14:textId="77777777" w:rsidR="008D3D52" w:rsidRPr="00EA5FA7" w:rsidRDefault="008D3D52" w:rsidP="008D3D52">
      <w:pPr>
        <w:pStyle w:val="PL"/>
        <w:rPr>
          <w:rFonts w:eastAsia="SimSun"/>
          <w:snapToGrid w:val="0"/>
        </w:rPr>
      </w:pPr>
      <w:r w:rsidRPr="00EA5FA7">
        <w:rPr>
          <w:rFonts w:eastAsia="SimSun"/>
          <w:snapToGrid w:val="0"/>
        </w:rPr>
        <w:tab/>
        <w:t>NR-CGI-List-For-Restart-Item,</w:t>
      </w:r>
    </w:p>
    <w:p w14:paraId="52462FDA" w14:textId="77777777" w:rsidR="008D3D52" w:rsidRPr="00EA5FA7" w:rsidRDefault="008D3D52" w:rsidP="008D3D52">
      <w:pPr>
        <w:pStyle w:val="PL"/>
        <w:rPr>
          <w:rFonts w:eastAsia="SimSun"/>
          <w:snapToGrid w:val="0"/>
        </w:rPr>
      </w:pPr>
      <w:r w:rsidRPr="00EA5FA7">
        <w:rPr>
          <w:rFonts w:eastAsia="SimSun"/>
          <w:snapToGrid w:val="0"/>
        </w:rPr>
        <w:tab/>
        <w:t>PWS-Failed-NR-CGI-Item,</w:t>
      </w:r>
    </w:p>
    <w:p w14:paraId="69A6939D" w14:textId="77777777" w:rsidR="008D3D52" w:rsidRPr="00EA5FA7" w:rsidRDefault="008D3D52" w:rsidP="008D3D52">
      <w:pPr>
        <w:pStyle w:val="PL"/>
        <w:rPr>
          <w:rFonts w:eastAsia="SimSun"/>
          <w:snapToGrid w:val="0"/>
        </w:rPr>
      </w:pPr>
      <w:r w:rsidRPr="00EA5FA7">
        <w:rPr>
          <w:rFonts w:eastAsia="SimSun"/>
          <w:snapToGrid w:val="0"/>
        </w:rPr>
        <w:tab/>
        <w:t>RepetitionPeriod,</w:t>
      </w:r>
    </w:p>
    <w:p w14:paraId="3679CA93" w14:textId="77777777" w:rsidR="008D3D52" w:rsidRPr="00EA5FA7" w:rsidRDefault="008D3D52" w:rsidP="008D3D52">
      <w:pPr>
        <w:pStyle w:val="PL"/>
        <w:rPr>
          <w:rFonts w:eastAsia="SimSun"/>
          <w:snapToGrid w:val="0"/>
        </w:rPr>
      </w:pPr>
      <w:r w:rsidRPr="00EA5FA7">
        <w:rPr>
          <w:rFonts w:eastAsia="SimSun"/>
          <w:snapToGrid w:val="0"/>
        </w:rPr>
        <w:tab/>
        <w:t>NumberofBroadcastRequest,</w:t>
      </w:r>
    </w:p>
    <w:p w14:paraId="795D2963" w14:textId="77777777" w:rsidR="008D3D52" w:rsidRPr="00EA5FA7" w:rsidRDefault="008D3D52" w:rsidP="008D3D52">
      <w:pPr>
        <w:pStyle w:val="PL"/>
        <w:rPr>
          <w:rFonts w:eastAsia="SimSun"/>
          <w:snapToGrid w:val="0"/>
        </w:rPr>
      </w:pPr>
      <w:r w:rsidRPr="00EA5FA7">
        <w:rPr>
          <w:rFonts w:eastAsia="SimSun"/>
          <w:snapToGrid w:val="0"/>
        </w:rPr>
        <w:tab/>
        <w:t>Cells-To-Be-Broadcast-Item,</w:t>
      </w:r>
    </w:p>
    <w:p w14:paraId="0609BFD1" w14:textId="77777777" w:rsidR="008D3D52" w:rsidRPr="00EA5FA7" w:rsidRDefault="008D3D52" w:rsidP="008D3D52">
      <w:pPr>
        <w:pStyle w:val="PL"/>
        <w:rPr>
          <w:rFonts w:eastAsia="SimSun"/>
          <w:snapToGrid w:val="0"/>
        </w:rPr>
      </w:pPr>
      <w:r w:rsidRPr="00EA5FA7">
        <w:rPr>
          <w:rFonts w:eastAsia="SimSun"/>
          <w:snapToGrid w:val="0"/>
        </w:rPr>
        <w:tab/>
        <w:t>Cells-Broadcast-Completed-Item,</w:t>
      </w:r>
    </w:p>
    <w:p w14:paraId="3F106A5A" w14:textId="77777777" w:rsidR="008D3D52" w:rsidRPr="00EA5FA7" w:rsidRDefault="008D3D52" w:rsidP="008D3D52">
      <w:pPr>
        <w:pStyle w:val="PL"/>
        <w:rPr>
          <w:snapToGrid w:val="0"/>
        </w:rPr>
      </w:pPr>
      <w:r w:rsidRPr="00EA5FA7">
        <w:rPr>
          <w:rFonts w:eastAsia="SimSun"/>
          <w:snapToGrid w:val="0"/>
        </w:rPr>
        <w:tab/>
        <w:t>Cancel-all-Warning-Messages-Indicator</w:t>
      </w:r>
      <w:r w:rsidRPr="00EA5FA7">
        <w:rPr>
          <w:snapToGrid w:val="0"/>
        </w:rPr>
        <w:t>,</w:t>
      </w:r>
    </w:p>
    <w:p w14:paraId="73CCC5B9" w14:textId="77777777" w:rsidR="008D3D52" w:rsidRPr="0030753D" w:rsidRDefault="008D3D52" w:rsidP="008D3D52">
      <w:pPr>
        <w:pStyle w:val="PL"/>
      </w:pPr>
      <w:r w:rsidRPr="0030753D">
        <w:tab/>
        <w:t>EUTRA-NR-CellResourceCoordinationReq-Container,</w:t>
      </w:r>
    </w:p>
    <w:p w14:paraId="11CA51E8" w14:textId="77777777" w:rsidR="008D3D52" w:rsidRPr="0030753D" w:rsidRDefault="008D3D52" w:rsidP="008D3D52">
      <w:pPr>
        <w:pStyle w:val="PL"/>
      </w:pPr>
      <w:r w:rsidRPr="0030753D">
        <w:tab/>
        <w:t>EUTRA-NR-CellResourceCoordinationReqAck-Container,</w:t>
      </w:r>
    </w:p>
    <w:p w14:paraId="19B4E2F6" w14:textId="77777777" w:rsidR="008D3D52" w:rsidRPr="00EA5FA7" w:rsidRDefault="008D3D52" w:rsidP="008D3D52">
      <w:pPr>
        <w:pStyle w:val="PL"/>
        <w:rPr>
          <w:snapToGrid w:val="0"/>
        </w:rPr>
      </w:pPr>
      <w:r w:rsidRPr="00EA5FA7">
        <w:rPr>
          <w:snapToGrid w:val="0"/>
        </w:rPr>
        <w:tab/>
        <w:t>RequestType,</w:t>
      </w:r>
    </w:p>
    <w:p w14:paraId="4B73BB40" w14:textId="77777777" w:rsidR="008D3D52" w:rsidRPr="00EA5FA7" w:rsidRDefault="008D3D52" w:rsidP="008D3D52">
      <w:pPr>
        <w:pStyle w:val="PL"/>
        <w:rPr>
          <w:snapToGrid w:val="0"/>
        </w:rPr>
      </w:pPr>
      <w:r w:rsidRPr="00EA5FA7">
        <w:rPr>
          <w:snapToGrid w:val="0"/>
        </w:rPr>
        <w:tab/>
        <w:t>PLMN-Identity,</w:t>
      </w:r>
    </w:p>
    <w:p w14:paraId="31E375D2" w14:textId="77777777" w:rsidR="008D3D52" w:rsidRPr="00EA5FA7" w:rsidRDefault="008D3D52" w:rsidP="008D3D52">
      <w:pPr>
        <w:pStyle w:val="PL"/>
        <w:rPr>
          <w:snapToGrid w:val="0"/>
        </w:rPr>
      </w:pPr>
      <w:r w:rsidRPr="00EA5FA7">
        <w:rPr>
          <w:snapToGrid w:val="0"/>
        </w:rPr>
        <w:tab/>
        <w:t xml:space="preserve">RLCFailureIndication, </w:t>
      </w:r>
    </w:p>
    <w:p w14:paraId="7E2BBE85" w14:textId="77777777" w:rsidR="008D3D52" w:rsidRPr="00EA5FA7" w:rsidRDefault="008D3D52" w:rsidP="008D3D52">
      <w:pPr>
        <w:pStyle w:val="PL"/>
        <w:rPr>
          <w:snapToGrid w:val="0"/>
        </w:rPr>
      </w:pPr>
      <w:r w:rsidRPr="00EA5FA7">
        <w:rPr>
          <w:snapToGrid w:val="0"/>
        </w:rPr>
        <w:tab/>
        <w:t>UplinkTxDirectCurrentListInformation,</w:t>
      </w:r>
    </w:p>
    <w:p w14:paraId="6F38EE39" w14:textId="77777777" w:rsidR="008D3D52" w:rsidRPr="00EA5FA7" w:rsidRDefault="008D3D52" w:rsidP="008D3D52">
      <w:pPr>
        <w:pStyle w:val="PL"/>
        <w:rPr>
          <w:snapToGrid w:val="0"/>
        </w:rPr>
      </w:pPr>
      <w:r w:rsidRPr="00EA5FA7">
        <w:rPr>
          <w:snapToGrid w:val="0"/>
        </w:rPr>
        <w:tab/>
        <w:t>SULAccessIndication,</w:t>
      </w:r>
    </w:p>
    <w:p w14:paraId="7617EEEC" w14:textId="77777777" w:rsidR="008D3D52" w:rsidRPr="00EA5FA7" w:rsidRDefault="008D3D52" w:rsidP="008D3D52">
      <w:pPr>
        <w:pStyle w:val="PL"/>
        <w:rPr>
          <w:snapToGrid w:val="0"/>
        </w:rPr>
      </w:pPr>
      <w:r w:rsidRPr="00EA5FA7">
        <w:rPr>
          <w:snapToGrid w:val="0"/>
        </w:rPr>
        <w:tab/>
        <w:t>Protected-EUTRA-Resources-Item,</w:t>
      </w:r>
    </w:p>
    <w:p w14:paraId="0F35DB6F" w14:textId="77777777" w:rsidR="008D3D52" w:rsidRPr="00EA5FA7" w:rsidRDefault="008D3D52" w:rsidP="008D3D52">
      <w:pPr>
        <w:pStyle w:val="PL"/>
        <w:rPr>
          <w:snapToGrid w:val="0"/>
        </w:rPr>
      </w:pPr>
      <w:r w:rsidRPr="00EA5FA7">
        <w:rPr>
          <w:snapToGrid w:val="0"/>
        </w:rPr>
        <w:tab/>
        <w:t>GNB-DUConfigurationQuery,</w:t>
      </w:r>
    </w:p>
    <w:p w14:paraId="202FE301" w14:textId="77777777" w:rsidR="008D3D52" w:rsidRPr="00EA5FA7" w:rsidRDefault="008D3D52" w:rsidP="008D3D52">
      <w:pPr>
        <w:pStyle w:val="PL"/>
        <w:rPr>
          <w:snapToGrid w:val="0"/>
        </w:rPr>
      </w:pPr>
      <w:r w:rsidRPr="00EA5FA7">
        <w:rPr>
          <w:snapToGrid w:val="0"/>
        </w:rPr>
        <w:tab/>
        <w:t>BitRate,</w:t>
      </w:r>
    </w:p>
    <w:p w14:paraId="6824613F" w14:textId="77777777" w:rsidR="008D3D52" w:rsidRPr="00EA5FA7" w:rsidRDefault="008D3D52" w:rsidP="008D3D52">
      <w:pPr>
        <w:pStyle w:val="PL"/>
        <w:rPr>
          <w:snapToGrid w:val="0"/>
        </w:rPr>
      </w:pPr>
      <w:r w:rsidRPr="00EA5FA7">
        <w:rPr>
          <w:snapToGrid w:val="0"/>
        </w:rPr>
        <w:tab/>
        <w:t>RRC-Version,</w:t>
      </w:r>
    </w:p>
    <w:p w14:paraId="56B39D74" w14:textId="77777777" w:rsidR="008D3D52" w:rsidRPr="00EA5FA7" w:rsidRDefault="008D3D52" w:rsidP="008D3D52">
      <w:pPr>
        <w:pStyle w:val="PL"/>
        <w:rPr>
          <w:snapToGrid w:val="0"/>
        </w:rPr>
      </w:pPr>
      <w:r w:rsidRPr="00EA5FA7">
        <w:rPr>
          <w:snapToGrid w:val="0"/>
        </w:rPr>
        <w:tab/>
        <w:t>GNBDUOverloadInformation,</w:t>
      </w:r>
    </w:p>
    <w:p w14:paraId="43AC56BD" w14:textId="77777777" w:rsidR="008D3D52" w:rsidRPr="00EA5FA7" w:rsidRDefault="008D3D52" w:rsidP="008D3D52">
      <w:pPr>
        <w:pStyle w:val="PL"/>
        <w:rPr>
          <w:snapToGrid w:val="0"/>
        </w:rPr>
      </w:pPr>
      <w:r w:rsidRPr="00EA5FA7">
        <w:rPr>
          <w:snapToGrid w:val="0"/>
        </w:rPr>
        <w:tab/>
        <w:t>RRCDeliveryStatusRequest,</w:t>
      </w:r>
    </w:p>
    <w:p w14:paraId="45886435" w14:textId="77777777" w:rsidR="008D3D52" w:rsidRPr="00EA5FA7" w:rsidRDefault="008D3D52" w:rsidP="008D3D52">
      <w:pPr>
        <w:pStyle w:val="PL"/>
        <w:rPr>
          <w:snapToGrid w:val="0"/>
        </w:rPr>
      </w:pPr>
      <w:r w:rsidRPr="00EA5FA7">
        <w:rPr>
          <w:snapToGrid w:val="0"/>
        </w:rPr>
        <w:tab/>
        <w:t>NeedforGap,</w:t>
      </w:r>
    </w:p>
    <w:p w14:paraId="1C790D0A" w14:textId="77777777" w:rsidR="008D3D52" w:rsidRPr="00EA5FA7" w:rsidRDefault="008D3D52" w:rsidP="008D3D52">
      <w:pPr>
        <w:pStyle w:val="PL"/>
        <w:rPr>
          <w:snapToGrid w:val="0"/>
        </w:rPr>
      </w:pPr>
      <w:r w:rsidRPr="00EA5FA7">
        <w:rPr>
          <w:snapToGrid w:val="0"/>
        </w:rPr>
        <w:tab/>
        <w:t>RRCDeliveryStatus,</w:t>
      </w:r>
    </w:p>
    <w:p w14:paraId="6AF5EC8E" w14:textId="77777777" w:rsidR="008D3D52" w:rsidRPr="00EA5FA7" w:rsidRDefault="008D3D52" w:rsidP="008D3D52">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7780FF11" w14:textId="77777777" w:rsidR="008D3D52" w:rsidRPr="00EA5FA7" w:rsidRDefault="008D3D52" w:rsidP="008D3D52">
      <w:pPr>
        <w:pStyle w:val="PL"/>
        <w:rPr>
          <w:snapToGrid w:val="0"/>
          <w:lang w:eastAsia="zh-CN"/>
        </w:rPr>
      </w:pPr>
      <w:r w:rsidRPr="00EA5FA7">
        <w:rPr>
          <w:snapToGrid w:val="0"/>
          <w:lang w:eastAsia="zh-CN"/>
        </w:rPr>
        <w:tab/>
        <w:t>Dedicated-SIDelivery-NeededUE-Item,</w:t>
      </w:r>
    </w:p>
    <w:p w14:paraId="2AC61634" w14:textId="77777777" w:rsidR="008D3D52" w:rsidRPr="00EA5FA7" w:rsidRDefault="008D3D52" w:rsidP="008D3D52">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0C4E9971" w14:textId="77777777" w:rsidR="008D3D52" w:rsidRPr="00EA5FA7" w:rsidRDefault="008D3D52" w:rsidP="008D3D52">
      <w:pPr>
        <w:pStyle w:val="PL"/>
        <w:rPr>
          <w:snapToGrid w:val="0"/>
          <w:lang w:eastAsia="zh-CN"/>
        </w:rPr>
      </w:pPr>
      <w:r w:rsidRPr="00EA5FA7">
        <w:rPr>
          <w:snapToGrid w:val="0"/>
          <w:lang w:eastAsia="zh-CN"/>
        </w:rPr>
        <w:tab/>
        <w:t>IgnoreResourceCoordinationContainer,</w:t>
      </w:r>
    </w:p>
    <w:p w14:paraId="3E6141A4" w14:textId="77777777" w:rsidR="008D3D52" w:rsidRPr="00EA5FA7" w:rsidRDefault="008D3D52" w:rsidP="008D3D52">
      <w:pPr>
        <w:pStyle w:val="PL"/>
        <w:rPr>
          <w:snapToGrid w:val="0"/>
          <w:lang w:eastAsia="zh-CN"/>
        </w:rPr>
      </w:pPr>
      <w:r w:rsidRPr="00EA5FA7">
        <w:rPr>
          <w:snapToGrid w:val="0"/>
          <w:lang w:eastAsia="zh-CN"/>
        </w:rPr>
        <w:tab/>
        <w:t>PagingOrigin,</w:t>
      </w:r>
    </w:p>
    <w:p w14:paraId="34201642" w14:textId="77777777" w:rsidR="008D3D52" w:rsidRPr="00EA5FA7" w:rsidRDefault="008D3D52" w:rsidP="008D3D52">
      <w:pPr>
        <w:pStyle w:val="PL"/>
        <w:rPr>
          <w:snapToGrid w:val="0"/>
        </w:rPr>
      </w:pPr>
      <w:r w:rsidRPr="00EA5FA7">
        <w:rPr>
          <w:snapToGrid w:val="0"/>
        </w:rPr>
        <w:tab/>
      </w:r>
      <w:r w:rsidRPr="00EA5FA7">
        <w:rPr>
          <w:rFonts w:cs="Courier New"/>
        </w:rPr>
        <w:t>UAC-Assistance-Info</w:t>
      </w:r>
      <w:r w:rsidRPr="00EA5FA7">
        <w:rPr>
          <w:snapToGrid w:val="0"/>
          <w:lang w:eastAsia="zh-CN"/>
        </w:rPr>
        <w:t>,</w:t>
      </w:r>
    </w:p>
    <w:p w14:paraId="4E02A81C" w14:textId="77777777" w:rsidR="008D3D52" w:rsidRPr="00EA5FA7" w:rsidRDefault="008D3D52" w:rsidP="008D3D52">
      <w:pPr>
        <w:pStyle w:val="PL"/>
        <w:rPr>
          <w:snapToGrid w:val="0"/>
        </w:rPr>
      </w:pPr>
      <w:r w:rsidRPr="00EA5FA7">
        <w:rPr>
          <w:snapToGrid w:val="0"/>
        </w:rPr>
        <w:tab/>
        <w:t>RANUEID,</w:t>
      </w:r>
    </w:p>
    <w:p w14:paraId="56F8149C" w14:textId="77777777" w:rsidR="008D3D52" w:rsidRPr="00EA5FA7" w:rsidRDefault="008D3D52" w:rsidP="008D3D52">
      <w:pPr>
        <w:pStyle w:val="PL"/>
        <w:rPr>
          <w:snapToGrid w:val="0"/>
        </w:rPr>
      </w:pPr>
      <w:r w:rsidRPr="00EA5FA7">
        <w:rPr>
          <w:snapToGrid w:val="0"/>
        </w:rPr>
        <w:tab/>
        <w:t>GNB-DU-TNL-Association-To-Remove-Item,</w:t>
      </w:r>
    </w:p>
    <w:p w14:paraId="063B87BB" w14:textId="77777777" w:rsidR="008D3D52" w:rsidRPr="00EA5FA7" w:rsidRDefault="008D3D52" w:rsidP="008D3D52">
      <w:pPr>
        <w:pStyle w:val="PL"/>
        <w:rPr>
          <w:snapToGrid w:val="0"/>
        </w:rPr>
      </w:pPr>
      <w:r w:rsidRPr="00EA5FA7">
        <w:rPr>
          <w:snapToGrid w:val="0"/>
        </w:rPr>
        <w:tab/>
        <w:t>NotificationInformation,</w:t>
      </w:r>
    </w:p>
    <w:p w14:paraId="34D2C95B" w14:textId="77777777" w:rsidR="008D3D52" w:rsidRPr="00EA5FA7" w:rsidRDefault="008D3D52" w:rsidP="008D3D52">
      <w:pPr>
        <w:pStyle w:val="PL"/>
        <w:rPr>
          <w:snapToGrid w:val="0"/>
        </w:rPr>
      </w:pPr>
      <w:r w:rsidRPr="00EA5FA7">
        <w:rPr>
          <w:snapToGrid w:val="0"/>
        </w:rPr>
        <w:tab/>
        <w:t>TraceActivation,</w:t>
      </w:r>
    </w:p>
    <w:p w14:paraId="15837949" w14:textId="77777777" w:rsidR="008D3D52" w:rsidRPr="00EA5FA7" w:rsidRDefault="008D3D52" w:rsidP="008D3D52">
      <w:pPr>
        <w:pStyle w:val="PL"/>
        <w:rPr>
          <w:snapToGrid w:val="0"/>
        </w:rPr>
      </w:pPr>
      <w:r w:rsidRPr="00EA5FA7">
        <w:rPr>
          <w:snapToGrid w:val="0"/>
        </w:rPr>
        <w:tab/>
        <w:t>TraceID,</w:t>
      </w:r>
    </w:p>
    <w:p w14:paraId="6FD09519" w14:textId="77777777" w:rsidR="008D3D52" w:rsidRPr="00EA5FA7" w:rsidRDefault="008D3D52" w:rsidP="008D3D52">
      <w:pPr>
        <w:pStyle w:val="PL"/>
        <w:rPr>
          <w:snapToGrid w:val="0"/>
        </w:rPr>
      </w:pPr>
      <w:r w:rsidRPr="00EA5FA7">
        <w:rPr>
          <w:snapToGrid w:val="0"/>
        </w:rPr>
        <w:tab/>
        <w:t>Neighbour-Cell-Information-Item,</w:t>
      </w:r>
    </w:p>
    <w:p w14:paraId="2FF4C709" w14:textId="002DEE04" w:rsidR="008D3D52" w:rsidRPr="00EA5FA7" w:rsidDel="008D5B32" w:rsidRDefault="008D3D52" w:rsidP="008D3D52">
      <w:pPr>
        <w:pStyle w:val="PL"/>
        <w:rPr>
          <w:del w:id="14366" w:author="Huawei" w:date="2024-04-04T10:25:00Z"/>
          <w:snapToGrid w:val="0"/>
        </w:rPr>
      </w:pPr>
      <w:del w:id="14367" w:author="Huawei" w:date="2024-04-04T10:25:00Z">
        <w:r w:rsidRPr="00EA5FA7" w:rsidDel="008D5B32">
          <w:rPr>
            <w:snapToGrid w:val="0"/>
          </w:rPr>
          <w:tab/>
          <w:delText>SymbolAllocInSlot,</w:delText>
        </w:r>
      </w:del>
    </w:p>
    <w:p w14:paraId="5C846DEC" w14:textId="04FF2E10" w:rsidR="008D3D52" w:rsidRPr="00EA5FA7" w:rsidDel="008D5B32" w:rsidRDefault="008D3D52" w:rsidP="008D3D52">
      <w:pPr>
        <w:pStyle w:val="PL"/>
        <w:rPr>
          <w:del w:id="14368" w:author="Huawei" w:date="2024-04-04T10:25:00Z"/>
          <w:snapToGrid w:val="0"/>
        </w:rPr>
      </w:pPr>
      <w:del w:id="14369" w:author="Huawei" w:date="2024-04-04T10:25:00Z">
        <w:r w:rsidRPr="00EA5FA7" w:rsidDel="008D5B32">
          <w:rPr>
            <w:snapToGrid w:val="0"/>
          </w:rPr>
          <w:tab/>
          <w:delText>NumDLULSymbols,</w:delText>
        </w:r>
      </w:del>
    </w:p>
    <w:p w14:paraId="5F79E5C7" w14:textId="77777777" w:rsidR="008D3D52" w:rsidRPr="00EA5FA7" w:rsidRDefault="008D3D52" w:rsidP="008D3D52">
      <w:pPr>
        <w:pStyle w:val="PL"/>
        <w:rPr>
          <w:snapToGrid w:val="0"/>
        </w:rPr>
      </w:pPr>
      <w:r w:rsidRPr="00EA5FA7">
        <w:rPr>
          <w:snapToGrid w:val="0"/>
        </w:rPr>
        <w:tab/>
        <w:t>AdditionalRRMPriorityIndex,</w:t>
      </w:r>
    </w:p>
    <w:p w14:paraId="6270E479" w14:textId="77777777" w:rsidR="008D3D52" w:rsidRPr="00EA5FA7" w:rsidRDefault="008D3D52" w:rsidP="008D3D52">
      <w:pPr>
        <w:pStyle w:val="PL"/>
        <w:rPr>
          <w:snapToGrid w:val="0"/>
        </w:rPr>
      </w:pPr>
      <w:r w:rsidRPr="00EA5FA7">
        <w:rPr>
          <w:snapToGrid w:val="0"/>
        </w:rPr>
        <w:tab/>
        <w:t>DUCURadioInformationType,</w:t>
      </w:r>
    </w:p>
    <w:p w14:paraId="1FF9E65A" w14:textId="77777777" w:rsidR="008D3D52" w:rsidRPr="00EA5FA7" w:rsidRDefault="008D3D52" w:rsidP="008D3D52">
      <w:pPr>
        <w:pStyle w:val="PL"/>
        <w:rPr>
          <w:snapToGrid w:val="0"/>
        </w:rPr>
      </w:pPr>
      <w:r w:rsidRPr="00EA5FA7">
        <w:rPr>
          <w:snapToGrid w:val="0"/>
        </w:rPr>
        <w:tab/>
        <w:t>CUDURadioInformationType,</w:t>
      </w:r>
    </w:p>
    <w:p w14:paraId="5106CFDA" w14:textId="77777777" w:rsidR="008D3D52" w:rsidRPr="00FF7A2B" w:rsidRDefault="008D3D52" w:rsidP="008D3D52">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0D60D124" w14:textId="77777777" w:rsidR="008D3D52" w:rsidRPr="00FF7A2B" w:rsidRDefault="008D3D52" w:rsidP="008D3D52">
      <w:pPr>
        <w:pStyle w:val="PL"/>
        <w:rPr>
          <w:snapToGrid w:val="0"/>
        </w:rPr>
      </w:pPr>
      <w:r w:rsidRPr="00FF7A2B">
        <w:rPr>
          <w:snapToGrid w:val="0"/>
        </w:rPr>
        <w:tab/>
        <w:t>BHChannels-ToBeSetup-Item,</w:t>
      </w:r>
    </w:p>
    <w:p w14:paraId="5643F79E" w14:textId="77777777" w:rsidR="008D3D52" w:rsidRPr="00FF7A2B" w:rsidRDefault="008D3D52" w:rsidP="008D3D52">
      <w:pPr>
        <w:pStyle w:val="PL"/>
        <w:rPr>
          <w:snapToGrid w:val="0"/>
        </w:rPr>
      </w:pPr>
      <w:r w:rsidRPr="00FF7A2B">
        <w:rPr>
          <w:snapToGrid w:val="0"/>
        </w:rPr>
        <w:tab/>
        <w:t>BHChannels-Setup-Item,</w:t>
      </w:r>
    </w:p>
    <w:p w14:paraId="087F4251" w14:textId="77777777" w:rsidR="008D3D52" w:rsidRPr="00FF7A2B" w:rsidRDefault="008D3D52" w:rsidP="008D3D52">
      <w:pPr>
        <w:pStyle w:val="PL"/>
        <w:rPr>
          <w:snapToGrid w:val="0"/>
        </w:rPr>
      </w:pPr>
      <w:r w:rsidRPr="00FF7A2B">
        <w:rPr>
          <w:snapToGrid w:val="0"/>
        </w:rPr>
        <w:tab/>
        <w:t>BHChannels-FailedToBeSetup-Item,</w:t>
      </w:r>
    </w:p>
    <w:p w14:paraId="151FCFB5" w14:textId="77777777" w:rsidR="008D3D52" w:rsidRPr="00FF7A2B" w:rsidRDefault="008D3D52" w:rsidP="008D3D52">
      <w:pPr>
        <w:pStyle w:val="PL"/>
        <w:rPr>
          <w:snapToGrid w:val="0"/>
        </w:rPr>
      </w:pPr>
      <w:r w:rsidRPr="00FF7A2B">
        <w:rPr>
          <w:snapToGrid w:val="0"/>
        </w:rPr>
        <w:tab/>
        <w:t>BHChannels-ToBeModified-Item,</w:t>
      </w:r>
    </w:p>
    <w:p w14:paraId="007001AA" w14:textId="77777777" w:rsidR="008D3D52" w:rsidRPr="00FF7A2B" w:rsidRDefault="008D3D52" w:rsidP="008D3D52">
      <w:pPr>
        <w:pStyle w:val="PL"/>
        <w:rPr>
          <w:snapToGrid w:val="0"/>
        </w:rPr>
      </w:pPr>
      <w:r w:rsidRPr="00FF7A2B">
        <w:rPr>
          <w:snapToGrid w:val="0"/>
        </w:rPr>
        <w:tab/>
        <w:t>BHChannels-ToBeReleased-Item,</w:t>
      </w:r>
    </w:p>
    <w:p w14:paraId="63FC7EFE" w14:textId="77777777" w:rsidR="008D3D52" w:rsidRPr="00FF7A2B" w:rsidRDefault="008D3D52" w:rsidP="008D3D52">
      <w:pPr>
        <w:pStyle w:val="PL"/>
        <w:rPr>
          <w:snapToGrid w:val="0"/>
        </w:rPr>
      </w:pPr>
      <w:r w:rsidRPr="00FF7A2B">
        <w:rPr>
          <w:snapToGrid w:val="0"/>
        </w:rPr>
        <w:tab/>
        <w:t>BHChannels-ToBeSetupMod-Item,</w:t>
      </w:r>
    </w:p>
    <w:p w14:paraId="68A0C4DE" w14:textId="77777777" w:rsidR="008D3D52" w:rsidRPr="00FF7A2B" w:rsidRDefault="008D3D52" w:rsidP="008D3D52">
      <w:pPr>
        <w:pStyle w:val="PL"/>
        <w:rPr>
          <w:snapToGrid w:val="0"/>
        </w:rPr>
      </w:pPr>
      <w:r w:rsidRPr="00FF7A2B">
        <w:rPr>
          <w:snapToGrid w:val="0"/>
        </w:rPr>
        <w:tab/>
        <w:t>BHChannels-FailedToBeModified-Item,</w:t>
      </w:r>
    </w:p>
    <w:p w14:paraId="7AAD61D8" w14:textId="77777777" w:rsidR="008D3D52" w:rsidRPr="00FF7A2B" w:rsidRDefault="008D3D52" w:rsidP="008D3D52">
      <w:pPr>
        <w:pStyle w:val="PL"/>
        <w:rPr>
          <w:snapToGrid w:val="0"/>
        </w:rPr>
      </w:pPr>
      <w:r w:rsidRPr="00FF7A2B">
        <w:rPr>
          <w:snapToGrid w:val="0"/>
        </w:rPr>
        <w:tab/>
        <w:t>BHChannels-FailedToBeSetupMod-Item,</w:t>
      </w:r>
    </w:p>
    <w:p w14:paraId="688F9C91" w14:textId="77777777" w:rsidR="008D3D52" w:rsidRPr="00FF7A2B" w:rsidRDefault="008D3D52" w:rsidP="008D3D52">
      <w:pPr>
        <w:pStyle w:val="PL"/>
        <w:rPr>
          <w:snapToGrid w:val="0"/>
        </w:rPr>
      </w:pPr>
      <w:r w:rsidRPr="00FF7A2B">
        <w:rPr>
          <w:snapToGrid w:val="0"/>
        </w:rPr>
        <w:tab/>
        <w:t>BHChannels-Modified-Item,</w:t>
      </w:r>
    </w:p>
    <w:p w14:paraId="687665AD" w14:textId="77777777" w:rsidR="008D3D52" w:rsidRPr="00FF7A2B" w:rsidRDefault="008D3D52" w:rsidP="008D3D52">
      <w:pPr>
        <w:pStyle w:val="PL"/>
        <w:rPr>
          <w:snapToGrid w:val="0"/>
        </w:rPr>
      </w:pPr>
      <w:r w:rsidRPr="00FF7A2B">
        <w:rPr>
          <w:snapToGrid w:val="0"/>
        </w:rPr>
        <w:tab/>
        <w:t>BHChannels-SetupMod-Item,</w:t>
      </w:r>
    </w:p>
    <w:p w14:paraId="2127997B" w14:textId="77777777" w:rsidR="008D3D52" w:rsidRPr="00FF7A2B" w:rsidRDefault="008D3D52" w:rsidP="008D3D52">
      <w:pPr>
        <w:pStyle w:val="PL"/>
        <w:rPr>
          <w:snapToGrid w:val="0"/>
        </w:rPr>
      </w:pPr>
      <w:r w:rsidRPr="00FF7A2B">
        <w:rPr>
          <w:snapToGrid w:val="0"/>
        </w:rPr>
        <w:tab/>
        <w:t>BHChannels-Required-ToBeReleased-Item,</w:t>
      </w:r>
    </w:p>
    <w:p w14:paraId="0737D24A" w14:textId="77777777" w:rsidR="008D3D52" w:rsidRPr="00FF7A2B" w:rsidRDefault="008D3D52" w:rsidP="008D3D52">
      <w:pPr>
        <w:pStyle w:val="PL"/>
        <w:rPr>
          <w:snapToGrid w:val="0"/>
        </w:rPr>
      </w:pPr>
      <w:r w:rsidRPr="00FF7A2B">
        <w:rPr>
          <w:snapToGrid w:val="0"/>
        </w:rPr>
        <w:tab/>
        <w:t>BAPAddress,</w:t>
      </w:r>
    </w:p>
    <w:p w14:paraId="038B02C1" w14:textId="51F9CBC7" w:rsidR="008D3D52" w:rsidRPr="00FF7A2B" w:rsidDel="008D5B32" w:rsidRDefault="008D3D52" w:rsidP="008D3D52">
      <w:pPr>
        <w:pStyle w:val="PL"/>
        <w:rPr>
          <w:del w:id="14370" w:author="Huawei" w:date="2024-04-04T10:25:00Z"/>
          <w:snapToGrid w:val="0"/>
        </w:rPr>
      </w:pPr>
      <w:del w:id="14371" w:author="Huawei" w:date="2024-04-04T10:25:00Z">
        <w:r w:rsidRPr="00FF7A2B" w:rsidDel="008D5B32">
          <w:rPr>
            <w:snapToGrid w:val="0"/>
          </w:rPr>
          <w:tab/>
          <w:delText>BAPPathID,</w:delText>
        </w:r>
      </w:del>
    </w:p>
    <w:p w14:paraId="06F55D7D" w14:textId="0B6D50C9" w:rsidR="008D3D52" w:rsidRPr="00FF7A2B" w:rsidDel="008D5B32" w:rsidRDefault="008D3D52" w:rsidP="008D3D52">
      <w:pPr>
        <w:pStyle w:val="PL"/>
        <w:rPr>
          <w:del w:id="14372" w:author="Huawei" w:date="2024-04-04T10:26:00Z"/>
          <w:snapToGrid w:val="0"/>
        </w:rPr>
      </w:pPr>
      <w:del w:id="14373" w:author="Huawei" w:date="2024-04-04T10:26:00Z">
        <w:r w:rsidRPr="00FF7A2B" w:rsidDel="008D5B32">
          <w:rPr>
            <w:snapToGrid w:val="0"/>
          </w:rPr>
          <w:tab/>
          <w:delText>BAPRoutingID,</w:delText>
        </w:r>
      </w:del>
    </w:p>
    <w:p w14:paraId="0E1040CE" w14:textId="77777777" w:rsidR="008D3D52" w:rsidRPr="00FF7A2B" w:rsidRDefault="008D3D52" w:rsidP="008D3D52">
      <w:pPr>
        <w:pStyle w:val="PL"/>
        <w:rPr>
          <w:snapToGrid w:val="0"/>
        </w:rPr>
      </w:pPr>
      <w:r w:rsidRPr="00FF7A2B">
        <w:rPr>
          <w:snapToGrid w:val="0"/>
        </w:rPr>
        <w:tab/>
        <w:t>BH-Routing-Information-Added-List-Item,</w:t>
      </w:r>
    </w:p>
    <w:p w14:paraId="2092E1C0" w14:textId="77777777" w:rsidR="008D3D52" w:rsidRPr="00FF7A2B" w:rsidRDefault="008D3D52" w:rsidP="008D3D52">
      <w:pPr>
        <w:pStyle w:val="PL"/>
        <w:rPr>
          <w:snapToGrid w:val="0"/>
        </w:rPr>
      </w:pPr>
      <w:r w:rsidRPr="00FF7A2B">
        <w:rPr>
          <w:snapToGrid w:val="0"/>
        </w:rPr>
        <w:tab/>
        <w:t>BH-Routing-Information-Removed-List-Item,</w:t>
      </w:r>
    </w:p>
    <w:p w14:paraId="3DEB3E18" w14:textId="77777777" w:rsidR="008D3D52" w:rsidRPr="00FF7A2B" w:rsidRDefault="008D3D52" w:rsidP="008D3D52">
      <w:pPr>
        <w:pStyle w:val="PL"/>
        <w:rPr>
          <w:snapToGrid w:val="0"/>
        </w:rPr>
      </w:pPr>
      <w:r w:rsidRPr="00FF7A2B">
        <w:rPr>
          <w:snapToGrid w:val="0"/>
        </w:rPr>
        <w:tab/>
        <w:t>Child-Nodes-List,</w:t>
      </w:r>
    </w:p>
    <w:p w14:paraId="04B9F32B" w14:textId="3441D6D7" w:rsidR="008D3D52" w:rsidRPr="00FF7A2B" w:rsidDel="008D5B32" w:rsidRDefault="008D3D52" w:rsidP="008D3D52">
      <w:pPr>
        <w:pStyle w:val="PL"/>
        <w:rPr>
          <w:del w:id="14374" w:author="Huawei" w:date="2024-04-04T10:26:00Z"/>
          <w:snapToGrid w:val="0"/>
        </w:rPr>
      </w:pPr>
      <w:del w:id="14375" w:author="Huawei" w:date="2024-04-04T10:26:00Z">
        <w:r w:rsidRPr="00FF7A2B" w:rsidDel="008D5B32">
          <w:rPr>
            <w:snapToGrid w:val="0"/>
          </w:rPr>
          <w:tab/>
          <w:delText>Child-Nodes-List-Item,</w:delText>
        </w:r>
      </w:del>
    </w:p>
    <w:p w14:paraId="6CB260EE" w14:textId="775DCD3D" w:rsidR="008D3D52" w:rsidRPr="00FF7A2B" w:rsidDel="008D5B32" w:rsidRDefault="008D3D52" w:rsidP="008D3D52">
      <w:pPr>
        <w:pStyle w:val="PL"/>
        <w:rPr>
          <w:del w:id="14376" w:author="Huawei" w:date="2024-04-04T10:26:00Z"/>
          <w:snapToGrid w:val="0"/>
        </w:rPr>
      </w:pPr>
      <w:del w:id="14377" w:author="Huawei" w:date="2024-04-04T10:26:00Z">
        <w:r w:rsidRPr="00FF7A2B" w:rsidDel="008D5B32">
          <w:rPr>
            <w:snapToGrid w:val="0"/>
          </w:rPr>
          <w:tab/>
          <w:delText>Child-Node-Cells-List,</w:delText>
        </w:r>
      </w:del>
    </w:p>
    <w:p w14:paraId="123D8007" w14:textId="26A8141B" w:rsidR="008D3D52" w:rsidRPr="00FF7A2B" w:rsidDel="008D5B32" w:rsidRDefault="008D3D52" w:rsidP="008D3D52">
      <w:pPr>
        <w:pStyle w:val="PL"/>
        <w:rPr>
          <w:del w:id="14378" w:author="Huawei" w:date="2024-04-04T10:26:00Z"/>
          <w:snapToGrid w:val="0"/>
        </w:rPr>
      </w:pPr>
      <w:del w:id="14379" w:author="Huawei" w:date="2024-04-04T10:26:00Z">
        <w:r w:rsidRPr="00FF7A2B" w:rsidDel="008D5B32">
          <w:rPr>
            <w:snapToGrid w:val="0"/>
          </w:rPr>
          <w:tab/>
          <w:delText>Child-Node-Cells-List-Item,</w:delText>
        </w:r>
      </w:del>
    </w:p>
    <w:p w14:paraId="5C653FDE" w14:textId="77777777" w:rsidR="008D3D52" w:rsidRPr="00FF7A2B" w:rsidRDefault="008D3D52" w:rsidP="008D3D52">
      <w:pPr>
        <w:pStyle w:val="PL"/>
        <w:rPr>
          <w:snapToGrid w:val="0"/>
        </w:rPr>
      </w:pPr>
      <w:r w:rsidRPr="00FF7A2B">
        <w:rPr>
          <w:snapToGrid w:val="0"/>
        </w:rPr>
        <w:tab/>
        <w:t>Activated-Cells-to-be-Updated-List,</w:t>
      </w:r>
    </w:p>
    <w:p w14:paraId="335011BF" w14:textId="49F2314D" w:rsidR="008D3D52" w:rsidRPr="00FF7A2B" w:rsidDel="008D5B32" w:rsidRDefault="008D3D52" w:rsidP="008D3D52">
      <w:pPr>
        <w:pStyle w:val="PL"/>
        <w:rPr>
          <w:del w:id="14380" w:author="Huawei" w:date="2024-04-04T10:26:00Z"/>
          <w:snapToGrid w:val="0"/>
        </w:rPr>
      </w:pPr>
      <w:del w:id="14381" w:author="Huawei" w:date="2024-04-04T10:26:00Z">
        <w:r w:rsidRPr="00FF7A2B" w:rsidDel="008D5B32">
          <w:rPr>
            <w:snapToGrid w:val="0"/>
          </w:rPr>
          <w:tab/>
          <w:delText>Activated-Cells-to-be-Updated-List-Item,</w:delText>
        </w:r>
      </w:del>
    </w:p>
    <w:p w14:paraId="21C5AE05" w14:textId="77777777" w:rsidR="008D3D52" w:rsidRPr="00FF7A2B" w:rsidRDefault="008D3D52" w:rsidP="008D3D52">
      <w:pPr>
        <w:pStyle w:val="PL"/>
        <w:rPr>
          <w:snapToGrid w:val="0"/>
        </w:rPr>
      </w:pPr>
      <w:r w:rsidRPr="00FF7A2B">
        <w:rPr>
          <w:snapToGrid w:val="0"/>
        </w:rPr>
        <w:tab/>
        <w:t>UL-BH-Non-UP-Traffic-Mapping,</w:t>
      </w:r>
    </w:p>
    <w:p w14:paraId="37B1C34B" w14:textId="4034ADE1" w:rsidR="008D3D52" w:rsidRPr="00FF7A2B" w:rsidDel="008D5B32" w:rsidRDefault="008D3D52" w:rsidP="008D3D52">
      <w:pPr>
        <w:pStyle w:val="PL"/>
        <w:rPr>
          <w:del w:id="14382" w:author="Huawei" w:date="2024-04-04T10:26:00Z"/>
          <w:snapToGrid w:val="0"/>
        </w:rPr>
      </w:pPr>
      <w:del w:id="14383" w:author="Huawei" w:date="2024-04-04T10:26:00Z">
        <w:r w:rsidRPr="00FF7A2B" w:rsidDel="008D5B32">
          <w:rPr>
            <w:snapToGrid w:val="0"/>
          </w:rPr>
          <w:tab/>
          <w:delText>IABTNLAddressesRequested,</w:delText>
        </w:r>
      </w:del>
    </w:p>
    <w:p w14:paraId="399DE70B" w14:textId="77777777" w:rsidR="008D3D52" w:rsidRPr="00FF7A2B" w:rsidRDefault="008D3D52" w:rsidP="008D3D52">
      <w:pPr>
        <w:pStyle w:val="PL"/>
        <w:rPr>
          <w:snapToGrid w:val="0"/>
        </w:rPr>
      </w:pPr>
      <w:r w:rsidRPr="00FF7A2B">
        <w:rPr>
          <w:snapToGrid w:val="0"/>
        </w:rPr>
        <w:tab/>
        <w:t>IABIPv6RequestType,</w:t>
      </w:r>
    </w:p>
    <w:p w14:paraId="79B55FD1" w14:textId="77777777" w:rsidR="008D3D52" w:rsidRPr="00FF7A2B" w:rsidRDefault="008D3D52" w:rsidP="008D3D52">
      <w:pPr>
        <w:pStyle w:val="PL"/>
        <w:rPr>
          <w:snapToGrid w:val="0"/>
        </w:rPr>
      </w:pPr>
      <w:r w:rsidRPr="00FF7A2B">
        <w:rPr>
          <w:snapToGrid w:val="0"/>
        </w:rPr>
        <w:tab/>
        <w:t>IAB-TNL-Addresses-To-Remove-Item,</w:t>
      </w:r>
    </w:p>
    <w:p w14:paraId="3E29D86D" w14:textId="77777777" w:rsidR="008D3D52" w:rsidRPr="00FF7A2B" w:rsidRDefault="008D3D52" w:rsidP="008D3D52">
      <w:pPr>
        <w:pStyle w:val="PL"/>
        <w:rPr>
          <w:snapToGrid w:val="0"/>
        </w:rPr>
      </w:pPr>
      <w:r w:rsidRPr="00FF7A2B">
        <w:rPr>
          <w:snapToGrid w:val="0"/>
        </w:rPr>
        <w:tab/>
        <w:t>IABTNLAddress,</w:t>
      </w:r>
    </w:p>
    <w:p w14:paraId="66609F0B" w14:textId="77777777" w:rsidR="008D3D52" w:rsidRPr="00FF7A2B" w:rsidRDefault="008D3D52" w:rsidP="008D3D52">
      <w:pPr>
        <w:pStyle w:val="PL"/>
        <w:rPr>
          <w:snapToGrid w:val="0"/>
        </w:rPr>
      </w:pPr>
      <w:r w:rsidRPr="00FF7A2B">
        <w:rPr>
          <w:snapToGrid w:val="0"/>
        </w:rPr>
        <w:tab/>
        <w:t>IAB-Allocated-TNL-Address-Item,</w:t>
      </w:r>
    </w:p>
    <w:p w14:paraId="23C253D9" w14:textId="77777777" w:rsidR="008D3D52" w:rsidRPr="00FF7A2B" w:rsidRDefault="008D3D52" w:rsidP="008D3D52">
      <w:pPr>
        <w:pStyle w:val="PL"/>
        <w:rPr>
          <w:snapToGrid w:val="0"/>
        </w:rPr>
      </w:pPr>
      <w:r w:rsidRPr="00FF7A2B">
        <w:rPr>
          <w:snapToGrid w:val="0"/>
        </w:rPr>
        <w:tab/>
        <w:t>IABv4AddressesRequested,</w:t>
      </w:r>
    </w:p>
    <w:p w14:paraId="7117600E" w14:textId="77777777" w:rsidR="008D3D52" w:rsidRPr="00FF7A2B" w:rsidRDefault="008D3D52" w:rsidP="008D3D52">
      <w:pPr>
        <w:pStyle w:val="PL"/>
        <w:rPr>
          <w:snapToGrid w:val="0"/>
        </w:rPr>
      </w:pPr>
      <w:r w:rsidRPr="00FF7A2B">
        <w:rPr>
          <w:snapToGrid w:val="0"/>
        </w:rPr>
        <w:tab/>
        <w:t>TrafficMappingInfo,</w:t>
      </w:r>
    </w:p>
    <w:p w14:paraId="28CCEA14" w14:textId="77777777" w:rsidR="008D3D52" w:rsidRPr="00FF7A2B" w:rsidRDefault="008D3D52" w:rsidP="008D3D52">
      <w:pPr>
        <w:pStyle w:val="PL"/>
        <w:rPr>
          <w:snapToGrid w:val="0"/>
        </w:rPr>
      </w:pPr>
      <w:r w:rsidRPr="00FF7A2B">
        <w:rPr>
          <w:snapToGrid w:val="0"/>
        </w:rPr>
        <w:tab/>
        <w:t>UL-UP-TNL-Information-to-Update-List-Item,</w:t>
      </w:r>
    </w:p>
    <w:p w14:paraId="583CD7CF" w14:textId="77777777" w:rsidR="008D3D52" w:rsidRPr="00FF7A2B" w:rsidRDefault="008D3D52" w:rsidP="008D3D52">
      <w:pPr>
        <w:pStyle w:val="PL"/>
        <w:rPr>
          <w:snapToGrid w:val="0"/>
        </w:rPr>
      </w:pPr>
      <w:r w:rsidRPr="00FF7A2B">
        <w:rPr>
          <w:snapToGrid w:val="0"/>
        </w:rPr>
        <w:tab/>
        <w:t>UL-UP-TNL-Address-to-Update-List-Item,</w:t>
      </w:r>
    </w:p>
    <w:p w14:paraId="312FF22C" w14:textId="77777777" w:rsidR="008D3D52" w:rsidRPr="001B6276" w:rsidRDefault="008D3D52" w:rsidP="008D3D52">
      <w:pPr>
        <w:pStyle w:val="PL"/>
        <w:rPr>
          <w:snapToGrid w:val="0"/>
        </w:rPr>
      </w:pPr>
      <w:r w:rsidRPr="00FF7A2B">
        <w:rPr>
          <w:snapToGrid w:val="0"/>
        </w:rPr>
        <w:tab/>
        <w:t>DL-UP-TNL-Address-to-Update-List-Item</w:t>
      </w:r>
      <w:r w:rsidRPr="001B6276">
        <w:rPr>
          <w:snapToGrid w:val="0"/>
        </w:rPr>
        <w:t>,</w:t>
      </w:r>
    </w:p>
    <w:p w14:paraId="176A50E3" w14:textId="77777777" w:rsidR="008D3D52" w:rsidRPr="001B6276" w:rsidRDefault="008D3D52" w:rsidP="008D3D52">
      <w:pPr>
        <w:pStyle w:val="PL"/>
        <w:rPr>
          <w:snapToGrid w:val="0"/>
        </w:rPr>
      </w:pPr>
      <w:r w:rsidRPr="001B6276">
        <w:rPr>
          <w:snapToGrid w:val="0"/>
        </w:rPr>
        <w:tab/>
        <w:t>NRV2XServicesAuthorized,</w:t>
      </w:r>
    </w:p>
    <w:p w14:paraId="64ADD234" w14:textId="77777777" w:rsidR="008D3D52" w:rsidRPr="001B6276" w:rsidRDefault="008D3D52" w:rsidP="008D3D52">
      <w:pPr>
        <w:pStyle w:val="PL"/>
        <w:rPr>
          <w:snapToGrid w:val="0"/>
        </w:rPr>
      </w:pPr>
      <w:r w:rsidRPr="001B6276">
        <w:rPr>
          <w:snapToGrid w:val="0"/>
        </w:rPr>
        <w:tab/>
        <w:t>LTEV2XServicesAuthorized,</w:t>
      </w:r>
    </w:p>
    <w:p w14:paraId="7B660880" w14:textId="77777777" w:rsidR="008D3D52" w:rsidRPr="001B6276" w:rsidRDefault="008D3D52" w:rsidP="008D3D52">
      <w:pPr>
        <w:pStyle w:val="PL"/>
        <w:rPr>
          <w:snapToGrid w:val="0"/>
        </w:rPr>
      </w:pPr>
      <w:r w:rsidRPr="001B6276">
        <w:rPr>
          <w:snapToGrid w:val="0"/>
        </w:rPr>
        <w:tab/>
        <w:t>NRUESidelinkAggregateMaximumBitrate,</w:t>
      </w:r>
    </w:p>
    <w:p w14:paraId="1461211F" w14:textId="77777777" w:rsidR="008D3D52" w:rsidRPr="001B6276" w:rsidRDefault="008D3D52" w:rsidP="008D3D52">
      <w:pPr>
        <w:pStyle w:val="PL"/>
        <w:rPr>
          <w:snapToGrid w:val="0"/>
        </w:rPr>
      </w:pPr>
      <w:r w:rsidRPr="001B6276">
        <w:rPr>
          <w:snapToGrid w:val="0"/>
        </w:rPr>
        <w:tab/>
        <w:t>LTEUESidelinkAggregateMaximumBitrate,</w:t>
      </w:r>
    </w:p>
    <w:p w14:paraId="6D40573C" w14:textId="77777777" w:rsidR="008D3D52" w:rsidRPr="001B6276" w:rsidRDefault="008D3D52" w:rsidP="008D3D52">
      <w:pPr>
        <w:pStyle w:val="PL"/>
        <w:rPr>
          <w:snapToGrid w:val="0"/>
        </w:rPr>
      </w:pPr>
      <w:r w:rsidRPr="001B6276">
        <w:rPr>
          <w:snapToGrid w:val="0"/>
        </w:rPr>
        <w:tab/>
        <w:t>SLDRBs-SetupMod-Item,</w:t>
      </w:r>
    </w:p>
    <w:p w14:paraId="585F82BF" w14:textId="77777777" w:rsidR="008D3D52" w:rsidRPr="001B6276" w:rsidRDefault="008D3D52" w:rsidP="008D3D52">
      <w:pPr>
        <w:pStyle w:val="PL"/>
        <w:rPr>
          <w:snapToGrid w:val="0"/>
        </w:rPr>
      </w:pPr>
      <w:r w:rsidRPr="001B6276">
        <w:rPr>
          <w:snapToGrid w:val="0"/>
        </w:rPr>
        <w:tab/>
        <w:t>SLDRBs-ModifiedConf-Item,</w:t>
      </w:r>
    </w:p>
    <w:p w14:paraId="6327AD3B" w14:textId="44FBE927" w:rsidR="008D3D52" w:rsidRPr="001B6276" w:rsidDel="008D5B32" w:rsidRDefault="008D3D52" w:rsidP="008D3D52">
      <w:pPr>
        <w:pStyle w:val="PL"/>
        <w:rPr>
          <w:del w:id="14384" w:author="Huawei" w:date="2024-04-04T10:26:00Z"/>
          <w:snapToGrid w:val="0"/>
        </w:rPr>
      </w:pPr>
      <w:del w:id="14385" w:author="Huawei" w:date="2024-04-04T10:26:00Z">
        <w:r w:rsidRPr="001B6276" w:rsidDel="008D5B32">
          <w:rPr>
            <w:snapToGrid w:val="0"/>
          </w:rPr>
          <w:tab/>
          <w:delText>SLDRBID,</w:delText>
        </w:r>
      </w:del>
    </w:p>
    <w:p w14:paraId="042D9418" w14:textId="77777777" w:rsidR="008D3D52" w:rsidRPr="001B6276" w:rsidRDefault="008D3D52" w:rsidP="008D3D52">
      <w:pPr>
        <w:pStyle w:val="PL"/>
        <w:rPr>
          <w:snapToGrid w:val="0"/>
        </w:rPr>
      </w:pPr>
      <w:r w:rsidRPr="001B6276">
        <w:rPr>
          <w:snapToGrid w:val="0"/>
        </w:rPr>
        <w:tab/>
        <w:t>SLDRBs-FailedToBeModified-Item,</w:t>
      </w:r>
    </w:p>
    <w:p w14:paraId="63970028" w14:textId="77777777" w:rsidR="008D3D52" w:rsidRPr="001B6276" w:rsidRDefault="008D3D52" w:rsidP="008D3D52">
      <w:pPr>
        <w:pStyle w:val="PL"/>
        <w:rPr>
          <w:snapToGrid w:val="0"/>
        </w:rPr>
      </w:pPr>
      <w:r w:rsidRPr="001B6276">
        <w:rPr>
          <w:snapToGrid w:val="0"/>
        </w:rPr>
        <w:tab/>
        <w:t>SLDRBs-FailedToBeSetup-Item,</w:t>
      </w:r>
    </w:p>
    <w:p w14:paraId="32EDFB83" w14:textId="77777777" w:rsidR="008D3D52" w:rsidRPr="001B6276" w:rsidRDefault="008D3D52" w:rsidP="008D3D52">
      <w:pPr>
        <w:pStyle w:val="PL"/>
        <w:rPr>
          <w:snapToGrid w:val="0"/>
        </w:rPr>
      </w:pPr>
      <w:r w:rsidRPr="001B6276">
        <w:rPr>
          <w:snapToGrid w:val="0"/>
        </w:rPr>
        <w:tab/>
        <w:t>SLDRBs-FailedToBeSetupMod-Item,</w:t>
      </w:r>
    </w:p>
    <w:p w14:paraId="6ED6A987" w14:textId="77777777" w:rsidR="008D3D52" w:rsidRPr="001B6276" w:rsidRDefault="008D3D52" w:rsidP="008D3D52">
      <w:pPr>
        <w:pStyle w:val="PL"/>
        <w:rPr>
          <w:snapToGrid w:val="0"/>
        </w:rPr>
      </w:pPr>
      <w:r w:rsidRPr="001B6276">
        <w:rPr>
          <w:snapToGrid w:val="0"/>
        </w:rPr>
        <w:tab/>
        <w:t>SLDRBs-Modified-Item,</w:t>
      </w:r>
    </w:p>
    <w:p w14:paraId="3C32912F" w14:textId="77777777" w:rsidR="008D3D52" w:rsidRPr="001B6276" w:rsidRDefault="008D3D52" w:rsidP="008D3D52">
      <w:pPr>
        <w:pStyle w:val="PL"/>
        <w:rPr>
          <w:snapToGrid w:val="0"/>
        </w:rPr>
      </w:pPr>
      <w:r w:rsidRPr="001B6276">
        <w:rPr>
          <w:snapToGrid w:val="0"/>
        </w:rPr>
        <w:tab/>
        <w:t>SLDRBs-Required-ToBeModified-Item,</w:t>
      </w:r>
    </w:p>
    <w:p w14:paraId="7AF89CB3" w14:textId="77777777" w:rsidR="008D3D52" w:rsidRPr="001B6276" w:rsidRDefault="008D3D52" w:rsidP="008D3D52">
      <w:pPr>
        <w:pStyle w:val="PL"/>
        <w:rPr>
          <w:snapToGrid w:val="0"/>
        </w:rPr>
      </w:pPr>
      <w:r w:rsidRPr="001B6276">
        <w:rPr>
          <w:snapToGrid w:val="0"/>
        </w:rPr>
        <w:tab/>
        <w:t>SLDRBs-Required-ToBeReleased-Item,</w:t>
      </w:r>
    </w:p>
    <w:p w14:paraId="2EA07D0F" w14:textId="77777777" w:rsidR="008D3D52" w:rsidRPr="001B6276" w:rsidRDefault="008D3D52" w:rsidP="008D3D52">
      <w:pPr>
        <w:pStyle w:val="PL"/>
        <w:rPr>
          <w:snapToGrid w:val="0"/>
        </w:rPr>
      </w:pPr>
      <w:r w:rsidRPr="001B6276">
        <w:rPr>
          <w:snapToGrid w:val="0"/>
        </w:rPr>
        <w:tab/>
        <w:t>SLDRBs-Setup-Item,</w:t>
      </w:r>
    </w:p>
    <w:p w14:paraId="5DEA7001" w14:textId="77777777" w:rsidR="008D3D52" w:rsidRPr="001B6276" w:rsidRDefault="008D3D52" w:rsidP="008D3D52">
      <w:pPr>
        <w:pStyle w:val="PL"/>
        <w:rPr>
          <w:snapToGrid w:val="0"/>
        </w:rPr>
      </w:pPr>
      <w:r w:rsidRPr="001B6276">
        <w:rPr>
          <w:snapToGrid w:val="0"/>
        </w:rPr>
        <w:tab/>
        <w:t>SLDRBs-ToBeModified-Item,</w:t>
      </w:r>
    </w:p>
    <w:p w14:paraId="05D7C21D" w14:textId="77777777" w:rsidR="008D3D52" w:rsidRPr="001B6276" w:rsidRDefault="008D3D52" w:rsidP="008D3D52">
      <w:pPr>
        <w:pStyle w:val="PL"/>
        <w:rPr>
          <w:snapToGrid w:val="0"/>
        </w:rPr>
      </w:pPr>
      <w:r w:rsidRPr="001B6276">
        <w:rPr>
          <w:snapToGrid w:val="0"/>
        </w:rPr>
        <w:tab/>
        <w:t>SLDRBs-ToBeReleased-Item,</w:t>
      </w:r>
    </w:p>
    <w:p w14:paraId="413E8DA7" w14:textId="77777777" w:rsidR="008D3D52" w:rsidRPr="001B6276" w:rsidRDefault="008D3D52" w:rsidP="008D3D52">
      <w:pPr>
        <w:pStyle w:val="PL"/>
        <w:rPr>
          <w:snapToGrid w:val="0"/>
        </w:rPr>
      </w:pPr>
      <w:r w:rsidRPr="001B6276">
        <w:rPr>
          <w:snapToGrid w:val="0"/>
        </w:rPr>
        <w:tab/>
        <w:t>SLDRBs-ToBeSetup-Item,</w:t>
      </w:r>
    </w:p>
    <w:p w14:paraId="17CD2593" w14:textId="77777777" w:rsidR="008D3D52" w:rsidRPr="00E06700" w:rsidRDefault="008D3D52" w:rsidP="008D3D52">
      <w:pPr>
        <w:pStyle w:val="PL"/>
        <w:rPr>
          <w:snapToGrid w:val="0"/>
        </w:rPr>
      </w:pPr>
      <w:r w:rsidRPr="001B6276">
        <w:rPr>
          <w:snapToGrid w:val="0"/>
        </w:rPr>
        <w:tab/>
        <w:t>SLDRBs-ToBeSetupMod-Item</w:t>
      </w:r>
      <w:r w:rsidRPr="00E06700">
        <w:rPr>
          <w:snapToGrid w:val="0"/>
        </w:rPr>
        <w:t>,</w:t>
      </w:r>
    </w:p>
    <w:p w14:paraId="34272D14" w14:textId="77777777" w:rsidR="008D3D52" w:rsidRPr="00E06700" w:rsidRDefault="008D3D52" w:rsidP="008D3D52">
      <w:pPr>
        <w:pStyle w:val="PL"/>
        <w:rPr>
          <w:snapToGrid w:val="0"/>
        </w:rPr>
      </w:pPr>
      <w:r w:rsidRPr="00E06700">
        <w:rPr>
          <w:snapToGrid w:val="0"/>
        </w:rPr>
        <w:tab/>
        <w:t>GNBCUMeasurementID,</w:t>
      </w:r>
    </w:p>
    <w:p w14:paraId="5DF92657" w14:textId="77777777" w:rsidR="008D3D52" w:rsidRPr="00E06700" w:rsidRDefault="008D3D52" w:rsidP="008D3D52">
      <w:pPr>
        <w:pStyle w:val="PL"/>
        <w:rPr>
          <w:snapToGrid w:val="0"/>
        </w:rPr>
      </w:pPr>
      <w:r w:rsidRPr="00E06700">
        <w:rPr>
          <w:snapToGrid w:val="0"/>
        </w:rPr>
        <w:tab/>
        <w:t>GNBDUMeasurementID,</w:t>
      </w:r>
    </w:p>
    <w:p w14:paraId="3A40BBC9" w14:textId="77777777" w:rsidR="008D3D52" w:rsidRPr="00E06700" w:rsidRDefault="008D3D52" w:rsidP="008D3D52">
      <w:pPr>
        <w:pStyle w:val="PL"/>
        <w:rPr>
          <w:snapToGrid w:val="0"/>
        </w:rPr>
      </w:pPr>
      <w:r w:rsidRPr="00E06700">
        <w:rPr>
          <w:snapToGrid w:val="0"/>
        </w:rPr>
        <w:tab/>
        <w:t>RegistrationRequest,</w:t>
      </w:r>
    </w:p>
    <w:p w14:paraId="6070E23D" w14:textId="77777777" w:rsidR="008D3D52" w:rsidRPr="00E06700" w:rsidRDefault="008D3D52" w:rsidP="008D3D52">
      <w:pPr>
        <w:pStyle w:val="PL"/>
        <w:rPr>
          <w:snapToGrid w:val="0"/>
        </w:rPr>
      </w:pPr>
      <w:r w:rsidRPr="00E06700">
        <w:rPr>
          <w:snapToGrid w:val="0"/>
        </w:rPr>
        <w:tab/>
        <w:t>ReportCharacteristics,</w:t>
      </w:r>
    </w:p>
    <w:p w14:paraId="65A41E4B" w14:textId="77777777" w:rsidR="008D3D52" w:rsidRPr="00E06700" w:rsidRDefault="008D3D52" w:rsidP="008D3D52">
      <w:pPr>
        <w:pStyle w:val="PL"/>
        <w:rPr>
          <w:snapToGrid w:val="0"/>
        </w:rPr>
      </w:pPr>
      <w:r w:rsidRPr="00E06700">
        <w:rPr>
          <w:snapToGrid w:val="0"/>
        </w:rPr>
        <w:tab/>
        <w:t>CellToReportList,</w:t>
      </w:r>
    </w:p>
    <w:p w14:paraId="642AFECE" w14:textId="77777777" w:rsidR="008D3D52" w:rsidRPr="00E06700" w:rsidRDefault="008D3D52" w:rsidP="008D3D52">
      <w:pPr>
        <w:pStyle w:val="PL"/>
        <w:rPr>
          <w:snapToGrid w:val="0"/>
        </w:rPr>
      </w:pPr>
      <w:r w:rsidRPr="00E06700">
        <w:rPr>
          <w:snapToGrid w:val="0"/>
        </w:rPr>
        <w:tab/>
        <w:t>HardwareLoadIndicator,</w:t>
      </w:r>
    </w:p>
    <w:p w14:paraId="607E23B0" w14:textId="77777777" w:rsidR="008D3D52" w:rsidRPr="00E06700" w:rsidRDefault="008D3D52" w:rsidP="008D3D52">
      <w:pPr>
        <w:pStyle w:val="PL"/>
        <w:rPr>
          <w:snapToGrid w:val="0"/>
        </w:rPr>
      </w:pPr>
      <w:r w:rsidRPr="00E06700">
        <w:rPr>
          <w:snapToGrid w:val="0"/>
        </w:rPr>
        <w:tab/>
        <w:t>CellMeasurementResultList,</w:t>
      </w:r>
    </w:p>
    <w:p w14:paraId="622C04A1" w14:textId="77777777" w:rsidR="008D3D52" w:rsidRPr="00E06700" w:rsidRDefault="008D3D52" w:rsidP="008D3D52">
      <w:pPr>
        <w:pStyle w:val="PL"/>
        <w:rPr>
          <w:snapToGrid w:val="0"/>
        </w:rPr>
      </w:pPr>
      <w:r w:rsidRPr="00E06700">
        <w:rPr>
          <w:snapToGrid w:val="0"/>
        </w:rPr>
        <w:tab/>
        <w:t>ReportingPeriodicity,</w:t>
      </w:r>
    </w:p>
    <w:p w14:paraId="4DBA91B1" w14:textId="77777777" w:rsidR="008D3D52" w:rsidRPr="00E06700" w:rsidRDefault="008D3D52" w:rsidP="008D3D52">
      <w:pPr>
        <w:pStyle w:val="PL"/>
        <w:rPr>
          <w:snapToGrid w:val="0"/>
        </w:rPr>
      </w:pPr>
      <w:r w:rsidRPr="00E06700">
        <w:rPr>
          <w:snapToGrid w:val="0"/>
        </w:rPr>
        <w:tab/>
        <w:t>TNLCapacityIndicator,</w:t>
      </w:r>
    </w:p>
    <w:p w14:paraId="09742126" w14:textId="77777777" w:rsidR="008D3D52" w:rsidRPr="00E06700" w:rsidRDefault="008D3D52" w:rsidP="008D3D52">
      <w:pPr>
        <w:pStyle w:val="PL"/>
        <w:rPr>
          <w:noProof w:val="0"/>
          <w:snapToGrid w:val="0"/>
        </w:rPr>
      </w:pPr>
      <w:r w:rsidRPr="00E06700">
        <w:rPr>
          <w:noProof w:val="0"/>
          <w:snapToGrid w:val="0"/>
        </w:rPr>
        <w:tab/>
        <w:t>RAReportList,</w:t>
      </w:r>
    </w:p>
    <w:p w14:paraId="47286D38" w14:textId="77777777" w:rsidR="008D3D52" w:rsidRPr="00495DA4" w:rsidRDefault="008D3D52" w:rsidP="008D3D52">
      <w:pPr>
        <w:pStyle w:val="PL"/>
        <w:rPr>
          <w:snapToGrid w:val="0"/>
        </w:rPr>
      </w:pPr>
      <w:r w:rsidRPr="00E06700">
        <w:rPr>
          <w:snapToGrid w:val="0"/>
        </w:rPr>
        <w:tab/>
        <w:t>RLFReportInformationList</w:t>
      </w:r>
      <w:r w:rsidRPr="00495DA4">
        <w:rPr>
          <w:snapToGrid w:val="0"/>
        </w:rPr>
        <w:t>,</w:t>
      </w:r>
    </w:p>
    <w:p w14:paraId="74F2E2F2" w14:textId="77777777" w:rsidR="008D3D52" w:rsidRPr="00495DA4" w:rsidRDefault="008D3D52" w:rsidP="008D3D52">
      <w:pPr>
        <w:pStyle w:val="PL"/>
        <w:rPr>
          <w:snapToGrid w:val="0"/>
        </w:rPr>
      </w:pPr>
      <w:r w:rsidRPr="00495DA4">
        <w:rPr>
          <w:snapToGrid w:val="0"/>
        </w:rPr>
        <w:tab/>
        <w:t>ReportingRequestType,</w:t>
      </w:r>
    </w:p>
    <w:p w14:paraId="24F94372" w14:textId="77777777" w:rsidR="008D3D52" w:rsidRPr="005251DB" w:rsidRDefault="008D3D52" w:rsidP="008D3D52">
      <w:pPr>
        <w:pStyle w:val="PL"/>
        <w:rPr>
          <w:snapToGrid w:val="0"/>
        </w:rPr>
      </w:pPr>
      <w:r w:rsidRPr="00495DA4">
        <w:rPr>
          <w:snapToGrid w:val="0"/>
        </w:rPr>
        <w:tab/>
        <w:t>TimeReferenceInformation</w:t>
      </w:r>
      <w:r w:rsidRPr="005251DB">
        <w:rPr>
          <w:snapToGrid w:val="0"/>
        </w:rPr>
        <w:t>,</w:t>
      </w:r>
    </w:p>
    <w:p w14:paraId="099D24B0" w14:textId="77777777" w:rsidR="008D3D52" w:rsidRPr="005251DB" w:rsidRDefault="008D3D52" w:rsidP="008D3D52">
      <w:pPr>
        <w:pStyle w:val="PL"/>
        <w:rPr>
          <w:snapToGrid w:val="0"/>
        </w:rPr>
      </w:pPr>
      <w:r w:rsidRPr="005251DB">
        <w:rPr>
          <w:snapToGrid w:val="0"/>
        </w:rPr>
        <w:tab/>
        <w:t>ConditionalInterDUMobilityInformation,</w:t>
      </w:r>
    </w:p>
    <w:p w14:paraId="6C953739" w14:textId="77777777" w:rsidR="008D3D52" w:rsidRPr="005251DB" w:rsidRDefault="008D3D52" w:rsidP="008D3D52">
      <w:pPr>
        <w:pStyle w:val="PL"/>
        <w:rPr>
          <w:snapToGrid w:val="0"/>
        </w:rPr>
      </w:pPr>
      <w:r w:rsidRPr="005251DB">
        <w:rPr>
          <w:snapToGrid w:val="0"/>
        </w:rPr>
        <w:tab/>
        <w:t>ConditionalIntraDUMobilityInformation,</w:t>
      </w:r>
    </w:p>
    <w:p w14:paraId="337463E5" w14:textId="77777777" w:rsidR="008D3D52" w:rsidRPr="000C19B4" w:rsidRDefault="008D3D52" w:rsidP="008D3D52">
      <w:pPr>
        <w:pStyle w:val="PL"/>
        <w:rPr>
          <w:snapToGrid w:val="0"/>
        </w:rPr>
      </w:pPr>
      <w:r w:rsidRPr="005251DB">
        <w:rPr>
          <w:snapToGrid w:val="0"/>
        </w:rPr>
        <w:tab/>
        <w:t>TargetCellList</w:t>
      </w:r>
      <w:r w:rsidRPr="000C19B4">
        <w:rPr>
          <w:snapToGrid w:val="0"/>
        </w:rPr>
        <w:t>,</w:t>
      </w:r>
    </w:p>
    <w:p w14:paraId="1329081C" w14:textId="77777777" w:rsidR="008D3D52" w:rsidRPr="000C19B4" w:rsidRDefault="008D3D52" w:rsidP="008D3D52">
      <w:pPr>
        <w:pStyle w:val="PL"/>
        <w:rPr>
          <w:snapToGrid w:val="0"/>
        </w:rPr>
      </w:pPr>
      <w:r w:rsidRPr="000C19B4">
        <w:rPr>
          <w:snapToGrid w:val="0"/>
        </w:rPr>
        <w:tab/>
        <w:t>MDTPLMNList,</w:t>
      </w:r>
    </w:p>
    <w:p w14:paraId="2828CB54" w14:textId="77777777" w:rsidR="008D3D52" w:rsidRPr="000C19B4" w:rsidRDefault="008D3D52" w:rsidP="008D3D52">
      <w:pPr>
        <w:pStyle w:val="PL"/>
        <w:rPr>
          <w:snapToGrid w:val="0"/>
        </w:rPr>
      </w:pPr>
      <w:r w:rsidRPr="000C19B4">
        <w:rPr>
          <w:snapToGrid w:val="0"/>
        </w:rPr>
        <w:tab/>
        <w:t>PrivacyIndicator,</w:t>
      </w:r>
    </w:p>
    <w:p w14:paraId="400D0EFC" w14:textId="77777777" w:rsidR="008D3D52" w:rsidRPr="000C19B4" w:rsidRDefault="008D3D52" w:rsidP="008D3D52">
      <w:pPr>
        <w:pStyle w:val="PL"/>
        <w:rPr>
          <w:snapToGrid w:val="0"/>
        </w:rPr>
      </w:pPr>
      <w:r w:rsidRPr="000C19B4">
        <w:rPr>
          <w:snapToGrid w:val="0"/>
        </w:rPr>
        <w:tab/>
        <w:t>TransportLayerAddress,</w:t>
      </w:r>
    </w:p>
    <w:p w14:paraId="5004BF99" w14:textId="77777777" w:rsidR="008D3D52" w:rsidRPr="00EE063F" w:rsidRDefault="008D3D52" w:rsidP="008D3D52">
      <w:pPr>
        <w:pStyle w:val="PL"/>
        <w:rPr>
          <w:snapToGrid w:val="0"/>
        </w:rPr>
      </w:pPr>
      <w:r w:rsidRPr="000C19B4">
        <w:rPr>
          <w:snapToGrid w:val="0"/>
        </w:rPr>
        <w:tab/>
        <w:t>URI-address</w:t>
      </w:r>
      <w:r w:rsidRPr="00EE063F">
        <w:rPr>
          <w:snapToGrid w:val="0"/>
        </w:rPr>
        <w:t>,</w:t>
      </w:r>
    </w:p>
    <w:p w14:paraId="6137398E" w14:textId="77777777" w:rsidR="008D3D52" w:rsidRDefault="008D3D52" w:rsidP="008D3D52">
      <w:pPr>
        <w:pStyle w:val="PL"/>
        <w:rPr>
          <w:snapToGrid w:val="0"/>
        </w:rPr>
      </w:pPr>
      <w:r w:rsidRPr="00EE063F">
        <w:rPr>
          <w:snapToGrid w:val="0"/>
        </w:rPr>
        <w:tab/>
        <w:t>NID</w:t>
      </w:r>
      <w:r>
        <w:rPr>
          <w:snapToGrid w:val="0"/>
        </w:rPr>
        <w:t>,</w:t>
      </w:r>
    </w:p>
    <w:p w14:paraId="1EA7E8C9" w14:textId="77777777" w:rsidR="008D3D52" w:rsidRDefault="008D3D52" w:rsidP="008D3D52">
      <w:pPr>
        <w:pStyle w:val="PL"/>
        <w:rPr>
          <w:rFonts w:cs="Courier New"/>
        </w:rPr>
      </w:pPr>
      <w:r>
        <w:rPr>
          <w:rFonts w:cs="Courier New"/>
        </w:rPr>
        <w:tab/>
        <w:t>PosAssistance-Information,</w:t>
      </w:r>
    </w:p>
    <w:p w14:paraId="2A9A2596" w14:textId="77777777" w:rsidR="008D3D52" w:rsidRDefault="008D3D52" w:rsidP="008D3D52">
      <w:pPr>
        <w:pStyle w:val="PL"/>
        <w:rPr>
          <w:rFonts w:cs="Courier New"/>
        </w:rPr>
      </w:pPr>
      <w:r>
        <w:rPr>
          <w:rFonts w:cs="Courier New"/>
        </w:rPr>
        <w:tab/>
        <w:t>PosBroadcast,</w:t>
      </w:r>
    </w:p>
    <w:p w14:paraId="76A0B8AA" w14:textId="77777777" w:rsidR="008D3D52" w:rsidRDefault="008D3D52" w:rsidP="008D3D52">
      <w:pPr>
        <w:pStyle w:val="PL"/>
        <w:rPr>
          <w:rFonts w:cs="Courier New"/>
        </w:rPr>
      </w:pPr>
      <w:r>
        <w:rPr>
          <w:rFonts w:cs="Courier New"/>
        </w:rPr>
        <w:tab/>
      </w:r>
      <w:r>
        <w:t>Positioning</w:t>
      </w:r>
      <w:r>
        <w:rPr>
          <w:snapToGrid w:val="0"/>
        </w:rPr>
        <w:t>BroadcastCells</w:t>
      </w:r>
      <w:r>
        <w:rPr>
          <w:rFonts w:cs="Courier New"/>
        </w:rPr>
        <w:t>,</w:t>
      </w:r>
    </w:p>
    <w:p w14:paraId="0ED95569" w14:textId="77777777" w:rsidR="008D3D52" w:rsidRDefault="008D3D52" w:rsidP="008D3D52">
      <w:pPr>
        <w:pStyle w:val="PL"/>
        <w:rPr>
          <w:rFonts w:cs="Courier New"/>
        </w:rPr>
      </w:pPr>
      <w:r>
        <w:rPr>
          <w:rFonts w:cs="Courier New"/>
        </w:rPr>
        <w:tab/>
        <w:t>RoutingID,</w:t>
      </w:r>
    </w:p>
    <w:p w14:paraId="42AE562A" w14:textId="77777777" w:rsidR="008D3D52" w:rsidRDefault="008D3D52" w:rsidP="008D3D52">
      <w:pPr>
        <w:pStyle w:val="PL"/>
        <w:rPr>
          <w:rFonts w:cs="Courier New"/>
        </w:rPr>
      </w:pPr>
      <w:r>
        <w:rPr>
          <w:rFonts w:cs="Courier New"/>
        </w:rPr>
        <w:tab/>
        <w:t>PosAssistanceInformationFailureList,</w:t>
      </w:r>
    </w:p>
    <w:p w14:paraId="352C6BDD" w14:textId="77777777" w:rsidR="008D3D52" w:rsidRDefault="008D3D52" w:rsidP="008D3D52">
      <w:pPr>
        <w:pStyle w:val="PL"/>
        <w:rPr>
          <w:rFonts w:cs="Courier New"/>
        </w:rPr>
      </w:pPr>
      <w:r>
        <w:rPr>
          <w:rFonts w:cs="Courier New"/>
        </w:rPr>
        <w:tab/>
        <w:t>PosMeasurementQuantities,</w:t>
      </w:r>
    </w:p>
    <w:p w14:paraId="0432D8A0" w14:textId="77777777" w:rsidR="008D3D52" w:rsidRDefault="008D3D52" w:rsidP="008D3D52">
      <w:pPr>
        <w:pStyle w:val="PL"/>
        <w:rPr>
          <w:rFonts w:cs="Courier New"/>
        </w:rPr>
      </w:pPr>
      <w:r>
        <w:rPr>
          <w:rFonts w:cs="Courier New"/>
        </w:rPr>
        <w:tab/>
        <w:t>PosMeasurementResultList,</w:t>
      </w:r>
    </w:p>
    <w:p w14:paraId="2DAD35B6" w14:textId="77777777" w:rsidR="008D3D52" w:rsidRDefault="008D3D52" w:rsidP="008D3D52">
      <w:pPr>
        <w:pStyle w:val="PL"/>
      </w:pPr>
      <w:r>
        <w:tab/>
        <w:t>PosReportCharacteristics,</w:t>
      </w:r>
    </w:p>
    <w:p w14:paraId="68F25ACF" w14:textId="77777777" w:rsidR="008D3D52" w:rsidRDefault="008D3D52" w:rsidP="008D3D52">
      <w:pPr>
        <w:pStyle w:val="PL"/>
        <w:rPr>
          <w:snapToGrid w:val="0"/>
          <w:lang w:eastAsia="zh-CN"/>
        </w:rPr>
      </w:pPr>
      <w:r>
        <w:rPr>
          <w:rFonts w:cs="Courier New"/>
        </w:rPr>
        <w:tab/>
      </w:r>
      <w:r>
        <w:rPr>
          <w:snapToGrid w:val="0"/>
          <w:lang w:eastAsia="zh-CN"/>
        </w:rPr>
        <w:t>TRPInformationTypeItem,</w:t>
      </w:r>
    </w:p>
    <w:p w14:paraId="3492B348" w14:textId="77777777" w:rsidR="008D3D52" w:rsidRDefault="008D3D52" w:rsidP="008D3D52">
      <w:pPr>
        <w:pStyle w:val="PL"/>
        <w:rPr>
          <w:snapToGrid w:val="0"/>
          <w:lang w:eastAsia="zh-CN"/>
        </w:rPr>
      </w:pPr>
      <w:r>
        <w:rPr>
          <w:snapToGrid w:val="0"/>
          <w:lang w:eastAsia="zh-CN"/>
        </w:rPr>
        <w:tab/>
        <w:t>TRPInformationItem,</w:t>
      </w:r>
    </w:p>
    <w:p w14:paraId="7AF4A333" w14:textId="77777777" w:rsidR="008D3D52" w:rsidRDefault="008D3D52" w:rsidP="008D3D52">
      <w:pPr>
        <w:pStyle w:val="PL"/>
        <w:rPr>
          <w:snapToGrid w:val="0"/>
          <w:lang w:eastAsia="zh-CN"/>
        </w:rPr>
      </w:pPr>
      <w:r>
        <w:rPr>
          <w:snapToGrid w:val="0"/>
          <w:lang w:eastAsia="zh-CN"/>
        </w:rPr>
        <w:tab/>
        <w:t>LMF-MeasurementID,</w:t>
      </w:r>
    </w:p>
    <w:p w14:paraId="1625D7C3" w14:textId="77777777" w:rsidR="008D3D52" w:rsidRDefault="008D3D52" w:rsidP="008D3D52">
      <w:pPr>
        <w:pStyle w:val="PL"/>
        <w:rPr>
          <w:snapToGrid w:val="0"/>
          <w:lang w:eastAsia="zh-CN"/>
        </w:rPr>
      </w:pPr>
      <w:r>
        <w:rPr>
          <w:snapToGrid w:val="0"/>
          <w:lang w:eastAsia="zh-CN"/>
        </w:rPr>
        <w:tab/>
        <w:t>RAN-MeasurementID,</w:t>
      </w:r>
    </w:p>
    <w:p w14:paraId="44D30D9C" w14:textId="77777777" w:rsidR="008D3D52" w:rsidRDefault="008D3D52" w:rsidP="008D3D52">
      <w:pPr>
        <w:pStyle w:val="PL"/>
        <w:rPr>
          <w:snapToGrid w:val="0"/>
          <w:lang w:eastAsia="zh-CN"/>
        </w:rPr>
      </w:pPr>
      <w:r>
        <w:rPr>
          <w:snapToGrid w:val="0"/>
        </w:rPr>
        <w:tab/>
        <w:t>SDT-Termination-Request,</w:t>
      </w:r>
    </w:p>
    <w:p w14:paraId="6FBDF53B" w14:textId="77777777" w:rsidR="008D3D52" w:rsidRDefault="008D3D52" w:rsidP="008D3D52">
      <w:pPr>
        <w:pStyle w:val="PL"/>
      </w:pPr>
      <w:r>
        <w:rPr>
          <w:snapToGrid w:val="0"/>
          <w:lang w:eastAsia="zh-CN"/>
        </w:rPr>
        <w:tab/>
      </w:r>
      <w:r>
        <w:t>SRSResourceSetID,</w:t>
      </w:r>
    </w:p>
    <w:p w14:paraId="6575D749" w14:textId="77777777" w:rsidR="008D3D52" w:rsidRDefault="008D3D52" w:rsidP="008D3D52">
      <w:pPr>
        <w:pStyle w:val="PL"/>
      </w:pPr>
      <w:r w:rsidRPr="008C20F9">
        <w:rPr>
          <w:snapToGrid w:val="0"/>
        </w:rPr>
        <w:tab/>
      </w:r>
      <w:r>
        <w:t>SpatialRelationInfo,</w:t>
      </w:r>
    </w:p>
    <w:p w14:paraId="74D0F949" w14:textId="77777777" w:rsidR="008D3D52" w:rsidRDefault="008D3D52" w:rsidP="008D3D52">
      <w:pPr>
        <w:pStyle w:val="PL"/>
        <w:rPr>
          <w:rFonts w:eastAsia="SimSun"/>
          <w:snapToGrid w:val="0"/>
        </w:rPr>
      </w:pPr>
      <w:r>
        <w:tab/>
        <w:t>SRSResourceTrigger,</w:t>
      </w:r>
    </w:p>
    <w:p w14:paraId="0FF869B2" w14:textId="77777777" w:rsidR="008D3D52" w:rsidRDefault="008D3D52" w:rsidP="008D3D52">
      <w:pPr>
        <w:pStyle w:val="PL"/>
        <w:rPr>
          <w:snapToGrid w:val="0"/>
        </w:rPr>
      </w:pPr>
      <w:r>
        <w:rPr>
          <w:rFonts w:eastAsia="SimSun"/>
          <w:snapToGrid w:val="0"/>
        </w:rPr>
        <w:tab/>
      </w:r>
      <w:r>
        <w:rPr>
          <w:snapToGrid w:val="0"/>
        </w:rPr>
        <w:t>SRSConfiguration,</w:t>
      </w:r>
    </w:p>
    <w:p w14:paraId="47FB9506" w14:textId="77777777" w:rsidR="008D3D52" w:rsidRPr="008C20F9" w:rsidRDefault="008D3D52" w:rsidP="008D3D52">
      <w:pPr>
        <w:pStyle w:val="PL"/>
        <w:rPr>
          <w:snapToGrid w:val="0"/>
          <w:lang w:eastAsia="zh-CN"/>
        </w:rPr>
      </w:pPr>
      <w:r>
        <w:rPr>
          <w:snapToGrid w:val="0"/>
        </w:rPr>
        <w:tab/>
      </w:r>
      <w:r>
        <w:rPr>
          <w:snapToGrid w:val="0"/>
          <w:lang w:eastAsia="zh-CN"/>
        </w:rPr>
        <w:t>TRPList</w:t>
      </w:r>
      <w:r w:rsidRPr="008C20F9">
        <w:rPr>
          <w:snapToGrid w:val="0"/>
          <w:lang w:eastAsia="zh-CN"/>
        </w:rPr>
        <w:t>,</w:t>
      </w:r>
    </w:p>
    <w:p w14:paraId="1990EC56" w14:textId="77777777" w:rsidR="008D3D52" w:rsidRPr="008C20F9" w:rsidRDefault="008D3D52" w:rsidP="008D3D52">
      <w:pPr>
        <w:pStyle w:val="PL"/>
        <w:rPr>
          <w:snapToGrid w:val="0"/>
        </w:rPr>
      </w:pPr>
      <w:r w:rsidRPr="008C20F9">
        <w:rPr>
          <w:snapToGrid w:val="0"/>
        </w:rPr>
        <w:tab/>
        <w:t>E-CID</w:t>
      </w:r>
      <w:r>
        <w:rPr>
          <w:snapToGrid w:val="0"/>
        </w:rPr>
        <w:t>-</w:t>
      </w:r>
      <w:r w:rsidRPr="008C20F9">
        <w:rPr>
          <w:snapToGrid w:val="0"/>
        </w:rPr>
        <w:t>MeasurementQuantities,</w:t>
      </w:r>
    </w:p>
    <w:p w14:paraId="67C75AF5" w14:textId="77777777" w:rsidR="008D3D52" w:rsidRPr="00FC39A8" w:rsidRDefault="008D3D52" w:rsidP="008D3D52">
      <w:pPr>
        <w:pStyle w:val="PL"/>
        <w:rPr>
          <w:snapToGrid w:val="0"/>
        </w:rPr>
      </w:pPr>
      <w:r w:rsidRPr="008C20F9">
        <w:rPr>
          <w:snapToGrid w:val="0"/>
        </w:rPr>
        <w:tab/>
        <w:t>MeasurementPeriodicity,</w:t>
      </w:r>
    </w:p>
    <w:p w14:paraId="65F9604A" w14:textId="77777777" w:rsidR="008D3D52" w:rsidRPr="008C20F9" w:rsidRDefault="008D3D52" w:rsidP="008D3D52">
      <w:pPr>
        <w:pStyle w:val="PL"/>
        <w:rPr>
          <w:snapToGrid w:val="0"/>
        </w:rPr>
      </w:pPr>
      <w:r w:rsidRPr="00FC39A8">
        <w:rPr>
          <w:snapToGrid w:val="0"/>
        </w:rPr>
        <w:tab/>
      </w:r>
      <w:r w:rsidRPr="008C20F9">
        <w:rPr>
          <w:snapToGrid w:val="0"/>
        </w:rPr>
        <w:t>E-CID-MeasurementResult,</w:t>
      </w:r>
    </w:p>
    <w:p w14:paraId="2AEFD751" w14:textId="77777777" w:rsidR="008D3D52" w:rsidRDefault="008D3D52" w:rsidP="008D3D52">
      <w:pPr>
        <w:pStyle w:val="PL"/>
        <w:rPr>
          <w:snapToGrid w:val="0"/>
        </w:rPr>
      </w:pPr>
      <w:r w:rsidRPr="008C20F9">
        <w:rPr>
          <w:snapToGrid w:val="0"/>
        </w:rPr>
        <w:tab/>
        <w:t>Cell-Portion-ID</w:t>
      </w:r>
      <w:r>
        <w:rPr>
          <w:snapToGrid w:val="0"/>
        </w:rPr>
        <w:t>,</w:t>
      </w:r>
    </w:p>
    <w:p w14:paraId="4E240F7F" w14:textId="77777777" w:rsidR="008D3D52" w:rsidRDefault="008D3D52" w:rsidP="008D3D52">
      <w:pPr>
        <w:pStyle w:val="PL"/>
        <w:rPr>
          <w:snapToGrid w:val="0"/>
          <w:lang w:eastAsia="zh-CN"/>
        </w:rPr>
      </w:pPr>
      <w:r>
        <w:rPr>
          <w:snapToGrid w:val="0"/>
        </w:rPr>
        <w:tab/>
      </w:r>
      <w:r>
        <w:rPr>
          <w:snapToGrid w:val="0"/>
          <w:lang w:eastAsia="zh-CN"/>
        </w:rPr>
        <w:t>LMF-UE-MeasurementID,</w:t>
      </w:r>
    </w:p>
    <w:p w14:paraId="58736981" w14:textId="77777777" w:rsidR="008D3D52" w:rsidRDefault="008D3D52" w:rsidP="008D3D52">
      <w:pPr>
        <w:pStyle w:val="PL"/>
        <w:rPr>
          <w:snapToGrid w:val="0"/>
          <w:lang w:eastAsia="zh-CN"/>
        </w:rPr>
      </w:pPr>
      <w:r>
        <w:rPr>
          <w:snapToGrid w:val="0"/>
          <w:lang w:eastAsia="zh-CN"/>
        </w:rPr>
        <w:tab/>
        <w:t>RAN-UE-MeasurementID,</w:t>
      </w:r>
    </w:p>
    <w:p w14:paraId="5EA3690E" w14:textId="77777777" w:rsidR="008D3D52" w:rsidRDefault="008D3D52" w:rsidP="008D3D52">
      <w:pPr>
        <w:pStyle w:val="PL"/>
        <w:rPr>
          <w:snapToGrid w:val="0"/>
        </w:rPr>
      </w:pPr>
      <w:r>
        <w:rPr>
          <w:snapToGrid w:val="0"/>
          <w:lang w:eastAsia="zh-CN"/>
        </w:rPr>
        <w:tab/>
      </w:r>
      <w:r>
        <w:rPr>
          <w:snapToGrid w:val="0"/>
        </w:rPr>
        <w:t>RelativeTime1900,</w:t>
      </w:r>
    </w:p>
    <w:p w14:paraId="3E022D34" w14:textId="77777777" w:rsidR="008D3D52" w:rsidRDefault="008D3D52" w:rsidP="008D3D52">
      <w:pPr>
        <w:pStyle w:val="PL"/>
        <w:rPr>
          <w:snapToGrid w:val="0"/>
        </w:rPr>
      </w:pPr>
      <w:r>
        <w:rPr>
          <w:snapToGrid w:val="0"/>
        </w:rPr>
        <w:tab/>
      </w:r>
      <w:r w:rsidRPr="00CF2BDD">
        <w:rPr>
          <w:snapToGrid w:val="0"/>
        </w:rPr>
        <w:t>SystemFrameNumber</w:t>
      </w:r>
      <w:r>
        <w:rPr>
          <w:snapToGrid w:val="0"/>
        </w:rPr>
        <w:t>,</w:t>
      </w:r>
    </w:p>
    <w:p w14:paraId="748D0C0A" w14:textId="77777777" w:rsidR="008D3D52" w:rsidRPr="0009701E" w:rsidRDefault="008D3D52" w:rsidP="008D3D52">
      <w:pPr>
        <w:pStyle w:val="PL"/>
        <w:rPr>
          <w:snapToGrid w:val="0"/>
          <w:lang w:eastAsia="zh-CN"/>
        </w:rPr>
      </w:pPr>
      <w:r>
        <w:rPr>
          <w:snapToGrid w:val="0"/>
        </w:rPr>
        <w:tab/>
      </w:r>
      <w:r w:rsidRPr="0009701E">
        <w:rPr>
          <w:snapToGrid w:val="0"/>
          <w:lang w:eastAsia="zh-CN"/>
        </w:rPr>
        <w:t>SlotNumber,</w:t>
      </w:r>
    </w:p>
    <w:p w14:paraId="6213C7E7" w14:textId="77777777" w:rsidR="008D3D52" w:rsidRPr="0009701E" w:rsidRDefault="008D3D52" w:rsidP="008D3D52">
      <w:pPr>
        <w:pStyle w:val="PL"/>
        <w:rPr>
          <w:snapToGrid w:val="0"/>
          <w:lang w:eastAsia="zh-CN"/>
        </w:rPr>
      </w:pPr>
      <w:r w:rsidRPr="0009701E">
        <w:rPr>
          <w:snapToGrid w:val="0"/>
          <w:lang w:eastAsia="zh-CN"/>
        </w:rPr>
        <w:tab/>
        <w:t>AbortTransmission,</w:t>
      </w:r>
    </w:p>
    <w:p w14:paraId="2BE8D4E4" w14:textId="77777777" w:rsidR="008D3D52" w:rsidRDefault="008D3D52" w:rsidP="008D3D52">
      <w:pPr>
        <w:pStyle w:val="PL"/>
        <w:rPr>
          <w:snapToGrid w:val="0"/>
          <w:lang w:eastAsia="zh-CN"/>
        </w:rPr>
      </w:pPr>
      <w:r w:rsidRPr="0009701E">
        <w:rPr>
          <w:snapToGrid w:val="0"/>
          <w:lang w:eastAsia="zh-CN"/>
        </w:rPr>
        <w:tab/>
      </w:r>
      <w:r>
        <w:rPr>
          <w:snapToGrid w:val="0"/>
          <w:lang w:eastAsia="zh-CN"/>
        </w:rPr>
        <w:t>TRP-MeasurementRequestList,</w:t>
      </w:r>
    </w:p>
    <w:p w14:paraId="1E3BFEDB" w14:textId="77777777" w:rsidR="008D3D52" w:rsidRDefault="008D3D52" w:rsidP="008D3D52">
      <w:pPr>
        <w:pStyle w:val="PL"/>
        <w:rPr>
          <w:snapToGrid w:val="0"/>
        </w:rPr>
      </w:pPr>
      <w:r>
        <w:rPr>
          <w:snapToGrid w:val="0"/>
          <w:lang w:eastAsia="zh-CN"/>
        </w:rPr>
        <w:tab/>
      </w:r>
      <w:r w:rsidRPr="00BB0D32">
        <w:rPr>
          <w:snapToGrid w:val="0"/>
        </w:rPr>
        <w:t>MeasurementBeamInfoRequest</w:t>
      </w:r>
      <w:r>
        <w:rPr>
          <w:snapToGrid w:val="0"/>
        </w:rPr>
        <w:t>,</w:t>
      </w:r>
    </w:p>
    <w:p w14:paraId="7EACCABB" w14:textId="77777777" w:rsidR="008D3D52" w:rsidRDefault="008D3D52" w:rsidP="008D3D52">
      <w:pPr>
        <w:pStyle w:val="PL"/>
        <w:rPr>
          <w:snapToGrid w:val="0"/>
        </w:rPr>
      </w:pPr>
      <w:r>
        <w:rPr>
          <w:snapToGrid w:val="0"/>
        </w:rPr>
        <w:tab/>
        <w:t>E-CID-ReportCharacteristics,</w:t>
      </w:r>
    </w:p>
    <w:p w14:paraId="45EA6A75" w14:textId="77777777" w:rsidR="008D3D52" w:rsidRDefault="008D3D52" w:rsidP="008D3D52">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4D02F487" w14:textId="77777777" w:rsidR="008D3D52" w:rsidRDefault="008D3D52" w:rsidP="008D3D52">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056BB9B6" w14:textId="77777777" w:rsidR="008D3D52" w:rsidRDefault="008D3D52" w:rsidP="008D3D52">
      <w:pPr>
        <w:pStyle w:val="PL"/>
        <w:rPr>
          <w:rFonts w:eastAsia="SimSun"/>
          <w:snapToGrid w:val="0"/>
        </w:rPr>
      </w:pPr>
      <w:r>
        <w:rPr>
          <w:snapToGrid w:val="0"/>
          <w:lang w:eastAsia="zh-CN"/>
        </w:rPr>
        <w:tab/>
      </w:r>
      <w:r>
        <w:rPr>
          <w:snapToGrid w:val="0"/>
        </w:rPr>
        <w:t>F1CTransferPath</w:t>
      </w:r>
      <w:r>
        <w:rPr>
          <w:rFonts w:eastAsia="SimSun"/>
          <w:snapToGrid w:val="0"/>
        </w:rPr>
        <w:t>,</w:t>
      </w:r>
    </w:p>
    <w:p w14:paraId="10C0265B" w14:textId="77777777" w:rsidR="008D3D52" w:rsidRPr="008C20F9" w:rsidRDefault="008D3D52" w:rsidP="008D3D52">
      <w:pPr>
        <w:pStyle w:val="PL"/>
        <w:rPr>
          <w:snapToGrid w:val="0"/>
          <w:lang w:eastAsia="zh-CN"/>
        </w:rPr>
      </w:pPr>
      <w:r>
        <w:rPr>
          <w:snapToGrid w:val="0"/>
        </w:rPr>
        <w:tab/>
        <w:t>SCGIndicator,</w:t>
      </w:r>
    </w:p>
    <w:p w14:paraId="368C1D1E" w14:textId="77777777" w:rsidR="008D3D52" w:rsidRDefault="008D3D52" w:rsidP="008D3D52">
      <w:pPr>
        <w:pStyle w:val="PL"/>
        <w:rPr>
          <w:snapToGrid w:val="0"/>
        </w:rPr>
      </w:pPr>
      <w:r w:rsidRPr="00E219DC">
        <w:rPr>
          <w:snapToGrid w:val="0"/>
        </w:rPr>
        <w:tab/>
        <w:t>SpatialRelationPerSRSResource</w:t>
      </w:r>
      <w:r>
        <w:rPr>
          <w:snapToGrid w:val="0"/>
        </w:rPr>
        <w:t>,</w:t>
      </w:r>
    </w:p>
    <w:p w14:paraId="3845DA3F" w14:textId="77777777" w:rsidR="008D3D52" w:rsidRPr="00E219DC" w:rsidRDefault="008D3D52" w:rsidP="008D3D52">
      <w:pPr>
        <w:pStyle w:val="PL"/>
        <w:rPr>
          <w:snapToGrid w:val="0"/>
          <w:lang w:eastAsia="zh-CN"/>
        </w:rPr>
      </w:pPr>
      <w:r>
        <w:rPr>
          <w:snapToGrid w:val="0"/>
        </w:rPr>
        <w:tab/>
      </w:r>
      <w:r>
        <w:t>MeasurementPeriodicity</w:t>
      </w:r>
      <w:r>
        <w:rPr>
          <w:snapToGrid w:val="0"/>
        </w:rPr>
        <w:t>Extended,</w:t>
      </w:r>
    </w:p>
    <w:p w14:paraId="6AD26E43" w14:textId="77777777" w:rsidR="008D3D52" w:rsidRPr="006A6F20" w:rsidRDefault="008D3D52" w:rsidP="008D3D52">
      <w:pPr>
        <w:pStyle w:val="PL"/>
        <w:rPr>
          <w:snapToGrid w:val="0"/>
          <w:lang w:eastAsia="zh-CN"/>
        </w:rPr>
      </w:pPr>
      <w:r w:rsidRPr="006A6F20">
        <w:rPr>
          <w:snapToGrid w:val="0"/>
          <w:lang w:eastAsia="zh-CN"/>
        </w:rPr>
        <w:tab/>
        <w:t>SuccessfulHOReportInformationList,</w:t>
      </w:r>
    </w:p>
    <w:p w14:paraId="25DCF634" w14:textId="77777777" w:rsidR="008D3D52" w:rsidRPr="006A6F20" w:rsidRDefault="008D3D52" w:rsidP="008D3D52">
      <w:pPr>
        <w:pStyle w:val="PL"/>
        <w:rPr>
          <w:snapToGrid w:val="0"/>
          <w:lang w:eastAsia="zh-CN"/>
        </w:rPr>
      </w:pPr>
      <w:r w:rsidRPr="006A6F20">
        <w:rPr>
          <w:snapToGrid w:val="0"/>
          <w:lang w:eastAsia="zh-CN"/>
        </w:rPr>
        <w:tab/>
        <w:t>Coverage-Modification-Notification,</w:t>
      </w:r>
    </w:p>
    <w:p w14:paraId="28DDF817" w14:textId="77777777" w:rsidR="008D3D52" w:rsidRPr="006A6F20" w:rsidRDefault="008D3D52" w:rsidP="008D3D52">
      <w:pPr>
        <w:pStyle w:val="PL"/>
        <w:rPr>
          <w:snapToGrid w:val="0"/>
          <w:lang w:eastAsia="zh-CN"/>
        </w:rPr>
      </w:pPr>
      <w:r w:rsidRPr="006A6F20">
        <w:rPr>
          <w:snapToGrid w:val="0"/>
          <w:lang w:eastAsia="zh-CN"/>
        </w:rPr>
        <w:tab/>
        <w:t>CCO-Assistance-Information,</w:t>
      </w:r>
    </w:p>
    <w:p w14:paraId="668363F8" w14:textId="77777777" w:rsidR="008D3D52" w:rsidRPr="006A6F20" w:rsidRDefault="008D3D52" w:rsidP="008D3D52">
      <w:pPr>
        <w:pStyle w:val="PL"/>
        <w:rPr>
          <w:snapToGrid w:val="0"/>
          <w:lang w:eastAsia="zh-CN"/>
        </w:rPr>
      </w:pPr>
      <w:r w:rsidRPr="006A6F20">
        <w:rPr>
          <w:snapToGrid w:val="0"/>
          <w:lang w:eastAsia="zh-CN"/>
        </w:rPr>
        <w:tab/>
        <w:t>CellsForSON-List</w:t>
      </w:r>
      <w:r>
        <w:rPr>
          <w:snapToGrid w:val="0"/>
          <w:lang w:eastAsia="zh-CN"/>
        </w:rPr>
        <w:t>,</w:t>
      </w:r>
    </w:p>
    <w:p w14:paraId="599F0439" w14:textId="77777777" w:rsidR="008D3D52" w:rsidRDefault="008D3D52" w:rsidP="008D3D52">
      <w:pPr>
        <w:pStyle w:val="PL"/>
        <w:rPr>
          <w:snapToGrid w:val="0"/>
        </w:rPr>
      </w:pPr>
      <w:r>
        <w:rPr>
          <w:snapToGrid w:val="0"/>
        </w:rPr>
        <w:tab/>
        <w:t>IABCongestionIndication,</w:t>
      </w:r>
    </w:p>
    <w:p w14:paraId="4471E476" w14:textId="77777777" w:rsidR="008D3D52" w:rsidRDefault="008D3D52" w:rsidP="008D3D52">
      <w:pPr>
        <w:pStyle w:val="PL"/>
        <w:rPr>
          <w:snapToGrid w:val="0"/>
        </w:rPr>
      </w:pPr>
      <w:r>
        <w:rPr>
          <w:snapToGrid w:val="0"/>
        </w:rPr>
        <w:tab/>
        <w:t>IABConditionalRRCMessageDeliveryIndication,</w:t>
      </w:r>
    </w:p>
    <w:p w14:paraId="60564FF7" w14:textId="77777777" w:rsidR="008D3D52" w:rsidRPr="00B351C3" w:rsidRDefault="008D3D52" w:rsidP="008D3D52">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6A46B369" w14:textId="77777777" w:rsidR="008D3D52" w:rsidRPr="0099546E" w:rsidRDefault="008D3D52" w:rsidP="008D3D52">
      <w:pPr>
        <w:pStyle w:val="PL"/>
        <w:rPr>
          <w:snapToGrid w:val="0"/>
          <w:lang w:eastAsia="zh-CN"/>
        </w:rPr>
      </w:pPr>
      <w:r>
        <w:rPr>
          <w:snapToGrid w:val="0"/>
          <w:lang w:eastAsia="zh-CN"/>
        </w:rPr>
        <w:tab/>
      </w:r>
      <w:r w:rsidRPr="0099546E">
        <w:rPr>
          <w:snapToGrid w:val="0"/>
          <w:lang w:eastAsia="zh-CN"/>
        </w:rPr>
        <w:t>BufferSizeThresh,</w:t>
      </w:r>
    </w:p>
    <w:p w14:paraId="355DA693" w14:textId="77777777" w:rsidR="008D3D52" w:rsidRPr="0099546E" w:rsidRDefault="008D3D52" w:rsidP="008D3D52">
      <w:pPr>
        <w:pStyle w:val="PL"/>
        <w:rPr>
          <w:snapToGrid w:val="0"/>
          <w:lang w:eastAsia="zh-CN"/>
        </w:rPr>
      </w:pPr>
      <w:r w:rsidRPr="0099546E">
        <w:rPr>
          <w:snapToGrid w:val="0"/>
          <w:lang w:eastAsia="zh-CN"/>
        </w:rPr>
        <w:tab/>
        <w:t>IAB-TNL-Addresses-Exception,</w:t>
      </w:r>
    </w:p>
    <w:p w14:paraId="64CC30AA" w14:textId="77777777" w:rsidR="008D3D52" w:rsidRPr="0099546E" w:rsidRDefault="008D3D52" w:rsidP="008D3D52">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0873CCBE" w14:textId="77777777" w:rsidR="008D3D52" w:rsidRPr="0099546E" w:rsidRDefault="008D3D52" w:rsidP="008D3D52">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5D82467A" w14:textId="31244FA5" w:rsidR="008D3D52" w:rsidRPr="0099546E" w:rsidDel="008D5B32" w:rsidRDefault="008D3D52" w:rsidP="008D3D52">
      <w:pPr>
        <w:pStyle w:val="PL"/>
        <w:rPr>
          <w:del w:id="14386" w:author="Huawei" w:date="2024-04-04T10:27:00Z"/>
          <w:snapToGrid w:val="0"/>
          <w:lang w:eastAsia="zh-CN"/>
        </w:rPr>
      </w:pPr>
      <w:del w:id="14387" w:author="Huawei" w:date="2024-04-04T10:27:00Z">
        <w:r w:rsidRPr="0099546E" w:rsidDel="008D5B32">
          <w:rPr>
            <w:snapToGrid w:val="0"/>
            <w:lang w:eastAsia="zh-CN"/>
          </w:rPr>
          <w:tab/>
          <w:delText>NonF1terminatingTopologyIndicator,</w:delText>
        </w:r>
      </w:del>
    </w:p>
    <w:p w14:paraId="69D68BA9" w14:textId="5D649BC3" w:rsidR="008D3D52" w:rsidRPr="0099546E" w:rsidDel="008D5B32" w:rsidRDefault="008D3D52" w:rsidP="008D3D52">
      <w:pPr>
        <w:pStyle w:val="PL"/>
        <w:rPr>
          <w:del w:id="14388" w:author="Huawei" w:date="2024-04-04T10:27:00Z"/>
          <w:snapToGrid w:val="0"/>
          <w:lang w:eastAsia="zh-CN"/>
        </w:rPr>
      </w:pPr>
      <w:del w:id="14389" w:author="Huawei" w:date="2024-04-04T10:27:00Z">
        <w:r w:rsidRPr="0099546E" w:rsidDel="008D5B32">
          <w:rPr>
            <w:snapToGrid w:val="0"/>
            <w:lang w:eastAsia="zh-CN"/>
          </w:rPr>
          <w:tab/>
          <w:delText xml:space="preserve">EgressNonF1terminatingTopologyIndicator, </w:delText>
        </w:r>
      </w:del>
    </w:p>
    <w:p w14:paraId="66B8CE53" w14:textId="79F505F2" w:rsidR="008D3D52" w:rsidRPr="0099546E" w:rsidDel="008D5B32" w:rsidRDefault="008D3D52" w:rsidP="008D3D52">
      <w:pPr>
        <w:pStyle w:val="PL"/>
        <w:rPr>
          <w:del w:id="14390" w:author="Huawei" w:date="2024-04-04T10:27:00Z"/>
          <w:snapToGrid w:val="0"/>
          <w:lang w:eastAsia="zh-CN"/>
        </w:rPr>
      </w:pPr>
      <w:del w:id="14391" w:author="Huawei" w:date="2024-04-04T10:27:00Z">
        <w:r w:rsidRPr="0099546E" w:rsidDel="008D5B32">
          <w:rPr>
            <w:snapToGrid w:val="0"/>
            <w:lang w:eastAsia="zh-CN"/>
          </w:rPr>
          <w:tab/>
          <w:delText>IngressNonF1terminatingTopologyIndicator,</w:delText>
        </w:r>
      </w:del>
    </w:p>
    <w:p w14:paraId="5AD030A0" w14:textId="77777777" w:rsidR="008D3D52" w:rsidRPr="0099546E" w:rsidRDefault="008D3D52" w:rsidP="008D3D52">
      <w:pPr>
        <w:pStyle w:val="PL"/>
        <w:rPr>
          <w:snapToGrid w:val="0"/>
          <w:lang w:eastAsia="zh-CN"/>
        </w:rPr>
      </w:pPr>
      <w:r w:rsidRPr="0099546E">
        <w:rPr>
          <w:snapToGrid w:val="0"/>
          <w:lang w:eastAsia="zh-CN"/>
        </w:rPr>
        <w:tab/>
        <w:t>Neighbour-Node-Cells-List,</w:t>
      </w:r>
    </w:p>
    <w:p w14:paraId="7FE6483B" w14:textId="3835A92E" w:rsidR="008D3D52" w:rsidRPr="0099546E" w:rsidDel="00F12BEA" w:rsidRDefault="008D3D52" w:rsidP="008D3D52">
      <w:pPr>
        <w:pStyle w:val="PL"/>
        <w:rPr>
          <w:del w:id="14392" w:author="Huawei" w:date="2024-04-04T10:27:00Z"/>
          <w:snapToGrid w:val="0"/>
          <w:lang w:eastAsia="zh-CN"/>
        </w:rPr>
      </w:pPr>
      <w:del w:id="14393" w:author="Huawei" w:date="2024-04-04T10:27:00Z">
        <w:r w:rsidRPr="0099546E" w:rsidDel="00F12BEA">
          <w:rPr>
            <w:snapToGrid w:val="0"/>
            <w:lang w:eastAsia="zh-CN"/>
          </w:rPr>
          <w:tab/>
          <w:delText>Neighbour-Node-Cells-List-Item,</w:delText>
        </w:r>
      </w:del>
    </w:p>
    <w:p w14:paraId="406E0508" w14:textId="739566FA" w:rsidR="008D3D52" w:rsidRPr="0099546E" w:rsidDel="00F12BEA" w:rsidRDefault="008D3D52" w:rsidP="008D3D52">
      <w:pPr>
        <w:pStyle w:val="PL"/>
        <w:rPr>
          <w:del w:id="14394" w:author="Huawei" w:date="2024-04-04T10:27:00Z"/>
          <w:snapToGrid w:val="0"/>
          <w:lang w:eastAsia="zh-CN"/>
        </w:rPr>
      </w:pPr>
      <w:del w:id="14395" w:author="Huawei" w:date="2024-04-04T10:27:00Z">
        <w:r w:rsidRPr="0099546E" w:rsidDel="00F12BEA">
          <w:rPr>
            <w:snapToGrid w:val="0"/>
            <w:lang w:eastAsia="zh-CN"/>
          </w:rPr>
          <w:tab/>
          <w:delText>NA-Resource-Configuration-List,</w:delText>
        </w:r>
      </w:del>
    </w:p>
    <w:p w14:paraId="57C3D8A6" w14:textId="20B38869" w:rsidR="008D3D52" w:rsidRPr="0099546E" w:rsidDel="00F12BEA" w:rsidRDefault="008D3D52" w:rsidP="008D3D52">
      <w:pPr>
        <w:pStyle w:val="PL"/>
        <w:rPr>
          <w:del w:id="14396" w:author="Huawei" w:date="2024-04-04T10:27:00Z"/>
          <w:snapToGrid w:val="0"/>
          <w:lang w:eastAsia="zh-CN"/>
        </w:rPr>
      </w:pPr>
      <w:del w:id="14397" w:author="Huawei" w:date="2024-04-04T10:27:00Z">
        <w:r w:rsidRPr="0099546E" w:rsidDel="00F12BEA">
          <w:rPr>
            <w:snapToGrid w:val="0"/>
            <w:lang w:eastAsia="zh-CN"/>
          </w:rPr>
          <w:tab/>
          <w:delText>NA-Resource-Configuration-Item,</w:delText>
        </w:r>
      </w:del>
    </w:p>
    <w:p w14:paraId="0F5B42DB" w14:textId="77777777" w:rsidR="008D3D52" w:rsidRPr="0099546E" w:rsidRDefault="008D3D52" w:rsidP="008D3D52">
      <w:pPr>
        <w:pStyle w:val="PL"/>
        <w:rPr>
          <w:snapToGrid w:val="0"/>
          <w:lang w:eastAsia="zh-CN"/>
        </w:rPr>
      </w:pPr>
      <w:r w:rsidRPr="0099546E">
        <w:rPr>
          <w:snapToGrid w:val="0"/>
          <w:lang w:eastAsia="zh-CN"/>
        </w:rPr>
        <w:tab/>
        <w:t>Serving-Cells-List,</w:t>
      </w:r>
    </w:p>
    <w:p w14:paraId="3B208A46" w14:textId="61922F6B" w:rsidR="008D3D52" w:rsidRPr="0099546E" w:rsidDel="00F12BEA" w:rsidRDefault="008D3D52" w:rsidP="008D3D52">
      <w:pPr>
        <w:pStyle w:val="PL"/>
        <w:rPr>
          <w:del w:id="14398" w:author="Huawei" w:date="2024-04-04T10:28:00Z"/>
          <w:snapToGrid w:val="0"/>
          <w:lang w:eastAsia="zh-CN"/>
        </w:rPr>
      </w:pPr>
      <w:del w:id="14399" w:author="Huawei" w:date="2024-04-04T10:28:00Z">
        <w:r w:rsidRPr="0099546E" w:rsidDel="00F12BEA">
          <w:rPr>
            <w:snapToGrid w:val="0"/>
            <w:lang w:eastAsia="zh-CN"/>
          </w:rPr>
          <w:tab/>
          <w:delText>Serving-Cells-List-Item,</w:delText>
        </w:r>
      </w:del>
    </w:p>
    <w:p w14:paraId="6A657A8A" w14:textId="77777777" w:rsidR="008D3D52" w:rsidRPr="00E219DC" w:rsidRDefault="008D3D52" w:rsidP="008D3D52">
      <w:pPr>
        <w:pStyle w:val="PL"/>
        <w:rPr>
          <w:snapToGrid w:val="0"/>
          <w:lang w:eastAsia="zh-CN"/>
        </w:rPr>
      </w:pPr>
      <w:r w:rsidRPr="0099546E">
        <w:rPr>
          <w:snapToGrid w:val="0"/>
          <w:lang w:eastAsia="zh-CN"/>
        </w:rPr>
        <w:tab/>
        <w:t>RBSetConfiguration</w:t>
      </w:r>
      <w:r>
        <w:rPr>
          <w:snapToGrid w:val="0"/>
          <w:lang w:eastAsia="zh-CN"/>
        </w:rPr>
        <w:t>,</w:t>
      </w:r>
    </w:p>
    <w:p w14:paraId="521AFB8A" w14:textId="77777777" w:rsidR="008D3D52" w:rsidRDefault="008D3D52" w:rsidP="008D3D52">
      <w:pPr>
        <w:pStyle w:val="PL"/>
        <w:rPr>
          <w:snapToGrid w:val="0"/>
        </w:rPr>
      </w:pPr>
      <w:r>
        <w:rPr>
          <w:snapToGrid w:val="0"/>
        </w:rPr>
        <w:tab/>
        <w:t>PDC</w:t>
      </w:r>
      <w:r w:rsidRPr="001B1528">
        <w:rPr>
          <w:snapToGrid w:val="0"/>
        </w:rPr>
        <w:t>MeasurementPeriodicity</w:t>
      </w:r>
      <w:r>
        <w:rPr>
          <w:snapToGrid w:val="0"/>
        </w:rPr>
        <w:t>,</w:t>
      </w:r>
    </w:p>
    <w:p w14:paraId="7030BD30" w14:textId="77777777" w:rsidR="008D3D52" w:rsidRDefault="008D3D52" w:rsidP="008D3D52">
      <w:pPr>
        <w:pStyle w:val="PL"/>
        <w:rPr>
          <w:snapToGrid w:val="0"/>
        </w:rPr>
      </w:pPr>
      <w:r>
        <w:rPr>
          <w:snapToGrid w:val="0"/>
        </w:rPr>
        <w:tab/>
        <w:t>PDC</w:t>
      </w:r>
      <w:r w:rsidRPr="001B1528">
        <w:rPr>
          <w:snapToGrid w:val="0"/>
        </w:rPr>
        <w:t>MeasurementQuantities</w:t>
      </w:r>
      <w:r>
        <w:rPr>
          <w:snapToGrid w:val="0"/>
        </w:rPr>
        <w:t>,</w:t>
      </w:r>
    </w:p>
    <w:p w14:paraId="18D6D566" w14:textId="77777777" w:rsidR="008D3D52" w:rsidRDefault="008D3D52" w:rsidP="008D3D52">
      <w:pPr>
        <w:pStyle w:val="PL"/>
        <w:rPr>
          <w:snapToGrid w:val="0"/>
        </w:rPr>
      </w:pPr>
      <w:r>
        <w:rPr>
          <w:snapToGrid w:val="0"/>
        </w:rPr>
        <w:tab/>
        <w:t>PDC</w:t>
      </w:r>
      <w:r w:rsidRPr="001B1528">
        <w:rPr>
          <w:snapToGrid w:val="0"/>
        </w:rPr>
        <w:t>MeasurementResult</w:t>
      </w:r>
      <w:r>
        <w:rPr>
          <w:snapToGrid w:val="0"/>
        </w:rPr>
        <w:t>,</w:t>
      </w:r>
    </w:p>
    <w:p w14:paraId="04C56062" w14:textId="77777777" w:rsidR="008D3D52" w:rsidRDefault="008D3D52" w:rsidP="008D3D52">
      <w:pPr>
        <w:pStyle w:val="PL"/>
        <w:rPr>
          <w:snapToGrid w:val="0"/>
        </w:rPr>
      </w:pPr>
      <w:r>
        <w:rPr>
          <w:snapToGrid w:val="0"/>
        </w:rPr>
        <w:tab/>
        <w:t>PDCReportType,</w:t>
      </w:r>
    </w:p>
    <w:p w14:paraId="230F372A" w14:textId="77777777" w:rsidR="008D3D52" w:rsidRPr="00E219DC" w:rsidRDefault="008D3D52" w:rsidP="008D3D52">
      <w:pPr>
        <w:pStyle w:val="PL"/>
        <w:rPr>
          <w:snapToGrid w:val="0"/>
          <w:lang w:eastAsia="zh-CN"/>
        </w:rPr>
      </w:pPr>
      <w:r>
        <w:rPr>
          <w:snapToGrid w:val="0"/>
        </w:rPr>
        <w:tab/>
        <w:t>RAN-UE-PDC-MeasID,</w:t>
      </w:r>
    </w:p>
    <w:p w14:paraId="19C41C81" w14:textId="77777777" w:rsidR="008D3D52" w:rsidRDefault="008D3D52" w:rsidP="008D3D52">
      <w:pPr>
        <w:pStyle w:val="PL"/>
        <w:rPr>
          <w:rFonts w:eastAsia="Batang"/>
          <w:bCs/>
        </w:rPr>
      </w:pPr>
      <w:r>
        <w:rPr>
          <w:rFonts w:eastAsia="Batang"/>
          <w:bCs/>
        </w:rPr>
        <w:tab/>
        <w:t>SCGActivationRequest,</w:t>
      </w:r>
    </w:p>
    <w:p w14:paraId="138636F7" w14:textId="77777777" w:rsidR="008D3D52" w:rsidRPr="008C20F9" w:rsidRDefault="008D3D52" w:rsidP="008D3D52">
      <w:pPr>
        <w:pStyle w:val="PL"/>
        <w:rPr>
          <w:snapToGrid w:val="0"/>
          <w:lang w:eastAsia="zh-CN"/>
        </w:rPr>
      </w:pPr>
      <w:r>
        <w:rPr>
          <w:rFonts w:eastAsia="Batang"/>
          <w:bCs/>
        </w:rPr>
        <w:tab/>
        <w:t>SCGActivationStatus,</w:t>
      </w:r>
    </w:p>
    <w:p w14:paraId="1EF75AC1" w14:textId="77777777" w:rsidR="008D3D52" w:rsidRPr="001645CB" w:rsidRDefault="008D3D52" w:rsidP="008D3D52">
      <w:pPr>
        <w:pStyle w:val="PL"/>
        <w:rPr>
          <w:snapToGrid w:val="0"/>
        </w:rPr>
      </w:pPr>
      <w:r>
        <w:rPr>
          <w:snapToGrid w:val="0"/>
        </w:rPr>
        <w:tab/>
      </w:r>
      <w:r w:rsidRPr="00E357C6">
        <w:rPr>
          <w:snapToGrid w:val="0"/>
        </w:rPr>
        <w:t>TRP-MeasurementUpdateList</w:t>
      </w:r>
      <w:r>
        <w:rPr>
          <w:snapToGrid w:val="0"/>
        </w:rPr>
        <w:t>,</w:t>
      </w:r>
    </w:p>
    <w:p w14:paraId="12615A5C" w14:textId="77777777" w:rsidR="008D3D52" w:rsidRPr="00D81976" w:rsidRDefault="008D3D52" w:rsidP="008D3D52">
      <w:pPr>
        <w:pStyle w:val="PL"/>
        <w:rPr>
          <w:snapToGrid w:val="0"/>
        </w:rPr>
      </w:pPr>
      <w:r>
        <w:rPr>
          <w:snapToGrid w:val="0"/>
        </w:rPr>
        <w:tab/>
      </w:r>
      <w:r w:rsidRPr="00D81976">
        <w:rPr>
          <w:snapToGrid w:val="0"/>
        </w:rPr>
        <w:t>PRSTRPList</w:t>
      </w:r>
      <w:r>
        <w:rPr>
          <w:snapToGrid w:val="0"/>
        </w:rPr>
        <w:t>,</w:t>
      </w:r>
    </w:p>
    <w:p w14:paraId="3BD43066" w14:textId="77777777" w:rsidR="008D3D52" w:rsidRDefault="008D3D52" w:rsidP="008D3D52">
      <w:pPr>
        <w:pStyle w:val="PL"/>
        <w:rPr>
          <w:snapToGrid w:val="0"/>
        </w:rPr>
      </w:pPr>
      <w:r>
        <w:rPr>
          <w:snapToGrid w:val="0"/>
        </w:rPr>
        <w:tab/>
      </w:r>
      <w:r w:rsidRPr="00D81976">
        <w:rPr>
          <w:snapToGrid w:val="0"/>
        </w:rPr>
        <w:t>PRSTransmissionTRPList</w:t>
      </w:r>
      <w:r>
        <w:rPr>
          <w:snapToGrid w:val="0"/>
        </w:rPr>
        <w:t>,</w:t>
      </w:r>
    </w:p>
    <w:p w14:paraId="56517CA4" w14:textId="77777777" w:rsidR="008D3D52" w:rsidRPr="00BD71C6" w:rsidRDefault="008D3D52" w:rsidP="008D3D52">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F277347" w14:textId="77777777" w:rsidR="008D3D52" w:rsidRDefault="008D3D52" w:rsidP="008D3D52">
      <w:pPr>
        <w:pStyle w:val="PL"/>
        <w:rPr>
          <w:rFonts w:eastAsia="SimSun"/>
          <w:snapToGrid w:val="0"/>
        </w:rPr>
      </w:pPr>
      <w:r>
        <w:rPr>
          <w:rFonts w:eastAsia="SimSun"/>
          <w:snapToGrid w:val="0"/>
        </w:rPr>
        <w:tab/>
        <w:t>TRP-PRS-Info-List,</w:t>
      </w:r>
    </w:p>
    <w:p w14:paraId="777E1A25" w14:textId="77777777" w:rsidR="008D3D52" w:rsidRDefault="008D3D52" w:rsidP="008D3D52">
      <w:pPr>
        <w:pStyle w:val="PL"/>
        <w:rPr>
          <w:rFonts w:eastAsia="SimSun"/>
          <w:snapToGrid w:val="0"/>
        </w:rPr>
      </w:pPr>
      <w:r>
        <w:rPr>
          <w:rFonts w:eastAsia="SimSun"/>
          <w:snapToGrid w:val="0"/>
        </w:rPr>
        <w:tab/>
        <w:t>PRS-Measurement-Info-List,</w:t>
      </w:r>
    </w:p>
    <w:p w14:paraId="3BBDF5DA" w14:textId="77777777" w:rsidR="008D3D52" w:rsidRPr="009E6EC2" w:rsidRDefault="008D3D52" w:rsidP="008D3D52">
      <w:pPr>
        <w:pStyle w:val="PL"/>
        <w:rPr>
          <w:snapToGrid w:val="0"/>
        </w:rPr>
      </w:pPr>
      <w:r w:rsidRPr="00ED28A6">
        <w:rPr>
          <w:snapToGrid w:val="0"/>
        </w:rPr>
        <w:tab/>
        <w:t>PRSConfigRequestType</w:t>
      </w:r>
      <w:r w:rsidRPr="009E6EC2">
        <w:rPr>
          <w:snapToGrid w:val="0"/>
        </w:rPr>
        <w:t>,</w:t>
      </w:r>
    </w:p>
    <w:p w14:paraId="018D8224" w14:textId="77777777" w:rsidR="008D3D52" w:rsidRPr="003F777B" w:rsidRDefault="008D3D52" w:rsidP="008D3D52">
      <w:pPr>
        <w:pStyle w:val="PL"/>
        <w:rPr>
          <w:snapToGrid w:val="0"/>
        </w:rPr>
      </w:pPr>
      <w:r w:rsidRPr="003F777B">
        <w:rPr>
          <w:snapToGrid w:val="0"/>
        </w:rPr>
        <w:tab/>
        <w:t>MeasurementCharacteristicsRequestIndicator,</w:t>
      </w:r>
    </w:p>
    <w:p w14:paraId="2CC65FAB" w14:textId="77777777" w:rsidR="008D3D52" w:rsidRPr="002D1BEF" w:rsidRDefault="008D3D52" w:rsidP="008D3D52">
      <w:pPr>
        <w:pStyle w:val="PL"/>
        <w:rPr>
          <w:snapToGrid w:val="0"/>
        </w:rPr>
      </w:pPr>
      <w:r w:rsidRPr="003F777B">
        <w:rPr>
          <w:snapToGrid w:val="0"/>
        </w:rPr>
        <w:tab/>
        <w:t>MeasurementTimeOccasion</w:t>
      </w:r>
      <w:r w:rsidRPr="002D1BEF">
        <w:rPr>
          <w:snapToGrid w:val="0"/>
        </w:rPr>
        <w:t>,</w:t>
      </w:r>
    </w:p>
    <w:p w14:paraId="5150ECA0" w14:textId="77777777" w:rsidR="008D3D52" w:rsidRDefault="008D3D52" w:rsidP="008D3D52">
      <w:pPr>
        <w:pStyle w:val="PL"/>
        <w:rPr>
          <w:snapToGrid w:val="0"/>
        </w:rPr>
      </w:pPr>
      <w:r w:rsidRPr="002D1BEF">
        <w:rPr>
          <w:snapToGrid w:val="0"/>
        </w:rPr>
        <w:tab/>
        <w:t>UEReportingInformation</w:t>
      </w:r>
      <w:r>
        <w:rPr>
          <w:snapToGrid w:val="0"/>
        </w:rPr>
        <w:t>,</w:t>
      </w:r>
    </w:p>
    <w:p w14:paraId="2892A2BC" w14:textId="706AFFAC" w:rsidR="008D3D52" w:rsidRPr="008D66F9" w:rsidRDefault="008D3D52" w:rsidP="008D3D52">
      <w:pPr>
        <w:pStyle w:val="PL"/>
        <w:rPr>
          <w:snapToGrid w:val="0"/>
        </w:rPr>
      </w:pPr>
      <w:r>
        <w:rPr>
          <w:snapToGrid w:val="0"/>
        </w:rPr>
        <w:tab/>
        <w:t>P</w:t>
      </w:r>
      <w:r w:rsidRPr="004C204C">
        <w:rPr>
          <w:snapToGrid w:val="0"/>
        </w:rPr>
        <w:t>osCon</w:t>
      </w:r>
      <w:ins w:id="14400" w:author="Huawei" w:date="2024-05-03T14:57:00Z">
        <w:r w:rsidR="00E359FC">
          <w:rPr>
            <w:snapToGrid w:val="0"/>
          </w:rPr>
          <w:t>t</w:t>
        </w:r>
      </w:ins>
      <w:r w:rsidRPr="004C204C">
        <w:rPr>
          <w:snapToGrid w:val="0"/>
        </w:rPr>
        <w:t>extRevIndication</w:t>
      </w:r>
      <w:r>
        <w:rPr>
          <w:snapToGrid w:val="0"/>
        </w:rPr>
        <w:t>,</w:t>
      </w:r>
    </w:p>
    <w:p w14:paraId="1C79D7F9" w14:textId="77777777" w:rsidR="008D3D52" w:rsidRPr="00E219DC" w:rsidRDefault="008D3D52" w:rsidP="008D3D52">
      <w:pPr>
        <w:pStyle w:val="PL"/>
        <w:rPr>
          <w:snapToGrid w:val="0"/>
          <w:lang w:eastAsia="zh-CN"/>
        </w:rPr>
      </w:pPr>
      <w:r>
        <w:rPr>
          <w:snapToGrid w:val="0"/>
        </w:rPr>
        <w:tab/>
        <w:t>NRRedCapUEIndication,</w:t>
      </w:r>
    </w:p>
    <w:p w14:paraId="095F1E7D" w14:textId="77777777" w:rsidR="008D3D52" w:rsidRDefault="008D3D52" w:rsidP="008D3D52">
      <w:pPr>
        <w:pStyle w:val="PL"/>
        <w:rPr>
          <w:snapToGrid w:val="0"/>
        </w:rPr>
      </w:pPr>
      <w:r>
        <w:rPr>
          <w:snapToGrid w:val="0"/>
        </w:rPr>
        <w:tab/>
        <w:t>NRPagingeDRX</w:t>
      </w:r>
      <w:r w:rsidRPr="00A40464">
        <w:rPr>
          <w:snapToGrid w:val="0"/>
        </w:rPr>
        <w:t>Information</w:t>
      </w:r>
      <w:r>
        <w:rPr>
          <w:snapToGrid w:val="0"/>
        </w:rPr>
        <w:t>,</w:t>
      </w:r>
    </w:p>
    <w:p w14:paraId="21214946" w14:textId="77777777" w:rsidR="008D3D52" w:rsidRPr="001E1E3A" w:rsidRDefault="008D3D52" w:rsidP="008D3D52">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1504CE2F" w14:textId="77777777" w:rsidR="008D3D52" w:rsidRPr="00036EE1" w:rsidRDefault="008D3D52" w:rsidP="008D3D52">
      <w:pPr>
        <w:pStyle w:val="PL"/>
        <w:rPr>
          <w:snapToGrid w:val="0"/>
          <w:lang w:eastAsia="zh-CN"/>
        </w:rPr>
      </w:pPr>
      <w:r>
        <w:rPr>
          <w:snapToGrid w:val="0"/>
        </w:rPr>
        <w:tab/>
      </w:r>
      <w:r>
        <w:rPr>
          <w:snapToGrid w:val="0"/>
          <w:lang w:eastAsia="zh-CN"/>
        </w:rPr>
        <w:t>QoEInformation,</w:t>
      </w:r>
    </w:p>
    <w:p w14:paraId="7466AD0C" w14:textId="77777777" w:rsidR="008D3D52" w:rsidRDefault="008D3D52" w:rsidP="008D3D52">
      <w:pPr>
        <w:pStyle w:val="PL"/>
        <w:rPr>
          <w:snapToGrid w:val="0"/>
        </w:rPr>
      </w:pPr>
      <w:r w:rsidRPr="00773F11">
        <w:rPr>
          <w:snapToGrid w:val="0"/>
        </w:rPr>
        <w:tab/>
        <w:t>CG-SDTQueryIndication</w:t>
      </w:r>
      <w:r>
        <w:rPr>
          <w:snapToGrid w:val="0"/>
        </w:rPr>
        <w:t>,</w:t>
      </w:r>
    </w:p>
    <w:p w14:paraId="2209AC9B" w14:textId="77777777" w:rsidR="008D3D52" w:rsidRDefault="008D3D52" w:rsidP="008D3D52">
      <w:pPr>
        <w:pStyle w:val="PL"/>
        <w:rPr>
          <w:snapToGrid w:val="0"/>
        </w:rPr>
      </w:pPr>
      <w:r>
        <w:rPr>
          <w:snapToGrid w:val="0"/>
        </w:rPr>
        <w:tab/>
        <w:t>CG-SDTKeptIndicator,</w:t>
      </w:r>
    </w:p>
    <w:p w14:paraId="682F8AE7" w14:textId="77777777" w:rsidR="008D3D52" w:rsidRPr="009A1425" w:rsidRDefault="008D3D52" w:rsidP="008D3D52">
      <w:pPr>
        <w:pStyle w:val="PL"/>
        <w:rPr>
          <w:snapToGrid w:val="0"/>
          <w:lang w:val="sv-SE"/>
        </w:rPr>
      </w:pPr>
      <w:r>
        <w:rPr>
          <w:snapToGrid w:val="0"/>
        </w:rPr>
        <w:tab/>
        <w:t>CG-SDTSessionInfo,</w:t>
      </w:r>
    </w:p>
    <w:p w14:paraId="02F09C89" w14:textId="77777777" w:rsidR="008D3D52" w:rsidRPr="00401AD1" w:rsidRDefault="008D3D52" w:rsidP="008D3D52">
      <w:pPr>
        <w:pStyle w:val="PL"/>
        <w:rPr>
          <w:rFonts w:eastAsia="SimSun"/>
          <w:snapToGrid w:val="0"/>
        </w:rPr>
      </w:pPr>
      <w:r>
        <w:rPr>
          <w:rFonts w:eastAsia="SimSun"/>
          <w:snapToGrid w:val="0"/>
        </w:rPr>
        <w:tab/>
        <w:t>SDTInformation,</w:t>
      </w:r>
    </w:p>
    <w:p w14:paraId="63B1D45D" w14:textId="77777777" w:rsidR="008D3D52" w:rsidRDefault="008D3D52" w:rsidP="008D3D52">
      <w:pPr>
        <w:pStyle w:val="PL"/>
        <w:rPr>
          <w:snapToGrid w:val="0"/>
        </w:rPr>
      </w:pPr>
      <w:r>
        <w:rPr>
          <w:snapToGrid w:val="0"/>
        </w:rPr>
        <w:tab/>
        <w:t>FiveG-ProSeAuthorized,</w:t>
      </w:r>
    </w:p>
    <w:p w14:paraId="382CCE27" w14:textId="77777777" w:rsidR="008D3D52" w:rsidRDefault="008D3D52" w:rsidP="008D3D52">
      <w:pPr>
        <w:pStyle w:val="PL"/>
        <w:rPr>
          <w:snapToGrid w:val="0"/>
          <w:lang w:eastAsia="zh-CN"/>
        </w:rPr>
      </w:pPr>
      <w:r>
        <w:rPr>
          <w:snapToGrid w:val="0"/>
          <w:lang w:eastAsia="zh-CN"/>
        </w:rPr>
        <w:tab/>
        <w:t>UuRLCChannelToBeSetupList,</w:t>
      </w:r>
    </w:p>
    <w:p w14:paraId="29ED7AE5" w14:textId="77777777" w:rsidR="008D3D52" w:rsidRDefault="008D3D52" w:rsidP="008D3D52">
      <w:pPr>
        <w:pStyle w:val="PL"/>
        <w:rPr>
          <w:snapToGrid w:val="0"/>
          <w:lang w:eastAsia="zh-CN"/>
        </w:rPr>
      </w:pPr>
      <w:r>
        <w:rPr>
          <w:snapToGrid w:val="0"/>
          <w:lang w:eastAsia="zh-CN"/>
        </w:rPr>
        <w:tab/>
        <w:t>UuRLCChannelToBeModifiedList,</w:t>
      </w:r>
    </w:p>
    <w:p w14:paraId="16907D09" w14:textId="77777777" w:rsidR="008D3D52" w:rsidRDefault="008D3D52" w:rsidP="008D3D52">
      <w:pPr>
        <w:pStyle w:val="PL"/>
        <w:rPr>
          <w:snapToGrid w:val="0"/>
          <w:lang w:eastAsia="zh-CN"/>
        </w:rPr>
      </w:pPr>
      <w:r>
        <w:rPr>
          <w:snapToGrid w:val="0"/>
          <w:lang w:eastAsia="zh-CN"/>
        </w:rPr>
        <w:tab/>
        <w:t>UuRLCChannelToBeReleasedList,</w:t>
      </w:r>
    </w:p>
    <w:p w14:paraId="40196D94" w14:textId="77777777" w:rsidR="008D3D52" w:rsidRDefault="008D3D52" w:rsidP="008D3D52">
      <w:pPr>
        <w:pStyle w:val="PL"/>
        <w:rPr>
          <w:snapToGrid w:val="0"/>
          <w:lang w:eastAsia="zh-CN"/>
        </w:rPr>
      </w:pPr>
      <w:r>
        <w:rPr>
          <w:snapToGrid w:val="0"/>
          <w:lang w:eastAsia="zh-CN"/>
        </w:rPr>
        <w:tab/>
        <w:t>UuRLCChannelSetupList,</w:t>
      </w:r>
    </w:p>
    <w:p w14:paraId="2A8DA028" w14:textId="77777777" w:rsidR="008D3D52" w:rsidRDefault="008D3D52" w:rsidP="008D3D52">
      <w:pPr>
        <w:pStyle w:val="PL"/>
        <w:rPr>
          <w:snapToGrid w:val="0"/>
          <w:lang w:eastAsia="zh-CN"/>
        </w:rPr>
      </w:pPr>
      <w:r>
        <w:rPr>
          <w:snapToGrid w:val="0"/>
          <w:lang w:eastAsia="zh-CN"/>
        </w:rPr>
        <w:tab/>
        <w:t>UuRLCChannelFailedToBeSetupList,</w:t>
      </w:r>
    </w:p>
    <w:p w14:paraId="1645ECC2" w14:textId="77777777" w:rsidR="008D3D52" w:rsidRDefault="008D3D52" w:rsidP="008D3D52">
      <w:pPr>
        <w:pStyle w:val="PL"/>
        <w:rPr>
          <w:snapToGrid w:val="0"/>
          <w:lang w:eastAsia="zh-CN"/>
        </w:rPr>
      </w:pPr>
      <w:r>
        <w:rPr>
          <w:snapToGrid w:val="0"/>
          <w:lang w:eastAsia="zh-CN"/>
        </w:rPr>
        <w:tab/>
        <w:t>UuRLCChannelModifiedList,</w:t>
      </w:r>
    </w:p>
    <w:p w14:paraId="13989A3B" w14:textId="77777777" w:rsidR="008D3D52" w:rsidRDefault="008D3D52" w:rsidP="008D3D52">
      <w:pPr>
        <w:pStyle w:val="PL"/>
        <w:rPr>
          <w:snapToGrid w:val="0"/>
          <w:lang w:eastAsia="zh-CN"/>
        </w:rPr>
      </w:pPr>
      <w:r>
        <w:rPr>
          <w:snapToGrid w:val="0"/>
          <w:lang w:eastAsia="zh-CN"/>
        </w:rPr>
        <w:tab/>
        <w:t>UuRLCChannelFailedToBeModifiedList,</w:t>
      </w:r>
    </w:p>
    <w:p w14:paraId="60619569" w14:textId="77777777" w:rsidR="008D3D52" w:rsidRDefault="008D3D52" w:rsidP="008D3D52">
      <w:pPr>
        <w:pStyle w:val="PL"/>
        <w:rPr>
          <w:snapToGrid w:val="0"/>
          <w:lang w:eastAsia="zh-CN"/>
        </w:rPr>
      </w:pPr>
      <w:r>
        <w:rPr>
          <w:snapToGrid w:val="0"/>
          <w:lang w:eastAsia="zh-CN"/>
        </w:rPr>
        <w:tab/>
        <w:t>UuRLCChannelRequiredToBeModifiedList,</w:t>
      </w:r>
    </w:p>
    <w:p w14:paraId="1AADBE08" w14:textId="77777777" w:rsidR="008D3D52" w:rsidRDefault="008D3D52" w:rsidP="008D3D52">
      <w:pPr>
        <w:pStyle w:val="PL"/>
        <w:rPr>
          <w:snapToGrid w:val="0"/>
          <w:lang w:eastAsia="zh-CN"/>
        </w:rPr>
      </w:pPr>
      <w:r>
        <w:rPr>
          <w:snapToGrid w:val="0"/>
          <w:lang w:eastAsia="zh-CN"/>
        </w:rPr>
        <w:tab/>
        <w:t>UuRLCChannelRequiredToBeReleasedList,</w:t>
      </w:r>
    </w:p>
    <w:p w14:paraId="165FE711" w14:textId="77777777" w:rsidR="008D3D52" w:rsidRDefault="008D3D52" w:rsidP="008D3D52">
      <w:pPr>
        <w:pStyle w:val="PL"/>
        <w:rPr>
          <w:snapToGrid w:val="0"/>
          <w:lang w:eastAsia="zh-CN"/>
        </w:rPr>
      </w:pPr>
      <w:r>
        <w:rPr>
          <w:snapToGrid w:val="0"/>
          <w:lang w:eastAsia="zh-CN"/>
        </w:rPr>
        <w:tab/>
        <w:t>PC5RLCChannelToBeSetupList,</w:t>
      </w:r>
    </w:p>
    <w:p w14:paraId="78302674" w14:textId="77777777" w:rsidR="008D3D52" w:rsidRDefault="008D3D52" w:rsidP="008D3D52">
      <w:pPr>
        <w:pStyle w:val="PL"/>
        <w:rPr>
          <w:snapToGrid w:val="0"/>
          <w:lang w:eastAsia="zh-CN"/>
        </w:rPr>
      </w:pPr>
      <w:r>
        <w:rPr>
          <w:snapToGrid w:val="0"/>
          <w:lang w:eastAsia="zh-CN"/>
        </w:rPr>
        <w:tab/>
        <w:t>PC5RLCChannelToBeModifiedList,</w:t>
      </w:r>
    </w:p>
    <w:p w14:paraId="6A402194" w14:textId="77777777" w:rsidR="008D3D52" w:rsidRDefault="008D3D52" w:rsidP="008D3D52">
      <w:pPr>
        <w:pStyle w:val="PL"/>
        <w:rPr>
          <w:snapToGrid w:val="0"/>
          <w:lang w:eastAsia="zh-CN"/>
        </w:rPr>
      </w:pPr>
      <w:r>
        <w:rPr>
          <w:snapToGrid w:val="0"/>
          <w:lang w:eastAsia="zh-CN"/>
        </w:rPr>
        <w:tab/>
        <w:t>PC5RLCChannelToBeReleasedList,</w:t>
      </w:r>
    </w:p>
    <w:p w14:paraId="39552B45" w14:textId="77777777" w:rsidR="008D3D52" w:rsidRDefault="008D3D52" w:rsidP="008D3D52">
      <w:pPr>
        <w:pStyle w:val="PL"/>
        <w:rPr>
          <w:snapToGrid w:val="0"/>
          <w:lang w:eastAsia="zh-CN"/>
        </w:rPr>
      </w:pPr>
      <w:r>
        <w:rPr>
          <w:snapToGrid w:val="0"/>
          <w:lang w:eastAsia="zh-CN"/>
        </w:rPr>
        <w:tab/>
        <w:t>PC5RLCChannelSetupList,</w:t>
      </w:r>
    </w:p>
    <w:p w14:paraId="1369BD40" w14:textId="77777777" w:rsidR="008D3D52" w:rsidRDefault="008D3D52" w:rsidP="008D3D52">
      <w:pPr>
        <w:pStyle w:val="PL"/>
        <w:rPr>
          <w:snapToGrid w:val="0"/>
          <w:lang w:eastAsia="zh-CN"/>
        </w:rPr>
      </w:pPr>
      <w:r>
        <w:rPr>
          <w:snapToGrid w:val="0"/>
          <w:lang w:eastAsia="zh-CN"/>
        </w:rPr>
        <w:tab/>
        <w:t>PC5RLCChannelFailedToBeSetupList,</w:t>
      </w:r>
    </w:p>
    <w:p w14:paraId="5A8E0927" w14:textId="77777777" w:rsidR="008D3D52" w:rsidRDefault="008D3D52" w:rsidP="008D3D52">
      <w:pPr>
        <w:pStyle w:val="PL"/>
        <w:rPr>
          <w:snapToGrid w:val="0"/>
          <w:lang w:eastAsia="zh-CN"/>
        </w:rPr>
      </w:pPr>
      <w:r>
        <w:rPr>
          <w:snapToGrid w:val="0"/>
          <w:lang w:eastAsia="zh-CN"/>
        </w:rPr>
        <w:tab/>
        <w:t>PC5RLCChannelFailedToBeModifiedList,</w:t>
      </w:r>
    </w:p>
    <w:p w14:paraId="16021342" w14:textId="77777777" w:rsidR="008D3D52" w:rsidRDefault="008D3D52" w:rsidP="008D3D52">
      <w:pPr>
        <w:pStyle w:val="PL"/>
        <w:rPr>
          <w:snapToGrid w:val="0"/>
          <w:lang w:eastAsia="zh-CN"/>
        </w:rPr>
      </w:pPr>
      <w:r>
        <w:rPr>
          <w:snapToGrid w:val="0"/>
          <w:lang w:eastAsia="zh-CN"/>
        </w:rPr>
        <w:tab/>
        <w:t>PC5RLCChannelRequiredToBeModifiedList,</w:t>
      </w:r>
    </w:p>
    <w:p w14:paraId="68A988A4" w14:textId="77777777" w:rsidR="008D3D52" w:rsidRDefault="008D3D52" w:rsidP="008D3D52">
      <w:pPr>
        <w:pStyle w:val="PL"/>
        <w:rPr>
          <w:snapToGrid w:val="0"/>
          <w:lang w:eastAsia="zh-CN"/>
        </w:rPr>
      </w:pPr>
      <w:r>
        <w:rPr>
          <w:snapToGrid w:val="0"/>
          <w:lang w:eastAsia="zh-CN"/>
        </w:rPr>
        <w:tab/>
        <w:t>PC5RLCChannelRequiredToBeReleasedList,</w:t>
      </w:r>
    </w:p>
    <w:p w14:paraId="4AEBE839" w14:textId="77777777" w:rsidR="008D3D52" w:rsidRDefault="008D3D52" w:rsidP="008D3D52">
      <w:pPr>
        <w:pStyle w:val="PL"/>
        <w:rPr>
          <w:snapToGrid w:val="0"/>
          <w:lang w:eastAsia="zh-CN"/>
        </w:rPr>
      </w:pPr>
      <w:r>
        <w:rPr>
          <w:snapToGrid w:val="0"/>
          <w:lang w:eastAsia="zh-CN"/>
        </w:rPr>
        <w:tab/>
        <w:t>PC5RLCChannelModifiedList,</w:t>
      </w:r>
    </w:p>
    <w:p w14:paraId="5738BB15" w14:textId="77777777" w:rsidR="008D3D52" w:rsidRDefault="008D3D52" w:rsidP="008D3D52">
      <w:pPr>
        <w:pStyle w:val="PL"/>
        <w:rPr>
          <w:rFonts w:cs="CG Times (WN)"/>
        </w:rPr>
      </w:pPr>
      <w:r>
        <w:rPr>
          <w:rFonts w:cs="CG Times (WN)"/>
        </w:rPr>
        <w:tab/>
        <w:t>RemoteUELocalID,</w:t>
      </w:r>
    </w:p>
    <w:p w14:paraId="366DEF71" w14:textId="77777777" w:rsidR="008D3D52" w:rsidRDefault="008D3D52" w:rsidP="008D3D52">
      <w:pPr>
        <w:pStyle w:val="PL"/>
      </w:pPr>
      <w:r>
        <w:tab/>
        <w:t>PathSwitchConfiguration,</w:t>
      </w:r>
    </w:p>
    <w:p w14:paraId="3287A196" w14:textId="77777777" w:rsidR="008D3D52" w:rsidRDefault="008D3D52" w:rsidP="008D3D52">
      <w:pPr>
        <w:pStyle w:val="PL"/>
        <w:rPr>
          <w:rFonts w:cs="CG Times (WN)"/>
        </w:rPr>
      </w:pPr>
      <w:r>
        <w:rPr>
          <w:rFonts w:cs="CG Times (WN)"/>
        </w:rPr>
        <w:tab/>
      </w:r>
      <w:r w:rsidRPr="00AB46F6">
        <w:rPr>
          <w:rFonts w:cs="CG Times (WN)"/>
        </w:rPr>
        <w:t>SidelinkRelayConfiguration</w:t>
      </w:r>
      <w:r>
        <w:rPr>
          <w:rFonts w:cs="CG Times (WN)"/>
        </w:rPr>
        <w:t>,</w:t>
      </w:r>
    </w:p>
    <w:p w14:paraId="184EC1AD" w14:textId="77777777" w:rsidR="008D3D52" w:rsidRPr="00832A01" w:rsidRDefault="008D3D52" w:rsidP="008D3D52">
      <w:pPr>
        <w:pStyle w:val="PL"/>
        <w:rPr>
          <w:snapToGrid w:val="0"/>
          <w:lang w:eastAsia="zh-CN"/>
        </w:rPr>
      </w:pPr>
      <w:r>
        <w:rPr>
          <w:rFonts w:cs="CG Times (WN)"/>
        </w:rPr>
        <w:tab/>
      </w:r>
      <w:r w:rsidRPr="00832A01">
        <w:rPr>
          <w:snapToGrid w:val="0"/>
        </w:rPr>
        <w:t>PagingCause</w:t>
      </w:r>
      <w:r>
        <w:rPr>
          <w:snapToGrid w:val="0"/>
        </w:rPr>
        <w:t>,</w:t>
      </w:r>
    </w:p>
    <w:p w14:paraId="2068B695" w14:textId="77777777" w:rsidR="008D3D52" w:rsidRDefault="008D3D52" w:rsidP="008D3D52">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6C313676" w14:textId="77777777" w:rsidR="008D3D52" w:rsidRDefault="008D3D52" w:rsidP="008D3D52">
      <w:pPr>
        <w:pStyle w:val="PL"/>
        <w:rPr>
          <w:rFonts w:eastAsia="SimSun"/>
          <w:snapToGrid w:val="0"/>
          <w:lang w:eastAsia="zh-CN"/>
        </w:rPr>
      </w:pPr>
      <w:r>
        <w:rPr>
          <w:rFonts w:eastAsia="SimSun"/>
          <w:snapToGrid w:val="0"/>
          <w:lang w:eastAsia="zh-CN"/>
        </w:rPr>
        <w:tab/>
        <w:t>UEPagingCapability,</w:t>
      </w:r>
    </w:p>
    <w:p w14:paraId="37033FE2" w14:textId="77777777" w:rsidR="008D3D52" w:rsidRDefault="008D3D52" w:rsidP="008D3D5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12B6940D" w14:textId="77777777" w:rsidR="008D3D52" w:rsidRDefault="008D3D52" w:rsidP="008D3D52">
      <w:pPr>
        <w:pStyle w:val="PL"/>
        <w:rPr>
          <w:rFonts w:eastAsia="SimSun"/>
          <w:snapToGrid w:val="0"/>
          <w:lang w:eastAsia="zh-CN"/>
        </w:rPr>
      </w:pPr>
      <w:r>
        <w:rPr>
          <w:rFonts w:eastAsia="SimSun"/>
          <w:snapToGrid w:val="0"/>
          <w:lang w:eastAsia="zh-CN"/>
        </w:rPr>
        <w:tab/>
        <w:t>MDTPollutedMeasurementIndicator,</w:t>
      </w:r>
    </w:p>
    <w:p w14:paraId="015A6D20" w14:textId="77777777" w:rsidR="008D3D52" w:rsidRDefault="008D3D52" w:rsidP="008D3D52">
      <w:pPr>
        <w:pStyle w:val="PL"/>
      </w:pPr>
      <w:r w:rsidRPr="000B694B">
        <w:rPr>
          <w:rFonts w:cs="Courier New"/>
        </w:rPr>
        <w:tab/>
      </w:r>
      <w:r>
        <w:t>UE-MulticastMRBs-ConfirmedToBeModified-Item,</w:t>
      </w:r>
    </w:p>
    <w:p w14:paraId="05191329" w14:textId="77777777" w:rsidR="008D3D52" w:rsidRDefault="008D3D52" w:rsidP="008D3D52">
      <w:pPr>
        <w:pStyle w:val="PL"/>
      </w:pPr>
      <w:r w:rsidRPr="000B694B">
        <w:rPr>
          <w:rFonts w:cs="Courier New"/>
        </w:rPr>
        <w:tab/>
      </w:r>
      <w:r>
        <w:t>UE-MulticastMRBs-RequiredToBeModified-Item,</w:t>
      </w:r>
    </w:p>
    <w:p w14:paraId="2E00B7A8" w14:textId="77777777" w:rsidR="008D3D52" w:rsidRDefault="008D3D52" w:rsidP="008D3D52">
      <w:pPr>
        <w:pStyle w:val="PL"/>
      </w:pPr>
      <w:r>
        <w:tab/>
        <w:t>UE-MulticastMRBs-RequiredToBeReleased-Item,</w:t>
      </w:r>
    </w:p>
    <w:p w14:paraId="6C926A00" w14:textId="77777777" w:rsidR="008D3D52" w:rsidRDefault="008D3D52" w:rsidP="008D3D52">
      <w:pPr>
        <w:pStyle w:val="PL"/>
      </w:pPr>
      <w:bookmarkStart w:id="14401" w:name="_Hlk135863805"/>
      <w:r w:rsidRPr="00AA7855">
        <w:tab/>
      </w:r>
      <w:r w:rsidRPr="00AA7855">
        <w:rPr>
          <w:snapToGrid w:val="0"/>
          <w:lang w:eastAsia="zh-CN"/>
        </w:rPr>
        <w:t>UE-MulticastMRBs-Setup-</w:t>
      </w:r>
      <w:r w:rsidRPr="00AA7855">
        <w:t>Item,</w:t>
      </w:r>
    </w:p>
    <w:bookmarkEnd w:id="14401"/>
    <w:p w14:paraId="47F964DE" w14:textId="77777777" w:rsidR="008D3D52" w:rsidRDefault="008D3D52" w:rsidP="008D3D52">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459F793B" w14:textId="77777777" w:rsidR="008D3D52" w:rsidRPr="00AA7855" w:rsidRDefault="008D3D52" w:rsidP="008D3D52">
      <w:pPr>
        <w:pStyle w:val="PL"/>
      </w:pPr>
      <w:r w:rsidRPr="00AA7855">
        <w:tab/>
        <w:t>UE-MulticastMRBs-ToBeReleased-Item,</w:t>
      </w:r>
    </w:p>
    <w:p w14:paraId="11FAAB72" w14:textId="77777777" w:rsidR="008D3D52" w:rsidRDefault="008D3D52" w:rsidP="008D3D52">
      <w:pPr>
        <w:pStyle w:val="PL"/>
      </w:pPr>
      <w:r w:rsidRPr="000B694B">
        <w:tab/>
        <w:t>UE-MulticastMRBs-ToBeSetup-Item</w:t>
      </w:r>
      <w:r>
        <w:t>,</w:t>
      </w:r>
    </w:p>
    <w:p w14:paraId="588FF42D" w14:textId="77777777" w:rsidR="008D3D52" w:rsidRPr="000B694B" w:rsidRDefault="008D3D52" w:rsidP="008D3D52">
      <w:pPr>
        <w:pStyle w:val="PL"/>
      </w:pPr>
      <w:r>
        <w:tab/>
      </w:r>
      <w:r>
        <w:rPr>
          <w:rFonts w:eastAsia="MS Mincho"/>
        </w:rPr>
        <w:t>UE-MulticastMRBs-ToBeSetup-atModify-Item</w:t>
      </w:r>
      <w:r>
        <w:t>,</w:t>
      </w:r>
    </w:p>
    <w:p w14:paraId="2597524B" w14:textId="77777777" w:rsidR="008D3D52" w:rsidRDefault="008D3D52" w:rsidP="008D3D52">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393CC8F5" w14:textId="77777777" w:rsidR="008D3D52" w:rsidRDefault="008D3D52" w:rsidP="008D3D52">
      <w:pPr>
        <w:pStyle w:val="PL"/>
        <w:rPr>
          <w:snapToGrid w:val="0"/>
          <w:lang w:eastAsia="zh-CN"/>
        </w:rPr>
      </w:pPr>
      <w:r>
        <w:rPr>
          <w:snapToGrid w:val="0"/>
          <w:lang w:eastAsia="zh-CN"/>
        </w:rPr>
        <w:tab/>
        <w:t>BAP-Header-Rewriting-Removed-List-Item,</w:t>
      </w:r>
    </w:p>
    <w:p w14:paraId="6BF6444E" w14:textId="77777777" w:rsidR="008D3D52" w:rsidRDefault="008D3D52" w:rsidP="008D3D52">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61A7545A" w14:textId="77777777" w:rsidR="008D3D52" w:rsidRDefault="008D3D52" w:rsidP="008D3D52">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6B5BEFD0" w14:textId="77777777" w:rsidR="008D3D52" w:rsidRDefault="008D3D52" w:rsidP="008D3D52">
      <w:pPr>
        <w:pStyle w:val="PL"/>
        <w:rPr>
          <w:snapToGrid w:val="0"/>
        </w:rPr>
      </w:pPr>
      <w:r>
        <w:rPr>
          <w:snapToGrid w:val="0"/>
          <w:lang w:eastAsia="zh-CN"/>
        </w:rPr>
        <w:tab/>
      </w:r>
      <w:r>
        <w:rPr>
          <w:snapToGrid w:val="0"/>
        </w:rPr>
        <w:t>ActivationRequestType,</w:t>
      </w:r>
    </w:p>
    <w:p w14:paraId="410BE6B7" w14:textId="77777777" w:rsidR="008D3D52" w:rsidRDefault="008D3D52" w:rsidP="008D3D52">
      <w:pPr>
        <w:pStyle w:val="PL"/>
      </w:pPr>
      <w:r>
        <w:tab/>
      </w:r>
      <w:r w:rsidRPr="00CF07A6">
        <w:t>PosMeasGapPreConfigList</w:t>
      </w:r>
      <w:r>
        <w:t>,</w:t>
      </w:r>
    </w:p>
    <w:p w14:paraId="009EC08B" w14:textId="77777777" w:rsidR="008D3D52" w:rsidRDefault="008D3D52" w:rsidP="008D3D52">
      <w:pPr>
        <w:pStyle w:val="PL"/>
        <w:rPr>
          <w:snapToGrid w:val="0"/>
          <w:lang w:eastAsia="zh-CN"/>
        </w:rPr>
      </w:pPr>
      <w:r>
        <w:rPr>
          <w:snapToGrid w:val="0"/>
        </w:rPr>
        <w:tab/>
        <w:t>PosMeasurementPeriodicityNR-AoA</w:t>
      </w:r>
      <w:r>
        <w:t>,</w:t>
      </w:r>
    </w:p>
    <w:p w14:paraId="654D419A" w14:textId="77777777" w:rsidR="008D3D52" w:rsidRDefault="008D3D52" w:rsidP="008D3D52">
      <w:pPr>
        <w:pStyle w:val="PL"/>
        <w:rPr>
          <w:snapToGrid w:val="0"/>
          <w:lang w:eastAsia="zh-CN"/>
        </w:rPr>
      </w:pPr>
      <w:r>
        <w:rPr>
          <w:snapToGrid w:val="0"/>
          <w:lang w:eastAsia="zh-CN"/>
        </w:rPr>
        <w:tab/>
        <w:t>SRSPosRRCInactiveConfig</w:t>
      </w:r>
      <w:r>
        <w:t>,</w:t>
      </w:r>
    </w:p>
    <w:p w14:paraId="5FDA981F" w14:textId="77777777" w:rsidR="008D3D52" w:rsidRDefault="008D3D52" w:rsidP="008D3D52">
      <w:pPr>
        <w:pStyle w:val="PL"/>
        <w:rPr>
          <w:snapToGrid w:val="0"/>
        </w:rPr>
      </w:pPr>
      <w:r>
        <w:rPr>
          <w:snapToGrid w:val="0"/>
          <w:lang w:eastAsia="zh-CN"/>
        </w:rPr>
        <w:tab/>
      </w:r>
      <w:r>
        <w:rPr>
          <w:snapToGrid w:val="0"/>
        </w:rPr>
        <w:t>SDTBearerConfigurationQueryIndication,</w:t>
      </w:r>
    </w:p>
    <w:p w14:paraId="600AC722" w14:textId="77777777" w:rsidR="008D3D52" w:rsidRDefault="008D3D52" w:rsidP="008D3D52">
      <w:pPr>
        <w:pStyle w:val="PL"/>
        <w:rPr>
          <w:snapToGrid w:val="0"/>
        </w:rPr>
      </w:pPr>
      <w:r>
        <w:rPr>
          <w:snapToGrid w:val="0"/>
        </w:rPr>
        <w:tab/>
        <w:t>SDTBearerConfigurationInfo,</w:t>
      </w:r>
    </w:p>
    <w:p w14:paraId="18865672" w14:textId="77777777" w:rsidR="008D3D52" w:rsidRDefault="008D3D52" w:rsidP="008D3D52">
      <w:pPr>
        <w:pStyle w:val="PL"/>
      </w:pPr>
      <w:r>
        <w:rPr>
          <w:snapToGrid w:val="0"/>
        </w:rPr>
        <w:tab/>
      </w:r>
      <w:r>
        <w:t>ServingCellMO-List</w:t>
      </w:r>
      <w:r w:rsidRPr="000C084E">
        <w:t>-Item</w:t>
      </w:r>
      <w:r>
        <w:t>,</w:t>
      </w:r>
    </w:p>
    <w:p w14:paraId="74AF06E3" w14:textId="77777777" w:rsidR="008D3D52" w:rsidRDefault="008D3D52" w:rsidP="008D3D52">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79A82A7F" w14:textId="77777777" w:rsidR="008D3D52" w:rsidRPr="00E219DC" w:rsidRDefault="008D3D52" w:rsidP="008D3D52">
      <w:pPr>
        <w:pStyle w:val="PL"/>
        <w:rPr>
          <w:snapToGrid w:val="0"/>
          <w:lang w:eastAsia="zh-CN"/>
        </w:rPr>
      </w:pPr>
      <w:r>
        <w:tab/>
        <w:t>Pos</w:t>
      </w:r>
      <w:r w:rsidRPr="00EA5FA7">
        <w:t>SItypeList</w:t>
      </w:r>
      <w:r>
        <w:rPr>
          <w:snapToGrid w:val="0"/>
        </w:rPr>
        <w:t>,</w:t>
      </w:r>
    </w:p>
    <w:p w14:paraId="43734A0A" w14:textId="77777777" w:rsidR="008D3D52" w:rsidRDefault="008D3D52" w:rsidP="008D3D52">
      <w:pPr>
        <w:pStyle w:val="PL"/>
        <w:rPr>
          <w:snapToGrid w:val="0"/>
          <w:lang w:eastAsia="zh-CN"/>
        </w:rPr>
      </w:pPr>
      <w:r>
        <w:rPr>
          <w:snapToGrid w:val="0"/>
        </w:rPr>
        <w:tab/>
        <w:t>DAPS-HO-Status</w:t>
      </w:r>
      <w:r>
        <w:rPr>
          <w:rFonts w:hint="eastAsia"/>
          <w:snapToGrid w:val="0"/>
          <w:lang w:eastAsia="zh-CN"/>
        </w:rPr>
        <w:t>,</w:t>
      </w:r>
    </w:p>
    <w:p w14:paraId="38EC3DDF" w14:textId="77777777" w:rsidR="008D3D52" w:rsidRDefault="008D3D52" w:rsidP="008D3D52">
      <w:pPr>
        <w:pStyle w:val="PL"/>
        <w:rPr>
          <w:snapToGrid w:val="0"/>
          <w:lang w:val="en-US" w:eastAsia="zh-CN"/>
        </w:rPr>
      </w:pPr>
      <w:r w:rsidRPr="00775BA6">
        <w:rPr>
          <w:snapToGrid w:val="0"/>
        </w:rPr>
        <w:tab/>
        <w:t>UuRLCChannelID</w:t>
      </w:r>
      <w:r>
        <w:rPr>
          <w:snapToGrid w:val="0"/>
          <w:lang w:val="en-US" w:eastAsia="zh-CN"/>
        </w:rPr>
        <w:t>,</w:t>
      </w:r>
    </w:p>
    <w:p w14:paraId="5A0E5E7D" w14:textId="77777777" w:rsidR="008D3D52" w:rsidRDefault="008D3D52" w:rsidP="008D3D52">
      <w:pPr>
        <w:pStyle w:val="PL"/>
        <w:rPr>
          <w:snapToGrid w:val="0"/>
          <w:lang w:val="en-US" w:eastAsia="zh-CN"/>
        </w:rPr>
      </w:pPr>
      <w:r>
        <w:rPr>
          <w:snapToGrid w:val="0"/>
        </w:rPr>
        <w:tab/>
        <w:t>UplinkTxDirectCurrentTwoCarrierListInfo</w:t>
      </w:r>
      <w:r>
        <w:rPr>
          <w:rFonts w:hint="eastAsia"/>
          <w:snapToGrid w:val="0"/>
          <w:lang w:val="en-US" w:eastAsia="zh-CN"/>
        </w:rPr>
        <w:t>,</w:t>
      </w:r>
    </w:p>
    <w:p w14:paraId="744BD060" w14:textId="77777777" w:rsidR="008D3D52" w:rsidRDefault="008D3D52" w:rsidP="008D3D52">
      <w:pPr>
        <w:pStyle w:val="PL"/>
        <w:rPr>
          <w:snapToGrid w:val="0"/>
        </w:rPr>
      </w:pPr>
      <w:r>
        <w:rPr>
          <w:snapToGrid w:val="0"/>
        </w:rPr>
        <w:tab/>
        <w:t>SRSPosRRCInactiveQueryIndication,</w:t>
      </w:r>
    </w:p>
    <w:p w14:paraId="1B85F374" w14:textId="77777777" w:rsidR="008D3D52" w:rsidRDefault="008D3D52" w:rsidP="008D3D52">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7CD9774A" w14:textId="77777777" w:rsidR="008D3D52" w:rsidRDefault="008D3D52" w:rsidP="008D3D52">
      <w:pPr>
        <w:pStyle w:val="PL"/>
        <w:rPr>
          <w:snapToGrid w:val="0"/>
        </w:rPr>
      </w:pPr>
      <w:r>
        <w:rPr>
          <w:lang w:eastAsia="zh-CN"/>
        </w:rPr>
        <w:tab/>
        <w:t>UlTxDirectCurrentMoreCarrierInformation</w:t>
      </w:r>
      <w:r>
        <w:rPr>
          <w:snapToGrid w:val="0"/>
        </w:rPr>
        <w:t>,</w:t>
      </w:r>
    </w:p>
    <w:p w14:paraId="3DC23D08" w14:textId="77777777" w:rsidR="008D3D52" w:rsidRDefault="008D3D52" w:rsidP="008D3D52">
      <w:pPr>
        <w:pStyle w:val="PL"/>
        <w:rPr>
          <w:snapToGrid w:val="0"/>
        </w:rPr>
      </w:pPr>
      <w:r>
        <w:rPr>
          <w:snapToGrid w:val="0"/>
        </w:rPr>
        <w:tab/>
        <w:t>CPACMCG</w:t>
      </w:r>
      <w:r w:rsidRPr="00642677">
        <w:rPr>
          <w:snapToGrid w:val="0"/>
        </w:rPr>
        <w:t>Information</w:t>
      </w:r>
      <w:r>
        <w:rPr>
          <w:snapToGrid w:val="0"/>
        </w:rPr>
        <w:t>,</w:t>
      </w:r>
    </w:p>
    <w:p w14:paraId="5FAC2C27" w14:textId="77777777" w:rsidR="008D3D52" w:rsidRPr="0030753D" w:rsidRDefault="008D3D52" w:rsidP="008D3D52">
      <w:pPr>
        <w:pStyle w:val="PL"/>
      </w:pPr>
      <w:r>
        <w:rPr>
          <w:lang w:val="en-US" w:eastAsia="zh-CN"/>
        </w:rPr>
        <w:tab/>
      </w:r>
      <w:r>
        <w:rPr>
          <w:rFonts w:hint="eastAsia"/>
          <w:lang w:val="en-US" w:eastAsia="zh-CN"/>
        </w:rPr>
        <w:t>Extended</w:t>
      </w:r>
      <w:r>
        <w:t>UEIdentityIndexValue</w:t>
      </w:r>
      <w:r w:rsidRPr="0030753D">
        <w:t>,</w:t>
      </w:r>
    </w:p>
    <w:p w14:paraId="6B26C29C" w14:textId="77777777" w:rsidR="008D3D52" w:rsidRPr="00644324" w:rsidRDefault="008D3D52" w:rsidP="008D3D52">
      <w:pPr>
        <w:pStyle w:val="PL"/>
      </w:pPr>
      <w:r>
        <w:tab/>
      </w:r>
      <w:r w:rsidRPr="00897557">
        <w:t>HashedUEIdentityIndexValue</w:t>
      </w:r>
      <w:r w:rsidRPr="00644324">
        <w:t>,</w:t>
      </w:r>
    </w:p>
    <w:p w14:paraId="4904D0D5" w14:textId="77777777" w:rsidR="008D3D52" w:rsidRPr="00644324" w:rsidRDefault="008D3D52" w:rsidP="008D3D52">
      <w:pPr>
        <w:pStyle w:val="PL"/>
      </w:pPr>
      <w:r>
        <w:rPr>
          <w:rFonts w:eastAsia="SimSun" w:hint="eastAsia"/>
          <w:lang w:val="en-US" w:eastAsia="zh-CN"/>
        </w:rPr>
        <w:tab/>
        <w:t>DedicatedSIDeliveryIndication</w:t>
      </w:r>
      <w:r w:rsidRPr="00644324">
        <w:t>,</w:t>
      </w:r>
    </w:p>
    <w:p w14:paraId="58CC6673" w14:textId="77777777" w:rsidR="008D3D52" w:rsidRDefault="008D3D52" w:rsidP="008D3D52">
      <w:pPr>
        <w:pStyle w:val="PL"/>
      </w:pPr>
      <w:r w:rsidRPr="00644324">
        <w:tab/>
        <w:t>Configured-BWP-List</w:t>
      </w:r>
      <w:r w:rsidRPr="00047B7D">
        <w:rPr>
          <w:snapToGrid w:val="0"/>
        </w:rPr>
        <w:t>,</w:t>
      </w:r>
    </w:p>
    <w:p w14:paraId="34833946" w14:textId="77777777" w:rsidR="008D3D52" w:rsidRPr="00D67C38" w:rsidRDefault="008D3D52" w:rsidP="008D3D52">
      <w:pPr>
        <w:pStyle w:val="PL"/>
        <w:rPr>
          <w:rFonts w:eastAsia="SimSun"/>
          <w:snapToGrid w:val="0"/>
          <w:lang w:eastAsia="zh-CN"/>
        </w:rPr>
      </w:pPr>
      <w:r>
        <w:rPr>
          <w:lang w:val="en-US"/>
        </w:rPr>
        <w:tab/>
      </w:r>
      <w:r>
        <w:t>MT-SDT-Information,</w:t>
      </w:r>
    </w:p>
    <w:p w14:paraId="22008F08" w14:textId="77777777" w:rsidR="00200488" w:rsidRDefault="00200488" w:rsidP="00200488">
      <w:pPr>
        <w:pStyle w:val="PL"/>
        <w:rPr>
          <w:noProof w:val="0"/>
        </w:rPr>
      </w:pPr>
      <w:r>
        <w:rPr>
          <w:noProof w:val="0"/>
        </w:rPr>
        <w:tab/>
        <w:t>LTMInformation-Setup,</w:t>
      </w:r>
    </w:p>
    <w:p w14:paraId="0A7BDF3B" w14:textId="77777777" w:rsidR="00200488" w:rsidRDefault="00200488" w:rsidP="00200488">
      <w:pPr>
        <w:pStyle w:val="PL"/>
      </w:pPr>
      <w:r>
        <w:rPr>
          <w:noProof w:val="0"/>
        </w:rPr>
        <w:tab/>
      </w:r>
      <w:r>
        <w:t>LTMConfigurationIDMappingList,</w:t>
      </w:r>
    </w:p>
    <w:p w14:paraId="4D2F8C2F" w14:textId="77777777" w:rsidR="00200488" w:rsidRDefault="00200488" w:rsidP="00200488">
      <w:pPr>
        <w:pStyle w:val="PL"/>
        <w:rPr>
          <w:noProof w:val="0"/>
        </w:rPr>
      </w:pPr>
      <w:r>
        <w:rPr>
          <w:noProof w:val="0"/>
        </w:rPr>
        <w:tab/>
        <w:t>LTMInformation-Modify,</w:t>
      </w:r>
    </w:p>
    <w:p w14:paraId="3421D84B" w14:textId="77777777" w:rsidR="00200488" w:rsidRDefault="00200488" w:rsidP="00200488">
      <w:pPr>
        <w:pStyle w:val="PL"/>
        <w:rPr>
          <w:noProof w:val="0"/>
        </w:rPr>
      </w:pPr>
      <w:r>
        <w:rPr>
          <w:noProof w:val="0"/>
        </w:rPr>
        <w:tab/>
        <w:t>LTMCells-ToBeReleased-List,</w:t>
      </w:r>
    </w:p>
    <w:p w14:paraId="4CF0E849" w14:textId="11737A55" w:rsidR="008D3D52" w:rsidRDefault="00200488" w:rsidP="00200488">
      <w:pPr>
        <w:pStyle w:val="PL"/>
      </w:pPr>
      <w:r>
        <w:tab/>
        <w:t>LTMConfiguration,</w:t>
      </w:r>
    </w:p>
    <w:p w14:paraId="510C1654" w14:textId="77777777" w:rsidR="008D3D52" w:rsidRDefault="008D3D52" w:rsidP="008D3D52">
      <w:pPr>
        <w:pStyle w:val="PL"/>
      </w:pPr>
      <w:r>
        <w:tab/>
        <w:t>EarlySyncInformation-Request,</w:t>
      </w:r>
    </w:p>
    <w:p w14:paraId="57C17E3D" w14:textId="77777777" w:rsidR="008D3D52" w:rsidRDefault="008D3D52" w:rsidP="008D3D52">
      <w:pPr>
        <w:pStyle w:val="PL"/>
        <w:rPr>
          <w:snapToGrid w:val="0"/>
        </w:rPr>
      </w:pPr>
      <w:r>
        <w:tab/>
      </w:r>
      <w:r w:rsidRPr="000315FB">
        <w:rPr>
          <w:snapToGrid w:val="0"/>
        </w:rPr>
        <w:t>EarlySyncInformation</w:t>
      </w:r>
      <w:r>
        <w:rPr>
          <w:snapToGrid w:val="0"/>
        </w:rPr>
        <w:t>,</w:t>
      </w:r>
    </w:p>
    <w:p w14:paraId="3514CF50" w14:textId="77777777" w:rsidR="008D3D52" w:rsidRDefault="008D3D52" w:rsidP="008D3D52">
      <w:pPr>
        <w:pStyle w:val="PL"/>
        <w:rPr>
          <w:snapToGrid w:val="0"/>
        </w:rPr>
      </w:pPr>
      <w:r>
        <w:rPr>
          <w:snapToGrid w:val="0"/>
        </w:rPr>
        <w:tab/>
      </w:r>
      <w:r w:rsidRPr="000315FB">
        <w:rPr>
          <w:snapToGrid w:val="0"/>
        </w:rPr>
        <w:t>EarlySyncInformation</w:t>
      </w:r>
      <w:r>
        <w:rPr>
          <w:snapToGrid w:val="0"/>
        </w:rPr>
        <w:t>-List,</w:t>
      </w:r>
    </w:p>
    <w:p w14:paraId="7A621224" w14:textId="77777777" w:rsidR="008D3D52" w:rsidRDefault="008D3D52" w:rsidP="008D3D52">
      <w:pPr>
        <w:pStyle w:val="PL"/>
        <w:rPr>
          <w:snapToGrid w:val="0"/>
        </w:rPr>
      </w:pPr>
      <w:r>
        <w:rPr>
          <w:snapToGrid w:val="0"/>
        </w:rPr>
        <w:tab/>
      </w:r>
      <w:r>
        <w:t>LTMCellSwitchInformation,</w:t>
      </w:r>
    </w:p>
    <w:p w14:paraId="04C08D51" w14:textId="77777777" w:rsidR="00F41FFE" w:rsidRDefault="00F41FFE" w:rsidP="00F41FFE">
      <w:pPr>
        <w:pStyle w:val="PL"/>
        <w:rPr>
          <w:rFonts w:eastAsia="SimSun"/>
          <w:snapToGrid w:val="0"/>
          <w:lang w:eastAsia="zh-CN"/>
        </w:rPr>
      </w:pPr>
      <w:r>
        <w:tab/>
        <w:t>DUtoCU</w:t>
      </w:r>
      <w:r w:rsidRPr="00E11488">
        <w:t>TAInformation-List</w:t>
      </w:r>
      <w:r>
        <w:rPr>
          <w:rFonts w:eastAsia="SimSun"/>
          <w:snapToGrid w:val="0"/>
          <w:lang w:eastAsia="zh-CN"/>
        </w:rPr>
        <w:t>,</w:t>
      </w:r>
    </w:p>
    <w:p w14:paraId="69FA0569" w14:textId="77777777" w:rsidR="00F41FFE" w:rsidRDefault="00F41FFE" w:rsidP="00F41FFE">
      <w:pPr>
        <w:pStyle w:val="PL"/>
        <w:rPr>
          <w:rFonts w:eastAsia="SimSun"/>
          <w:snapToGrid w:val="0"/>
          <w:lang w:eastAsia="zh-CN"/>
        </w:rPr>
      </w:pPr>
      <w:r>
        <w:rPr>
          <w:rFonts w:eastAsia="SimSun"/>
          <w:snapToGrid w:val="0"/>
          <w:lang w:eastAsia="zh-CN"/>
        </w:rPr>
        <w:tab/>
        <w:t>CUtoDU</w:t>
      </w:r>
      <w:r w:rsidRPr="006B49CB">
        <w:t>TAInformation-List,</w:t>
      </w:r>
    </w:p>
    <w:p w14:paraId="16B85E39" w14:textId="77777777" w:rsidR="008D3D52" w:rsidRDefault="008D3D52" w:rsidP="008D3D52">
      <w:pPr>
        <w:pStyle w:val="PL"/>
        <w:rPr>
          <w:snapToGrid w:val="0"/>
        </w:rPr>
      </w:pPr>
      <w:r>
        <w:rPr>
          <w:rFonts w:eastAsia="SimSun"/>
          <w:snapToGrid w:val="0"/>
          <w:lang w:eastAsia="zh-CN"/>
        </w:rPr>
        <w:tab/>
        <w:t>DeactivationIndication</w:t>
      </w:r>
      <w:r>
        <w:rPr>
          <w:snapToGrid w:val="0"/>
        </w:rPr>
        <w:t>,</w:t>
      </w:r>
    </w:p>
    <w:p w14:paraId="3A035B6B" w14:textId="77777777" w:rsidR="008D3D52" w:rsidRPr="006D3F33" w:rsidRDefault="008D3D52" w:rsidP="008D3D52">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2DD6DFE1" w14:textId="77777777" w:rsidR="008D3D52" w:rsidRPr="00F3700B" w:rsidRDefault="008D3D52" w:rsidP="008D3D52">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27578392" w14:textId="77777777" w:rsidR="008D3D52" w:rsidRDefault="008D3D52" w:rsidP="008D3D52">
      <w:pPr>
        <w:pStyle w:val="PL"/>
        <w:rPr>
          <w:rFonts w:eastAsia="SimSun"/>
          <w:snapToGrid w:val="0"/>
          <w:lang w:eastAsia="zh-CN"/>
        </w:rPr>
      </w:pPr>
      <w:r>
        <w:tab/>
        <w:t>PathAdditionInformation</w:t>
      </w:r>
      <w:r>
        <w:rPr>
          <w:rFonts w:eastAsia="SimSun"/>
          <w:snapToGrid w:val="0"/>
          <w:lang w:eastAsia="zh-CN"/>
        </w:rPr>
        <w:t>,</w:t>
      </w:r>
    </w:p>
    <w:p w14:paraId="635F40CB" w14:textId="77777777" w:rsidR="008D3D52" w:rsidRDefault="008D3D52" w:rsidP="008D3D52">
      <w:pPr>
        <w:pStyle w:val="PL"/>
        <w:rPr>
          <w:rFonts w:eastAsia="SimSun"/>
          <w:snapToGrid w:val="0"/>
          <w:lang w:eastAsia="zh-CN"/>
        </w:rPr>
      </w:pPr>
      <w:r>
        <w:rPr>
          <w:rFonts w:eastAsia="SimSun"/>
          <w:snapToGrid w:val="0"/>
          <w:lang w:eastAsia="zh-CN"/>
        </w:rPr>
        <w:tab/>
        <w:t>RANTSSRequestType,</w:t>
      </w:r>
    </w:p>
    <w:p w14:paraId="584593E5" w14:textId="77777777" w:rsidR="008D3D52" w:rsidRDefault="008D3D52" w:rsidP="008D3D52">
      <w:pPr>
        <w:pStyle w:val="PL"/>
        <w:rPr>
          <w:rFonts w:eastAsia="SimSun"/>
          <w:snapToGrid w:val="0"/>
          <w:lang w:eastAsia="zh-CN"/>
        </w:rPr>
      </w:pPr>
      <w:r>
        <w:rPr>
          <w:rFonts w:eastAsia="SimSun"/>
          <w:snapToGrid w:val="0"/>
          <w:lang w:eastAsia="zh-CN"/>
        </w:rPr>
        <w:tab/>
        <w:t>RANTimingSynchronisationStatusInfo,</w:t>
      </w:r>
    </w:p>
    <w:p w14:paraId="0047A478" w14:textId="77777777" w:rsidR="008D3D52" w:rsidRDefault="008D3D52" w:rsidP="008D3D52">
      <w:pPr>
        <w:pStyle w:val="PL"/>
      </w:pPr>
      <w:r>
        <w:rPr>
          <w:rFonts w:eastAsia="SimSun"/>
          <w:snapToGrid w:val="0"/>
          <w:lang w:eastAsia="zh-CN"/>
        </w:rPr>
        <w:tab/>
      </w:r>
      <w:r>
        <w:t>GlobalGNB-ID,</w:t>
      </w:r>
    </w:p>
    <w:p w14:paraId="577D2EC3" w14:textId="77777777" w:rsidR="008D3D52" w:rsidRDefault="008D3D52" w:rsidP="008D3D52">
      <w:pPr>
        <w:pStyle w:val="PL"/>
      </w:pPr>
      <w:r>
        <w:tab/>
        <w:t>Activated-Cells-Mapping-List-Item,</w:t>
      </w:r>
    </w:p>
    <w:p w14:paraId="7877DE42" w14:textId="77777777" w:rsidR="008D3D52" w:rsidRDefault="008D3D52" w:rsidP="008D3D52">
      <w:pPr>
        <w:pStyle w:val="PL"/>
      </w:pPr>
      <w:r>
        <w:tab/>
        <w:t>RRC-Terminating-IAB-Donor-Related-Info,</w:t>
      </w:r>
    </w:p>
    <w:p w14:paraId="29967606" w14:textId="77777777" w:rsidR="008D3D52" w:rsidRDefault="008D3D52" w:rsidP="008D3D52">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0C3A9B53" w14:textId="77777777" w:rsidR="008D3D52" w:rsidRPr="005C42A6" w:rsidRDefault="008D3D52" w:rsidP="008D3D52">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3F657C25" w14:textId="77777777" w:rsidR="008D3D52" w:rsidRPr="00FD0FDA" w:rsidRDefault="008D3D52" w:rsidP="008D3D52">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33586BBD" w14:textId="77777777" w:rsidR="008D3D52" w:rsidRPr="00FD0FDA" w:rsidRDefault="008D3D52" w:rsidP="008D3D52">
      <w:pPr>
        <w:pStyle w:val="PL"/>
        <w:rPr>
          <w:noProof w:val="0"/>
          <w:lang w:val="fr-FR"/>
        </w:rPr>
      </w:pPr>
      <w:r w:rsidRPr="00FD0FDA">
        <w:rPr>
          <w:rFonts w:eastAsia="SimSun"/>
          <w:snapToGrid w:val="0"/>
          <w:lang w:val="fr-FR" w:eastAsia="zh-CN"/>
        </w:rPr>
        <w:tab/>
      </w:r>
      <w:r w:rsidRPr="00FD0FDA">
        <w:rPr>
          <w:noProof w:val="0"/>
          <w:lang w:val="fr-FR"/>
        </w:rPr>
        <w:t>IndicationMCInactiveReception,</w:t>
      </w:r>
    </w:p>
    <w:p w14:paraId="6229F265" w14:textId="77777777" w:rsidR="008D3D52" w:rsidRPr="00E53D33" w:rsidRDefault="008D3D52" w:rsidP="008D3D52">
      <w:pPr>
        <w:pStyle w:val="PL"/>
      </w:pPr>
      <w:r w:rsidRPr="00FD0FDA">
        <w:rPr>
          <w:noProof w:val="0"/>
          <w:lang w:val="fr-FR"/>
        </w:rPr>
        <w:tab/>
      </w:r>
      <w:r w:rsidRPr="00E53D33">
        <w:t xml:space="preserve">MulticastCU2DURRCInfo, </w:t>
      </w:r>
    </w:p>
    <w:p w14:paraId="7E450A7E" w14:textId="77777777" w:rsidR="008D3D52" w:rsidRPr="00E53D33" w:rsidRDefault="008D3D52" w:rsidP="008D3D52">
      <w:pPr>
        <w:pStyle w:val="PL"/>
        <w:rPr>
          <w:rFonts w:eastAsia="SimSun"/>
          <w:snapToGrid w:val="0"/>
          <w:lang w:eastAsia="zh-CN"/>
        </w:rPr>
      </w:pPr>
      <w:r w:rsidRPr="00E53D33">
        <w:tab/>
        <w:t>MulticastDU2CURRCInfo,</w:t>
      </w:r>
    </w:p>
    <w:p w14:paraId="39B08301" w14:textId="77777777" w:rsidR="008D3D52" w:rsidRPr="00E53D33" w:rsidRDefault="008D3D52" w:rsidP="008D3D52">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32D41D54" w14:textId="77777777" w:rsidR="008D3D52" w:rsidRPr="00E53D33" w:rsidRDefault="008D3D52" w:rsidP="008D3D52">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0E75E0A2" w14:textId="77777777" w:rsidR="008D3D52" w:rsidRDefault="008D3D52" w:rsidP="008D3D52">
      <w:pPr>
        <w:pStyle w:val="PL"/>
        <w:rPr>
          <w:snapToGrid w:val="0"/>
        </w:rPr>
      </w:pPr>
      <w:bookmarkStart w:id="14402" w:name="_Hlk152270076"/>
      <w:r>
        <w:rPr>
          <w:snapToGrid w:val="0"/>
        </w:rPr>
        <w:tab/>
        <w:t>NRA2XServicesAuthorized,</w:t>
      </w:r>
      <w:bookmarkEnd w:id="14402"/>
    </w:p>
    <w:p w14:paraId="5B375468" w14:textId="77777777" w:rsidR="008D3D52" w:rsidRDefault="008D3D52" w:rsidP="008D3D52">
      <w:pPr>
        <w:pStyle w:val="PL"/>
        <w:rPr>
          <w:snapToGrid w:val="0"/>
          <w:lang w:val="en-US"/>
        </w:rPr>
      </w:pPr>
      <w:bookmarkStart w:id="14403" w:name="_Hlk152270104"/>
      <w:r>
        <w:rPr>
          <w:snapToGrid w:val="0"/>
        </w:rPr>
        <w:tab/>
        <w:t>LTEA2XServicesAuthorized</w:t>
      </w:r>
      <w:r>
        <w:rPr>
          <w:snapToGrid w:val="0"/>
          <w:lang w:val="en-US"/>
        </w:rPr>
        <w:t>,</w:t>
      </w:r>
      <w:bookmarkEnd w:id="14403"/>
    </w:p>
    <w:p w14:paraId="74AE0467" w14:textId="77777777" w:rsidR="008D3D52" w:rsidRPr="00EA5FA7" w:rsidRDefault="008D3D52" w:rsidP="008D3D52">
      <w:pPr>
        <w:pStyle w:val="PL"/>
        <w:rPr>
          <w:rFonts w:cs="Courier New"/>
        </w:rPr>
      </w:pPr>
      <w:r>
        <w:rPr>
          <w:snapToGrid w:val="0"/>
        </w:rPr>
        <w:tab/>
        <w:t>NR</w:t>
      </w:r>
      <w:r>
        <w:rPr>
          <w:rFonts w:hint="eastAsia"/>
          <w:snapToGrid w:val="0"/>
          <w:lang w:eastAsia="zh-CN"/>
        </w:rPr>
        <w:t>e</w:t>
      </w:r>
      <w:r>
        <w:rPr>
          <w:snapToGrid w:val="0"/>
        </w:rPr>
        <w:t>RedCapUEIndication,</w:t>
      </w:r>
    </w:p>
    <w:p w14:paraId="52EBCF77" w14:textId="77777777" w:rsidR="008D3D52" w:rsidRDefault="008D3D52" w:rsidP="008D3D52">
      <w:pPr>
        <w:pStyle w:val="PL"/>
      </w:pPr>
      <w:r>
        <w:rPr>
          <w:snapToGrid w:val="0"/>
        </w:rPr>
        <w:tab/>
      </w:r>
      <w:r>
        <w:t>NRPaginglongeDRXInformationforRRCINACTIVE,</w:t>
      </w:r>
    </w:p>
    <w:p w14:paraId="3B82DF5F" w14:textId="77777777" w:rsidR="008D3D52" w:rsidRDefault="008D3D52" w:rsidP="008D3D52">
      <w:pPr>
        <w:pStyle w:val="PL"/>
      </w:pPr>
      <w:r>
        <w:rPr>
          <w:rFonts w:cs="Courier New"/>
        </w:rPr>
        <w:tab/>
      </w:r>
      <w:r>
        <w:t>Cells-With-SSBs-Activated-List,</w:t>
      </w:r>
    </w:p>
    <w:p w14:paraId="21078D32" w14:textId="77777777" w:rsidR="00200488" w:rsidRDefault="008D3D52" w:rsidP="00200488">
      <w:pPr>
        <w:pStyle w:val="PL"/>
      </w:pPr>
      <w:r>
        <w:tab/>
        <w:t>Recommended-SSBs-for-Paging-List</w:t>
      </w:r>
      <w:r w:rsidR="00200488">
        <w:t>,</w:t>
      </w:r>
    </w:p>
    <w:p w14:paraId="19D6A1BB" w14:textId="77777777" w:rsidR="00EC6D8F" w:rsidRPr="00BD6196" w:rsidRDefault="00200488" w:rsidP="00EC6D8F">
      <w:pPr>
        <w:pStyle w:val="PL"/>
      </w:pPr>
      <w:r>
        <w:rPr>
          <w:rFonts w:cs="Courier New"/>
        </w:rPr>
        <w:tab/>
      </w:r>
      <w:r w:rsidRPr="00BD6196">
        <w:rPr>
          <w:rFonts w:cs="Courier New"/>
        </w:rPr>
        <w:t>S-CPAC-Configuration</w:t>
      </w:r>
      <w:r w:rsidR="00EC6D8F" w:rsidRPr="00BD6196">
        <w:t>,</w:t>
      </w:r>
    </w:p>
    <w:p w14:paraId="7D2764BE" w14:textId="77777777" w:rsidR="00F12BEA" w:rsidRDefault="00EC6D8F" w:rsidP="00D40F10">
      <w:pPr>
        <w:pStyle w:val="PL"/>
        <w:rPr>
          <w:ins w:id="14404" w:author="Huawei" w:date="2024-04-04T10:28:00Z"/>
          <w:snapToGrid w:val="0"/>
        </w:rPr>
      </w:pPr>
      <w:r w:rsidRPr="00BD6196">
        <w:rPr>
          <w:snapToGrid w:val="0"/>
        </w:rPr>
        <w:tab/>
        <w:t>DLLBTFailureInformationRequest,</w:t>
      </w:r>
    </w:p>
    <w:p w14:paraId="3645A1E8" w14:textId="3D08295B" w:rsidR="00D40F10" w:rsidRDefault="00EC6D8F" w:rsidP="00D40F10">
      <w:pPr>
        <w:pStyle w:val="PL"/>
      </w:pPr>
      <w:r w:rsidRPr="00BD6196">
        <w:rPr>
          <w:snapToGrid w:val="0"/>
        </w:rPr>
        <w:tab/>
      </w:r>
      <w:r w:rsidRPr="00D40F10">
        <w:rPr>
          <w:snapToGrid w:val="0"/>
        </w:rPr>
        <w:t>DLLBTFailureInformationList</w:t>
      </w:r>
      <w:r w:rsidR="00D40F10">
        <w:t>,</w:t>
      </w:r>
    </w:p>
    <w:p w14:paraId="28611A73" w14:textId="77777777" w:rsidR="00D40F10" w:rsidRDefault="00D40F10" w:rsidP="00D40F10">
      <w:pPr>
        <w:pStyle w:val="PL"/>
      </w:pPr>
      <w:r w:rsidRPr="004A585B">
        <w:t xml:space="preserve"> </w:t>
      </w:r>
      <w:r>
        <w:tab/>
      </w:r>
      <w:r w:rsidRPr="004A0D2F">
        <w:t>S</w:t>
      </w:r>
      <w:r>
        <w:t>L</w:t>
      </w:r>
      <w:r w:rsidRPr="004A0D2F">
        <w:t>Positioning</w:t>
      </w:r>
      <w:r>
        <w:t>-</w:t>
      </w:r>
      <w:r w:rsidRPr="004A0D2F">
        <w:t>Ranging</w:t>
      </w:r>
      <w:r>
        <w:t>-Service-Info,</w:t>
      </w:r>
    </w:p>
    <w:p w14:paraId="30406719" w14:textId="77777777" w:rsidR="00D40F10" w:rsidRDefault="00D40F10" w:rsidP="00D40F10">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31C00233" w14:textId="77777777" w:rsidR="00D40F10" w:rsidRDefault="00D40F10" w:rsidP="00D40F10">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2E212962" w14:textId="77777777" w:rsidR="00D40F10" w:rsidRDefault="00D40F10" w:rsidP="00D40F10">
      <w:pPr>
        <w:pStyle w:val="PL"/>
        <w:rPr>
          <w:snapToGrid w:val="0"/>
        </w:rPr>
      </w:pPr>
      <w:r>
        <w:rPr>
          <w:snapToGrid w:val="0"/>
        </w:rPr>
        <w:tab/>
      </w:r>
      <w:r w:rsidRPr="002E2C87">
        <w:rPr>
          <w:snapToGrid w:val="0"/>
        </w:rPr>
        <w:t>SRSPosRRCInactiveValidityAreaConfig</w:t>
      </w:r>
      <w:r>
        <w:rPr>
          <w:snapToGrid w:val="0"/>
        </w:rPr>
        <w:t>,</w:t>
      </w:r>
    </w:p>
    <w:p w14:paraId="493D59AF" w14:textId="511564C8" w:rsidR="00D40F10" w:rsidDel="00F12BEA" w:rsidRDefault="00D40F10" w:rsidP="00D40F10">
      <w:pPr>
        <w:pStyle w:val="PL"/>
        <w:rPr>
          <w:del w:id="14405" w:author="Huawei" w:date="2024-04-04T10:29:00Z"/>
          <w:snapToGrid w:val="0"/>
        </w:rPr>
      </w:pPr>
      <w:del w:id="14406" w:author="Huawei" w:date="2024-04-04T10:29:00Z">
        <w:r w:rsidDel="00F12BEA">
          <w:rPr>
            <w:snapToGrid w:val="0"/>
          </w:rPr>
          <w:tab/>
        </w:r>
        <w:r w:rsidDel="00F12BEA">
          <w:delText>Pos</w:delText>
        </w:r>
        <w:r w:rsidRPr="00ED28E1" w:rsidDel="00F12BEA">
          <w:delText>ValidityAreaCell</w:delText>
        </w:r>
        <w:r w:rsidDel="00F12BEA">
          <w:delText>List</w:delText>
        </w:r>
        <w:r w:rsidDel="00F12BEA">
          <w:rPr>
            <w:snapToGrid w:val="0"/>
          </w:rPr>
          <w:delText>,</w:delText>
        </w:r>
      </w:del>
    </w:p>
    <w:p w14:paraId="51A67A8C" w14:textId="77777777" w:rsidR="00D40F10" w:rsidRDefault="00D40F10" w:rsidP="00D40F10">
      <w:pPr>
        <w:pStyle w:val="PL"/>
      </w:pPr>
      <w:r>
        <w:rPr>
          <w:snapToGrid w:val="0"/>
        </w:rPr>
        <w:tab/>
      </w:r>
      <w:r>
        <w:t>SRSReservationType,</w:t>
      </w:r>
    </w:p>
    <w:p w14:paraId="7AB81CE1" w14:textId="4614FA73" w:rsidR="00D40F10" w:rsidRPr="00BB78CB" w:rsidRDefault="00D40F10" w:rsidP="00D40F10">
      <w:pPr>
        <w:pStyle w:val="PL"/>
        <w:rPr>
          <w:snapToGrid w:val="0"/>
        </w:rPr>
      </w:pPr>
      <w:r>
        <w:rPr>
          <w:snapToGrid w:val="0"/>
        </w:rPr>
        <w:tab/>
      </w:r>
      <w:r w:rsidRPr="00BB78CB">
        <w:rPr>
          <w:snapToGrid w:val="0"/>
        </w:rPr>
        <w:t>RequestedSRSPreconfigurationCharacteristics-List,</w:t>
      </w:r>
    </w:p>
    <w:p w14:paraId="3D543246" w14:textId="77777777" w:rsidR="00D632D4" w:rsidRDefault="00D40F10" w:rsidP="00D632D4">
      <w:pPr>
        <w:pStyle w:val="PL"/>
        <w:rPr>
          <w:snapToGrid w:val="0"/>
          <w:lang w:val="fr-FR"/>
        </w:rPr>
      </w:pPr>
      <w:r w:rsidRPr="00BB78CB">
        <w:rPr>
          <w:rFonts w:eastAsia="SimSun"/>
          <w:snapToGrid w:val="0"/>
        </w:rPr>
        <w:tab/>
      </w:r>
      <w:r w:rsidRPr="00BD6196">
        <w:rPr>
          <w:rFonts w:eastAsia="SimSun"/>
          <w:snapToGrid w:val="0"/>
          <w:lang w:val="fr-FR"/>
        </w:rPr>
        <w:t>SRSPreconfiguration-List</w:t>
      </w:r>
      <w:r w:rsidR="00D632D4">
        <w:rPr>
          <w:snapToGrid w:val="0"/>
          <w:lang w:val="fr-FR"/>
        </w:rPr>
        <w:t>,</w:t>
      </w:r>
    </w:p>
    <w:p w14:paraId="0438E3A5" w14:textId="621981CB" w:rsidR="00D40F10" w:rsidRPr="00BD6196" w:rsidRDefault="00D632D4" w:rsidP="00D632D4">
      <w:pPr>
        <w:pStyle w:val="PL"/>
        <w:rPr>
          <w:snapToGrid w:val="0"/>
          <w:lang w:val="fr-FR"/>
        </w:rPr>
      </w:pPr>
      <w:r>
        <w:rPr>
          <w:rFonts w:cs="Courier New"/>
          <w:lang w:val="fr-FR"/>
        </w:rPr>
        <w:tab/>
      </w:r>
      <w:r w:rsidRPr="00F10851">
        <w:rPr>
          <w:rFonts w:cs="Courier New"/>
          <w:lang w:val="fr-FR"/>
        </w:rPr>
        <w:t>Broadcast-MRBs-Transport-Request-Item</w:t>
      </w:r>
    </w:p>
    <w:p w14:paraId="26C022DE" w14:textId="3380AA68" w:rsidR="008D3D52" w:rsidRPr="00BA14A1" w:rsidRDefault="008D3D52" w:rsidP="00EC6D8F">
      <w:pPr>
        <w:pStyle w:val="PL"/>
        <w:rPr>
          <w:rFonts w:cs="Courier New"/>
          <w:lang w:val="fr-FR"/>
        </w:rPr>
      </w:pPr>
    </w:p>
    <w:p w14:paraId="340672F2" w14:textId="77777777" w:rsidR="008D3D52" w:rsidRPr="00BA14A1" w:rsidRDefault="008D3D52" w:rsidP="008D3D52">
      <w:pPr>
        <w:pStyle w:val="PL"/>
        <w:rPr>
          <w:snapToGrid w:val="0"/>
          <w:lang w:val="fr-FR"/>
        </w:rPr>
      </w:pPr>
    </w:p>
    <w:p w14:paraId="76746EA6" w14:textId="77777777" w:rsidR="008D3D52" w:rsidRPr="00BA14A1" w:rsidRDefault="008D3D52" w:rsidP="008D3D52">
      <w:pPr>
        <w:pStyle w:val="PL"/>
        <w:rPr>
          <w:snapToGrid w:val="0"/>
          <w:lang w:val="fr-FR"/>
        </w:rPr>
      </w:pPr>
    </w:p>
    <w:p w14:paraId="6BC5D41B" w14:textId="77777777" w:rsidR="008D3D52" w:rsidRPr="00BA14A1" w:rsidRDefault="008D3D52" w:rsidP="008D3D52">
      <w:pPr>
        <w:pStyle w:val="PL"/>
        <w:rPr>
          <w:snapToGrid w:val="0"/>
          <w:lang w:val="fr-FR"/>
        </w:rPr>
      </w:pPr>
      <w:r w:rsidRPr="00BA14A1">
        <w:rPr>
          <w:snapToGrid w:val="0"/>
          <w:lang w:val="fr-FR"/>
        </w:rPr>
        <w:t>FROM F1AP-IEs</w:t>
      </w:r>
    </w:p>
    <w:p w14:paraId="1F670F1D" w14:textId="77777777" w:rsidR="008D3D52" w:rsidRPr="00BA14A1" w:rsidRDefault="008D3D52" w:rsidP="008D3D52">
      <w:pPr>
        <w:pStyle w:val="PL"/>
        <w:rPr>
          <w:snapToGrid w:val="0"/>
          <w:lang w:val="fr-FR"/>
        </w:rPr>
      </w:pPr>
    </w:p>
    <w:p w14:paraId="776198D9" w14:textId="77777777" w:rsidR="00EC6D8F" w:rsidRPr="00EC6D8F" w:rsidRDefault="008D3D52" w:rsidP="00EC6D8F">
      <w:pPr>
        <w:pStyle w:val="PL"/>
        <w:rPr>
          <w:snapToGrid w:val="0"/>
          <w:lang w:val="fr-FR"/>
        </w:rPr>
      </w:pPr>
      <w:r w:rsidRPr="00BA14A1">
        <w:rPr>
          <w:snapToGrid w:val="0"/>
          <w:lang w:val="fr-FR"/>
        </w:rPr>
        <w:tab/>
      </w:r>
      <w:r w:rsidR="00EC6D8F" w:rsidRPr="00EC6D8F">
        <w:rPr>
          <w:snapToGrid w:val="0"/>
          <w:lang w:val="fr-FR"/>
        </w:rPr>
        <w:t>PrivateIE-Container{},</w:t>
      </w:r>
    </w:p>
    <w:p w14:paraId="7631C220" w14:textId="77777777" w:rsidR="00EC6D8F" w:rsidRPr="00EC6D8F" w:rsidRDefault="00EC6D8F" w:rsidP="00EC6D8F">
      <w:pPr>
        <w:pStyle w:val="PL"/>
        <w:rPr>
          <w:snapToGrid w:val="0"/>
          <w:lang w:val="fr-FR"/>
        </w:rPr>
      </w:pPr>
      <w:r w:rsidRPr="00EC6D8F">
        <w:rPr>
          <w:snapToGrid w:val="0"/>
          <w:lang w:val="fr-FR"/>
        </w:rPr>
        <w:tab/>
        <w:t>ProtocolExtensionContainer{},</w:t>
      </w:r>
    </w:p>
    <w:p w14:paraId="6DF14B38" w14:textId="77777777" w:rsidR="00EC6D8F" w:rsidRPr="00EC6D8F" w:rsidRDefault="00EC6D8F" w:rsidP="00EC6D8F">
      <w:pPr>
        <w:pStyle w:val="PL"/>
        <w:rPr>
          <w:snapToGrid w:val="0"/>
          <w:lang w:val="fr-FR"/>
        </w:rPr>
      </w:pPr>
      <w:r w:rsidRPr="00EC6D8F">
        <w:rPr>
          <w:snapToGrid w:val="0"/>
          <w:lang w:val="fr-FR"/>
        </w:rPr>
        <w:tab/>
        <w:t>ProtocolIE-Container{},</w:t>
      </w:r>
    </w:p>
    <w:p w14:paraId="388BCDEC" w14:textId="5CDF9E73" w:rsidR="008D3D52" w:rsidRPr="0009701E" w:rsidRDefault="00EC6D8F" w:rsidP="00EC6D8F">
      <w:pPr>
        <w:pStyle w:val="PL"/>
        <w:rPr>
          <w:snapToGrid w:val="0"/>
          <w:lang w:val="fr-FR"/>
        </w:rPr>
      </w:pPr>
      <w:r w:rsidRPr="00EC6D8F">
        <w:rPr>
          <w:snapToGrid w:val="0"/>
          <w:lang w:val="fr-FR"/>
        </w:rPr>
        <w:tab/>
      </w:r>
      <w:r w:rsidR="008D3D52" w:rsidRPr="0009701E">
        <w:rPr>
          <w:snapToGrid w:val="0"/>
          <w:lang w:val="fr-FR"/>
        </w:rPr>
        <w:t>ProtocolIE-ContainerPair{},</w:t>
      </w:r>
    </w:p>
    <w:p w14:paraId="6667B046" w14:textId="77777777" w:rsidR="008D3D52" w:rsidRPr="00232ABB" w:rsidRDefault="008D3D52" w:rsidP="008D3D52">
      <w:pPr>
        <w:pStyle w:val="PL"/>
        <w:rPr>
          <w:snapToGrid w:val="0"/>
          <w:lang w:val="fr-FR"/>
        </w:rPr>
      </w:pPr>
      <w:r w:rsidRPr="0009701E">
        <w:rPr>
          <w:snapToGrid w:val="0"/>
          <w:lang w:val="fr-FR"/>
        </w:rPr>
        <w:tab/>
      </w:r>
      <w:r w:rsidRPr="00232ABB">
        <w:rPr>
          <w:snapToGrid w:val="0"/>
          <w:lang w:val="fr-FR"/>
        </w:rPr>
        <w:t>ProtocolIE-SingleContainer{},</w:t>
      </w:r>
    </w:p>
    <w:p w14:paraId="32E24998" w14:textId="77777777" w:rsidR="008D3D52" w:rsidRPr="00232ABB" w:rsidRDefault="008D3D52" w:rsidP="008D3D52">
      <w:pPr>
        <w:pStyle w:val="PL"/>
        <w:rPr>
          <w:snapToGrid w:val="0"/>
          <w:lang w:val="fr-FR"/>
        </w:rPr>
      </w:pPr>
      <w:r w:rsidRPr="00232ABB">
        <w:rPr>
          <w:snapToGrid w:val="0"/>
          <w:lang w:val="fr-FR"/>
        </w:rPr>
        <w:tab/>
        <w:t>F1AP-PRIVATE-IES,</w:t>
      </w:r>
    </w:p>
    <w:p w14:paraId="2E2E0FBB" w14:textId="77777777" w:rsidR="008D3D52" w:rsidRPr="00BA14A1" w:rsidRDefault="008D3D52" w:rsidP="008D3D52">
      <w:pPr>
        <w:pStyle w:val="PL"/>
        <w:rPr>
          <w:snapToGrid w:val="0"/>
          <w:lang w:val="fr-FR"/>
        </w:rPr>
      </w:pPr>
      <w:r w:rsidRPr="00232ABB">
        <w:rPr>
          <w:snapToGrid w:val="0"/>
          <w:lang w:val="fr-FR"/>
        </w:rPr>
        <w:tab/>
      </w:r>
      <w:r w:rsidRPr="00BA14A1">
        <w:rPr>
          <w:snapToGrid w:val="0"/>
          <w:lang w:val="fr-FR"/>
        </w:rPr>
        <w:t>F1AP-PROTOCOL-EXTENSION,</w:t>
      </w:r>
    </w:p>
    <w:p w14:paraId="381E45A9" w14:textId="77777777" w:rsidR="008D3D52" w:rsidRPr="00BA14A1" w:rsidRDefault="008D3D52" w:rsidP="008D3D52">
      <w:pPr>
        <w:pStyle w:val="PL"/>
        <w:rPr>
          <w:snapToGrid w:val="0"/>
          <w:lang w:val="fr-FR"/>
        </w:rPr>
      </w:pPr>
      <w:r w:rsidRPr="00BA14A1">
        <w:rPr>
          <w:snapToGrid w:val="0"/>
          <w:lang w:val="fr-FR"/>
        </w:rPr>
        <w:tab/>
        <w:t>F1AP-PROTOCOL-IES,</w:t>
      </w:r>
    </w:p>
    <w:p w14:paraId="7C633E3B" w14:textId="77777777" w:rsidR="008D3D52" w:rsidRPr="00BA14A1" w:rsidRDefault="008D3D52" w:rsidP="008D3D52">
      <w:pPr>
        <w:pStyle w:val="PL"/>
        <w:rPr>
          <w:snapToGrid w:val="0"/>
          <w:lang w:val="fr-FR"/>
        </w:rPr>
      </w:pPr>
      <w:r w:rsidRPr="00BA14A1">
        <w:rPr>
          <w:snapToGrid w:val="0"/>
          <w:lang w:val="fr-FR"/>
        </w:rPr>
        <w:tab/>
        <w:t>F1AP-PROTOCOL-IES-PAIR</w:t>
      </w:r>
    </w:p>
    <w:p w14:paraId="06575579" w14:textId="77777777" w:rsidR="008D3D52" w:rsidRPr="00BA14A1" w:rsidRDefault="008D3D52" w:rsidP="008D3D52">
      <w:pPr>
        <w:pStyle w:val="PL"/>
        <w:rPr>
          <w:snapToGrid w:val="0"/>
          <w:lang w:val="fr-FR"/>
        </w:rPr>
      </w:pPr>
    </w:p>
    <w:p w14:paraId="5F76B622" w14:textId="77777777" w:rsidR="008D3D52" w:rsidRPr="00BA14A1" w:rsidRDefault="008D3D52" w:rsidP="008D3D52">
      <w:pPr>
        <w:pStyle w:val="PL"/>
        <w:rPr>
          <w:snapToGrid w:val="0"/>
          <w:lang w:val="fr-FR"/>
        </w:rPr>
      </w:pPr>
      <w:r w:rsidRPr="00BA14A1">
        <w:rPr>
          <w:snapToGrid w:val="0"/>
          <w:lang w:val="fr-FR"/>
        </w:rPr>
        <w:t>FROM F1AP-Containers</w:t>
      </w:r>
    </w:p>
    <w:p w14:paraId="68361283" w14:textId="77777777" w:rsidR="008D3D52" w:rsidRPr="00BA14A1" w:rsidRDefault="008D3D52" w:rsidP="008D3D52">
      <w:pPr>
        <w:pStyle w:val="PL"/>
        <w:rPr>
          <w:snapToGrid w:val="0"/>
          <w:lang w:val="fr-FR"/>
        </w:rPr>
      </w:pPr>
    </w:p>
    <w:p w14:paraId="7D711576" w14:textId="77777777" w:rsidR="008D3D52" w:rsidRPr="00BA14A1" w:rsidRDefault="008D3D52" w:rsidP="008D3D52">
      <w:pPr>
        <w:pStyle w:val="PL"/>
        <w:rPr>
          <w:snapToGrid w:val="0"/>
          <w:lang w:val="fr-FR"/>
        </w:rPr>
      </w:pPr>
      <w:r w:rsidRPr="00BA14A1">
        <w:rPr>
          <w:rFonts w:eastAsia="SimSun"/>
          <w:snapToGrid w:val="0"/>
          <w:lang w:val="fr-FR"/>
        </w:rPr>
        <w:tab/>
      </w:r>
      <w:r w:rsidRPr="00BA14A1">
        <w:rPr>
          <w:rFonts w:hint="eastAsia"/>
          <w:snapToGrid w:val="0"/>
          <w:lang w:val="fr-FR" w:eastAsia="zh-CN"/>
        </w:rPr>
        <w:t>id-</w:t>
      </w:r>
      <w:r w:rsidRPr="00BA14A1">
        <w:rPr>
          <w:rFonts w:eastAsia="SimSun"/>
          <w:snapToGrid w:val="0"/>
          <w:lang w:val="fr-FR"/>
        </w:rPr>
        <w:t>A</w:t>
      </w:r>
      <w:r w:rsidRPr="00BA14A1">
        <w:rPr>
          <w:rFonts w:eastAsia="SimSun" w:hint="eastAsia"/>
          <w:snapToGrid w:val="0"/>
          <w:lang w:val="fr-FR" w:eastAsia="zh-CN"/>
        </w:rPr>
        <w:t>ssociatedSessionID</w:t>
      </w:r>
      <w:r w:rsidRPr="00BA14A1">
        <w:rPr>
          <w:rFonts w:eastAsia="SimSun"/>
          <w:snapToGrid w:val="0"/>
          <w:lang w:val="fr-FR"/>
        </w:rPr>
        <w:t>,</w:t>
      </w:r>
    </w:p>
    <w:p w14:paraId="765142F4" w14:textId="77777777" w:rsidR="008D3D52" w:rsidRPr="00DA11D0" w:rsidRDefault="008D3D52" w:rsidP="008D3D52">
      <w:pPr>
        <w:pStyle w:val="PL"/>
        <w:rPr>
          <w:rFonts w:eastAsia="SimSun"/>
          <w:snapToGrid w:val="0"/>
        </w:rPr>
      </w:pPr>
      <w:r w:rsidRPr="00BA14A1">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26828AD8" w14:textId="77777777" w:rsidR="008D3D52" w:rsidRPr="00DA11D0" w:rsidRDefault="008D3D52" w:rsidP="008D3D52">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79155236" w14:textId="77777777" w:rsidR="008D3D52" w:rsidRPr="00DA11D0" w:rsidRDefault="008D3D52" w:rsidP="008D3D52">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41FFE857"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11811BD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2116A0F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C2ACA1F" w14:textId="77777777" w:rsidR="008D3D52" w:rsidRPr="00DA11D0" w:rsidRDefault="008D3D52" w:rsidP="008D3D52">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1098FAA8"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57D4A804"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3E8902"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3E1AC640"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4346BC1"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0A16912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1ECC1875"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6D30152"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37E65ED6"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BD10C7D"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3DD8DB98"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36D3B4C" w14:textId="77777777" w:rsidR="008D3D52" w:rsidRPr="00DA11D0" w:rsidRDefault="008D3D52" w:rsidP="008D3D52">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5088ADB9" w14:textId="77777777" w:rsidR="008D3D52" w:rsidRPr="00DA11D0" w:rsidRDefault="008D3D52" w:rsidP="008D3D52">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267D6741" w14:textId="77777777" w:rsidR="008D3D52" w:rsidRPr="00EA5FA7" w:rsidRDefault="008D3D52" w:rsidP="008D3D52">
      <w:pPr>
        <w:pStyle w:val="PL"/>
        <w:rPr>
          <w:rFonts w:eastAsia="SimSun"/>
          <w:snapToGrid w:val="0"/>
        </w:rPr>
      </w:pPr>
      <w:r w:rsidRPr="00EA5FA7">
        <w:rPr>
          <w:rFonts w:eastAsia="SimSun"/>
          <w:snapToGrid w:val="0"/>
        </w:rPr>
        <w:tab/>
        <w:t>id-Candidate-SpCell-Item,</w:t>
      </w:r>
    </w:p>
    <w:p w14:paraId="33EEE24F" w14:textId="77777777" w:rsidR="008D3D52" w:rsidRPr="00EA5FA7" w:rsidRDefault="008D3D52" w:rsidP="008D3D52">
      <w:pPr>
        <w:pStyle w:val="PL"/>
        <w:rPr>
          <w:rFonts w:eastAsia="SimSun"/>
          <w:snapToGrid w:val="0"/>
        </w:rPr>
      </w:pPr>
      <w:r w:rsidRPr="00EA5FA7">
        <w:rPr>
          <w:rFonts w:eastAsia="SimSun"/>
          <w:snapToGrid w:val="0"/>
        </w:rPr>
        <w:tab/>
        <w:t>id-Candidate-SpCell-List,</w:t>
      </w:r>
    </w:p>
    <w:p w14:paraId="6E6CC54A" w14:textId="77777777" w:rsidR="008D3D52" w:rsidRPr="00EA5FA7" w:rsidRDefault="008D3D52" w:rsidP="008D3D52">
      <w:pPr>
        <w:pStyle w:val="PL"/>
        <w:rPr>
          <w:rFonts w:eastAsia="SimSun"/>
          <w:snapToGrid w:val="0"/>
        </w:rPr>
      </w:pPr>
      <w:r w:rsidRPr="00EA5FA7">
        <w:rPr>
          <w:rFonts w:eastAsia="SimSun"/>
          <w:snapToGrid w:val="0"/>
        </w:rPr>
        <w:tab/>
        <w:t>id-Cause,</w:t>
      </w:r>
    </w:p>
    <w:p w14:paraId="5DD9AADB" w14:textId="77777777" w:rsidR="008D3D52" w:rsidRPr="00EA5FA7" w:rsidRDefault="008D3D52" w:rsidP="008D3D52">
      <w:pPr>
        <w:pStyle w:val="PL"/>
        <w:rPr>
          <w:rFonts w:eastAsia="SimSun"/>
          <w:snapToGrid w:val="0"/>
        </w:rPr>
      </w:pPr>
      <w:r w:rsidRPr="00EA5FA7">
        <w:rPr>
          <w:rFonts w:eastAsia="SimSun"/>
          <w:snapToGrid w:val="0"/>
        </w:rPr>
        <w:tab/>
        <w:t>id-Cancel-all-Warning-Messages-Indicator,</w:t>
      </w:r>
    </w:p>
    <w:p w14:paraId="027C80E2" w14:textId="77777777" w:rsidR="008D3D52" w:rsidRPr="00EA5FA7" w:rsidRDefault="008D3D52" w:rsidP="008D3D52">
      <w:pPr>
        <w:pStyle w:val="PL"/>
        <w:rPr>
          <w:rFonts w:eastAsia="SimSun"/>
          <w:snapToGrid w:val="0"/>
        </w:rPr>
      </w:pPr>
      <w:r w:rsidRPr="00EA5FA7">
        <w:rPr>
          <w:rFonts w:eastAsia="SimSun"/>
          <w:snapToGrid w:val="0"/>
        </w:rPr>
        <w:tab/>
        <w:t>id-Cells-Failed-to-be-Activated-List,</w:t>
      </w:r>
    </w:p>
    <w:p w14:paraId="7D691219" w14:textId="77777777" w:rsidR="008D3D52" w:rsidRPr="00EA5FA7" w:rsidRDefault="008D3D52" w:rsidP="008D3D52">
      <w:pPr>
        <w:pStyle w:val="PL"/>
        <w:rPr>
          <w:rFonts w:eastAsia="SimSun"/>
          <w:snapToGrid w:val="0"/>
        </w:rPr>
      </w:pPr>
      <w:r w:rsidRPr="00EA5FA7">
        <w:rPr>
          <w:rFonts w:eastAsia="SimSun"/>
          <w:snapToGrid w:val="0"/>
        </w:rPr>
        <w:tab/>
        <w:t xml:space="preserve">id-Cells-Failed-to-be-Activated-List-Item, </w:t>
      </w:r>
    </w:p>
    <w:p w14:paraId="42E84B89" w14:textId="77777777" w:rsidR="008D3D52" w:rsidRPr="00EA5FA7" w:rsidRDefault="008D3D52" w:rsidP="008D3D52">
      <w:pPr>
        <w:pStyle w:val="PL"/>
        <w:rPr>
          <w:rFonts w:eastAsia="SimSun"/>
          <w:snapToGrid w:val="0"/>
        </w:rPr>
      </w:pPr>
      <w:r w:rsidRPr="00EA5FA7">
        <w:rPr>
          <w:rFonts w:eastAsia="SimSun"/>
          <w:snapToGrid w:val="0"/>
        </w:rPr>
        <w:tab/>
        <w:t>id-Cells-Status-Item,</w:t>
      </w:r>
    </w:p>
    <w:p w14:paraId="64A69A50" w14:textId="77777777" w:rsidR="008D3D52" w:rsidRPr="00EA5FA7" w:rsidRDefault="008D3D52" w:rsidP="008D3D52">
      <w:pPr>
        <w:pStyle w:val="PL"/>
        <w:rPr>
          <w:rFonts w:eastAsia="SimSun"/>
          <w:snapToGrid w:val="0"/>
        </w:rPr>
      </w:pPr>
      <w:r w:rsidRPr="00EA5FA7">
        <w:rPr>
          <w:rFonts w:eastAsia="SimSun"/>
          <w:snapToGrid w:val="0"/>
        </w:rPr>
        <w:tab/>
        <w:t>id-Cells-Status-List,</w:t>
      </w:r>
    </w:p>
    <w:p w14:paraId="667ADD34" w14:textId="77777777" w:rsidR="008D3D52" w:rsidRPr="00EA5FA7" w:rsidRDefault="008D3D52" w:rsidP="008D3D52">
      <w:pPr>
        <w:pStyle w:val="PL"/>
        <w:rPr>
          <w:rFonts w:eastAsia="SimSun"/>
          <w:snapToGrid w:val="0"/>
        </w:rPr>
      </w:pPr>
      <w:r w:rsidRPr="00EA5FA7">
        <w:rPr>
          <w:rFonts w:eastAsia="SimSun"/>
          <w:snapToGrid w:val="0"/>
        </w:rPr>
        <w:tab/>
        <w:t>id-Cells-to-be-Activated-List,</w:t>
      </w:r>
    </w:p>
    <w:p w14:paraId="1285148C" w14:textId="77777777" w:rsidR="008D3D52" w:rsidRPr="00EA5FA7" w:rsidRDefault="008D3D52" w:rsidP="008D3D52">
      <w:pPr>
        <w:pStyle w:val="PL"/>
        <w:rPr>
          <w:rFonts w:eastAsia="SimSun"/>
          <w:snapToGrid w:val="0"/>
        </w:rPr>
      </w:pPr>
      <w:r w:rsidRPr="00EA5FA7">
        <w:rPr>
          <w:rFonts w:eastAsia="SimSun"/>
          <w:snapToGrid w:val="0"/>
        </w:rPr>
        <w:tab/>
        <w:t>id-Cells-to-be-Activated-List-Item,</w:t>
      </w:r>
    </w:p>
    <w:p w14:paraId="1671ED9E" w14:textId="77777777" w:rsidR="008D3D52" w:rsidRPr="00EA5FA7" w:rsidRDefault="008D3D52" w:rsidP="008D3D52">
      <w:pPr>
        <w:pStyle w:val="PL"/>
        <w:rPr>
          <w:rFonts w:eastAsia="SimSun"/>
          <w:snapToGrid w:val="0"/>
        </w:rPr>
      </w:pPr>
      <w:r w:rsidRPr="00EA5FA7">
        <w:rPr>
          <w:rFonts w:eastAsia="SimSun"/>
          <w:snapToGrid w:val="0"/>
        </w:rPr>
        <w:tab/>
        <w:t>id-Cells-to-be-Deactivated-List,</w:t>
      </w:r>
    </w:p>
    <w:p w14:paraId="2BB58710" w14:textId="77777777" w:rsidR="008D3D52" w:rsidRPr="00EA5FA7" w:rsidRDefault="008D3D52" w:rsidP="008D3D52">
      <w:pPr>
        <w:pStyle w:val="PL"/>
        <w:rPr>
          <w:rFonts w:eastAsia="SimSun"/>
          <w:snapToGrid w:val="0"/>
        </w:rPr>
      </w:pPr>
      <w:r w:rsidRPr="00EA5FA7">
        <w:rPr>
          <w:rFonts w:eastAsia="SimSun"/>
          <w:snapToGrid w:val="0"/>
        </w:rPr>
        <w:tab/>
        <w:t>id-Cells-to-be-Deactivated-List-Item,</w:t>
      </w:r>
    </w:p>
    <w:p w14:paraId="6E0B4148" w14:textId="77777777" w:rsidR="008D3D52" w:rsidRDefault="008D3D52" w:rsidP="008D3D52">
      <w:pPr>
        <w:pStyle w:val="PL"/>
        <w:rPr>
          <w:rFonts w:eastAsia="SimSun"/>
          <w:snapToGrid w:val="0"/>
        </w:rPr>
      </w:pPr>
      <w:r>
        <w:rPr>
          <w:rFonts w:eastAsia="SimSun"/>
          <w:snapToGrid w:val="0"/>
        </w:rPr>
        <w:tab/>
        <w:t>id-Cells-Allowed-to-be-Deactivated-List,</w:t>
      </w:r>
    </w:p>
    <w:p w14:paraId="40D46A81" w14:textId="77777777" w:rsidR="008D3D52" w:rsidRDefault="008D3D52" w:rsidP="008D3D52">
      <w:pPr>
        <w:pStyle w:val="PL"/>
        <w:rPr>
          <w:rFonts w:eastAsia="SimSun"/>
          <w:snapToGrid w:val="0"/>
        </w:rPr>
      </w:pPr>
      <w:r>
        <w:rPr>
          <w:rFonts w:eastAsia="SimSun"/>
          <w:snapToGrid w:val="0"/>
        </w:rPr>
        <w:tab/>
        <w:t>id-Cells-Allowed-to-be-Deactivated-List-Item,</w:t>
      </w:r>
    </w:p>
    <w:p w14:paraId="3006C0BD" w14:textId="77777777" w:rsidR="008D3D52" w:rsidRPr="006F3829" w:rsidRDefault="008D3D52" w:rsidP="008D3D52">
      <w:pPr>
        <w:pStyle w:val="PL"/>
        <w:rPr>
          <w:rFonts w:eastAsia="SimSun"/>
        </w:rPr>
      </w:pPr>
      <w:r>
        <w:tab/>
        <w:t>id-Cells-With-SSBs-Activated-List,</w:t>
      </w:r>
      <w:r w:rsidRPr="006F3829">
        <w:rPr>
          <w:rFonts w:eastAsia="SimSun"/>
        </w:rPr>
        <w:t xml:space="preserve"> </w:t>
      </w:r>
    </w:p>
    <w:p w14:paraId="0E1CDF64" w14:textId="77777777" w:rsidR="008D3D52" w:rsidRDefault="008D3D52" w:rsidP="008D3D52">
      <w:pPr>
        <w:pStyle w:val="PL"/>
      </w:pPr>
      <w:r>
        <w:tab/>
      </w:r>
      <w:r w:rsidRPr="00C01A2B">
        <w:t>id-Recommended-SSBs-for-Paging-List</w:t>
      </w:r>
      <w:r>
        <w:t>,</w:t>
      </w:r>
    </w:p>
    <w:p w14:paraId="04B2B2CF" w14:textId="77777777" w:rsidR="008D3D52" w:rsidRPr="00EA5FA7" w:rsidRDefault="008D3D52" w:rsidP="008D3D52">
      <w:pPr>
        <w:pStyle w:val="PL"/>
        <w:rPr>
          <w:rFonts w:eastAsia="SimSun"/>
          <w:snapToGrid w:val="0"/>
        </w:rPr>
      </w:pPr>
      <w:r w:rsidRPr="00EA5FA7">
        <w:rPr>
          <w:rFonts w:eastAsia="SimSun"/>
          <w:snapToGrid w:val="0"/>
        </w:rPr>
        <w:tab/>
        <w:t>id-ConfirmedUEID,</w:t>
      </w:r>
    </w:p>
    <w:p w14:paraId="56825A82" w14:textId="77777777" w:rsidR="008D3D52" w:rsidRPr="00EA5FA7" w:rsidRDefault="008D3D52" w:rsidP="008D3D52">
      <w:pPr>
        <w:pStyle w:val="PL"/>
        <w:rPr>
          <w:rFonts w:eastAsia="SimSun"/>
          <w:snapToGrid w:val="0"/>
        </w:rPr>
      </w:pPr>
      <w:r w:rsidRPr="00EA5FA7">
        <w:rPr>
          <w:rFonts w:eastAsia="SimSun"/>
          <w:snapToGrid w:val="0"/>
        </w:rPr>
        <w:tab/>
        <w:t>id-CriticalityDiagnostics,</w:t>
      </w:r>
    </w:p>
    <w:p w14:paraId="61D7069D" w14:textId="77777777" w:rsidR="008D3D52" w:rsidRPr="00EA5FA7" w:rsidRDefault="008D3D52" w:rsidP="008D3D52">
      <w:pPr>
        <w:pStyle w:val="PL"/>
        <w:rPr>
          <w:rFonts w:eastAsia="SimSun"/>
          <w:snapToGrid w:val="0"/>
        </w:rPr>
      </w:pPr>
      <w:r w:rsidRPr="00EA5FA7">
        <w:rPr>
          <w:rFonts w:eastAsia="SimSun"/>
          <w:snapToGrid w:val="0"/>
        </w:rPr>
        <w:tab/>
        <w:t>id-C-RNTI,</w:t>
      </w:r>
    </w:p>
    <w:p w14:paraId="1125A9A0" w14:textId="77777777" w:rsidR="008D3D52" w:rsidRPr="00EA5FA7" w:rsidRDefault="008D3D52" w:rsidP="008D3D52">
      <w:pPr>
        <w:pStyle w:val="PL"/>
        <w:rPr>
          <w:rFonts w:eastAsia="SimSun"/>
          <w:snapToGrid w:val="0"/>
        </w:rPr>
      </w:pPr>
      <w:r w:rsidRPr="00EA5FA7">
        <w:rPr>
          <w:rFonts w:eastAsia="SimSun"/>
          <w:snapToGrid w:val="0"/>
        </w:rPr>
        <w:tab/>
        <w:t>id-CUtoDURRCInformation,</w:t>
      </w:r>
    </w:p>
    <w:p w14:paraId="6CE92AE0" w14:textId="77777777" w:rsidR="008D3D52" w:rsidRPr="00EA5FA7" w:rsidRDefault="008D3D52" w:rsidP="008D3D52">
      <w:pPr>
        <w:pStyle w:val="PL"/>
        <w:rPr>
          <w:rFonts w:eastAsia="SimSun"/>
          <w:snapToGrid w:val="0"/>
        </w:rPr>
      </w:pPr>
      <w:r w:rsidRPr="00EA5FA7">
        <w:rPr>
          <w:rFonts w:eastAsia="SimSun"/>
          <w:snapToGrid w:val="0"/>
        </w:rPr>
        <w:tab/>
        <w:t>id-DRB-Activity-Item,</w:t>
      </w:r>
    </w:p>
    <w:p w14:paraId="481EC5B7" w14:textId="77777777" w:rsidR="008D3D52" w:rsidRPr="00EA5FA7" w:rsidRDefault="008D3D52" w:rsidP="008D3D52">
      <w:pPr>
        <w:pStyle w:val="PL"/>
        <w:rPr>
          <w:rFonts w:eastAsia="SimSun"/>
          <w:snapToGrid w:val="0"/>
        </w:rPr>
      </w:pPr>
      <w:r w:rsidRPr="00EA5FA7">
        <w:rPr>
          <w:rFonts w:eastAsia="SimSun"/>
          <w:snapToGrid w:val="0"/>
        </w:rPr>
        <w:tab/>
        <w:t>id-DRB-Activity-List,</w:t>
      </w:r>
    </w:p>
    <w:p w14:paraId="5F93DE83" w14:textId="77777777" w:rsidR="008D3D52" w:rsidRPr="00EA5FA7" w:rsidRDefault="008D3D52" w:rsidP="008D3D52">
      <w:pPr>
        <w:pStyle w:val="PL"/>
        <w:rPr>
          <w:rFonts w:eastAsia="SimSun"/>
          <w:snapToGrid w:val="0"/>
        </w:rPr>
      </w:pPr>
      <w:r w:rsidRPr="00EA5FA7">
        <w:rPr>
          <w:rFonts w:eastAsia="SimSun"/>
          <w:snapToGrid w:val="0"/>
        </w:rPr>
        <w:tab/>
        <w:t>id-DRBs-FailedToBeModified-Item,</w:t>
      </w:r>
    </w:p>
    <w:p w14:paraId="46CC2A0C" w14:textId="77777777" w:rsidR="008D3D52" w:rsidRPr="00EA5FA7" w:rsidRDefault="008D3D52" w:rsidP="008D3D52">
      <w:pPr>
        <w:pStyle w:val="PL"/>
        <w:rPr>
          <w:rFonts w:eastAsia="SimSun"/>
          <w:snapToGrid w:val="0"/>
        </w:rPr>
      </w:pPr>
      <w:r w:rsidRPr="00EA5FA7">
        <w:rPr>
          <w:rFonts w:eastAsia="SimSun"/>
          <w:snapToGrid w:val="0"/>
        </w:rPr>
        <w:tab/>
        <w:t>id-DRBs-FailedToBeModified-List,</w:t>
      </w:r>
    </w:p>
    <w:p w14:paraId="2175DBC3" w14:textId="77777777" w:rsidR="008D3D52" w:rsidRPr="00EA5FA7" w:rsidRDefault="008D3D52" w:rsidP="008D3D52">
      <w:pPr>
        <w:pStyle w:val="PL"/>
        <w:rPr>
          <w:rFonts w:eastAsia="SimSun"/>
          <w:snapToGrid w:val="0"/>
        </w:rPr>
      </w:pPr>
      <w:r w:rsidRPr="00EA5FA7">
        <w:rPr>
          <w:rFonts w:eastAsia="SimSun"/>
          <w:snapToGrid w:val="0"/>
        </w:rPr>
        <w:tab/>
        <w:t>id-DRBs-FailedToBeSetup-Item,</w:t>
      </w:r>
    </w:p>
    <w:p w14:paraId="417C93AB" w14:textId="77777777" w:rsidR="008D3D52" w:rsidRPr="00EA5FA7" w:rsidRDefault="008D3D52" w:rsidP="008D3D52">
      <w:pPr>
        <w:pStyle w:val="PL"/>
        <w:rPr>
          <w:rFonts w:eastAsia="SimSun"/>
          <w:snapToGrid w:val="0"/>
        </w:rPr>
      </w:pPr>
      <w:r w:rsidRPr="00EA5FA7">
        <w:rPr>
          <w:rFonts w:eastAsia="SimSun"/>
          <w:snapToGrid w:val="0"/>
        </w:rPr>
        <w:tab/>
        <w:t>id-DRBs-FailedToBeSetup-List,</w:t>
      </w:r>
    </w:p>
    <w:p w14:paraId="6339DA11" w14:textId="77777777" w:rsidR="008D3D52" w:rsidRPr="00EA5FA7" w:rsidRDefault="008D3D52" w:rsidP="008D3D52">
      <w:pPr>
        <w:pStyle w:val="PL"/>
        <w:rPr>
          <w:rFonts w:eastAsia="SimSun"/>
          <w:snapToGrid w:val="0"/>
        </w:rPr>
      </w:pPr>
      <w:r w:rsidRPr="00EA5FA7">
        <w:rPr>
          <w:rFonts w:eastAsia="SimSun"/>
          <w:snapToGrid w:val="0"/>
        </w:rPr>
        <w:tab/>
        <w:t>id-DRBs-FailedToBeSetupMod-Item,</w:t>
      </w:r>
    </w:p>
    <w:p w14:paraId="3D6F9AF0" w14:textId="77777777" w:rsidR="008D3D52" w:rsidRPr="00EA5FA7" w:rsidRDefault="008D3D52" w:rsidP="008D3D52">
      <w:pPr>
        <w:pStyle w:val="PL"/>
        <w:rPr>
          <w:rFonts w:eastAsia="SimSun"/>
          <w:snapToGrid w:val="0"/>
        </w:rPr>
      </w:pPr>
      <w:r w:rsidRPr="00EA5FA7">
        <w:rPr>
          <w:rFonts w:eastAsia="SimSun"/>
          <w:snapToGrid w:val="0"/>
        </w:rPr>
        <w:tab/>
        <w:t>id-DRBs-FailedToBeSetupMod-List,</w:t>
      </w:r>
    </w:p>
    <w:p w14:paraId="7D97BE14" w14:textId="77777777" w:rsidR="008D3D52" w:rsidRPr="00EA5FA7" w:rsidRDefault="008D3D52" w:rsidP="008D3D52">
      <w:pPr>
        <w:pStyle w:val="PL"/>
        <w:rPr>
          <w:rFonts w:eastAsia="SimSun"/>
          <w:snapToGrid w:val="0"/>
        </w:rPr>
      </w:pPr>
      <w:r w:rsidRPr="00EA5FA7">
        <w:rPr>
          <w:rFonts w:eastAsia="SimSun"/>
          <w:snapToGrid w:val="0"/>
        </w:rPr>
        <w:tab/>
        <w:t>id-DRBs-ModifiedConf-Item,</w:t>
      </w:r>
    </w:p>
    <w:p w14:paraId="4163FDC0" w14:textId="77777777" w:rsidR="008D3D52" w:rsidRPr="00EA5FA7" w:rsidRDefault="008D3D52" w:rsidP="008D3D52">
      <w:pPr>
        <w:pStyle w:val="PL"/>
        <w:rPr>
          <w:rFonts w:eastAsia="SimSun"/>
          <w:snapToGrid w:val="0"/>
        </w:rPr>
      </w:pPr>
      <w:r w:rsidRPr="00EA5FA7">
        <w:rPr>
          <w:rFonts w:eastAsia="SimSun"/>
          <w:snapToGrid w:val="0"/>
        </w:rPr>
        <w:tab/>
        <w:t>id-DRBs-ModifiedConf-List,</w:t>
      </w:r>
    </w:p>
    <w:p w14:paraId="340A8B96" w14:textId="77777777" w:rsidR="008D3D52" w:rsidRPr="00EA5FA7" w:rsidRDefault="008D3D52" w:rsidP="008D3D52">
      <w:pPr>
        <w:pStyle w:val="PL"/>
        <w:rPr>
          <w:rFonts w:eastAsia="SimSun"/>
          <w:snapToGrid w:val="0"/>
        </w:rPr>
      </w:pPr>
      <w:r w:rsidRPr="00EA5FA7">
        <w:rPr>
          <w:rFonts w:eastAsia="SimSun"/>
          <w:snapToGrid w:val="0"/>
        </w:rPr>
        <w:tab/>
        <w:t>id-DRBs-Modified-Item,</w:t>
      </w:r>
    </w:p>
    <w:p w14:paraId="1399D55B" w14:textId="77777777" w:rsidR="008D3D52" w:rsidRPr="00EA5FA7" w:rsidRDefault="008D3D52" w:rsidP="008D3D52">
      <w:pPr>
        <w:pStyle w:val="PL"/>
        <w:rPr>
          <w:rFonts w:eastAsia="SimSun"/>
          <w:snapToGrid w:val="0"/>
        </w:rPr>
      </w:pPr>
      <w:r w:rsidRPr="00EA5FA7">
        <w:rPr>
          <w:rFonts w:eastAsia="SimSun"/>
          <w:snapToGrid w:val="0"/>
        </w:rPr>
        <w:tab/>
        <w:t>id-DRBs-Modified-List,</w:t>
      </w:r>
    </w:p>
    <w:p w14:paraId="0F9AD210" w14:textId="77777777" w:rsidR="008D3D52" w:rsidRPr="00EA5FA7" w:rsidRDefault="008D3D52" w:rsidP="008D3D52">
      <w:pPr>
        <w:pStyle w:val="PL"/>
        <w:rPr>
          <w:rFonts w:eastAsia="SimSun"/>
          <w:snapToGrid w:val="0"/>
        </w:rPr>
      </w:pPr>
      <w:r w:rsidRPr="00EA5FA7">
        <w:rPr>
          <w:rFonts w:eastAsia="SimSun"/>
          <w:snapToGrid w:val="0"/>
        </w:rPr>
        <w:tab/>
        <w:t>id-DRB-Notify-Item,</w:t>
      </w:r>
    </w:p>
    <w:p w14:paraId="417966A9" w14:textId="77777777" w:rsidR="008D3D52" w:rsidRPr="00EA5FA7" w:rsidRDefault="008D3D52" w:rsidP="008D3D52">
      <w:pPr>
        <w:pStyle w:val="PL"/>
        <w:rPr>
          <w:rFonts w:eastAsia="SimSun"/>
          <w:snapToGrid w:val="0"/>
        </w:rPr>
      </w:pPr>
      <w:r w:rsidRPr="00EA5FA7">
        <w:rPr>
          <w:rFonts w:eastAsia="SimSun"/>
          <w:snapToGrid w:val="0"/>
        </w:rPr>
        <w:tab/>
        <w:t>id-DRB-Notify-List,</w:t>
      </w:r>
    </w:p>
    <w:p w14:paraId="696439BC" w14:textId="77777777" w:rsidR="008D3D52" w:rsidRPr="00EA5FA7" w:rsidRDefault="008D3D52" w:rsidP="008D3D52">
      <w:pPr>
        <w:pStyle w:val="PL"/>
        <w:rPr>
          <w:rFonts w:eastAsia="SimSun"/>
          <w:snapToGrid w:val="0"/>
        </w:rPr>
      </w:pPr>
      <w:r w:rsidRPr="00EA5FA7">
        <w:rPr>
          <w:rFonts w:eastAsia="SimSun"/>
          <w:snapToGrid w:val="0"/>
        </w:rPr>
        <w:tab/>
        <w:t>id-DRBs-Required-ToBeModified-Item,</w:t>
      </w:r>
    </w:p>
    <w:p w14:paraId="4507C10E" w14:textId="77777777" w:rsidR="008D3D52" w:rsidRPr="00EA5FA7" w:rsidRDefault="008D3D52" w:rsidP="008D3D52">
      <w:pPr>
        <w:pStyle w:val="PL"/>
        <w:rPr>
          <w:rFonts w:eastAsia="SimSun"/>
          <w:snapToGrid w:val="0"/>
        </w:rPr>
      </w:pPr>
      <w:r w:rsidRPr="00EA5FA7">
        <w:rPr>
          <w:rFonts w:eastAsia="SimSun"/>
          <w:snapToGrid w:val="0"/>
        </w:rPr>
        <w:tab/>
        <w:t>id-DRBs-Required-ToBeModified-List,</w:t>
      </w:r>
    </w:p>
    <w:p w14:paraId="5586152B" w14:textId="77777777" w:rsidR="008D3D52" w:rsidRPr="00EA5FA7" w:rsidRDefault="008D3D52" w:rsidP="008D3D52">
      <w:pPr>
        <w:pStyle w:val="PL"/>
        <w:rPr>
          <w:rFonts w:eastAsia="SimSun"/>
          <w:snapToGrid w:val="0"/>
        </w:rPr>
      </w:pPr>
      <w:r w:rsidRPr="00EA5FA7">
        <w:rPr>
          <w:rFonts w:eastAsia="SimSun"/>
          <w:snapToGrid w:val="0"/>
        </w:rPr>
        <w:tab/>
        <w:t>id-DRBs-Required-ToBeReleased-Item,</w:t>
      </w:r>
    </w:p>
    <w:p w14:paraId="13E6FFB8" w14:textId="77777777" w:rsidR="008D3D52" w:rsidRPr="00EA5FA7" w:rsidRDefault="008D3D52" w:rsidP="008D3D52">
      <w:pPr>
        <w:pStyle w:val="PL"/>
        <w:rPr>
          <w:rFonts w:eastAsia="SimSun"/>
          <w:snapToGrid w:val="0"/>
        </w:rPr>
      </w:pPr>
      <w:r w:rsidRPr="00EA5FA7">
        <w:rPr>
          <w:rFonts w:eastAsia="SimSun"/>
          <w:snapToGrid w:val="0"/>
        </w:rPr>
        <w:tab/>
        <w:t>id-DRBs-Required-ToBeReleased-List,</w:t>
      </w:r>
    </w:p>
    <w:p w14:paraId="1FECFB4E" w14:textId="77777777" w:rsidR="008D3D52" w:rsidRPr="00EA5FA7" w:rsidRDefault="008D3D52" w:rsidP="008D3D52">
      <w:pPr>
        <w:pStyle w:val="PL"/>
        <w:rPr>
          <w:rFonts w:eastAsia="SimSun"/>
          <w:snapToGrid w:val="0"/>
        </w:rPr>
      </w:pPr>
      <w:r w:rsidRPr="00EA5FA7">
        <w:rPr>
          <w:rFonts w:eastAsia="SimSun"/>
          <w:snapToGrid w:val="0"/>
        </w:rPr>
        <w:tab/>
        <w:t>id-DRBs-Setup-Item,</w:t>
      </w:r>
    </w:p>
    <w:p w14:paraId="6171A16C" w14:textId="77777777" w:rsidR="008D3D52" w:rsidRPr="00EA5FA7" w:rsidRDefault="008D3D52" w:rsidP="008D3D52">
      <w:pPr>
        <w:pStyle w:val="PL"/>
        <w:rPr>
          <w:rFonts w:eastAsia="SimSun"/>
          <w:snapToGrid w:val="0"/>
        </w:rPr>
      </w:pPr>
      <w:r w:rsidRPr="00EA5FA7">
        <w:rPr>
          <w:rFonts w:eastAsia="SimSun"/>
          <w:snapToGrid w:val="0"/>
        </w:rPr>
        <w:tab/>
        <w:t>id-DRBs-Setup-List,</w:t>
      </w:r>
    </w:p>
    <w:p w14:paraId="5F4A8E04" w14:textId="77777777" w:rsidR="008D3D52" w:rsidRPr="00EA5FA7" w:rsidRDefault="008D3D52" w:rsidP="008D3D52">
      <w:pPr>
        <w:pStyle w:val="PL"/>
        <w:rPr>
          <w:rFonts w:eastAsia="SimSun"/>
          <w:snapToGrid w:val="0"/>
        </w:rPr>
      </w:pPr>
      <w:r w:rsidRPr="00EA5FA7">
        <w:rPr>
          <w:rFonts w:eastAsia="SimSun"/>
          <w:snapToGrid w:val="0"/>
        </w:rPr>
        <w:tab/>
        <w:t>id-DRBs-SetupMod-Item,</w:t>
      </w:r>
    </w:p>
    <w:p w14:paraId="4A370ADE" w14:textId="77777777" w:rsidR="008D3D52" w:rsidRPr="00EA5FA7" w:rsidRDefault="008D3D52" w:rsidP="008D3D52">
      <w:pPr>
        <w:pStyle w:val="PL"/>
        <w:rPr>
          <w:rFonts w:eastAsia="SimSun"/>
          <w:snapToGrid w:val="0"/>
        </w:rPr>
      </w:pPr>
      <w:r w:rsidRPr="00EA5FA7">
        <w:rPr>
          <w:rFonts w:eastAsia="SimSun"/>
          <w:snapToGrid w:val="0"/>
        </w:rPr>
        <w:tab/>
        <w:t>id-DRBs-SetupMod-List,</w:t>
      </w:r>
    </w:p>
    <w:p w14:paraId="3CA8B134" w14:textId="77777777" w:rsidR="008D3D52" w:rsidRPr="00EA5FA7" w:rsidRDefault="008D3D52" w:rsidP="008D3D52">
      <w:pPr>
        <w:pStyle w:val="PL"/>
        <w:rPr>
          <w:rFonts w:eastAsia="SimSun"/>
          <w:snapToGrid w:val="0"/>
        </w:rPr>
      </w:pPr>
      <w:r w:rsidRPr="00EA5FA7">
        <w:rPr>
          <w:rFonts w:eastAsia="SimSun"/>
          <w:snapToGrid w:val="0"/>
        </w:rPr>
        <w:tab/>
        <w:t>id-DRBs-ToBeModified-Item,</w:t>
      </w:r>
    </w:p>
    <w:p w14:paraId="2EA2E777" w14:textId="77777777" w:rsidR="008D3D52" w:rsidRPr="00EA5FA7" w:rsidRDefault="008D3D52" w:rsidP="008D3D52">
      <w:pPr>
        <w:pStyle w:val="PL"/>
        <w:rPr>
          <w:rFonts w:eastAsia="SimSun"/>
          <w:snapToGrid w:val="0"/>
        </w:rPr>
      </w:pPr>
      <w:r w:rsidRPr="00EA5FA7">
        <w:rPr>
          <w:rFonts w:eastAsia="SimSun"/>
          <w:snapToGrid w:val="0"/>
        </w:rPr>
        <w:tab/>
        <w:t>id-DRBs-ToBeModified-List,</w:t>
      </w:r>
    </w:p>
    <w:p w14:paraId="3A969653" w14:textId="77777777" w:rsidR="008D3D52" w:rsidRPr="00EA5FA7" w:rsidRDefault="008D3D52" w:rsidP="008D3D52">
      <w:pPr>
        <w:pStyle w:val="PL"/>
        <w:rPr>
          <w:rFonts w:eastAsia="SimSun"/>
          <w:snapToGrid w:val="0"/>
        </w:rPr>
      </w:pPr>
      <w:r w:rsidRPr="00EA5FA7">
        <w:rPr>
          <w:rFonts w:eastAsia="SimSun"/>
          <w:snapToGrid w:val="0"/>
        </w:rPr>
        <w:tab/>
        <w:t>id-DRBs-ToBeReleased-Item,</w:t>
      </w:r>
    </w:p>
    <w:p w14:paraId="49802079" w14:textId="77777777" w:rsidR="008D3D52" w:rsidRPr="00EA5FA7" w:rsidRDefault="008D3D52" w:rsidP="008D3D52">
      <w:pPr>
        <w:pStyle w:val="PL"/>
        <w:rPr>
          <w:rFonts w:eastAsia="SimSun"/>
          <w:snapToGrid w:val="0"/>
        </w:rPr>
      </w:pPr>
      <w:r w:rsidRPr="00EA5FA7">
        <w:rPr>
          <w:rFonts w:eastAsia="SimSun"/>
          <w:snapToGrid w:val="0"/>
        </w:rPr>
        <w:tab/>
        <w:t>id-DRBs-ToBeReleased-List,</w:t>
      </w:r>
    </w:p>
    <w:p w14:paraId="536AA3D0" w14:textId="77777777" w:rsidR="008D3D52" w:rsidRPr="00EA5FA7" w:rsidRDefault="008D3D52" w:rsidP="008D3D52">
      <w:pPr>
        <w:pStyle w:val="PL"/>
        <w:rPr>
          <w:rFonts w:eastAsia="SimSun"/>
          <w:snapToGrid w:val="0"/>
        </w:rPr>
      </w:pPr>
      <w:r w:rsidRPr="00EA5FA7">
        <w:rPr>
          <w:rFonts w:eastAsia="SimSun"/>
          <w:snapToGrid w:val="0"/>
        </w:rPr>
        <w:tab/>
        <w:t>id-DRBs-ToBeSetup-Item,</w:t>
      </w:r>
    </w:p>
    <w:p w14:paraId="3D1B44F2" w14:textId="77777777" w:rsidR="008D3D52" w:rsidRPr="00EA5FA7" w:rsidRDefault="008D3D52" w:rsidP="008D3D52">
      <w:pPr>
        <w:pStyle w:val="PL"/>
        <w:rPr>
          <w:rFonts w:eastAsia="SimSun"/>
          <w:snapToGrid w:val="0"/>
        </w:rPr>
      </w:pPr>
      <w:r w:rsidRPr="00EA5FA7">
        <w:rPr>
          <w:rFonts w:eastAsia="SimSun"/>
          <w:snapToGrid w:val="0"/>
        </w:rPr>
        <w:tab/>
        <w:t>id-DRBs-ToBeSetup-List,</w:t>
      </w:r>
    </w:p>
    <w:p w14:paraId="5A30BE58" w14:textId="77777777" w:rsidR="008D3D52" w:rsidRPr="00EA5FA7" w:rsidRDefault="008D3D52" w:rsidP="008D3D52">
      <w:pPr>
        <w:pStyle w:val="PL"/>
        <w:rPr>
          <w:rFonts w:eastAsia="SimSun"/>
          <w:snapToGrid w:val="0"/>
        </w:rPr>
      </w:pPr>
      <w:r w:rsidRPr="00EA5FA7">
        <w:rPr>
          <w:rFonts w:eastAsia="SimSun"/>
          <w:snapToGrid w:val="0"/>
        </w:rPr>
        <w:tab/>
        <w:t>id-DRBs-ToBeSetupMod-Item,</w:t>
      </w:r>
    </w:p>
    <w:p w14:paraId="1B032C48" w14:textId="77777777" w:rsidR="008D3D52" w:rsidRPr="00EA5FA7" w:rsidRDefault="008D3D52" w:rsidP="008D3D52">
      <w:pPr>
        <w:pStyle w:val="PL"/>
        <w:rPr>
          <w:rFonts w:eastAsia="SimSun"/>
          <w:snapToGrid w:val="0"/>
        </w:rPr>
      </w:pPr>
      <w:r w:rsidRPr="00EA5FA7">
        <w:rPr>
          <w:rFonts w:eastAsia="SimSun"/>
          <w:snapToGrid w:val="0"/>
        </w:rPr>
        <w:tab/>
        <w:t>id-DRBs-ToBeSetupMod-List,</w:t>
      </w:r>
    </w:p>
    <w:p w14:paraId="63C698BA" w14:textId="77777777" w:rsidR="008D3D52" w:rsidRPr="00EA5FA7" w:rsidRDefault="008D3D52" w:rsidP="008D3D52">
      <w:pPr>
        <w:pStyle w:val="PL"/>
        <w:rPr>
          <w:rFonts w:eastAsia="SimSun"/>
          <w:snapToGrid w:val="0"/>
        </w:rPr>
      </w:pPr>
      <w:r w:rsidRPr="00EA5FA7">
        <w:rPr>
          <w:rFonts w:eastAsia="SimSun"/>
          <w:snapToGrid w:val="0"/>
        </w:rPr>
        <w:tab/>
        <w:t>id-DRXCycle,</w:t>
      </w:r>
    </w:p>
    <w:p w14:paraId="54DDF7DA" w14:textId="77777777" w:rsidR="008D3D52" w:rsidRPr="00EA5FA7" w:rsidRDefault="008D3D52" w:rsidP="008D3D52">
      <w:pPr>
        <w:pStyle w:val="PL"/>
        <w:rPr>
          <w:rFonts w:eastAsia="SimSun"/>
          <w:snapToGrid w:val="0"/>
        </w:rPr>
      </w:pPr>
      <w:r w:rsidRPr="00EA5FA7">
        <w:rPr>
          <w:rFonts w:eastAsia="SimSun"/>
          <w:snapToGrid w:val="0"/>
        </w:rPr>
        <w:tab/>
        <w:t>id-DUtoCURRCInformation,</w:t>
      </w:r>
    </w:p>
    <w:p w14:paraId="627A4FB1" w14:textId="77777777" w:rsidR="008D3D52" w:rsidRPr="00EA5FA7" w:rsidRDefault="008D3D52" w:rsidP="008D3D52">
      <w:pPr>
        <w:pStyle w:val="PL"/>
        <w:rPr>
          <w:rFonts w:eastAsia="SimSun"/>
          <w:snapToGrid w:val="0"/>
        </w:rPr>
      </w:pPr>
      <w:r w:rsidRPr="00EA5FA7">
        <w:rPr>
          <w:rFonts w:eastAsia="SimSun"/>
          <w:snapToGrid w:val="0"/>
        </w:rPr>
        <w:tab/>
        <w:t>id-ExecuteDuplication,</w:t>
      </w:r>
    </w:p>
    <w:p w14:paraId="09502FEA" w14:textId="77777777" w:rsidR="008D3D52" w:rsidRPr="00EA5FA7" w:rsidRDefault="008D3D52" w:rsidP="008D3D52">
      <w:pPr>
        <w:pStyle w:val="PL"/>
        <w:rPr>
          <w:rFonts w:eastAsia="SimSun"/>
          <w:snapToGrid w:val="0"/>
        </w:rPr>
      </w:pPr>
      <w:r w:rsidRPr="00EA5FA7">
        <w:rPr>
          <w:rFonts w:eastAsia="SimSun"/>
          <w:snapToGrid w:val="0"/>
        </w:rPr>
        <w:tab/>
        <w:t>id-FullConfiguration,</w:t>
      </w:r>
    </w:p>
    <w:p w14:paraId="644AEC16" w14:textId="77777777" w:rsidR="008D3D52" w:rsidRPr="00DA11D0" w:rsidRDefault="008D3D52" w:rsidP="008D3D52">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294FFE28" w14:textId="77777777" w:rsidR="008D3D52" w:rsidRPr="00EA5FA7" w:rsidRDefault="008D3D52" w:rsidP="008D3D52">
      <w:pPr>
        <w:pStyle w:val="PL"/>
        <w:rPr>
          <w:rFonts w:eastAsia="SimSun"/>
          <w:snapToGrid w:val="0"/>
        </w:rPr>
      </w:pPr>
      <w:r w:rsidRPr="00EA5FA7">
        <w:rPr>
          <w:rFonts w:eastAsia="SimSun"/>
          <w:snapToGrid w:val="0"/>
        </w:rPr>
        <w:tab/>
        <w:t>id-gNB-CU-UE-F1AP-ID,</w:t>
      </w:r>
    </w:p>
    <w:p w14:paraId="7CD6092A" w14:textId="77777777" w:rsidR="008D3D52" w:rsidRPr="0009701E" w:rsidRDefault="008D3D52" w:rsidP="008D3D52">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A2A78C9" w14:textId="77777777" w:rsidR="008D3D52" w:rsidRPr="0009701E" w:rsidRDefault="008D3D52" w:rsidP="008D3D52">
      <w:pPr>
        <w:pStyle w:val="PL"/>
        <w:rPr>
          <w:rFonts w:eastAsia="SimSun"/>
          <w:lang w:val="fr-FR"/>
        </w:rPr>
      </w:pPr>
      <w:r w:rsidRPr="0009701E">
        <w:rPr>
          <w:rFonts w:eastAsia="SimSun"/>
          <w:snapToGrid w:val="0"/>
          <w:lang w:val="fr-FR"/>
        </w:rPr>
        <w:tab/>
      </w:r>
      <w:r w:rsidRPr="0009701E">
        <w:rPr>
          <w:rFonts w:eastAsia="SimSun"/>
          <w:lang w:val="fr-FR"/>
        </w:rPr>
        <w:t>id-gNB-DU-UE-F1AP-ID,</w:t>
      </w:r>
    </w:p>
    <w:p w14:paraId="0A68797C" w14:textId="77777777" w:rsidR="008D3D52" w:rsidRPr="009A1425" w:rsidRDefault="008D3D52" w:rsidP="008D3D52">
      <w:pPr>
        <w:pStyle w:val="PL"/>
        <w:rPr>
          <w:rFonts w:eastAsia="SimSun"/>
        </w:rPr>
      </w:pPr>
      <w:r w:rsidRPr="0009701E">
        <w:rPr>
          <w:rFonts w:eastAsia="SimSun"/>
          <w:lang w:val="fr-FR"/>
        </w:rPr>
        <w:tab/>
      </w:r>
      <w:r w:rsidRPr="009A1425">
        <w:rPr>
          <w:rFonts w:eastAsia="SimSun"/>
        </w:rPr>
        <w:t>id-gNB-DU-ID,</w:t>
      </w:r>
    </w:p>
    <w:p w14:paraId="650941F1" w14:textId="77777777" w:rsidR="008D3D52" w:rsidRPr="009A1425" w:rsidRDefault="008D3D52" w:rsidP="008D3D52">
      <w:pPr>
        <w:pStyle w:val="PL"/>
        <w:rPr>
          <w:rFonts w:eastAsia="SimSun"/>
        </w:rPr>
      </w:pPr>
      <w:r w:rsidRPr="009A1425">
        <w:rPr>
          <w:rFonts w:eastAsia="SimSun"/>
        </w:rPr>
        <w:tab/>
        <w:t>id-GNB-DU-Served-Cells-Item,</w:t>
      </w:r>
    </w:p>
    <w:p w14:paraId="2F33A7B9" w14:textId="77777777" w:rsidR="008D3D52" w:rsidRPr="009A1425" w:rsidRDefault="008D3D52" w:rsidP="008D3D52">
      <w:pPr>
        <w:pStyle w:val="PL"/>
        <w:rPr>
          <w:rFonts w:eastAsia="SimSun"/>
        </w:rPr>
      </w:pPr>
      <w:r w:rsidRPr="009A1425">
        <w:rPr>
          <w:rFonts w:eastAsia="SimSun"/>
        </w:rPr>
        <w:tab/>
        <w:t>id-gNB-DU-Served-Cells-List,</w:t>
      </w:r>
      <w:r w:rsidRPr="009A1425">
        <w:t xml:space="preserve"> </w:t>
      </w:r>
    </w:p>
    <w:p w14:paraId="6BB630A2" w14:textId="77777777" w:rsidR="008D3D52" w:rsidRPr="009A1425" w:rsidRDefault="008D3D52" w:rsidP="008D3D52">
      <w:pPr>
        <w:pStyle w:val="PL"/>
        <w:rPr>
          <w:rFonts w:eastAsia="SimSun"/>
        </w:rPr>
      </w:pPr>
      <w:r w:rsidRPr="009A1425">
        <w:rPr>
          <w:rFonts w:eastAsia="SimSun"/>
        </w:rPr>
        <w:tab/>
        <w:t>id-gNB-CU-Name,</w:t>
      </w:r>
    </w:p>
    <w:p w14:paraId="47749B2E" w14:textId="77777777" w:rsidR="008D3D52" w:rsidRDefault="008D3D52" w:rsidP="008D3D52">
      <w:pPr>
        <w:pStyle w:val="PL"/>
        <w:rPr>
          <w:snapToGrid w:val="0"/>
        </w:rPr>
      </w:pPr>
      <w:r w:rsidRPr="009A1425">
        <w:rPr>
          <w:rFonts w:eastAsia="SimSun"/>
        </w:rPr>
        <w:tab/>
      </w:r>
      <w:r w:rsidRPr="00EA5FA7">
        <w:rPr>
          <w:rFonts w:eastAsia="SimSun"/>
          <w:snapToGrid w:val="0"/>
        </w:rPr>
        <w:t>id-gNB-DU-Name,</w:t>
      </w:r>
    </w:p>
    <w:p w14:paraId="5F7215F1" w14:textId="77777777" w:rsidR="008D3D52" w:rsidRDefault="008D3D52" w:rsidP="008D3D52">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36C09D69" w14:textId="77777777" w:rsidR="008D3D52" w:rsidRPr="00EA5FA7" w:rsidRDefault="008D3D52" w:rsidP="008D3D52">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16639D57" w14:textId="77777777" w:rsidR="008D3D52" w:rsidRPr="00EA5FA7" w:rsidRDefault="008D3D52" w:rsidP="008D3D52">
      <w:pPr>
        <w:pStyle w:val="PL"/>
        <w:rPr>
          <w:rFonts w:eastAsia="SimSun"/>
          <w:snapToGrid w:val="0"/>
        </w:rPr>
      </w:pPr>
      <w:r w:rsidRPr="00EA5FA7">
        <w:rPr>
          <w:rFonts w:eastAsia="SimSun"/>
          <w:snapToGrid w:val="0"/>
        </w:rPr>
        <w:tab/>
        <w:t>id-InactivityMonitoringRequest,</w:t>
      </w:r>
    </w:p>
    <w:p w14:paraId="0697BE11" w14:textId="77777777" w:rsidR="008D3D52" w:rsidRPr="00EA5FA7" w:rsidRDefault="008D3D52" w:rsidP="008D3D52">
      <w:pPr>
        <w:pStyle w:val="PL"/>
        <w:rPr>
          <w:rFonts w:eastAsia="SimSun"/>
          <w:snapToGrid w:val="0"/>
        </w:rPr>
      </w:pPr>
      <w:r w:rsidRPr="00EA5FA7">
        <w:rPr>
          <w:rFonts w:eastAsia="SimSun"/>
          <w:snapToGrid w:val="0"/>
        </w:rPr>
        <w:tab/>
        <w:t>id-InactivityMonitoringResponse,</w:t>
      </w:r>
    </w:p>
    <w:p w14:paraId="06635324" w14:textId="4E667705" w:rsidR="008D3D52" w:rsidRPr="00DA11D0" w:rsidDel="00397452" w:rsidRDefault="008D3D52" w:rsidP="008D3D52">
      <w:pPr>
        <w:pStyle w:val="PL"/>
        <w:rPr>
          <w:del w:id="14407" w:author="Huawei" w:date="2024-04-04T10:16:00Z"/>
        </w:rPr>
      </w:pPr>
      <w:del w:id="14408" w:author="Huawei" w:date="2024-04-04T10:16:00Z">
        <w:r w:rsidRPr="00DA11D0" w:rsidDel="00397452">
          <w:tab/>
          <w:delText>id-MBS-Area-Session-ID,</w:delText>
        </w:r>
      </w:del>
    </w:p>
    <w:p w14:paraId="2B795210" w14:textId="77777777" w:rsidR="008D3D52" w:rsidRPr="00DA11D0" w:rsidRDefault="008D3D52" w:rsidP="008D3D52">
      <w:pPr>
        <w:pStyle w:val="PL"/>
        <w:rPr>
          <w:rFonts w:eastAsia="SimSun"/>
          <w:snapToGrid w:val="0"/>
        </w:rPr>
      </w:pPr>
      <w:r w:rsidRPr="00DA11D0">
        <w:tab/>
        <w:t>id-MBS-CUtoDURRCInformation,</w:t>
      </w:r>
    </w:p>
    <w:p w14:paraId="684DFC50" w14:textId="77777777" w:rsidR="008D3D52" w:rsidRPr="00DA11D0" w:rsidRDefault="008D3D52" w:rsidP="008D3D52">
      <w:pPr>
        <w:pStyle w:val="PL"/>
      </w:pPr>
      <w:r w:rsidRPr="00DA11D0">
        <w:rPr>
          <w:rFonts w:eastAsia="SimSun"/>
          <w:snapToGrid w:val="0"/>
        </w:rPr>
        <w:tab/>
        <w:t>id-MBS</w:t>
      </w:r>
      <w:r w:rsidRPr="00DA11D0">
        <w:t>-Session-ID,</w:t>
      </w:r>
    </w:p>
    <w:p w14:paraId="12D5745D" w14:textId="77777777" w:rsidR="008D3D52" w:rsidRPr="00F85EA2" w:rsidRDefault="008D3D52" w:rsidP="008D3D52">
      <w:pPr>
        <w:pStyle w:val="PL"/>
      </w:pPr>
      <w:r w:rsidRPr="00DA11D0">
        <w:tab/>
      </w:r>
      <w:r w:rsidRPr="00F85EA2">
        <w:t>id-MBS-ServiceArea,</w:t>
      </w:r>
    </w:p>
    <w:p w14:paraId="21DDCB76" w14:textId="77777777" w:rsidR="008D3D52" w:rsidRDefault="008D3D52" w:rsidP="008D3D52">
      <w:pPr>
        <w:pStyle w:val="PL"/>
      </w:pPr>
      <w:r w:rsidRPr="00F85EA2">
        <w:tab/>
        <w:t>id-MBSMulticastF1UContextDescriptor,</w:t>
      </w:r>
    </w:p>
    <w:p w14:paraId="54D31FC5" w14:textId="77777777" w:rsidR="008D3D52" w:rsidRDefault="008D3D52" w:rsidP="008D3D52">
      <w:pPr>
        <w:pStyle w:val="PL"/>
      </w:pPr>
      <w:r>
        <w:tab/>
      </w:r>
      <w:r w:rsidRPr="00EA5FA7">
        <w:t>id-</w:t>
      </w:r>
      <w:r>
        <w:t>MC-</w:t>
      </w:r>
      <w:r w:rsidRPr="00EA5FA7">
        <w:t>PagingCell-Item</w:t>
      </w:r>
      <w:r>
        <w:t>,</w:t>
      </w:r>
    </w:p>
    <w:p w14:paraId="4276A15B" w14:textId="77777777" w:rsidR="008D3D52" w:rsidRDefault="008D3D52" w:rsidP="008D3D52">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5C190343" w14:textId="77777777" w:rsidR="008D3D52" w:rsidRPr="00F85EA2" w:rsidRDefault="008D3D52" w:rsidP="008D3D52">
      <w:pPr>
        <w:pStyle w:val="PL"/>
        <w:rPr>
          <w:rFonts w:eastAsia="MS Gothic"/>
          <w:snapToGrid w:val="0"/>
        </w:rPr>
      </w:pPr>
      <w:r>
        <w:tab/>
        <w:t>id-</w:t>
      </w:r>
      <w:r w:rsidRPr="006D5F02">
        <w:t>MulticastF1UContextReferenceCU</w:t>
      </w:r>
      <w:r>
        <w:t>,</w:t>
      </w:r>
    </w:p>
    <w:p w14:paraId="469F0E10" w14:textId="77777777" w:rsidR="008D3D52" w:rsidRPr="00F85EA2" w:rsidRDefault="008D3D52" w:rsidP="008D3D52">
      <w:pPr>
        <w:pStyle w:val="PL"/>
        <w:rPr>
          <w:rFonts w:eastAsia="MS Gothic"/>
          <w:snapToGrid w:val="0"/>
        </w:rPr>
      </w:pPr>
      <w:r>
        <w:tab/>
        <w:t>id-MulticastMBSSessionSetupList,</w:t>
      </w:r>
    </w:p>
    <w:p w14:paraId="5EEB44CB" w14:textId="77777777" w:rsidR="008D3D52" w:rsidRPr="00F85EA2" w:rsidRDefault="008D3D52" w:rsidP="008D3D52">
      <w:pPr>
        <w:pStyle w:val="PL"/>
        <w:rPr>
          <w:rFonts w:eastAsia="MS Gothic"/>
          <w:snapToGrid w:val="0"/>
        </w:rPr>
      </w:pPr>
      <w:r>
        <w:tab/>
        <w:t>id-MulticastMBSSessionRemoveList,</w:t>
      </w:r>
    </w:p>
    <w:p w14:paraId="02BAF671"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598D0698" w14:textId="77777777" w:rsidR="008D3D52" w:rsidRPr="00F85EA2" w:rsidRDefault="008D3D52" w:rsidP="008D3D52">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1242E23F" w14:textId="77777777" w:rsidR="008D3D52" w:rsidRPr="00F85EA2" w:rsidRDefault="008D3D52" w:rsidP="008D3D52">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AEE3A05"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10348EF6"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4B5D2F3C"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50E9EFA8" w14:textId="77777777" w:rsidR="008D3D52" w:rsidRPr="00F85EA2" w:rsidRDefault="008D3D52" w:rsidP="008D3D52">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99BD839"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2AC2D488"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0F60265F"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76ACD07E"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5EC764A3"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226CAC97"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E25DB7F"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4D626B48"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3BA8252"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35266379"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1CC2F113"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7DA730C1"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12064790" w14:textId="77777777" w:rsidR="008D3D52" w:rsidRPr="00F85EA2" w:rsidRDefault="008D3D52" w:rsidP="008D3D52">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15F42513" w14:textId="77777777" w:rsidR="008D3D52" w:rsidRPr="00F85EA2" w:rsidRDefault="008D3D52" w:rsidP="008D3D52">
      <w:pPr>
        <w:pStyle w:val="PL"/>
      </w:pPr>
      <w:r w:rsidRPr="00F85EA2">
        <w:rPr>
          <w:rFonts w:eastAsia="SimSun"/>
          <w:snapToGrid w:val="0"/>
        </w:rPr>
        <w:tab/>
      </w:r>
      <w:r w:rsidRPr="00F85EA2">
        <w:t>id-MulticastF1UContext-ToBeSetup-List,</w:t>
      </w:r>
    </w:p>
    <w:p w14:paraId="523F0180" w14:textId="77777777" w:rsidR="008D3D52" w:rsidRPr="00F85EA2" w:rsidRDefault="008D3D52" w:rsidP="008D3D52">
      <w:pPr>
        <w:pStyle w:val="PL"/>
        <w:rPr>
          <w:rFonts w:eastAsia="SimSun"/>
        </w:rPr>
      </w:pPr>
      <w:r w:rsidRPr="00F85EA2">
        <w:rPr>
          <w:rFonts w:eastAsia="SimSun"/>
        </w:rPr>
        <w:tab/>
        <w:t>id-</w:t>
      </w:r>
      <w:r w:rsidRPr="00F85EA2">
        <w:t>MulticastF1UContext-ToBeSetup</w:t>
      </w:r>
      <w:r w:rsidRPr="00F85EA2">
        <w:rPr>
          <w:rFonts w:eastAsia="SimSun"/>
        </w:rPr>
        <w:t>-Item,</w:t>
      </w:r>
    </w:p>
    <w:p w14:paraId="56295CCC" w14:textId="77777777" w:rsidR="008D3D52" w:rsidRPr="00F85EA2" w:rsidRDefault="008D3D52" w:rsidP="008D3D52">
      <w:pPr>
        <w:pStyle w:val="PL"/>
      </w:pPr>
      <w:r w:rsidRPr="00F85EA2">
        <w:rPr>
          <w:rFonts w:eastAsia="SimSun"/>
        </w:rPr>
        <w:tab/>
      </w:r>
      <w:r w:rsidRPr="00F85EA2">
        <w:t>id-MulticastF1UContext-Setup-List,</w:t>
      </w:r>
    </w:p>
    <w:p w14:paraId="0BD9DB06" w14:textId="77777777" w:rsidR="008D3D52" w:rsidRPr="00F85EA2" w:rsidRDefault="008D3D52" w:rsidP="008D3D52">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3FB431A6" w14:textId="77777777" w:rsidR="008D3D52" w:rsidRPr="00F85EA2" w:rsidRDefault="008D3D52" w:rsidP="008D3D52">
      <w:pPr>
        <w:pStyle w:val="PL"/>
      </w:pPr>
      <w:r w:rsidRPr="00F85EA2">
        <w:rPr>
          <w:rFonts w:eastAsia="SimSun"/>
        </w:rPr>
        <w:tab/>
      </w:r>
      <w:r w:rsidRPr="00F85EA2">
        <w:t>id-MulticastF1UContext-FailedToBeSetup-List,</w:t>
      </w:r>
    </w:p>
    <w:p w14:paraId="7EE1772E" w14:textId="77777777" w:rsidR="008D3D52" w:rsidRPr="00F85EA2" w:rsidRDefault="008D3D52" w:rsidP="008D3D52">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AA623A9" w14:textId="77777777" w:rsidR="008D3D52" w:rsidRPr="0072303B" w:rsidRDefault="008D3D52" w:rsidP="008D3D52">
      <w:pPr>
        <w:pStyle w:val="PL"/>
        <w:rPr>
          <w:rFonts w:eastAsia="SimSun"/>
          <w:snapToGrid w:val="0"/>
        </w:rPr>
      </w:pPr>
      <w:bookmarkStart w:id="14409" w:name="OLE_LINK284"/>
      <w:bookmarkStart w:id="14410"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409"/>
    <w:bookmarkEnd w:id="14410"/>
    <w:p w14:paraId="42B2DF4A" w14:textId="77777777" w:rsidR="008D3D52" w:rsidRPr="00EA5FA7" w:rsidRDefault="008D3D52" w:rsidP="008D3D52">
      <w:pPr>
        <w:pStyle w:val="PL"/>
      </w:pPr>
      <w:r w:rsidRPr="00EA5FA7">
        <w:rPr>
          <w:rFonts w:eastAsia="SimSun"/>
          <w:snapToGrid w:val="0"/>
        </w:rPr>
        <w:tab/>
      </w:r>
      <w:r w:rsidRPr="00EA5FA7">
        <w:t>id-new-gNB-CU-</w:t>
      </w:r>
      <w:r w:rsidRPr="00EA5FA7">
        <w:rPr>
          <w:rFonts w:eastAsia="SimSun"/>
        </w:rPr>
        <w:t>UE-</w:t>
      </w:r>
      <w:r w:rsidRPr="00EA5FA7">
        <w:t>F1AP-ID,</w:t>
      </w:r>
    </w:p>
    <w:p w14:paraId="632CEC01" w14:textId="77777777" w:rsidR="008D3D52" w:rsidRPr="00EA5FA7" w:rsidRDefault="008D3D52" w:rsidP="008D3D52">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4D66BF33" w14:textId="77777777" w:rsidR="008D3D52" w:rsidRPr="009A1425" w:rsidRDefault="008D3D52" w:rsidP="008D3D52">
      <w:pPr>
        <w:pStyle w:val="PL"/>
        <w:rPr>
          <w:rFonts w:eastAsia="SimSun"/>
          <w:snapToGrid w:val="0"/>
        </w:rPr>
      </w:pPr>
      <w:r w:rsidRPr="00EA5FA7">
        <w:rPr>
          <w:rFonts w:eastAsia="SimSun"/>
          <w:snapToGrid w:val="0"/>
        </w:rPr>
        <w:tab/>
      </w:r>
      <w:r w:rsidRPr="009A1425">
        <w:rPr>
          <w:rFonts w:eastAsia="SimSun"/>
          <w:snapToGrid w:val="0"/>
        </w:rPr>
        <w:t>id-oldgNB-DU-UE-F1AP-ID,</w:t>
      </w:r>
    </w:p>
    <w:p w14:paraId="79C1E363" w14:textId="77777777" w:rsidR="008D3D52" w:rsidRPr="00EA5FA7" w:rsidRDefault="008D3D52" w:rsidP="008D3D52">
      <w:pPr>
        <w:pStyle w:val="PL"/>
        <w:rPr>
          <w:rFonts w:eastAsia="SimSun"/>
          <w:snapToGrid w:val="0"/>
        </w:rPr>
      </w:pPr>
      <w:r w:rsidRPr="009A1425">
        <w:tab/>
      </w:r>
      <w:r w:rsidRPr="00EA5FA7">
        <w:t>id-PLMNAssistanceInfoForNetShar,</w:t>
      </w:r>
    </w:p>
    <w:p w14:paraId="1E3D4155" w14:textId="77777777" w:rsidR="008D3D52" w:rsidRPr="00EA5FA7" w:rsidRDefault="008D3D52" w:rsidP="008D3D52">
      <w:pPr>
        <w:pStyle w:val="PL"/>
        <w:rPr>
          <w:rFonts w:eastAsia="SimSun"/>
          <w:snapToGrid w:val="0"/>
        </w:rPr>
      </w:pPr>
      <w:r w:rsidRPr="00EA5FA7">
        <w:rPr>
          <w:rFonts w:eastAsia="SimSun"/>
          <w:snapToGrid w:val="0"/>
        </w:rPr>
        <w:tab/>
        <w:t>id-Potential-SpCell-Item,</w:t>
      </w:r>
    </w:p>
    <w:p w14:paraId="2F0010CD" w14:textId="77777777" w:rsidR="008D3D52" w:rsidRPr="00EA5FA7" w:rsidRDefault="008D3D52" w:rsidP="008D3D52">
      <w:pPr>
        <w:pStyle w:val="PL"/>
        <w:rPr>
          <w:rFonts w:eastAsia="SimSun"/>
          <w:snapToGrid w:val="0"/>
        </w:rPr>
      </w:pPr>
      <w:r w:rsidRPr="00EA5FA7">
        <w:rPr>
          <w:rFonts w:eastAsia="SimSun"/>
          <w:snapToGrid w:val="0"/>
        </w:rPr>
        <w:tab/>
        <w:t>id-Potential-SpCell-List,</w:t>
      </w:r>
    </w:p>
    <w:p w14:paraId="309167C8" w14:textId="77777777" w:rsidR="008D3D52" w:rsidRPr="00EA5FA7" w:rsidRDefault="008D3D52" w:rsidP="008D3D52">
      <w:pPr>
        <w:pStyle w:val="PL"/>
        <w:rPr>
          <w:rFonts w:eastAsia="SimSun"/>
          <w:snapToGrid w:val="0"/>
        </w:rPr>
      </w:pPr>
      <w:r w:rsidRPr="00EA5FA7">
        <w:rPr>
          <w:rFonts w:eastAsia="SimSun"/>
          <w:snapToGrid w:val="0"/>
        </w:rPr>
        <w:tab/>
        <w:t xml:space="preserve">id-RAT-FrequencyPriorityInformation, </w:t>
      </w:r>
    </w:p>
    <w:p w14:paraId="55473F4B" w14:textId="77777777" w:rsidR="008D3D52" w:rsidRPr="00EA5FA7" w:rsidRDefault="008D3D52" w:rsidP="008D3D52">
      <w:pPr>
        <w:pStyle w:val="PL"/>
        <w:rPr>
          <w:rFonts w:eastAsia="SimSun"/>
          <w:snapToGrid w:val="0"/>
        </w:rPr>
      </w:pPr>
      <w:r w:rsidRPr="00EA5FA7">
        <w:rPr>
          <w:rFonts w:eastAsia="SimSun"/>
          <w:snapToGrid w:val="0"/>
        </w:rPr>
        <w:tab/>
      </w:r>
      <w:r w:rsidRPr="00EA5FA7">
        <w:t>id-RedirectedRRCmessage,</w:t>
      </w:r>
    </w:p>
    <w:p w14:paraId="2953FFB5" w14:textId="77777777" w:rsidR="008D3D52" w:rsidRDefault="008D3D52" w:rsidP="008D3D52">
      <w:pPr>
        <w:pStyle w:val="PL"/>
        <w:rPr>
          <w:rFonts w:eastAsia="SimSun"/>
          <w:snapToGrid w:val="0"/>
        </w:rPr>
      </w:pPr>
      <w:r w:rsidRPr="00EA5FA7">
        <w:rPr>
          <w:rFonts w:eastAsia="SimSun"/>
          <w:snapToGrid w:val="0"/>
        </w:rPr>
        <w:tab/>
        <w:t>id-ResetType,</w:t>
      </w:r>
    </w:p>
    <w:p w14:paraId="168585F8" w14:textId="77777777" w:rsidR="008D3D52" w:rsidRPr="00EA5FA7" w:rsidRDefault="008D3D52" w:rsidP="008D3D52">
      <w:pPr>
        <w:pStyle w:val="PL"/>
        <w:rPr>
          <w:rFonts w:eastAsia="SimSun"/>
          <w:snapToGrid w:val="0"/>
        </w:rPr>
      </w:pPr>
      <w:r>
        <w:rPr>
          <w:rFonts w:eastAsia="SimSun"/>
          <w:snapToGrid w:val="0"/>
        </w:rPr>
        <w:tab/>
        <w:t>id-RequestedSRSTransmissionCharacteristics,</w:t>
      </w:r>
    </w:p>
    <w:p w14:paraId="1B712BF3" w14:textId="77777777" w:rsidR="008D3D52" w:rsidRPr="00EA5FA7" w:rsidRDefault="008D3D52" w:rsidP="008D3D52">
      <w:pPr>
        <w:pStyle w:val="PL"/>
        <w:rPr>
          <w:rFonts w:eastAsia="SimSun"/>
          <w:snapToGrid w:val="0"/>
        </w:rPr>
      </w:pPr>
      <w:r w:rsidRPr="00EA5FA7">
        <w:rPr>
          <w:rFonts w:eastAsia="SimSun"/>
          <w:snapToGrid w:val="0"/>
        </w:rPr>
        <w:tab/>
        <w:t>id-ResourceCoordinationTransferContainer,</w:t>
      </w:r>
    </w:p>
    <w:p w14:paraId="5FAFCD3C" w14:textId="77777777" w:rsidR="008D3D52" w:rsidRPr="00EA5FA7" w:rsidRDefault="008D3D52" w:rsidP="008D3D52">
      <w:pPr>
        <w:pStyle w:val="PL"/>
        <w:rPr>
          <w:rFonts w:eastAsia="SimSun"/>
          <w:snapToGrid w:val="0"/>
        </w:rPr>
      </w:pPr>
      <w:r w:rsidRPr="00EA5FA7">
        <w:rPr>
          <w:rFonts w:eastAsia="SimSun"/>
          <w:snapToGrid w:val="0"/>
        </w:rPr>
        <w:tab/>
        <w:t>id-RRCContainer,</w:t>
      </w:r>
    </w:p>
    <w:p w14:paraId="76616D55" w14:textId="77777777" w:rsidR="008D3D52" w:rsidRPr="00EA5FA7" w:rsidRDefault="008D3D52" w:rsidP="008D3D52">
      <w:pPr>
        <w:pStyle w:val="PL"/>
        <w:rPr>
          <w:rFonts w:eastAsia="SimSun"/>
          <w:snapToGrid w:val="0"/>
        </w:rPr>
      </w:pPr>
      <w:r w:rsidRPr="00EA5FA7">
        <w:rPr>
          <w:rFonts w:eastAsia="SimSun"/>
          <w:snapToGrid w:val="0"/>
        </w:rPr>
        <w:tab/>
        <w:t>id-RRCContainer-RRCSetupComplete,</w:t>
      </w:r>
    </w:p>
    <w:p w14:paraId="12AC3D5C" w14:textId="77777777" w:rsidR="008D3D52" w:rsidRPr="00EA5FA7" w:rsidRDefault="008D3D52" w:rsidP="008D3D52">
      <w:pPr>
        <w:pStyle w:val="PL"/>
        <w:rPr>
          <w:rFonts w:eastAsia="SimSun"/>
          <w:snapToGrid w:val="0"/>
        </w:rPr>
      </w:pPr>
      <w:r w:rsidRPr="00EA5FA7">
        <w:rPr>
          <w:rFonts w:eastAsia="SimSun"/>
          <w:snapToGrid w:val="0"/>
        </w:rPr>
        <w:tab/>
        <w:t>id-RRCReconfigurationCompleteIndicator,</w:t>
      </w:r>
    </w:p>
    <w:p w14:paraId="74BAA00D" w14:textId="77777777" w:rsidR="008D3D52" w:rsidRPr="00EA5FA7" w:rsidRDefault="008D3D52" w:rsidP="008D3D52">
      <w:pPr>
        <w:pStyle w:val="PL"/>
        <w:rPr>
          <w:rFonts w:eastAsia="SimSun"/>
          <w:snapToGrid w:val="0"/>
        </w:rPr>
      </w:pPr>
      <w:r w:rsidRPr="00EA5FA7">
        <w:rPr>
          <w:rFonts w:eastAsia="SimSun"/>
          <w:snapToGrid w:val="0"/>
        </w:rPr>
        <w:tab/>
        <w:t>id-SCell-FailedtoSetup-List,</w:t>
      </w:r>
    </w:p>
    <w:p w14:paraId="369B0451" w14:textId="77777777" w:rsidR="008D3D52" w:rsidRPr="00EA5FA7" w:rsidRDefault="008D3D52" w:rsidP="008D3D52">
      <w:pPr>
        <w:pStyle w:val="PL"/>
        <w:rPr>
          <w:rFonts w:eastAsia="SimSun"/>
          <w:snapToGrid w:val="0"/>
        </w:rPr>
      </w:pPr>
      <w:r w:rsidRPr="00EA5FA7">
        <w:rPr>
          <w:rFonts w:eastAsia="SimSun"/>
          <w:snapToGrid w:val="0"/>
        </w:rPr>
        <w:tab/>
        <w:t>id-SCell-FailedtoSetup-Item,</w:t>
      </w:r>
    </w:p>
    <w:p w14:paraId="740158FC" w14:textId="77777777" w:rsidR="008D3D52" w:rsidRPr="00EA5FA7" w:rsidRDefault="008D3D52" w:rsidP="008D3D52">
      <w:pPr>
        <w:pStyle w:val="PL"/>
        <w:rPr>
          <w:rFonts w:eastAsia="SimSun"/>
          <w:snapToGrid w:val="0"/>
        </w:rPr>
      </w:pPr>
      <w:r w:rsidRPr="00EA5FA7">
        <w:rPr>
          <w:rFonts w:eastAsia="SimSun"/>
          <w:snapToGrid w:val="0"/>
        </w:rPr>
        <w:tab/>
        <w:t>id-SCell-FailedtoSetupMod-List,</w:t>
      </w:r>
    </w:p>
    <w:p w14:paraId="72BFB946" w14:textId="77777777" w:rsidR="008D3D52" w:rsidRPr="00EA5FA7" w:rsidRDefault="008D3D52" w:rsidP="008D3D52">
      <w:pPr>
        <w:pStyle w:val="PL"/>
        <w:rPr>
          <w:rFonts w:eastAsia="SimSun"/>
          <w:snapToGrid w:val="0"/>
        </w:rPr>
      </w:pPr>
      <w:r w:rsidRPr="00EA5FA7">
        <w:rPr>
          <w:rFonts w:eastAsia="SimSun"/>
          <w:snapToGrid w:val="0"/>
        </w:rPr>
        <w:tab/>
        <w:t>id-SCell-FailedtoSetupMod-Item,</w:t>
      </w:r>
    </w:p>
    <w:p w14:paraId="4033AAD7" w14:textId="77777777" w:rsidR="008D3D52" w:rsidRPr="00EA5FA7" w:rsidRDefault="008D3D52" w:rsidP="008D3D52">
      <w:pPr>
        <w:pStyle w:val="PL"/>
        <w:rPr>
          <w:rFonts w:eastAsia="SimSun"/>
          <w:snapToGrid w:val="0"/>
        </w:rPr>
      </w:pPr>
      <w:r w:rsidRPr="00EA5FA7">
        <w:rPr>
          <w:rFonts w:eastAsia="SimSun"/>
          <w:snapToGrid w:val="0"/>
        </w:rPr>
        <w:tab/>
        <w:t>id-SCell-ToBeRemoved-Item,</w:t>
      </w:r>
    </w:p>
    <w:p w14:paraId="192DD00D" w14:textId="77777777" w:rsidR="008D3D52" w:rsidRPr="00EA5FA7" w:rsidRDefault="008D3D52" w:rsidP="008D3D52">
      <w:pPr>
        <w:pStyle w:val="PL"/>
        <w:rPr>
          <w:rFonts w:eastAsia="SimSun"/>
          <w:snapToGrid w:val="0"/>
        </w:rPr>
      </w:pPr>
      <w:r w:rsidRPr="00EA5FA7">
        <w:rPr>
          <w:rFonts w:eastAsia="SimSun"/>
          <w:snapToGrid w:val="0"/>
        </w:rPr>
        <w:tab/>
        <w:t>id-SCell-ToBeRemoved-List,</w:t>
      </w:r>
    </w:p>
    <w:p w14:paraId="0D934350" w14:textId="77777777" w:rsidR="008D3D52" w:rsidRPr="00EA5FA7" w:rsidRDefault="008D3D52" w:rsidP="008D3D52">
      <w:pPr>
        <w:pStyle w:val="PL"/>
        <w:rPr>
          <w:rFonts w:eastAsia="SimSun"/>
          <w:snapToGrid w:val="0"/>
        </w:rPr>
      </w:pPr>
      <w:r w:rsidRPr="00EA5FA7">
        <w:rPr>
          <w:rFonts w:eastAsia="SimSun"/>
          <w:snapToGrid w:val="0"/>
        </w:rPr>
        <w:tab/>
        <w:t>id-SCell-ToBeSetup-Item,</w:t>
      </w:r>
    </w:p>
    <w:p w14:paraId="658A1D91" w14:textId="77777777" w:rsidR="008D3D52" w:rsidRPr="00EA5FA7" w:rsidRDefault="008D3D52" w:rsidP="008D3D52">
      <w:pPr>
        <w:pStyle w:val="PL"/>
        <w:rPr>
          <w:rFonts w:eastAsia="SimSun"/>
          <w:snapToGrid w:val="0"/>
        </w:rPr>
      </w:pPr>
      <w:r w:rsidRPr="00EA5FA7">
        <w:rPr>
          <w:rFonts w:eastAsia="SimSun"/>
          <w:snapToGrid w:val="0"/>
        </w:rPr>
        <w:tab/>
        <w:t>id-SCell-ToBeSetup-List,</w:t>
      </w:r>
    </w:p>
    <w:p w14:paraId="7E9D24C8" w14:textId="77777777" w:rsidR="008D3D52" w:rsidRPr="00EA5FA7" w:rsidRDefault="008D3D52" w:rsidP="008D3D52">
      <w:pPr>
        <w:pStyle w:val="PL"/>
        <w:rPr>
          <w:rFonts w:eastAsia="SimSun"/>
          <w:snapToGrid w:val="0"/>
        </w:rPr>
      </w:pPr>
      <w:r w:rsidRPr="00EA5FA7">
        <w:rPr>
          <w:rFonts w:eastAsia="SimSun"/>
          <w:snapToGrid w:val="0"/>
        </w:rPr>
        <w:tab/>
        <w:t>id-SCell-ToBeSetupMod-Item,</w:t>
      </w:r>
    </w:p>
    <w:p w14:paraId="6D98F614" w14:textId="77777777" w:rsidR="008D3D52" w:rsidRPr="00EA5FA7" w:rsidRDefault="008D3D52" w:rsidP="008D3D52">
      <w:pPr>
        <w:pStyle w:val="PL"/>
        <w:rPr>
          <w:rFonts w:eastAsia="SimSun"/>
          <w:snapToGrid w:val="0"/>
        </w:rPr>
      </w:pPr>
      <w:r w:rsidRPr="00EA5FA7">
        <w:rPr>
          <w:rFonts w:eastAsia="SimSun"/>
          <w:snapToGrid w:val="0"/>
        </w:rPr>
        <w:tab/>
        <w:t>id-SCell-ToBeSetupMod-List,</w:t>
      </w:r>
    </w:p>
    <w:p w14:paraId="20254CFC" w14:textId="77777777" w:rsidR="008D3D52" w:rsidRPr="00814C40" w:rsidRDefault="008D3D52" w:rsidP="008D3D52">
      <w:pPr>
        <w:pStyle w:val="PL"/>
        <w:rPr>
          <w:rFonts w:eastAsia="SimSun"/>
          <w:snapToGrid w:val="0"/>
        </w:rPr>
      </w:pPr>
      <w:r>
        <w:rPr>
          <w:snapToGrid w:val="0"/>
        </w:rPr>
        <w:tab/>
        <w:t>id-SDT-Termination-Request,</w:t>
      </w:r>
    </w:p>
    <w:p w14:paraId="520732CB" w14:textId="77777777" w:rsidR="008D3D52" w:rsidRDefault="008D3D52" w:rsidP="008D3D52">
      <w:pPr>
        <w:pStyle w:val="PL"/>
        <w:rPr>
          <w:snapToGrid w:val="0"/>
        </w:rPr>
      </w:pPr>
      <w:r w:rsidRPr="009218DD">
        <w:rPr>
          <w:snapToGrid w:val="0"/>
        </w:rPr>
        <w:tab/>
        <w:t>id-SDT-</w:t>
      </w:r>
      <w:r>
        <w:rPr>
          <w:snapToGrid w:val="0"/>
        </w:rPr>
        <w:t>Volume-Threshold</w:t>
      </w:r>
      <w:r w:rsidRPr="009218DD">
        <w:rPr>
          <w:snapToGrid w:val="0"/>
        </w:rPr>
        <w:t>,</w:t>
      </w:r>
    </w:p>
    <w:p w14:paraId="79346804" w14:textId="77777777" w:rsidR="008D3D52" w:rsidRPr="00EA5FA7" w:rsidRDefault="008D3D52" w:rsidP="008D3D52">
      <w:pPr>
        <w:pStyle w:val="PL"/>
        <w:rPr>
          <w:rFonts w:eastAsia="SimSun"/>
          <w:snapToGrid w:val="0"/>
        </w:rPr>
      </w:pPr>
      <w:r w:rsidRPr="00EA5FA7">
        <w:rPr>
          <w:rFonts w:eastAsia="SimSun"/>
        </w:rPr>
        <w:tab/>
      </w:r>
      <w:r w:rsidRPr="00EA5FA7">
        <w:t>id-SelectedPLMNID,</w:t>
      </w:r>
    </w:p>
    <w:p w14:paraId="6A874C39" w14:textId="77777777" w:rsidR="008D3D52" w:rsidRPr="00EA5FA7" w:rsidRDefault="008D3D52" w:rsidP="008D3D52">
      <w:pPr>
        <w:pStyle w:val="PL"/>
        <w:rPr>
          <w:rFonts w:eastAsia="SimSun"/>
          <w:snapToGrid w:val="0"/>
        </w:rPr>
      </w:pPr>
      <w:r w:rsidRPr="00EA5FA7">
        <w:rPr>
          <w:rFonts w:eastAsia="SimSun"/>
          <w:snapToGrid w:val="0"/>
        </w:rPr>
        <w:tab/>
        <w:t>id-Served-Cells-To-Add-Item,</w:t>
      </w:r>
    </w:p>
    <w:p w14:paraId="638420C3" w14:textId="77777777" w:rsidR="008D3D52" w:rsidRPr="00EA5FA7" w:rsidRDefault="008D3D52" w:rsidP="008D3D52">
      <w:pPr>
        <w:pStyle w:val="PL"/>
        <w:rPr>
          <w:rFonts w:eastAsia="SimSun"/>
          <w:snapToGrid w:val="0"/>
        </w:rPr>
      </w:pPr>
      <w:r w:rsidRPr="00EA5FA7">
        <w:rPr>
          <w:rFonts w:eastAsia="SimSun"/>
          <w:snapToGrid w:val="0"/>
        </w:rPr>
        <w:tab/>
        <w:t>id-Served-Cells-To-Add-List,</w:t>
      </w:r>
    </w:p>
    <w:p w14:paraId="5EE9D4EB" w14:textId="77777777" w:rsidR="008D3D52" w:rsidRPr="00EA5FA7" w:rsidRDefault="008D3D52" w:rsidP="008D3D52">
      <w:pPr>
        <w:pStyle w:val="PL"/>
        <w:rPr>
          <w:rFonts w:eastAsia="SimSun"/>
          <w:snapToGrid w:val="0"/>
        </w:rPr>
      </w:pPr>
      <w:r w:rsidRPr="00EA5FA7">
        <w:rPr>
          <w:rFonts w:eastAsia="SimSun"/>
          <w:snapToGrid w:val="0"/>
        </w:rPr>
        <w:tab/>
        <w:t>id-Served-Cells-To-Delete-Item,</w:t>
      </w:r>
    </w:p>
    <w:p w14:paraId="4B9A33C8" w14:textId="77777777" w:rsidR="008D3D52" w:rsidRPr="00EA5FA7" w:rsidRDefault="008D3D52" w:rsidP="008D3D52">
      <w:pPr>
        <w:pStyle w:val="PL"/>
        <w:rPr>
          <w:rFonts w:eastAsia="SimSun"/>
          <w:snapToGrid w:val="0"/>
        </w:rPr>
      </w:pPr>
      <w:r w:rsidRPr="00EA5FA7">
        <w:rPr>
          <w:rFonts w:eastAsia="SimSun"/>
          <w:snapToGrid w:val="0"/>
        </w:rPr>
        <w:tab/>
        <w:t>id-Served-Cells-To-Delete-List,</w:t>
      </w:r>
    </w:p>
    <w:p w14:paraId="75C15585" w14:textId="77777777" w:rsidR="008D3D52" w:rsidRPr="00EA5FA7" w:rsidRDefault="008D3D52" w:rsidP="008D3D52">
      <w:pPr>
        <w:pStyle w:val="PL"/>
        <w:rPr>
          <w:rFonts w:eastAsia="SimSun"/>
          <w:snapToGrid w:val="0"/>
        </w:rPr>
      </w:pPr>
      <w:r w:rsidRPr="00EA5FA7">
        <w:rPr>
          <w:rFonts w:eastAsia="SimSun"/>
          <w:snapToGrid w:val="0"/>
        </w:rPr>
        <w:tab/>
        <w:t>id-Served-Cells-To-Modify-Item,</w:t>
      </w:r>
    </w:p>
    <w:p w14:paraId="14FAD5AA" w14:textId="77777777" w:rsidR="008D3D52" w:rsidRPr="00EA5FA7" w:rsidRDefault="008D3D52" w:rsidP="008D3D52">
      <w:pPr>
        <w:pStyle w:val="PL"/>
        <w:rPr>
          <w:rFonts w:eastAsia="SimSun"/>
          <w:snapToGrid w:val="0"/>
        </w:rPr>
      </w:pPr>
      <w:r w:rsidRPr="00EA5FA7">
        <w:rPr>
          <w:rFonts w:eastAsia="SimSun"/>
          <w:snapToGrid w:val="0"/>
        </w:rPr>
        <w:tab/>
        <w:t>id-Served-Cells-To-Modify-List,</w:t>
      </w:r>
    </w:p>
    <w:p w14:paraId="75E3A875" w14:textId="77777777" w:rsidR="008D3D52" w:rsidRPr="00EA5FA7" w:rsidRDefault="008D3D52" w:rsidP="008D3D52">
      <w:pPr>
        <w:pStyle w:val="PL"/>
        <w:rPr>
          <w:snapToGrid w:val="0"/>
        </w:rPr>
      </w:pPr>
      <w:r w:rsidRPr="00EA5FA7">
        <w:rPr>
          <w:rFonts w:eastAsia="SimSun"/>
          <w:snapToGrid w:val="0"/>
        </w:rPr>
        <w:tab/>
        <w:t>id-ServCellIndex,</w:t>
      </w:r>
    </w:p>
    <w:p w14:paraId="39C27835" w14:textId="77777777" w:rsidR="008D3D52" w:rsidRPr="00EA5FA7" w:rsidRDefault="008D3D52" w:rsidP="008D3D52">
      <w:pPr>
        <w:pStyle w:val="PL"/>
        <w:rPr>
          <w:rFonts w:eastAsia="SimSun"/>
          <w:snapToGrid w:val="0"/>
        </w:rPr>
      </w:pPr>
      <w:r w:rsidRPr="00EA5FA7">
        <w:rPr>
          <w:snapToGrid w:val="0"/>
        </w:rPr>
        <w:tab/>
        <w:t>id-ServingCellMO,</w:t>
      </w:r>
    </w:p>
    <w:p w14:paraId="748A4BB6" w14:textId="77777777" w:rsidR="008D3D52" w:rsidRPr="00DA11D0" w:rsidRDefault="008D3D52" w:rsidP="008D3D52">
      <w:pPr>
        <w:pStyle w:val="PL"/>
        <w:rPr>
          <w:rFonts w:eastAsia="MS Gothic"/>
          <w:snapToGrid w:val="0"/>
        </w:rPr>
      </w:pPr>
      <w:r w:rsidRPr="00DA11D0">
        <w:rPr>
          <w:snapToGrid w:val="0"/>
        </w:rPr>
        <w:tab/>
      </w:r>
      <w:r w:rsidRPr="00DA11D0">
        <w:t>id-SNSSAI,</w:t>
      </w:r>
    </w:p>
    <w:p w14:paraId="788789BD" w14:textId="77777777" w:rsidR="008D3D52" w:rsidRPr="00EA5FA7" w:rsidRDefault="008D3D52" w:rsidP="008D3D52">
      <w:pPr>
        <w:pStyle w:val="PL"/>
        <w:rPr>
          <w:rFonts w:eastAsia="SimSun"/>
          <w:snapToGrid w:val="0"/>
        </w:rPr>
      </w:pPr>
      <w:r w:rsidRPr="00EA5FA7">
        <w:rPr>
          <w:rFonts w:eastAsia="SimSun"/>
          <w:snapToGrid w:val="0"/>
        </w:rPr>
        <w:tab/>
        <w:t>id-SpCell-ID,</w:t>
      </w:r>
    </w:p>
    <w:p w14:paraId="02BC04FC" w14:textId="77777777" w:rsidR="008D3D52" w:rsidRPr="00EA5FA7" w:rsidRDefault="008D3D52" w:rsidP="008D3D52">
      <w:pPr>
        <w:pStyle w:val="PL"/>
        <w:rPr>
          <w:rFonts w:eastAsia="SimSun"/>
          <w:snapToGrid w:val="0"/>
        </w:rPr>
      </w:pPr>
      <w:r w:rsidRPr="00EA5FA7">
        <w:rPr>
          <w:rFonts w:eastAsia="SimSun"/>
          <w:snapToGrid w:val="0"/>
        </w:rPr>
        <w:tab/>
        <w:t>id-SpCellULConfigured,</w:t>
      </w:r>
    </w:p>
    <w:p w14:paraId="0217EBA0" w14:textId="77777777" w:rsidR="008D3D52" w:rsidRPr="00EA5FA7" w:rsidRDefault="008D3D52" w:rsidP="008D3D52">
      <w:pPr>
        <w:pStyle w:val="PL"/>
        <w:rPr>
          <w:rFonts w:eastAsia="SimSun"/>
          <w:snapToGrid w:val="0"/>
        </w:rPr>
      </w:pPr>
      <w:r w:rsidRPr="00EA5FA7">
        <w:rPr>
          <w:rFonts w:eastAsia="SimSun"/>
          <w:snapToGrid w:val="0"/>
        </w:rPr>
        <w:tab/>
        <w:t>id-SRBID,</w:t>
      </w:r>
    </w:p>
    <w:p w14:paraId="6AB715D1" w14:textId="77777777" w:rsidR="008D3D52" w:rsidRPr="00EA5FA7" w:rsidRDefault="008D3D52" w:rsidP="008D3D52">
      <w:pPr>
        <w:pStyle w:val="PL"/>
        <w:rPr>
          <w:rFonts w:eastAsia="SimSun"/>
          <w:snapToGrid w:val="0"/>
        </w:rPr>
      </w:pPr>
      <w:r w:rsidRPr="00EA5FA7">
        <w:rPr>
          <w:rFonts w:eastAsia="SimSun"/>
          <w:snapToGrid w:val="0"/>
        </w:rPr>
        <w:tab/>
        <w:t>id-SRBs-FailedToBeSetup-Item,</w:t>
      </w:r>
    </w:p>
    <w:p w14:paraId="0CCCE8B6" w14:textId="77777777" w:rsidR="008D3D52" w:rsidRPr="00EA5FA7" w:rsidRDefault="008D3D52" w:rsidP="008D3D52">
      <w:pPr>
        <w:pStyle w:val="PL"/>
        <w:rPr>
          <w:rFonts w:eastAsia="SimSun"/>
          <w:snapToGrid w:val="0"/>
        </w:rPr>
      </w:pPr>
      <w:r w:rsidRPr="00EA5FA7">
        <w:rPr>
          <w:rFonts w:eastAsia="SimSun"/>
          <w:snapToGrid w:val="0"/>
        </w:rPr>
        <w:tab/>
        <w:t>id-SRBs-FailedToBeSetup-List,</w:t>
      </w:r>
    </w:p>
    <w:p w14:paraId="2C084EA2" w14:textId="77777777" w:rsidR="008D3D52" w:rsidRPr="00EA5FA7" w:rsidRDefault="008D3D52" w:rsidP="008D3D52">
      <w:pPr>
        <w:pStyle w:val="PL"/>
        <w:rPr>
          <w:rFonts w:eastAsia="SimSun"/>
          <w:snapToGrid w:val="0"/>
        </w:rPr>
      </w:pPr>
      <w:r w:rsidRPr="00EA5FA7">
        <w:rPr>
          <w:rFonts w:eastAsia="SimSun"/>
          <w:snapToGrid w:val="0"/>
        </w:rPr>
        <w:tab/>
        <w:t>id-SRBs-FailedToBeSetupMod-Item,</w:t>
      </w:r>
    </w:p>
    <w:p w14:paraId="55BD5F63" w14:textId="77777777" w:rsidR="008D3D52" w:rsidRPr="00EA5FA7" w:rsidRDefault="008D3D52" w:rsidP="008D3D52">
      <w:pPr>
        <w:pStyle w:val="PL"/>
        <w:rPr>
          <w:rFonts w:eastAsia="SimSun"/>
          <w:snapToGrid w:val="0"/>
        </w:rPr>
      </w:pPr>
      <w:r w:rsidRPr="00EA5FA7">
        <w:rPr>
          <w:rFonts w:eastAsia="SimSun"/>
          <w:snapToGrid w:val="0"/>
        </w:rPr>
        <w:tab/>
        <w:t>id-SRBs-FailedToBeSetupMod-List,</w:t>
      </w:r>
    </w:p>
    <w:p w14:paraId="5D013E31" w14:textId="77777777" w:rsidR="008D3D52" w:rsidRPr="00EA5FA7" w:rsidRDefault="008D3D52" w:rsidP="008D3D52">
      <w:pPr>
        <w:pStyle w:val="PL"/>
        <w:rPr>
          <w:rFonts w:eastAsia="SimSun"/>
          <w:snapToGrid w:val="0"/>
        </w:rPr>
      </w:pPr>
      <w:r w:rsidRPr="00EA5FA7">
        <w:rPr>
          <w:rFonts w:eastAsia="SimSun"/>
          <w:snapToGrid w:val="0"/>
        </w:rPr>
        <w:tab/>
        <w:t>id-SRBs-Required-ToBeReleased-Item,</w:t>
      </w:r>
    </w:p>
    <w:p w14:paraId="13BBC6DA" w14:textId="77777777" w:rsidR="008D3D52" w:rsidRPr="00EA5FA7" w:rsidRDefault="008D3D52" w:rsidP="008D3D52">
      <w:pPr>
        <w:pStyle w:val="PL"/>
        <w:rPr>
          <w:rFonts w:eastAsia="SimSun"/>
          <w:snapToGrid w:val="0"/>
        </w:rPr>
      </w:pPr>
      <w:r w:rsidRPr="00EA5FA7">
        <w:rPr>
          <w:rFonts w:eastAsia="SimSun"/>
          <w:snapToGrid w:val="0"/>
        </w:rPr>
        <w:tab/>
        <w:t>id-SRBs-Required-ToBeReleased-List,</w:t>
      </w:r>
    </w:p>
    <w:p w14:paraId="25C86600" w14:textId="77777777" w:rsidR="008D3D52" w:rsidRPr="00EA5FA7" w:rsidRDefault="008D3D52" w:rsidP="008D3D52">
      <w:pPr>
        <w:pStyle w:val="PL"/>
        <w:rPr>
          <w:rFonts w:eastAsia="SimSun"/>
          <w:snapToGrid w:val="0"/>
        </w:rPr>
      </w:pPr>
      <w:r w:rsidRPr="00EA5FA7">
        <w:rPr>
          <w:rFonts w:eastAsia="SimSun"/>
          <w:snapToGrid w:val="0"/>
        </w:rPr>
        <w:tab/>
        <w:t>id-SRBs-ToBeReleased-Item,</w:t>
      </w:r>
    </w:p>
    <w:p w14:paraId="13FDC872" w14:textId="77777777" w:rsidR="008D3D52" w:rsidRPr="00EA5FA7" w:rsidRDefault="008D3D52" w:rsidP="008D3D52">
      <w:pPr>
        <w:pStyle w:val="PL"/>
        <w:rPr>
          <w:rFonts w:eastAsia="SimSun"/>
          <w:snapToGrid w:val="0"/>
        </w:rPr>
      </w:pPr>
      <w:r w:rsidRPr="00EA5FA7">
        <w:rPr>
          <w:rFonts w:eastAsia="SimSun"/>
          <w:snapToGrid w:val="0"/>
        </w:rPr>
        <w:tab/>
        <w:t xml:space="preserve">id-SRBs-ToBeReleased-List, </w:t>
      </w:r>
    </w:p>
    <w:p w14:paraId="09FF8AF8" w14:textId="77777777" w:rsidR="008D3D52" w:rsidRPr="00EA5FA7" w:rsidRDefault="008D3D52" w:rsidP="008D3D52">
      <w:pPr>
        <w:pStyle w:val="PL"/>
        <w:rPr>
          <w:rFonts w:eastAsia="SimSun"/>
          <w:snapToGrid w:val="0"/>
        </w:rPr>
      </w:pPr>
      <w:r w:rsidRPr="00EA5FA7">
        <w:rPr>
          <w:rFonts w:eastAsia="SimSun"/>
          <w:snapToGrid w:val="0"/>
        </w:rPr>
        <w:tab/>
        <w:t>id-SRBs-ToBeSetup-Item,</w:t>
      </w:r>
    </w:p>
    <w:p w14:paraId="2B82FF7F" w14:textId="77777777" w:rsidR="008D3D52" w:rsidRPr="00EA5FA7" w:rsidRDefault="008D3D52" w:rsidP="008D3D52">
      <w:pPr>
        <w:pStyle w:val="PL"/>
        <w:rPr>
          <w:rFonts w:eastAsia="SimSun"/>
          <w:snapToGrid w:val="0"/>
        </w:rPr>
      </w:pPr>
      <w:r w:rsidRPr="00EA5FA7">
        <w:rPr>
          <w:rFonts w:eastAsia="SimSun"/>
          <w:snapToGrid w:val="0"/>
        </w:rPr>
        <w:tab/>
        <w:t>id-SRBs-ToBeSetup-List,</w:t>
      </w:r>
    </w:p>
    <w:p w14:paraId="5B9075D7" w14:textId="77777777" w:rsidR="008D3D52" w:rsidRPr="00EA5FA7" w:rsidRDefault="008D3D52" w:rsidP="008D3D52">
      <w:pPr>
        <w:pStyle w:val="PL"/>
        <w:rPr>
          <w:rFonts w:eastAsia="SimSun"/>
          <w:snapToGrid w:val="0"/>
        </w:rPr>
      </w:pPr>
      <w:r w:rsidRPr="00EA5FA7">
        <w:rPr>
          <w:rFonts w:eastAsia="SimSun"/>
          <w:snapToGrid w:val="0"/>
        </w:rPr>
        <w:tab/>
        <w:t>id-SRBs-ToBeSetupMod-Item,</w:t>
      </w:r>
    </w:p>
    <w:p w14:paraId="5005969E" w14:textId="77777777" w:rsidR="008D3D52" w:rsidRPr="00EA5FA7" w:rsidRDefault="008D3D52" w:rsidP="008D3D52">
      <w:pPr>
        <w:pStyle w:val="PL"/>
        <w:rPr>
          <w:rFonts w:eastAsia="SimSun"/>
          <w:snapToGrid w:val="0"/>
        </w:rPr>
      </w:pPr>
      <w:r w:rsidRPr="00EA5FA7">
        <w:rPr>
          <w:rFonts w:eastAsia="SimSun"/>
          <w:snapToGrid w:val="0"/>
        </w:rPr>
        <w:tab/>
        <w:t>id-SRBs-ToBeSetupMod-List,</w:t>
      </w:r>
    </w:p>
    <w:p w14:paraId="016FF941" w14:textId="77777777" w:rsidR="008D3D52" w:rsidRPr="00EA5FA7" w:rsidRDefault="008D3D52" w:rsidP="008D3D52">
      <w:pPr>
        <w:pStyle w:val="PL"/>
        <w:rPr>
          <w:rFonts w:eastAsia="SimSun"/>
          <w:snapToGrid w:val="0"/>
        </w:rPr>
      </w:pPr>
      <w:r w:rsidRPr="00EA5FA7">
        <w:rPr>
          <w:rFonts w:eastAsia="SimSun"/>
          <w:snapToGrid w:val="0"/>
        </w:rPr>
        <w:tab/>
        <w:t>id-SRBs-Modified-Item,</w:t>
      </w:r>
    </w:p>
    <w:p w14:paraId="3FB9DB86" w14:textId="77777777" w:rsidR="008D3D52" w:rsidRPr="00EA5FA7" w:rsidRDefault="008D3D52" w:rsidP="008D3D52">
      <w:pPr>
        <w:pStyle w:val="PL"/>
        <w:rPr>
          <w:rFonts w:eastAsia="SimSun"/>
          <w:snapToGrid w:val="0"/>
        </w:rPr>
      </w:pPr>
      <w:r w:rsidRPr="00EA5FA7">
        <w:rPr>
          <w:rFonts w:eastAsia="SimSun"/>
          <w:snapToGrid w:val="0"/>
        </w:rPr>
        <w:tab/>
        <w:t>id-SRBs-Modified-List,</w:t>
      </w:r>
    </w:p>
    <w:p w14:paraId="58278443" w14:textId="77777777" w:rsidR="008D3D52" w:rsidRPr="00EA5FA7" w:rsidRDefault="008D3D52" w:rsidP="008D3D52">
      <w:pPr>
        <w:pStyle w:val="PL"/>
        <w:rPr>
          <w:rFonts w:eastAsia="SimSun"/>
          <w:snapToGrid w:val="0"/>
        </w:rPr>
      </w:pPr>
      <w:r w:rsidRPr="00EA5FA7">
        <w:rPr>
          <w:rFonts w:eastAsia="SimSun"/>
          <w:snapToGrid w:val="0"/>
        </w:rPr>
        <w:tab/>
        <w:t>id-SRBs-Setup-Item,</w:t>
      </w:r>
    </w:p>
    <w:p w14:paraId="7F09E8CF" w14:textId="77777777" w:rsidR="008D3D52" w:rsidRPr="00EA5FA7" w:rsidRDefault="008D3D52" w:rsidP="008D3D52">
      <w:pPr>
        <w:pStyle w:val="PL"/>
        <w:rPr>
          <w:rFonts w:eastAsia="SimSun"/>
          <w:snapToGrid w:val="0"/>
        </w:rPr>
      </w:pPr>
      <w:r w:rsidRPr="00EA5FA7">
        <w:rPr>
          <w:rFonts w:eastAsia="SimSun"/>
          <w:snapToGrid w:val="0"/>
        </w:rPr>
        <w:tab/>
        <w:t>id-SRBs-Setup-List,</w:t>
      </w:r>
    </w:p>
    <w:p w14:paraId="3A3551AC" w14:textId="77777777" w:rsidR="008D3D52" w:rsidRPr="00EA5FA7" w:rsidRDefault="008D3D52" w:rsidP="008D3D52">
      <w:pPr>
        <w:pStyle w:val="PL"/>
        <w:rPr>
          <w:rFonts w:eastAsia="SimSun"/>
          <w:snapToGrid w:val="0"/>
        </w:rPr>
      </w:pPr>
      <w:r w:rsidRPr="00EA5FA7">
        <w:rPr>
          <w:rFonts w:eastAsia="SimSun"/>
          <w:snapToGrid w:val="0"/>
        </w:rPr>
        <w:tab/>
        <w:t>id-SRBs-SetupMod-Item,</w:t>
      </w:r>
    </w:p>
    <w:p w14:paraId="2A8B12B8" w14:textId="77777777" w:rsidR="008D3D52" w:rsidRDefault="008D3D52" w:rsidP="008D3D52">
      <w:pPr>
        <w:pStyle w:val="PL"/>
        <w:rPr>
          <w:snapToGrid w:val="0"/>
        </w:rPr>
      </w:pPr>
      <w:r w:rsidRPr="00EA5FA7">
        <w:rPr>
          <w:rFonts w:eastAsia="SimSun"/>
          <w:snapToGrid w:val="0"/>
        </w:rPr>
        <w:tab/>
        <w:t>id-SRBs-SetupMod-List,</w:t>
      </w:r>
    </w:p>
    <w:p w14:paraId="3459F184" w14:textId="77777777" w:rsidR="008D3D52" w:rsidRPr="00EA5FA7" w:rsidRDefault="008D3D52" w:rsidP="008D3D52">
      <w:pPr>
        <w:pStyle w:val="PL"/>
        <w:rPr>
          <w:rFonts w:eastAsia="SimSun"/>
          <w:snapToGrid w:val="0"/>
        </w:rPr>
      </w:pPr>
      <w:r>
        <w:rPr>
          <w:snapToGrid w:val="0"/>
        </w:rPr>
        <w:tab/>
        <w:t>id-SupportedUETypeList</w:t>
      </w:r>
      <w:r>
        <w:rPr>
          <w:rFonts w:hint="eastAsia"/>
          <w:snapToGrid w:val="0"/>
          <w:lang w:eastAsia="zh-CN"/>
        </w:rPr>
        <w:t>,</w:t>
      </w:r>
    </w:p>
    <w:p w14:paraId="7993122B" w14:textId="77777777" w:rsidR="008D3D52" w:rsidRPr="00EA5FA7" w:rsidRDefault="008D3D52" w:rsidP="008D3D52">
      <w:pPr>
        <w:pStyle w:val="PL"/>
        <w:rPr>
          <w:rFonts w:eastAsia="SimSun"/>
          <w:snapToGrid w:val="0"/>
        </w:rPr>
      </w:pPr>
      <w:r w:rsidRPr="00EA5FA7">
        <w:rPr>
          <w:rFonts w:eastAsia="SimSun"/>
          <w:snapToGrid w:val="0"/>
        </w:rPr>
        <w:tab/>
        <w:t>id-TimeToWait,</w:t>
      </w:r>
    </w:p>
    <w:p w14:paraId="1A2CE4D3" w14:textId="77777777" w:rsidR="008D3D52" w:rsidRPr="00EA5FA7" w:rsidRDefault="008D3D52" w:rsidP="008D3D52">
      <w:pPr>
        <w:pStyle w:val="PL"/>
        <w:rPr>
          <w:rFonts w:eastAsia="SimSun"/>
          <w:snapToGrid w:val="0"/>
        </w:rPr>
      </w:pPr>
      <w:r w:rsidRPr="00EA5FA7">
        <w:rPr>
          <w:rFonts w:eastAsia="SimSun"/>
          <w:snapToGrid w:val="0"/>
        </w:rPr>
        <w:tab/>
        <w:t>id-TransactionID,</w:t>
      </w:r>
    </w:p>
    <w:p w14:paraId="47532707" w14:textId="77777777" w:rsidR="008D3D52" w:rsidRPr="00EA5FA7" w:rsidRDefault="008D3D52" w:rsidP="008D3D52">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C0D101B" w14:textId="77777777" w:rsidR="008D3D52" w:rsidRPr="00EA5FA7" w:rsidRDefault="008D3D52" w:rsidP="008D3D52">
      <w:pPr>
        <w:pStyle w:val="PL"/>
        <w:rPr>
          <w:rFonts w:eastAsia="SimSun"/>
          <w:snapToGrid w:val="0"/>
        </w:rPr>
      </w:pPr>
      <w:r w:rsidRPr="00EA5FA7">
        <w:rPr>
          <w:rFonts w:eastAsia="SimSun"/>
          <w:snapToGrid w:val="0"/>
        </w:rPr>
        <w:tab/>
      </w:r>
      <w:r w:rsidRPr="00EA5FA7">
        <w:t>id-UEContextNotRetrievable,</w:t>
      </w:r>
    </w:p>
    <w:p w14:paraId="7C2FD078" w14:textId="77777777" w:rsidR="008D3D52" w:rsidRPr="00EA5FA7" w:rsidRDefault="008D3D52" w:rsidP="008D3D52">
      <w:pPr>
        <w:pStyle w:val="PL"/>
        <w:rPr>
          <w:rFonts w:eastAsia="SimSun"/>
          <w:snapToGrid w:val="0"/>
        </w:rPr>
      </w:pPr>
      <w:r w:rsidRPr="00EA5FA7">
        <w:rPr>
          <w:rFonts w:eastAsia="SimSun"/>
          <w:snapToGrid w:val="0"/>
        </w:rPr>
        <w:tab/>
        <w:t>id-UE-associatedLogicalF1-ConnectionItem,</w:t>
      </w:r>
    </w:p>
    <w:p w14:paraId="515D84AD" w14:textId="77777777" w:rsidR="008D3D52" w:rsidRPr="00EA5FA7" w:rsidRDefault="008D3D52" w:rsidP="008D3D52">
      <w:pPr>
        <w:pStyle w:val="PL"/>
        <w:rPr>
          <w:rFonts w:eastAsia="SimSun"/>
          <w:snapToGrid w:val="0"/>
        </w:rPr>
      </w:pPr>
      <w:r w:rsidRPr="00EA5FA7">
        <w:rPr>
          <w:rFonts w:eastAsia="SimSun"/>
          <w:snapToGrid w:val="0"/>
        </w:rPr>
        <w:tab/>
        <w:t>id-UE-associatedLogicalF1-ConnectionListResAck,</w:t>
      </w:r>
    </w:p>
    <w:p w14:paraId="0BB7CF12" w14:textId="77777777" w:rsidR="008D3D52" w:rsidRPr="00DA11D0" w:rsidRDefault="008D3D52" w:rsidP="008D3D52">
      <w:pPr>
        <w:pStyle w:val="PL"/>
      </w:pPr>
      <w:r w:rsidRPr="00DA11D0">
        <w:tab/>
        <w:t>id-UEIdentity</w:t>
      </w:r>
      <w:r w:rsidRPr="00DA11D0">
        <w:rPr>
          <w:lang w:eastAsia="zh-CN"/>
        </w:rPr>
        <w:t>-List-F</w:t>
      </w:r>
      <w:r w:rsidRPr="00DA11D0">
        <w:t>or-Paging-List,</w:t>
      </w:r>
    </w:p>
    <w:p w14:paraId="258FA06F" w14:textId="77777777" w:rsidR="008D3D52" w:rsidRPr="00DA11D0" w:rsidRDefault="008D3D52" w:rsidP="008D3D52">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120A9353" w14:textId="77777777" w:rsidR="008D3D52" w:rsidRDefault="008D3D52" w:rsidP="008D3D52">
      <w:pPr>
        <w:pStyle w:val="PL"/>
      </w:pPr>
      <w:r>
        <w:tab/>
        <w:t>id-UE-MulticastMRBs-ConfirmedToBeModified-List,</w:t>
      </w:r>
    </w:p>
    <w:p w14:paraId="3AC29831" w14:textId="77777777" w:rsidR="008D3D52" w:rsidRDefault="008D3D52" w:rsidP="008D3D52">
      <w:pPr>
        <w:pStyle w:val="PL"/>
      </w:pPr>
      <w:r>
        <w:tab/>
        <w:t>id-UE-MulticastMRBs-ConfirmedToBeModified-Item,</w:t>
      </w:r>
    </w:p>
    <w:p w14:paraId="56555CC0" w14:textId="77777777" w:rsidR="008D3D52" w:rsidRDefault="008D3D52" w:rsidP="008D3D52">
      <w:pPr>
        <w:pStyle w:val="PL"/>
      </w:pPr>
      <w:r>
        <w:tab/>
        <w:t>id-UE-MulticastMRBs-RequiredToBeModified-List,</w:t>
      </w:r>
    </w:p>
    <w:p w14:paraId="23D4207F" w14:textId="77777777" w:rsidR="008D3D52" w:rsidRDefault="008D3D52" w:rsidP="008D3D52">
      <w:pPr>
        <w:pStyle w:val="PL"/>
      </w:pPr>
      <w:r>
        <w:tab/>
        <w:t>id-UE-MulticastMRBs-RequiredToBeModified-Item,</w:t>
      </w:r>
    </w:p>
    <w:p w14:paraId="1BEF6D73" w14:textId="77777777" w:rsidR="008D3D52" w:rsidRPr="00B640DC" w:rsidRDefault="008D3D52" w:rsidP="008D3D52">
      <w:pPr>
        <w:pStyle w:val="PL"/>
        <w:rPr>
          <w:rFonts w:eastAsia="SimSun"/>
          <w:snapToGrid w:val="0"/>
        </w:rPr>
      </w:pPr>
      <w:r>
        <w:tab/>
        <w:t>id-UE-MulticastMRBs-RequiredToBeReleased-List,</w:t>
      </w:r>
    </w:p>
    <w:p w14:paraId="4B4688ED" w14:textId="77777777" w:rsidR="008D3D52" w:rsidRDefault="008D3D52" w:rsidP="008D3D52">
      <w:pPr>
        <w:pStyle w:val="PL"/>
      </w:pPr>
      <w:r>
        <w:tab/>
        <w:t>id-UE-MulticastMRBs-RequiredToBeReleased-Item,</w:t>
      </w:r>
    </w:p>
    <w:p w14:paraId="6BFFD61E" w14:textId="77777777" w:rsidR="008D3D52" w:rsidRDefault="008D3D52" w:rsidP="008D3D52">
      <w:pPr>
        <w:pStyle w:val="PL"/>
      </w:pPr>
      <w:r>
        <w:tab/>
        <w:t>id-</w:t>
      </w:r>
      <w:r>
        <w:rPr>
          <w:snapToGrid w:val="0"/>
          <w:lang w:eastAsia="zh-CN"/>
        </w:rPr>
        <w:t>UE-MulticastMRBs-Setup-List</w:t>
      </w:r>
      <w:r>
        <w:t>,</w:t>
      </w:r>
    </w:p>
    <w:p w14:paraId="50C63DED" w14:textId="77777777" w:rsidR="008D3D52" w:rsidRDefault="008D3D52" w:rsidP="008D3D52">
      <w:pPr>
        <w:pStyle w:val="PL"/>
      </w:pPr>
      <w:r w:rsidRPr="0083262E">
        <w:tab/>
        <w:t>id-</w:t>
      </w:r>
      <w:r w:rsidRPr="0083262E">
        <w:rPr>
          <w:snapToGrid w:val="0"/>
          <w:lang w:eastAsia="zh-CN"/>
        </w:rPr>
        <w:t>UE-MulticastMRBs-Setup-</w:t>
      </w:r>
      <w:r w:rsidRPr="0083262E">
        <w:t>Item,</w:t>
      </w:r>
    </w:p>
    <w:p w14:paraId="60427ED8" w14:textId="77777777" w:rsidR="008D3D52" w:rsidRPr="0083262E" w:rsidRDefault="008D3D52" w:rsidP="008D3D52">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720904D3" w14:textId="77777777" w:rsidR="008D3D52" w:rsidRDefault="008D3D52" w:rsidP="008D3D52">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5F0B031E" w14:textId="77777777" w:rsidR="008D3D52" w:rsidRPr="0083262E" w:rsidRDefault="008D3D52" w:rsidP="008D3D52">
      <w:pPr>
        <w:pStyle w:val="PL"/>
        <w:rPr>
          <w:snapToGrid w:val="0"/>
        </w:rPr>
      </w:pPr>
      <w:r w:rsidRPr="0083262E">
        <w:rPr>
          <w:snapToGrid w:val="0"/>
        </w:rPr>
        <w:tab/>
        <w:t>id-UE-MulticastMRBs-ToBeReleased-List,</w:t>
      </w:r>
    </w:p>
    <w:p w14:paraId="44838877" w14:textId="77777777" w:rsidR="008D3D52" w:rsidRPr="000B694B" w:rsidRDefault="008D3D52" w:rsidP="008D3D52">
      <w:pPr>
        <w:pStyle w:val="PL"/>
        <w:rPr>
          <w:snapToGrid w:val="0"/>
        </w:rPr>
      </w:pPr>
      <w:r w:rsidRPr="000B694B">
        <w:rPr>
          <w:snapToGrid w:val="0"/>
        </w:rPr>
        <w:tab/>
        <w:t>id-UE-MulticastMRBs-ToBeReleased-Item,</w:t>
      </w:r>
    </w:p>
    <w:p w14:paraId="05170CA9" w14:textId="77777777" w:rsidR="008D3D52" w:rsidRPr="00F85EA2" w:rsidRDefault="008D3D52" w:rsidP="008D3D52">
      <w:pPr>
        <w:pStyle w:val="PL"/>
        <w:rPr>
          <w:rFonts w:eastAsia="SimSun"/>
          <w:snapToGrid w:val="0"/>
        </w:rPr>
      </w:pPr>
      <w:r>
        <w:tab/>
      </w:r>
      <w:r w:rsidRPr="00EA5FA7">
        <w:t>id-</w:t>
      </w:r>
      <w:r>
        <w:t>UE-MulticastMRBs-ToBeSetup</w:t>
      </w:r>
      <w:r w:rsidRPr="00EA5FA7">
        <w:t>-</w:t>
      </w:r>
      <w:r>
        <w:t>atModify-List,</w:t>
      </w:r>
    </w:p>
    <w:p w14:paraId="604D5130" w14:textId="77777777" w:rsidR="008D3D52" w:rsidRDefault="008D3D52" w:rsidP="008D3D52">
      <w:pPr>
        <w:pStyle w:val="PL"/>
        <w:rPr>
          <w:rFonts w:eastAsia="SimSun"/>
          <w:snapToGrid w:val="0"/>
        </w:rPr>
      </w:pPr>
      <w:r>
        <w:tab/>
      </w:r>
      <w:r w:rsidRPr="00EA5FA7">
        <w:t>id-</w:t>
      </w:r>
      <w:r>
        <w:t>UE-MulticastMRBs-ToBeSetup</w:t>
      </w:r>
      <w:r w:rsidRPr="00EA5FA7">
        <w:t>-</w:t>
      </w:r>
      <w:r>
        <w:t>atModify-</w:t>
      </w:r>
      <w:r w:rsidRPr="00EA5FA7">
        <w:t>Item</w:t>
      </w:r>
      <w:r>
        <w:t>,</w:t>
      </w:r>
    </w:p>
    <w:p w14:paraId="11307535" w14:textId="77777777" w:rsidR="008D3D52" w:rsidRPr="000B694B" w:rsidRDefault="008D3D52" w:rsidP="008D3D52">
      <w:pPr>
        <w:pStyle w:val="PL"/>
        <w:rPr>
          <w:snapToGrid w:val="0"/>
        </w:rPr>
      </w:pPr>
      <w:r w:rsidRPr="000B694B">
        <w:rPr>
          <w:snapToGrid w:val="0"/>
        </w:rPr>
        <w:tab/>
        <w:t>id-UE-MulticastMRBs-ToBeSetup-List,</w:t>
      </w:r>
    </w:p>
    <w:p w14:paraId="0B0D32C5" w14:textId="77777777" w:rsidR="008D3D52" w:rsidRPr="000B694B" w:rsidRDefault="008D3D52" w:rsidP="008D3D52">
      <w:pPr>
        <w:pStyle w:val="PL"/>
        <w:rPr>
          <w:snapToGrid w:val="0"/>
        </w:rPr>
      </w:pPr>
      <w:r w:rsidRPr="000B694B">
        <w:rPr>
          <w:snapToGrid w:val="0"/>
        </w:rPr>
        <w:tab/>
        <w:t>id-UE-MulticastMRBs-ToBeSetup-Item,</w:t>
      </w:r>
    </w:p>
    <w:p w14:paraId="1461721B" w14:textId="77777777" w:rsidR="008D3D52" w:rsidRPr="00EA5FA7" w:rsidRDefault="008D3D52" w:rsidP="008D3D52">
      <w:pPr>
        <w:pStyle w:val="PL"/>
        <w:rPr>
          <w:rFonts w:eastAsia="SimSun"/>
          <w:snapToGrid w:val="0"/>
        </w:rPr>
      </w:pPr>
      <w:r w:rsidRPr="00EA5FA7">
        <w:rPr>
          <w:rFonts w:eastAsia="SimSun"/>
          <w:snapToGrid w:val="0"/>
        </w:rPr>
        <w:tab/>
        <w:t>id-DUtoCURRCContainer,</w:t>
      </w:r>
    </w:p>
    <w:p w14:paraId="796334AC" w14:textId="77777777" w:rsidR="008D3D52" w:rsidRPr="00EA5FA7" w:rsidRDefault="008D3D52" w:rsidP="008D3D52">
      <w:pPr>
        <w:pStyle w:val="PL"/>
        <w:rPr>
          <w:rFonts w:eastAsia="SimSun"/>
          <w:snapToGrid w:val="0"/>
        </w:rPr>
      </w:pPr>
      <w:r w:rsidRPr="00EA5FA7">
        <w:rPr>
          <w:rFonts w:eastAsia="SimSun"/>
          <w:snapToGrid w:val="0"/>
        </w:rPr>
        <w:tab/>
        <w:t>id-NRCGI,</w:t>
      </w:r>
    </w:p>
    <w:p w14:paraId="6DE89388" w14:textId="77777777" w:rsidR="008D3D52" w:rsidRPr="00EA5FA7" w:rsidRDefault="008D3D52" w:rsidP="008D3D52">
      <w:pPr>
        <w:pStyle w:val="PL"/>
        <w:rPr>
          <w:rFonts w:eastAsia="SimSun"/>
          <w:snapToGrid w:val="0"/>
        </w:rPr>
      </w:pPr>
      <w:r w:rsidRPr="00EA5FA7">
        <w:rPr>
          <w:rFonts w:eastAsia="SimSun"/>
          <w:snapToGrid w:val="0"/>
        </w:rPr>
        <w:tab/>
        <w:t>id-PagingCell-Item,</w:t>
      </w:r>
    </w:p>
    <w:p w14:paraId="0E70BBB9" w14:textId="77777777" w:rsidR="008D3D52" w:rsidRPr="00EA5FA7" w:rsidRDefault="008D3D52" w:rsidP="008D3D52">
      <w:pPr>
        <w:pStyle w:val="PL"/>
        <w:rPr>
          <w:rFonts w:eastAsia="SimSun"/>
          <w:snapToGrid w:val="0"/>
        </w:rPr>
      </w:pPr>
      <w:r w:rsidRPr="00EA5FA7">
        <w:rPr>
          <w:rFonts w:eastAsia="SimSun"/>
          <w:snapToGrid w:val="0"/>
        </w:rPr>
        <w:tab/>
        <w:t>id-PagingCell-List,</w:t>
      </w:r>
    </w:p>
    <w:p w14:paraId="15DE70AA" w14:textId="77777777" w:rsidR="008D3D52" w:rsidRPr="00EA5FA7" w:rsidRDefault="008D3D52" w:rsidP="008D3D52">
      <w:pPr>
        <w:pStyle w:val="PL"/>
        <w:rPr>
          <w:rFonts w:eastAsia="SimSun"/>
          <w:snapToGrid w:val="0"/>
        </w:rPr>
      </w:pPr>
      <w:r w:rsidRPr="00EA5FA7">
        <w:rPr>
          <w:rFonts w:eastAsia="SimSun"/>
          <w:snapToGrid w:val="0"/>
        </w:rPr>
        <w:tab/>
        <w:t>id-PagingDRX,</w:t>
      </w:r>
    </w:p>
    <w:p w14:paraId="1194F60A" w14:textId="77777777" w:rsidR="008D3D52" w:rsidRPr="00EA5FA7" w:rsidRDefault="008D3D52" w:rsidP="008D3D52">
      <w:pPr>
        <w:pStyle w:val="PL"/>
        <w:rPr>
          <w:rFonts w:eastAsia="SimSun"/>
          <w:snapToGrid w:val="0"/>
        </w:rPr>
      </w:pPr>
      <w:r w:rsidRPr="00EA5FA7">
        <w:rPr>
          <w:rFonts w:eastAsia="SimSun"/>
          <w:snapToGrid w:val="0"/>
        </w:rPr>
        <w:tab/>
        <w:t>id-PagingPriority,</w:t>
      </w:r>
    </w:p>
    <w:p w14:paraId="1AAF8DAA" w14:textId="77777777" w:rsidR="008D3D52" w:rsidRPr="00EA5FA7" w:rsidRDefault="008D3D52" w:rsidP="008D3D52">
      <w:pPr>
        <w:pStyle w:val="PL"/>
        <w:rPr>
          <w:rFonts w:eastAsia="SimSun"/>
          <w:snapToGrid w:val="0"/>
        </w:rPr>
      </w:pPr>
      <w:r w:rsidRPr="00EA5FA7">
        <w:rPr>
          <w:rFonts w:eastAsia="SimSun"/>
          <w:snapToGrid w:val="0"/>
        </w:rPr>
        <w:tab/>
        <w:t>id-SItype-List,</w:t>
      </w:r>
    </w:p>
    <w:p w14:paraId="5BDA76CB" w14:textId="77777777" w:rsidR="008D3D52" w:rsidRPr="00EA5FA7" w:rsidRDefault="008D3D52" w:rsidP="008D3D52">
      <w:pPr>
        <w:pStyle w:val="PL"/>
        <w:rPr>
          <w:rFonts w:eastAsia="SimSun"/>
          <w:snapToGrid w:val="0"/>
        </w:rPr>
      </w:pPr>
      <w:r w:rsidRPr="00EA5FA7">
        <w:rPr>
          <w:rFonts w:eastAsia="SimSun"/>
          <w:snapToGrid w:val="0"/>
        </w:rPr>
        <w:tab/>
        <w:t>id-UEIdentityIndexValue,</w:t>
      </w:r>
    </w:p>
    <w:p w14:paraId="670C20E3" w14:textId="77777777" w:rsidR="008D3D52" w:rsidRPr="00EA5FA7" w:rsidRDefault="008D3D52" w:rsidP="008D3D52">
      <w:pPr>
        <w:pStyle w:val="PL"/>
        <w:rPr>
          <w:rFonts w:eastAsia="SimSun"/>
          <w:snapToGrid w:val="0"/>
        </w:rPr>
      </w:pPr>
      <w:r w:rsidRPr="00EA5FA7">
        <w:rPr>
          <w:rFonts w:eastAsia="SimSun"/>
          <w:snapToGrid w:val="0"/>
        </w:rPr>
        <w:tab/>
        <w:t>id-GNB-CU-TNL-Association-Setup-List,</w:t>
      </w:r>
    </w:p>
    <w:p w14:paraId="575687D2" w14:textId="77777777" w:rsidR="008D3D52" w:rsidRPr="00EA5FA7" w:rsidRDefault="008D3D52" w:rsidP="008D3D52">
      <w:pPr>
        <w:pStyle w:val="PL"/>
        <w:rPr>
          <w:rFonts w:eastAsia="SimSun"/>
          <w:snapToGrid w:val="0"/>
        </w:rPr>
      </w:pPr>
      <w:r w:rsidRPr="00EA5FA7">
        <w:rPr>
          <w:rFonts w:eastAsia="SimSun"/>
          <w:snapToGrid w:val="0"/>
        </w:rPr>
        <w:tab/>
        <w:t>id-GNB-CU-TNL-Association-Setup-Item,</w:t>
      </w:r>
    </w:p>
    <w:p w14:paraId="2DA55796" w14:textId="77777777" w:rsidR="008D3D52" w:rsidRPr="00EA5FA7" w:rsidRDefault="008D3D52" w:rsidP="008D3D52">
      <w:pPr>
        <w:pStyle w:val="PL"/>
        <w:rPr>
          <w:rFonts w:eastAsia="SimSun"/>
          <w:snapToGrid w:val="0"/>
        </w:rPr>
      </w:pPr>
      <w:r w:rsidRPr="00EA5FA7">
        <w:rPr>
          <w:rFonts w:eastAsia="SimSun"/>
          <w:snapToGrid w:val="0"/>
        </w:rPr>
        <w:tab/>
        <w:t>id-GNB-CU-TNL-Association-Failed-To-Setup-List,</w:t>
      </w:r>
    </w:p>
    <w:p w14:paraId="3B1DD63B" w14:textId="77777777" w:rsidR="008D3D52" w:rsidRPr="00EA5FA7" w:rsidRDefault="008D3D52" w:rsidP="008D3D52">
      <w:pPr>
        <w:pStyle w:val="PL"/>
        <w:rPr>
          <w:rFonts w:eastAsia="SimSun"/>
          <w:snapToGrid w:val="0"/>
        </w:rPr>
      </w:pPr>
      <w:r w:rsidRPr="00EA5FA7">
        <w:rPr>
          <w:rFonts w:eastAsia="SimSun"/>
          <w:snapToGrid w:val="0"/>
        </w:rPr>
        <w:tab/>
        <w:t>id-GNB-CU-TNL-Association-Failed-To-Setup-Item,</w:t>
      </w:r>
    </w:p>
    <w:p w14:paraId="02B06CE1" w14:textId="77777777" w:rsidR="008D3D52" w:rsidRPr="00EA5FA7" w:rsidRDefault="008D3D52" w:rsidP="008D3D52">
      <w:pPr>
        <w:pStyle w:val="PL"/>
        <w:rPr>
          <w:rFonts w:eastAsia="SimSun"/>
          <w:snapToGrid w:val="0"/>
        </w:rPr>
      </w:pPr>
      <w:r w:rsidRPr="00EA5FA7">
        <w:rPr>
          <w:rFonts w:eastAsia="SimSun"/>
          <w:snapToGrid w:val="0"/>
        </w:rPr>
        <w:tab/>
        <w:t>id-GNB-CU-TNL-Association-To-Add-Item,</w:t>
      </w:r>
    </w:p>
    <w:p w14:paraId="454DA63D" w14:textId="77777777" w:rsidR="008D3D52" w:rsidRPr="00EA5FA7" w:rsidRDefault="008D3D52" w:rsidP="008D3D52">
      <w:pPr>
        <w:pStyle w:val="PL"/>
        <w:rPr>
          <w:rFonts w:eastAsia="SimSun"/>
          <w:snapToGrid w:val="0"/>
        </w:rPr>
      </w:pPr>
      <w:r w:rsidRPr="00EA5FA7">
        <w:rPr>
          <w:rFonts w:eastAsia="SimSun"/>
          <w:snapToGrid w:val="0"/>
        </w:rPr>
        <w:tab/>
        <w:t>id-GNB-CU-TNL-Association-To-Add-List,</w:t>
      </w:r>
    </w:p>
    <w:p w14:paraId="4EEF5C56" w14:textId="77777777" w:rsidR="008D3D52" w:rsidRPr="00EA5FA7" w:rsidRDefault="008D3D52" w:rsidP="008D3D52">
      <w:pPr>
        <w:pStyle w:val="PL"/>
        <w:rPr>
          <w:rFonts w:eastAsia="SimSun"/>
          <w:snapToGrid w:val="0"/>
        </w:rPr>
      </w:pPr>
      <w:r w:rsidRPr="00EA5FA7">
        <w:rPr>
          <w:rFonts w:eastAsia="SimSun"/>
          <w:snapToGrid w:val="0"/>
        </w:rPr>
        <w:tab/>
        <w:t>id-GNB-CU-TNL-Association-To-Remove-Item,</w:t>
      </w:r>
    </w:p>
    <w:p w14:paraId="4FB6287B" w14:textId="77777777" w:rsidR="008D3D52" w:rsidRPr="00EA5FA7" w:rsidRDefault="008D3D52" w:rsidP="008D3D52">
      <w:pPr>
        <w:pStyle w:val="PL"/>
        <w:rPr>
          <w:rFonts w:eastAsia="SimSun"/>
          <w:snapToGrid w:val="0"/>
        </w:rPr>
      </w:pPr>
      <w:r w:rsidRPr="00EA5FA7">
        <w:rPr>
          <w:rFonts w:eastAsia="SimSun"/>
          <w:snapToGrid w:val="0"/>
        </w:rPr>
        <w:tab/>
        <w:t>id-GNB-CU-TNL-Association-To-Remove-List,</w:t>
      </w:r>
    </w:p>
    <w:p w14:paraId="1A3BDD57" w14:textId="77777777" w:rsidR="008D3D52" w:rsidRPr="00EA5FA7" w:rsidRDefault="008D3D52" w:rsidP="008D3D52">
      <w:pPr>
        <w:pStyle w:val="PL"/>
        <w:rPr>
          <w:rFonts w:eastAsia="SimSun"/>
          <w:snapToGrid w:val="0"/>
        </w:rPr>
      </w:pPr>
      <w:r w:rsidRPr="00EA5FA7">
        <w:rPr>
          <w:rFonts w:eastAsia="SimSun"/>
          <w:snapToGrid w:val="0"/>
        </w:rPr>
        <w:tab/>
        <w:t>id-GNB-CU-TNL-Association-To-Update-Item,</w:t>
      </w:r>
    </w:p>
    <w:p w14:paraId="05A7003E" w14:textId="77777777" w:rsidR="008D3D52" w:rsidRPr="00EA5FA7" w:rsidRDefault="008D3D52" w:rsidP="008D3D52">
      <w:pPr>
        <w:pStyle w:val="PL"/>
        <w:rPr>
          <w:rFonts w:eastAsia="SimSun"/>
          <w:snapToGrid w:val="0"/>
        </w:rPr>
      </w:pPr>
      <w:r w:rsidRPr="00EA5FA7">
        <w:rPr>
          <w:rFonts w:eastAsia="SimSun"/>
          <w:snapToGrid w:val="0"/>
        </w:rPr>
        <w:tab/>
        <w:t>id-GNB-CU-TNL-Association-To-Update-List,</w:t>
      </w:r>
    </w:p>
    <w:p w14:paraId="72C0EF63" w14:textId="77777777" w:rsidR="008D3D52" w:rsidRPr="00EA5FA7" w:rsidRDefault="008D3D52" w:rsidP="008D3D52">
      <w:pPr>
        <w:pStyle w:val="PL"/>
        <w:rPr>
          <w:rFonts w:eastAsia="SimSun"/>
          <w:snapToGrid w:val="0"/>
        </w:rPr>
      </w:pPr>
      <w:r w:rsidRPr="00EA5FA7">
        <w:rPr>
          <w:rFonts w:eastAsia="SimSun"/>
          <w:snapToGrid w:val="0"/>
        </w:rPr>
        <w:tab/>
        <w:t>id-MaskedIMEISV,</w:t>
      </w:r>
    </w:p>
    <w:p w14:paraId="6EAC90E3" w14:textId="77777777" w:rsidR="008D3D52" w:rsidRPr="00EA5FA7" w:rsidRDefault="008D3D52" w:rsidP="008D3D52">
      <w:pPr>
        <w:pStyle w:val="PL"/>
        <w:rPr>
          <w:rFonts w:eastAsia="SimSun"/>
          <w:snapToGrid w:val="0"/>
        </w:rPr>
      </w:pPr>
      <w:r w:rsidRPr="00EA5FA7">
        <w:rPr>
          <w:rFonts w:eastAsia="SimSun"/>
          <w:snapToGrid w:val="0"/>
        </w:rPr>
        <w:tab/>
        <w:t>id-PagingIdentity,</w:t>
      </w:r>
    </w:p>
    <w:p w14:paraId="6D3F5244" w14:textId="77777777" w:rsidR="008D3D52" w:rsidRPr="00EA5FA7" w:rsidRDefault="008D3D52" w:rsidP="008D3D52">
      <w:pPr>
        <w:pStyle w:val="PL"/>
        <w:rPr>
          <w:rFonts w:eastAsia="SimSun"/>
          <w:snapToGrid w:val="0"/>
        </w:rPr>
      </w:pPr>
      <w:r w:rsidRPr="00EA5FA7">
        <w:rPr>
          <w:rFonts w:eastAsia="SimSun"/>
          <w:snapToGrid w:val="0"/>
        </w:rPr>
        <w:tab/>
        <w:t>id-Cells-to-be-Barred-List,</w:t>
      </w:r>
    </w:p>
    <w:p w14:paraId="3143FA02" w14:textId="77777777" w:rsidR="008D3D52" w:rsidRPr="00EA5FA7" w:rsidRDefault="008D3D52" w:rsidP="008D3D52">
      <w:pPr>
        <w:pStyle w:val="PL"/>
        <w:rPr>
          <w:rFonts w:eastAsia="SimSun"/>
          <w:snapToGrid w:val="0"/>
        </w:rPr>
      </w:pPr>
      <w:r w:rsidRPr="00EA5FA7">
        <w:rPr>
          <w:rFonts w:eastAsia="SimSun"/>
          <w:snapToGrid w:val="0"/>
        </w:rPr>
        <w:tab/>
        <w:t>id-Cells-to-be-Barred-Item,</w:t>
      </w:r>
    </w:p>
    <w:p w14:paraId="17DAE995" w14:textId="77777777" w:rsidR="008D3D52" w:rsidRPr="00EA5FA7" w:rsidRDefault="008D3D52" w:rsidP="008D3D52">
      <w:pPr>
        <w:pStyle w:val="PL"/>
        <w:rPr>
          <w:rFonts w:eastAsia="SimSun"/>
          <w:snapToGrid w:val="0"/>
        </w:rPr>
      </w:pPr>
      <w:r w:rsidRPr="00EA5FA7">
        <w:rPr>
          <w:rFonts w:eastAsia="SimSun"/>
          <w:snapToGrid w:val="0"/>
        </w:rPr>
        <w:tab/>
        <w:t>id-PWSSystemInformation,</w:t>
      </w:r>
    </w:p>
    <w:p w14:paraId="443FBE36" w14:textId="77777777" w:rsidR="008D3D52" w:rsidRPr="00EA5FA7" w:rsidRDefault="008D3D52" w:rsidP="008D3D52">
      <w:pPr>
        <w:pStyle w:val="PL"/>
        <w:rPr>
          <w:rFonts w:eastAsia="SimSun"/>
          <w:snapToGrid w:val="0"/>
        </w:rPr>
      </w:pPr>
      <w:r w:rsidRPr="00EA5FA7">
        <w:rPr>
          <w:rFonts w:eastAsia="SimSun"/>
          <w:snapToGrid w:val="0"/>
        </w:rPr>
        <w:tab/>
        <w:t>id-RepetitionPeriod,</w:t>
      </w:r>
    </w:p>
    <w:p w14:paraId="5C710996" w14:textId="77777777" w:rsidR="008D3D52" w:rsidRPr="00EA5FA7" w:rsidRDefault="008D3D52" w:rsidP="008D3D52">
      <w:pPr>
        <w:pStyle w:val="PL"/>
        <w:rPr>
          <w:rFonts w:eastAsia="SimSun"/>
          <w:snapToGrid w:val="0"/>
        </w:rPr>
      </w:pPr>
      <w:r w:rsidRPr="00EA5FA7">
        <w:rPr>
          <w:rFonts w:eastAsia="SimSun"/>
          <w:snapToGrid w:val="0"/>
        </w:rPr>
        <w:tab/>
        <w:t>id-NumberofBroadcastRequest,</w:t>
      </w:r>
    </w:p>
    <w:p w14:paraId="7789B5E0" w14:textId="77777777" w:rsidR="008D3D52" w:rsidRPr="00EA5FA7" w:rsidRDefault="008D3D52" w:rsidP="008D3D52">
      <w:pPr>
        <w:pStyle w:val="PL"/>
        <w:rPr>
          <w:rFonts w:eastAsia="SimSun"/>
          <w:snapToGrid w:val="0"/>
        </w:rPr>
      </w:pPr>
      <w:r w:rsidRPr="00EA5FA7">
        <w:rPr>
          <w:rFonts w:eastAsia="SimSun"/>
          <w:snapToGrid w:val="0"/>
        </w:rPr>
        <w:tab/>
        <w:t>id-Cells-To-Be-Broadcast-List,</w:t>
      </w:r>
    </w:p>
    <w:p w14:paraId="79135246" w14:textId="77777777" w:rsidR="008D3D52" w:rsidRPr="00EA5FA7" w:rsidRDefault="008D3D52" w:rsidP="008D3D52">
      <w:pPr>
        <w:pStyle w:val="PL"/>
        <w:rPr>
          <w:rFonts w:eastAsia="SimSun"/>
          <w:snapToGrid w:val="0"/>
        </w:rPr>
      </w:pPr>
      <w:r w:rsidRPr="00EA5FA7">
        <w:rPr>
          <w:rFonts w:eastAsia="SimSun"/>
          <w:snapToGrid w:val="0"/>
        </w:rPr>
        <w:tab/>
        <w:t>id-Cells-To-Be-Broadcast-Item,</w:t>
      </w:r>
    </w:p>
    <w:p w14:paraId="75484A07" w14:textId="77777777" w:rsidR="008D3D52" w:rsidRPr="00EA5FA7" w:rsidRDefault="008D3D52" w:rsidP="008D3D52">
      <w:pPr>
        <w:pStyle w:val="PL"/>
        <w:rPr>
          <w:rFonts w:eastAsia="SimSun"/>
          <w:snapToGrid w:val="0"/>
        </w:rPr>
      </w:pPr>
      <w:r w:rsidRPr="00EA5FA7">
        <w:rPr>
          <w:rFonts w:eastAsia="SimSun"/>
          <w:snapToGrid w:val="0"/>
        </w:rPr>
        <w:tab/>
        <w:t>id-Cells-Broadcast-Completed-List,</w:t>
      </w:r>
    </w:p>
    <w:p w14:paraId="714CDF75" w14:textId="77777777" w:rsidR="008D3D52" w:rsidRPr="00EA5FA7" w:rsidRDefault="008D3D52" w:rsidP="008D3D52">
      <w:pPr>
        <w:pStyle w:val="PL"/>
        <w:rPr>
          <w:rFonts w:eastAsia="SimSun"/>
          <w:snapToGrid w:val="0"/>
        </w:rPr>
      </w:pPr>
      <w:r w:rsidRPr="00EA5FA7">
        <w:rPr>
          <w:rFonts w:eastAsia="SimSun"/>
          <w:snapToGrid w:val="0"/>
        </w:rPr>
        <w:tab/>
        <w:t>id-Cells-Broadcast-Completed-Item,</w:t>
      </w:r>
    </w:p>
    <w:p w14:paraId="2D258184" w14:textId="77777777" w:rsidR="008D3D52" w:rsidRPr="00EA5FA7" w:rsidRDefault="008D3D52" w:rsidP="008D3D52">
      <w:pPr>
        <w:pStyle w:val="PL"/>
        <w:rPr>
          <w:rFonts w:eastAsia="SimSun"/>
          <w:snapToGrid w:val="0"/>
        </w:rPr>
      </w:pPr>
      <w:r w:rsidRPr="00EA5FA7">
        <w:rPr>
          <w:rFonts w:eastAsia="SimSun"/>
          <w:snapToGrid w:val="0"/>
        </w:rPr>
        <w:tab/>
        <w:t>id-Broadcast-To-Be-Cancelled-List,</w:t>
      </w:r>
    </w:p>
    <w:p w14:paraId="12E68218" w14:textId="77777777" w:rsidR="008D3D52" w:rsidRPr="00EA5FA7" w:rsidRDefault="008D3D52" w:rsidP="008D3D52">
      <w:pPr>
        <w:pStyle w:val="PL"/>
        <w:rPr>
          <w:rFonts w:eastAsia="SimSun"/>
          <w:snapToGrid w:val="0"/>
        </w:rPr>
      </w:pPr>
      <w:r w:rsidRPr="00EA5FA7">
        <w:rPr>
          <w:rFonts w:eastAsia="SimSun"/>
          <w:snapToGrid w:val="0"/>
        </w:rPr>
        <w:tab/>
        <w:t>id-Broadcast-To-Be-Cancelled-Item,</w:t>
      </w:r>
    </w:p>
    <w:p w14:paraId="30197DBB" w14:textId="77777777" w:rsidR="008D3D52" w:rsidRPr="00EA5FA7" w:rsidRDefault="008D3D52" w:rsidP="008D3D52">
      <w:pPr>
        <w:pStyle w:val="PL"/>
        <w:rPr>
          <w:rFonts w:eastAsia="SimSun"/>
          <w:snapToGrid w:val="0"/>
        </w:rPr>
      </w:pPr>
      <w:r w:rsidRPr="00EA5FA7">
        <w:rPr>
          <w:rFonts w:eastAsia="SimSun"/>
          <w:snapToGrid w:val="0"/>
        </w:rPr>
        <w:tab/>
        <w:t>id-Cells-Broadcast-Cancelled-List,</w:t>
      </w:r>
    </w:p>
    <w:p w14:paraId="5CF92C73" w14:textId="77777777" w:rsidR="008D3D52" w:rsidRPr="00EA5FA7" w:rsidRDefault="008D3D52" w:rsidP="008D3D52">
      <w:pPr>
        <w:pStyle w:val="PL"/>
        <w:rPr>
          <w:rFonts w:eastAsia="SimSun"/>
          <w:snapToGrid w:val="0"/>
        </w:rPr>
      </w:pPr>
      <w:r w:rsidRPr="00EA5FA7">
        <w:rPr>
          <w:rFonts w:eastAsia="SimSun"/>
          <w:snapToGrid w:val="0"/>
        </w:rPr>
        <w:tab/>
        <w:t>id-Cells-Broadcast-Cancelled-Item,</w:t>
      </w:r>
    </w:p>
    <w:p w14:paraId="5E2B167C" w14:textId="77777777" w:rsidR="008D3D52" w:rsidRPr="00EA5FA7" w:rsidRDefault="008D3D52" w:rsidP="008D3D52">
      <w:pPr>
        <w:pStyle w:val="PL"/>
        <w:rPr>
          <w:rFonts w:eastAsia="SimSun"/>
          <w:snapToGrid w:val="0"/>
        </w:rPr>
      </w:pPr>
      <w:r w:rsidRPr="00EA5FA7">
        <w:rPr>
          <w:rFonts w:eastAsia="SimSun"/>
          <w:snapToGrid w:val="0"/>
        </w:rPr>
        <w:tab/>
        <w:t>id-NR-CGI-List-For-Restart-List,</w:t>
      </w:r>
    </w:p>
    <w:p w14:paraId="360A83AA" w14:textId="77777777" w:rsidR="008D3D52" w:rsidRPr="00EA5FA7" w:rsidRDefault="008D3D52" w:rsidP="008D3D52">
      <w:pPr>
        <w:pStyle w:val="PL"/>
        <w:rPr>
          <w:rFonts w:eastAsia="SimSun"/>
          <w:snapToGrid w:val="0"/>
        </w:rPr>
      </w:pPr>
      <w:r w:rsidRPr="00EA5FA7">
        <w:rPr>
          <w:rFonts w:eastAsia="SimSun"/>
          <w:snapToGrid w:val="0"/>
        </w:rPr>
        <w:tab/>
        <w:t>id-NR-CGI-List-For-Restart-Item,</w:t>
      </w:r>
    </w:p>
    <w:p w14:paraId="4C69EAD2" w14:textId="77777777" w:rsidR="008D3D52" w:rsidRPr="00EA5FA7" w:rsidRDefault="008D3D52" w:rsidP="008D3D52">
      <w:pPr>
        <w:pStyle w:val="PL"/>
        <w:rPr>
          <w:rFonts w:eastAsia="SimSun"/>
          <w:snapToGrid w:val="0"/>
        </w:rPr>
      </w:pPr>
      <w:r w:rsidRPr="00EA5FA7">
        <w:rPr>
          <w:rFonts w:eastAsia="SimSun"/>
          <w:snapToGrid w:val="0"/>
        </w:rPr>
        <w:tab/>
        <w:t>id-PWS-Failed-NR-CGI-List,</w:t>
      </w:r>
    </w:p>
    <w:p w14:paraId="166260DE" w14:textId="77777777" w:rsidR="008D3D52" w:rsidRPr="00EA5FA7" w:rsidRDefault="008D3D52" w:rsidP="008D3D52">
      <w:pPr>
        <w:pStyle w:val="PL"/>
        <w:rPr>
          <w:rFonts w:eastAsia="SimSun"/>
          <w:snapToGrid w:val="0"/>
        </w:rPr>
      </w:pPr>
      <w:r w:rsidRPr="00EA5FA7">
        <w:rPr>
          <w:rFonts w:eastAsia="SimSun"/>
          <w:snapToGrid w:val="0"/>
        </w:rPr>
        <w:tab/>
        <w:t>id-PWS-Failed-NR-CGI-Item,</w:t>
      </w:r>
    </w:p>
    <w:p w14:paraId="572AF1AC" w14:textId="77777777" w:rsidR="008D3D52" w:rsidRPr="00EA5FA7" w:rsidRDefault="008D3D52" w:rsidP="008D3D52">
      <w:pPr>
        <w:pStyle w:val="PL"/>
        <w:rPr>
          <w:rFonts w:eastAsia="SimSun"/>
          <w:snapToGrid w:val="0"/>
        </w:rPr>
      </w:pPr>
      <w:r w:rsidRPr="00EA5FA7">
        <w:rPr>
          <w:rFonts w:eastAsia="SimSun"/>
          <w:snapToGrid w:val="0"/>
        </w:rPr>
        <w:tab/>
        <w:t>id-EUTRA-NR-CellResourceCoordinationReq-Container,</w:t>
      </w:r>
    </w:p>
    <w:p w14:paraId="25864933" w14:textId="77777777" w:rsidR="008D3D52" w:rsidRPr="00EA5FA7" w:rsidRDefault="008D3D52" w:rsidP="008D3D52">
      <w:pPr>
        <w:pStyle w:val="PL"/>
        <w:rPr>
          <w:rFonts w:eastAsia="SimSun"/>
          <w:snapToGrid w:val="0"/>
        </w:rPr>
      </w:pPr>
      <w:r w:rsidRPr="00EA5FA7">
        <w:rPr>
          <w:rFonts w:eastAsia="SimSun"/>
          <w:snapToGrid w:val="0"/>
        </w:rPr>
        <w:tab/>
        <w:t>id-EUTRA-NR-CellResourceCoordinationReqAck-Container,</w:t>
      </w:r>
    </w:p>
    <w:p w14:paraId="2BB2EAB7" w14:textId="77777777" w:rsidR="008D3D52" w:rsidRPr="00EA5FA7" w:rsidRDefault="008D3D52" w:rsidP="008D3D52">
      <w:pPr>
        <w:pStyle w:val="PL"/>
        <w:rPr>
          <w:rFonts w:eastAsia="SimSun"/>
          <w:snapToGrid w:val="0"/>
        </w:rPr>
      </w:pPr>
      <w:r w:rsidRPr="00EA5FA7">
        <w:rPr>
          <w:rFonts w:eastAsia="SimSun"/>
          <w:snapToGrid w:val="0"/>
        </w:rPr>
        <w:tab/>
        <w:t>id-Protected-EUTRA-Resources-List,</w:t>
      </w:r>
    </w:p>
    <w:p w14:paraId="09E3495F" w14:textId="77777777" w:rsidR="008D3D52" w:rsidRPr="00EA5FA7" w:rsidRDefault="008D3D52" w:rsidP="008D3D52">
      <w:pPr>
        <w:pStyle w:val="PL"/>
        <w:rPr>
          <w:rFonts w:eastAsia="SimSun"/>
          <w:snapToGrid w:val="0"/>
        </w:rPr>
      </w:pPr>
      <w:r w:rsidRPr="00EA5FA7">
        <w:rPr>
          <w:rFonts w:eastAsia="SimSun"/>
          <w:snapToGrid w:val="0"/>
        </w:rPr>
        <w:tab/>
        <w:t>id-RequestType,</w:t>
      </w:r>
    </w:p>
    <w:p w14:paraId="6F8281A6" w14:textId="77777777" w:rsidR="008D3D52" w:rsidRPr="00EA5FA7" w:rsidRDefault="008D3D52" w:rsidP="008D3D52">
      <w:pPr>
        <w:pStyle w:val="PL"/>
        <w:rPr>
          <w:snapToGrid w:val="0"/>
        </w:rPr>
      </w:pPr>
      <w:r w:rsidRPr="00EA5FA7">
        <w:rPr>
          <w:rFonts w:eastAsia="SimSun"/>
          <w:snapToGrid w:val="0"/>
        </w:rPr>
        <w:tab/>
        <w:t>id-ServingPLMN,</w:t>
      </w:r>
    </w:p>
    <w:p w14:paraId="7CB4A9B9" w14:textId="77777777" w:rsidR="008D3D52" w:rsidRPr="00EA5FA7" w:rsidRDefault="008D3D52" w:rsidP="008D3D52">
      <w:pPr>
        <w:pStyle w:val="PL"/>
        <w:rPr>
          <w:snapToGrid w:val="0"/>
        </w:rPr>
      </w:pPr>
      <w:r w:rsidRPr="00EA5FA7">
        <w:rPr>
          <w:snapToGrid w:val="0"/>
        </w:rPr>
        <w:tab/>
        <w:t>id-DRXConfigurationIndicator,</w:t>
      </w:r>
    </w:p>
    <w:p w14:paraId="39E0181E" w14:textId="77777777" w:rsidR="008D3D52" w:rsidRPr="00EA5FA7" w:rsidRDefault="008D3D52" w:rsidP="008D3D52">
      <w:pPr>
        <w:pStyle w:val="PL"/>
        <w:rPr>
          <w:snapToGrid w:val="0"/>
        </w:rPr>
      </w:pPr>
      <w:r w:rsidRPr="00EA5FA7">
        <w:rPr>
          <w:snapToGrid w:val="0"/>
        </w:rPr>
        <w:tab/>
        <w:t>id-RLCFailureIndication,</w:t>
      </w:r>
    </w:p>
    <w:p w14:paraId="6509FEC1" w14:textId="77777777" w:rsidR="008D3D52" w:rsidRPr="00EA5FA7" w:rsidRDefault="008D3D52" w:rsidP="008D3D52">
      <w:pPr>
        <w:pStyle w:val="PL"/>
        <w:rPr>
          <w:snapToGrid w:val="0"/>
        </w:rPr>
      </w:pPr>
      <w:r w:rsidRPr="00EA5FA7">
        <w:rPr>
          <w:snapToGrid w:val="0"/>
        </w:rPr>
        <w:tab/>
        <w:t>id-UplinkTxDirectCurrentListInformation,</w:t>
      </w:r>
    </w:p>
    <w:p w14:paraId="4B7F135F" w14:textId="77777777" w:rsidR="008D3D52" w:rsidRPr="00EA5FA7" w:rsidRDefault="008D3D52" w:rsidP="008D3D52">
      <w:pPr>
        <w:pStyle w:val="PL"/>
        <w:rPr>
          <w:snapToGrid w:val="0"/>
        </w:rPr>
      </w:pPr>
      <w:r w:rsidRPr="00EA5FA7">
        <w:rPr>
          <w:snapToGrid w:val="0"/>
        </w:rPr>
        <w:tab/>
        <w:t>id-SULAccessIndication,</w:t>
      </w:r>
    </w:p>
    <w:p w14:paraId="6516F482" w14:textId="77777777" w:rsidR="008D3D52" w:rsidRPr="00EA5FA7" w:rsidRDefault="008D3D52" w:rsidP="008D3D52">
      <w:pPr>
        <w:pStyle w:val="PL"/>
        <w:rPr>
          <w:snapToGrid w:val="0"/>
        </w:rPr>
      </w:pPr>
      <w:r w:rsidRPr="00EA5FA7">
        <w:rPr>
          <w:snapToGrid w:val="0"/>
        </w:rPr>
        <w:tab/>
        <w:t>id-Protected-EUTRA-Resources-Item,</w:t>
      </w:r>
    </w:p>
    <w:p w14:paraId="3CAF06A1" w14:textId="77777777" w:rsidR="008D3D52" w:rsidRPr="00CE4D8E" w:rsidRDefault="008D3D52" w:rsidP="008D3D52">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219E1B71" w14:textId="77777777" w:rsidR="008D3D52" w:rsidRPr="00CE4D8E" w:rsidRDefault="008D3D52" w:rsidP="008D3D52">
      <w:pPr>
        <w:pStyle w:val="PL"/>
        <w:rPr>
          <w:rFonts w:eastAsia="SimSun"/>
          <w:snapToGrid w:val="0"/>
          <w:lang w:val="fr-FR"/>
        </w:rPr>
      </w:pPr>
      <w:r w:rsidRPr="00CE4D8E">
        <w:rPr>
          <w:rFonts w:eastAsia="SimSun"/>
          <w:snapToGrid w:val="0"/>
          <w:lang w:val="fr-FR"/>
        </w:rPr>
        <w:tab/>
        <w:t>id-GNB-DU-UE-AMBR-UL,</w:t>
      </w:r>
    </w:p>
    <w:p w14:paraId="498F866E" w14:textId="77777777" w:rsidR="008D3D52" w:rsidRPr="00CE4D8E" w:rsidRDefault="008D3D52" w:rsidP="008D3D52">
      <w:pPr>
        <w:pStyle w:val="PL"/>
        <w:rPr>
          <w:rFonts w:eastAsia="SimSun"/>
          <w:lang w:val="fr-FR"/>
        </w:rPr>
      </w:pPr>
      <w:r w:rsidRPr="00CE4D8E">
        <w:rPr>
          <w:rFonts w:eastAsia="SimSun"/>
          <w:snapToGrid w:val="0"/>
          <w:lang w:val="fr-FR"/>
        </w:rPr>
        <w:tab/>
      </w:r>
      <w:r w:rsidRPr="00CE4D8E">
        <w:rPr>
          <w:rFonts w:eastAsia="SimSun"/>
          <w:lang w:val="fr-FR"/>
        </w:rPr>
        <w:t>id-GNB-CU-RRC-Version,</w:t>
      </w:r>
    </w:p>
    <w:p w14:paraId="222515A3" w14:textId="77777777" w:rsidR="008D3D52" w:rsidRPr="00CE4D8E" w:rsidRDefault="008D3D52" w:rsidP="008D3D52">
      <w:pPr>
        <w:pStyle w:val="PL"/>
        <w:rPr>
          <w:rFonts w:eastAsia="SimSun"/>
          <w:lang w:val="fr-FR"/>
        </w:rPr>
      </w:pPr>
      <w:r w:rsidRPr="00CE4D8E">
        <w:rPr>
          <w:rFonts w:eastAsia="SimSun"/>
          <w:lang w:val="fr-FR"/>
        </w:rPr>
        <w:tab/>
        <w:t>id-GNB-DU-RRC-Version,</w:t>
      </w:r>
    </w:p>
    <w:p w14:paraId="03BBC25E" w14:textId="77777777" w:rsidR="008D3D52" w:rsidRPr="00EA5FA7" w:rsidRDefault="008D3D52" w:rsidP="008D3D52">
      <w:pPr>
        <w:pStyle w:val="PL"/>
        <w:rPr>
          <w:rFonts w:eastAsia="SimSun"/>
          <w:snapToGrid w:val="0"/>
        </w:rPr>
      </w:pPr>
      <w:r w:rsidRPr="00CE4D8E">
        <w:rPr>
          <w:rFonts w:eastAsia="SimSun"/>
          <w:lang w:val="fr-FR"/>
        </w:rPr>
        <w:tab/>
      </w:r>
      <w:r w:rsidRPr="00EA5FA7">
        <w:rPr>
          <w:rFonts w:eastAsia="SimSun"/>
          <w:snapToGrid w:val="0"/>
        </w:rPr>
        <w:t>id-GNBDUOverloadInformation,</w:t>
      </w:r>
    </w:p>
    <w:p w14:paraId="551C53CF" w14:textId="77777777" w:rsidR="008D3D52" w:rsidRPr="00EA5FA7" w:rsidRDefault="008D3D52" w:rsidP="008D3D52">
      <w:pPr>
        <w:pStyle w:val="PL"/>
        <w:rPr>
          <w:rFonts w:eastAsia="SimSun"/>
          <w:snapToGrid w:val="0"/>
        </w:rPr>
      </w:pPr>
      <w:r w:rsidRPr="00EA5FA7">
        <w:rPr>
          <w:rFonts w:eastAsia="SimSun"/>
          <w:snapToGrid w:val="0"/>
        </w:rPr>
        <w:tab/>
        <w:t>id-NeedforGap,</w:t>
      </w:r>
    </w:p>
    <w:p w14:paraId="3AC806DD" w14:textId="77777777" w:rsidR="008D3D52" w:rsidRPr="00EA5FA7" w:rsidRDefault="008D3D52" w:rsidP="008D3D52">
      <w:pPr>
        <w:pStyle w:val="PL"/>
        <w:rPr>
          <w:snapToGrid w:val="0"/>
        </w:rPr>
      </w:pPr>
      <w:r w:rsidRPr="00EA5FA7">
        <w:rPr>
          <w:snapToGrid w:val="0"/>
        </w:rPr>
        <w:tab/>
        <w:t>id-RRCDeliveryStatusRequest,</w:t>
      </w:r>
    </w:p>
    <w:p w14:paraId="26BC1DE2" w14:textId="77777777" w:rsidR="008D3D52" w:rsidRPr="00EA5FA7" w:rsidRDefault="008D3D52" w:rsidP="008D3D52">
      <w:pPr>
        <w:pStyle w:val="PL"/>
        <w:rPr>
          <w:snapToGrid w:val="0"/>
        </w:rPr>
      </w:pPr>
      <w:r w:rsidRPr="00EA5FA7">
        <w:rPr>
          <w:snapToGrid w:val="0"/>
        </w:rPr>
        <w:tab/>
        <w:t>id-RRCDeliveryStatus,</w:t>
      </w:r>
    </w:p>
    <w:p w14:paraId="19D33986" w14:textId="77777777" w:rsidR="008D3D52" w:rsidRPr="00EA5FA7" w:rsidRDefault="008D3D52" w:rsidP="008D3D52">
      <w:pPr>
        <w:pStyle w:val="PL"/>
        <w:rPr>
          <w:snapToGrid w:val="0"/>
        </w:rPr>
      </w:pPr>
      <w:r w:rsidRPr="00EA5FA7">
        <w:rPr>
          <w:snapToGrid w:val="0"/>
        </w:rPr>
        <w:tab/>
        <w:t>id-Dedicated-SIDelivery-NeededUE-List,</w:t>
      </w:r>
    </w:p>
    <w:p w14:paraId="57529C06" w14:textId="77777777" w:rsidR="008D3D52" w:rsidRPr="00EA5FA7" w:rsidRDefault="008D3D52" w:rsidP="008D3D52">
      <w:pPr>
        <w:pStyle w:val="PL"/>
        <w:rPr>
          <w:rFonts w:eastAsia="SimSun"/>
          <w:snapToGrid w:val="0"/>
        </w:rPr>
      </w:pPr>
      <w:r w:rsidRPr="00EA5FA7">
        <w:rPr>
          <w:snapToGrid w:val="0"/>
        </w:rPr>
        <w:tab/>
        <w:t>id-Dedicated-SIDelivery-NeededUE-Item</w:t>
      </w:r>
      <w:r w:rsidRPr="00EA5FA7">
        <w:rPr>
          <w:rFonts w:eastAsia="SimSun"/>
          <w:snapToGrid w:val="0"/>
        </w:rPr>
        <w:t>,</w:t>
      </w:r>
    </w:p>
    <w:p w14:paraId="173883EC" w14:textId="77777777" w:rsidR="008D3D52" w:rsidRPr="00EA5FA7" w:rsidRDefault="008D3D52" w:rsidP="008D3D52">
      <w:pPr>
        <w:pStyle w:val="PL"/>
        <w:rPr>
          <w:snapToGrid w:val="0"/>
        </w:rPr>
      </w:pPr>
      <w:r w:rsidRPr="00EA5FA7">
        <w:rPr>
          <w:rFonts w:eastAsia="SimSun"/>
          <w:snapToGrid w:val="0"/>
        </w:rPr>
        <w:tab/>
        <w:t>id-ResourceCoordinationTransferInformation</w:t>
      </w:r>
      <w:r w:rsidRPr="00EA5FA7">
        <w:rPr>
          <w:snapToGrid w:val="0"/>
        </w:rPr>
        <w:t>,</w:t>
      </w:r>
    </w:p>
    <w:p w14:paraId="6E29C43B" w14:textId="77777777" w:rsidR="008D3D52" w:rsidRPr="00EA5FA7" w:rsidRDefault="008D3D52" w:rsidP="008D3D52">
      <w:pPr>
        <w:pStyle w:val="PL"/>
        <w:rPr>
          <w:snapToGrid w:val="0"/>
        </w:rPr>
      </w:pPr>
      <w:r w:rsidRPr="00EA5FA7">
        <w:rPr>
          <w:snapToGrid w:val="0"/>
        </w:rPr>
        <w:tab/>
        <w:t>id-Associated-SCell-List,</w:t>
      </w:r>
    </w:p>
    <w:p w14:paraId="535A00EC" w14:textId="77777777" w:rsidR="008D3D52" w:rsidRPr="00EA5FA7" w:rsidRDefault="008D3D52" w:rsidP="008D3D52">
      <w:pPr>
        <w:pStyle w:val="PL"/>
        <w:rPr>
          <w:snapToGrid w:val="0"/>
        </w:rPr>
      </w:pPr>
      <w:r w:rsidRPr="00EA5FA7">
        <w:rPr>
          <w:snapToGrid w:val="0"/>
        </w:rPr>
        <w:tab/>
        <w:t>id-Associated-SCell-Item,</w:t>
      </w:r>
    </w:p>
    <w:p w14:paraId="3EE23061" w14:textId="77777777" w:rsidR="008D3D52" w:rsidRPr="00EA5FA7" w:rsidRDefault="008D3D52" w:rsidP="008D3D52">
      <w:pPr>
        <w:pStyle w:val="PL"/>
        <w:rPr>
          <w:snapToGrid w:val="0"/>
        </w:rPr>
      </w:pPr>
      <w:r w:rsidRPr="00EA5FA7">
        <w:rPr>
          <w:snapToGrid w:val="0"/>
        </w:rPr>
        <w:tab/>
        <w:t>id-IgnoreResourceCoordinationContainer,</w:t>
      </w:r>
    </w:p>
    <w:p w14:paraId="0666E07E" w14:textId="77777777" w:rsidR="008D3D52" w:rsidRPr="00EA5FA7" w:rsidRDefault="008D3D52" w:rsidP="008D3D52">
      <w:pPr>
        <w:pStyle w:val="PL"/>
        <w:rPr>
          <w:snapToGrid w:val="0"/>
        </w:rPr>
      </w:pPr>
      <w:r w:rsidRPr="00EA5FA7">
        <w:rPr>
          <w:rFonts w:cs="Courier New"/>
          <w:snapToGrid w:val="0"/>
        </w:rPr>
        <w:tab/>
        <w:t>id-</w:t>
      </w:r>
      <w:r w:rsidRPr="00EA5FA7">
        <w:rPr>
          <w:rFonts w:cs="Courier New"/>
        </w:rPr>
        <w:t>UAC-Assistance-Info,</w:t>
      </w:r>
    </w:p>
    <w:p w14:paraId="33BF00CA" w14:textId="77777777" w:rsidR="008D3D52" w:rsidRPr="00EA5FA7" w:rsidRDefault="008D3D52" w:rsidP="008D3D52">
      <w:pPr>
        <w:pStyle w:val="PL"/>
        <w:rPr>
          <w:snapToGrid w:val="0"/>
        </w:rPr>
      </w:pPr>
      <w:r w:rsidRPr="00EA5FA7">
        <w:rPr>
          <w:snapToGrid w:val="0"/>
        </w:rPr>
        <w:tab/>
        <w:t>id-RANUEID,</w:t>
      </w:r>
    </w:p>
    <w:p w14:paraId="418E1602" w14:textId="77777777" w:rsidR="008D3D52" w:rsidRPr="00EA5FA7" w:rsidRDefault="008D3D52" w:rsidP="008D3D52">
      <w:pPr>
        <w:pStyle w:val="PL"/>
        <w:rPr>
          <w:snapToGrid w:val="0"/>
        </w:rPr>
      </w:pPr>
      <w:r w:rsidRPr="00EA5FA7">
        <w:rPr>
          <w:snapToGrid w:val="0"/>
        </w:rPr>
        <w:tab/>
        <w:t>id-PagingOrigin,</w:t>
      </w:r>
    </w:p>
    <w:p w14:paraId="02EF0F4A" w14:textId="77777777" w:rsidR="008D3D52" w:rsidRPr="00EA5FA7" w:rsidRDefault="008D3D52" w:rsidP="008D3D52">
      <w:pPr>
        <w:pStyle w:val="PL"/>
        <w:rPr>
          <w:snapToGrid w:val="0"/>
        </w:rPr>
      </w:pPr>
      <w:r w:rsidRPr="00EA5FA7">
        <w:rPr>
          <w:snapToGrid w:val="0"/>
        </w:rPr>
        <w:tab/>
        <w:t>id-GNB-DU-TNL-Association-To-Remove-Item,</w:t>
      </w:r>
    </w:p>
    <w:p w14:paraId="282A4514" w14:textId="77777777" w:rsidR="008D3D52" w:rsidRPr="00EA5FA7" w:rsidRDefault="008D3D52" w:rsidP="008D3D52">
      <w:pPr>
        <w:pStyle w:val="PL"/>
        <w:rPr>
          <w:snapToGrid w:val="0"/>
        </w:rPr>
      </w:pPr>
      <w:r w:rsidRPr="00EA5FA7">
        <w:rPr>
          <w:snapToGrid w:val="0"/>
        </w:rPr>
        <w:tab/>
        <w:t>id-GNB-DU-TNL-Association-To-Remove-List,</w:t>
      </w:r>
    </w:p>
    <w:p w14:paraId="78A8D6C6" w14:textId="77777777" w:rsidR="008D3D52" w:rsidRPr="00EA5FA7" w:rsidRDefault="008D3D52" w:rsidP="008D3D52">
      <w:pPr>
        <w:pStyle w:val="PL"/>
        <w:rPr>
          <w:snapToGrid w:val="0"/>
        </w:rPr>
      </w:pPr>
      <w:r w:rsidRPr="00EA5FA7">
        <w:rPr>
          <w:snapToGrid w:val="0"/>
        </w:rPr>
        <w:tab/>
        <w:t>id-NotificationInformation,</w:t>
      </w:r>
    </w:p>
    <w:p w14:paraId="004457DB" w14:textId="77777777" w:rsidR="008D3D52" w:rsidRPr="00EA5FA7" w:rsidRDefault="008D3D52" w:rsidP="008D3D52">
      <w:pPr>
        <w:pStyle w:val="PL"/>
        <w:rPr>
          <w:snapToGrid w:val="0"/>
        </w:rPr>
      </w:pPr>
      <w:r w:rsidRPr="00EA5FA7">
        <w:rPr>
          <w:snapToGrid w:val="0"/>
        </w:rPr>
        <w:tab/>
        <w:t>id-TraceActivation,</w:t>
      </w:r>
    </w:p>
    <w:p w14:paraId="58EB0BA7" w14:textId="77777777" w:rsidR="008D3D52" w:rsidRPr="00EA5FA7" w:rsidRDefault="008D3D52" w:rsidP="008D3D52">
      <w:pPr>
        <w:pStyle w:val="PL"/>
        <w:rPr>
          <w:snapToGrid w:val="0"/>
        </w:rPr>
      </w:pPr>
      <w:r w:rsidRPr="00EA5FA7">
        <w:rPr>
          <w:snapToGrid w:val="0"/>
        </w:rPr>
        <w:tab/>
        <w:t>id-TraceID,</w:t>
      </w:r>
    </w:p>
    <w:p w14:paraId="4C2AEE1E" w14:textId="77777777" w:rsidR="008D3D52" w:rsidRPr="00EA5FA7" w:rsidRDefault="008D3D52" w:rsidP="008D3D52">
      <w:pPr>
        <w:pStyle w:val="PL"/>
        <w:rPr>
          <w:snapToGrid w:val="0"/>
        </w:rPr>
      </w:pPr>
      <w:r w:rsidRPr="00EA5FA7">
        <w:rPr>
          <w:snapToGrid w:val="0"/>
        </w:rPr>
        <w:tab/>
        <w:t>id-Neighbour-Cell-Information-List,</w:t>
      </w:r>
    </w:p>
    <w:p w14:paraId="25FDE511" w14:textId="77777777" w:rsidR="008D3D52" w:rsidRPr="00EA5FA7" w:rsidRDefault="008D3D52" w:rsidP="008D3D52">
      <w:pPr>
        <w:pStyle w:val="PL"/>
        <w:rPr>
          <w:snapToGrid w:val="0"/>
        </w:rPr>
      </w:pPr>
      <w:r w:rsidRPr="00EA5FA7">
        <w:rPr>
          <w:snapToGrid w:val="0"/>
        </w:rPr>
        <w:tab/>
        <w:t>id-Neighbour-Cell-Information-Item,</w:t>
      </w:r>
    </w:p>
    <w:p w14:paraId="184993CC" w14:textId="2A9AA1B2" w:rsidR="008D3D52" w:rsidRPr="00EA5FA7" w:rsidDel="008D5B32" w:rsidRDefault="008D3D52" w:rsidP="008D3D52">
      <w:pPr>
        <w:pStyle w:val="PL"/>
        <w:rPr>
          <w:del w:id="14411" w:author="Huawei" w:date="2024-04-04T10:20:00Z"/>
          <w:snapToGrid w:val="0"/>
        </w:rPr>
      </w:pPr>
      <w:del w:id="14412" w:author="Huawei" w:date="2024-04-04T10:20:00Z">
        <w:r w:rsidRPr="00EA5FA7" w:rsidDel="008D5B32">
          <w:rPr>
            <w:snapToGrid w:val="0"/>
          </w:rPr>
          <w:tab/>
          <w:delText>id-SymbolAllocInSlot,</w:delText>
        </w:r>
      </w:del>
    </w:p>
    <w:p w14:paraId="59B7ABAF" w14:textId="6535F25D" w:rsidR="008D3D52" w:rsidRPr="00EA5FA7" w:rsidDel="008D5B32" w:rsidRDefault="008D3D52" w:rsidP="008D3D52">
      <w:pPr>
        <w:pStyle w:val="PL"/>
        <w:rPr>
          <w:del w:id="14413" w:author="Huawei" w:date="2024-04-04T10:21:00Z"/>
          <w:snapToGrid w:val="0"/>
        </w:rPr>
      </w:pPr>
      <w:del w:id="14414" w:author="Huawei" w:date="2024-04-04T10:21:00Z">
        <w:r w:rsidRPr="00EA5FA7" w:rsidDel="008D5B32">
          <w:rPr>
            <w:snapToGrid w:val="0"/>
          </w:rPr>
          <w:tab/>
          <w:delText>id-NumDLULSymbols,</w:delText>
        </w:r>
      </w:del>
    </w:p>
    <w:p w14:paraId="764249B7" w14:textId="77777777" w:rsidR="008D3D52" w:rsidRPr="00EA5FA7" w:rsidRDefault="008D3D52" w:rsidP="008D3D52">
      <w:pPr>
        <w:pStyle w:val="PL"/>
        <w:rPr>
          <w:snapToGrid w:val="0"/>
        </w:rPr>
      </w:pPr>
      <w:r w:rsidRPr="00EA5FA7">
        <w:rPr>
          <w:snapToGrid w:val="0"/>
        </w:rPr>
        <w:tab/>
        <w:t>id-AdditionalRRMPriorityIndex,</w:t>
      </w:r>
    </w:p>
    <w:p w14:paraId="6812D5F5" w14:textId="77777777" w:rsidR="008D3D52" w:rsidRPr="00EA5FA7" w:rsidRDefault="008D3D52" w:rsidP="008D3D52">
      <w:pPr>
        <w:pStyle w:val="PL"/>
        <w:rPr>
          <w:snapToGrid w:val="0"/>
        </w:rPr>
      </w:pPr>
      <w:r w:rsidRPr="00EA5FA7">
        <w:rPr>
          <w:snapToGrid w:val="0"/>
        </w:rPr>
        <w:tab/>
        <w:t>id-DUCURadioInformationType,</w:t>
      </w:r>
    </w:p>
    <w:p w14:paraId="35A7082C" w14:textId="77777777" w:rsidR="008D3D52" w:rsidRPr="00EA5FA7" w:rsidRDefault="008D3D52" w:rsidP="008D3D52">
      <w:pPr>
        <w:pStyle w:val="PL"/>
        <w:rPr>
          <w:snapToGrid w:val="0"/>
        </w:rPr>
      </w:pPr>
      <w:r w:rsidRPr="00EA5FA7">
        <w:rPr>
          <w:snapToGrid w:val="0"/>
        </w:rPr>
        <w:tab/>
        <w:t>id-CUDURadioInformationType,</w:t>
      </w:r>
    </w:p>
    <w:p w14:paraId="63F1569A" w14:textId="77777777" w:rsidR="008D3D52" w:rsidRPr="00EA5FA7" w:rsidRDefault="008D3D52" w:rsidP="008D3D52">
      <w:pPr>
        <w:pStyle w:val="PL"/>
        <w:rPr>
          <w:snapToGrid w:val="0"/>
        </w:rPr>
      </w:pPr>
      <w:r w:rsidRPr="00EA5FA7">
        <w:rPr>
          <w:snapToGrid w:val="0"/>
        </w:rPr>
        <w:tab/>
        <w:t>id-LowerLayerPresenceStatusChange,</w:t>
      </w:r>
    </w:p>
    <w:p w14:paraId="3C942AE3" w14:textId="77777777" w:rsidR="008D3D52" w:rsidRDefault="008D3D52" w:rsidP="008D3D52">
      <w:pPr>
        <w:pStyle w:val="PL"/>
        <w:rPr>
          <w:snapToGrid w:val="0"/>
        </w:rPr>
      </w:pPr>
      <w:r w:rsidRPr="00EA5FA7">
        <w:rPr>
          <w:snapToGrid w:val="0"/>
        </w:rPr>
        <w:tab/>
        <w:t>id-Transport-Layer-</w:t>
      </w:r>
      <w:r>
        <w:rPr>
          <w:snapToGrid w:val="0"/>
        </w:rPr>
        <w:t>Address</w:t>
      </w:r>
      <w:r w:rsidRPr="00EA5FA7">
        <w:rPr>
          <w:snapToGrid w:val="0"/>
        </w:rPr>
        <w:t>-Info,</w:t>
      </w:r>
    </w:p>
    <w:p w14:paraId="1B3E113F" w14:textId="77777777" w:rsidR="008D3D52" w:rsidRPr="00FF7A2B" w:rsidRDefault="008D3D52" w:rsidP="008D3D52">
      <w:pPr>
        <w:pStyle w:val="PL"/>
        <w:rPr>
          <w:snapToGrid w:val="0"/>
        </w:rPr>
      </w:pPr>
      <w:r w:rsidRPr="00FF7A2B">
        <w:rPr>
          <w:snapToGrid w:val="0"/>
        </w:rPr>
        <w:tab/>
        <w:t>id-BHChannels-ToBeSetup-List,</w:t>
      </w:r>
    </w:p>
    <w:p w14:paraId="37285C01" w14:textId="77777777" w:rsidR="008D3D52" w:rsidRPr="00FF7A2B" w:rsidRDefault="008D3D52" w:rsidP="008D3D52">
      <w:pPr>
        <w:pStyle w:val="PL"/>
        <w:rPr>
          <w:snapToGrid w:val="0"/>
        </w:rPr>
      </w:pPr>
      <w:r w:rsidRPr="00FF7A2B">
        <w:rPr>
          <w:snapToGrid w:val="0"/>
        </w:rPr>
        <w:tab/>
        <w:t>id-BHChannels-ToBeSetup-Item,</w:t>
      </w:r>
    </w:p>
    <w:p w14:paraId="225E5C18" w14:textId="77777777" w:rsidR="008D3D52" w:rsidRPr="00FF7A2B" w:rsidRDefault="008D3D52" w:rsidP="008D3D52">
      <w:pPr>
        <w:pStyle w:val="PL"/>
        <w:rPr>
          <w:snapToGrid w:val="0"/>
        </w:rPr>
      </w:pPr>
      <w:r w:rsidRPr="00FF7A2B">
        <w:rPr>
          <w:snapToGrid w:val="0"/>
        </w:rPr>
        <w:tab/>
        <w:t>id-BHChannels-Setup-List,</w:t>
      </w:r>
    </w:p>
    <w:p w14:paraId="18FFD45F" w14:textId="77777777" w:rsidR="008D3D52" w:rsidRPr="00FF7A2B" w:rsidRDefault="008D3D52" w:rsidP="008D3D52">
      <w:pPr>
        <w:pStyle w:val="PL"/>
        <w:rPr>
          <w:snapToGrid w:val="0"/>
        </w:rPr>
      </w:pPr>
      <w:r w:rsidRPr="00FF7A2B">
        <w:rPr>
          <w:snapToGrid w:val="0"/>
        </w:rPr>
        <w:tab/>
        <w:t>id-BHChannels-Setup-Item,</w:t>
      </w:r>
    </w:p>
    <w:p w14:paraId="2982F736" w14:textId="77777777" w:rsidR="008D3D52" w:rsidRPr="00FF7A2B" w:rsidRDefault="008D3D52" w:rsidP="008D3D52">
      <w:pPr>
        <w:pStyle w:val="PL"/>
        <w:rPr>
          <w:snapToGrid w:val="0"/>
        </w:rPr>
      </w:pPr>
      <w:r w:rsidRPr="00FF7A2B">
        <w:rPr>
          <w:snapToGrid w:val="0"/>
        </w:rPr>
        <w:tab/>
        <w:t>id-BHChannels-ToBeModified-Item,</w:t>
      </w:r>
    </w:p>
    <w:p w14:paraId="20529D06" w14:textId="77777777" w:rsidR="008D3D52" w:rsidRPr="00FF7A2B" w:rsidRDefault="008D3D52" w:rsidP="008D3D52">
      <w:pPr>
        <w:pStyle w:val="PL"/>
        <w:rPr>
          <w:snapToGrid w:val="0"/>
        </w:rPr>
      </w:pPr>
      <w:r w:rsidRPr="00FF7A2B">
        <w:rPr>
          <w:snapToGrid w:val="0"/>
        </w:rPr>
        <w:tab/>
        <w:t>id-BHChannels-ToBeModified-List,</w:t>
      </w:r>
    </w:p>
    <w:p w14:paraId="1C5EB0D2" w14:textId="77777777" w:rsidR="008D3D52" w:rsidRPr="00FF7A2B" w:rsidRDefault="008D3D52" w:rsidP="008D3D52">
      <w:pPr>
        <w:pStyle w:val="PL"/>
        <w:rPr>
          <w:snapToGrid w:val="0"/>
        </w:rPr>
      </w:pPr>
      <w:r w:rsidRPr="00FF7A2B">
        <w:rPr>
          <w:snapToGrid w:val="0"/>
        </w:rPr>
        <w:tab/>
        <w:t>id-BHChannels-ToBeReleased-Item,</w:t>
      </w:r>
    </w:p>
    <w:p w14:paraId="77B22042" w14:textId="77777777" w:rsidR="008D3D52" w:rsidRPr="00FF7A2B" w:rsidRDefault="008D3D52" w:rsidP="008D3D52">
      <w:pPr>
        <w:pStyle w:val="PL"/>
        <w:rPr>
          <w:snapToGrid w:val="0"/>
        </w:rPr>
      </w:pPr>
      <w:r w:rsidRPr="00FF7A2B">
        <w:rPr>
          <w:snapToGrid w:val="0"/>
        </w:rPr>
        <w:tab/>
        <w:t>id-BHChannels-ToBeReleased-List,</w:t>
      </w:r>
    </w:p>
    <w:p w14:paraId="078C781F" w14:textId="77777777" w:rsidR="008D3D52" w:rsidRPr="00FF7A2B" w:rsidRDefault="008D3D52" w:rsidP="008D3D52">
      <w:pPr>
        <w:pStyle w:val="PL"/>
        <w:rPr>
          <w:snapToGrid w:val="0"/>
        </w:rPr>
      </w:pPr>
      <w:r w:rsidRPr="00FF7A2B">
        <w:rPr>
          <w:snapToGrid w:val="0"/>
        </w:rPr>
        <w:tab/>
        <w:t>id-BHChannels-ToBeSetupMod-Item,</w:t>
      </w:r>
    </w:p>
    <w:p w14:paraId="32E8DF5B" w14:textId="77777777" w:rsidR="008D3D52" w:rsidRPr="00FF7A2B" w:rsidRDefault="008D3D52" w:rsidP="008D3D52">
      <w:pPr>
        <w:pStyle w:val="PL"/>
        <w:rPr>
          <w:snapToGrid w:val="0"/>
        </w:rPr>
      </w:pPr>
      <w:r w:rsidRPr="00FF7A2B">
        <w:rPr>
          <w:snapToGrid w:val="0"/>
        </w:rPr>
        <w:tab/>
        <w:t>id-BHChannels-ToBeSetupMod-List,</w:t>
      </w:r>
    </w:p>
    <w:p w14:paraId="2ACD7256" w14:textId="77777777" w:rsidR="008D3D52" w:rsidRPr="00FF7A2B" w:rsidRDefault="008D3D52" w:rsidP="008D3D52">
      <w:pPr>
        <w:pStyle w:val="PL"/>
        <w:rPr>
          <w:snapToGrid w:val="0"/>
        </w:rPr>
      </w:pPr>
      <w:r w:rsidRPr="00FF7A2B">
        <w:rPr>
          <w:snapToGrid w:val="0"/>
        </w:rPr>
        <w:tab/>
        <w:t>id-BHChannels-FailedToBeSetup-Item,</w:t>
      </w:r>
    </w:p>
    <w:p w14:paraId="26A823A3" w14:textId="77777777" w:rsidR="008D3D52" w:rsidRPr="00FF7A2B" w:rsidRDefault="008D3D52" w:rsidP="008D3D52">
      <w:pPr>
        <w:pStyle w:val="PL"/>
        <w:rPr>
          <w:snapToGrid w:val="0"/>
        </w:rPr>
      </w:pPr>
      <w:r w:rsidRPr="00FF7A2B">
        <w:rPr>
          <w:snapToGrid w:val="0"/>
        </w:rPr>
        <w:tab/>
        <w:t>id-BHChannels-FailedToBeSetup-List,</w:t>
      </w:r>
    </w:p>
    <w:p w14:paraId="1B6BE841" w14:textId="77777777" w:rsidR="008D3D52" w:rsidRPr="00FF7A2B" w:rsidRDefault="008D3D52" w:rsidP="008D3D52">
      <w:pPr>
        <w:pStyle w:val="PL"/>
        <w:rPr>
          <w:snapToGrid w:val="0"/>
        </w:rPr>
      </w:pPr>
      <w:r w:rsidRPr="00FF7A2B">
        <w:rPr>
          <w:snapToGrid w:val="0"/>
        </w:rPr>
        <w:tab/>
        <w:t>id-BHChannels-FailedToBeModified-Item,</w:t>
      </w:r>
    </w:p>
    <w:p w14:paraId="15B9B665" w14:textId="77777777" w:rsidR="008D3D52" w:rsidRPr="00FF7A2B" w:rsidRDefault="008D3D52" w:rsidP="008D3D52">
      <w:pPr>
        <w:pStyle w:val="PL"/>
        <w:rPr>
          <w:snapToGrid w:val="0"/>
        </w:rPr>
      </w:pPr>
      <w:r w:rsidRPr="00FF7A2B">
        <w:rPr>
          <w:snapToGrid w:val="0"/>
        </w:rPr>
        <w:tab/>
        <w:t>id-BHChannels-FailedToBeModified-List,</w:t>
      </w:r>
    </w:p>
    <w:p w14:paraId="1096FDB0" w14:textId="77777777" w:rsidR="008D3D52" w:rsidRPr="00FF7A2B" w:rsidRDefault="008D3D52" w:rsidP="008D3D52">
      <w:pPr>
        <w:pStyle w:val="PL"/>
        <w:rPr>
          <w:snapToGrid w:val="0"/>
        </w:rPr>
      </w:pPr>
      <w:r w:rsidRPr="00FF7A2B">
        <w:rPr>
          <w:snapToGrid w:val="0"/>
        </w:rPr>
        <w:tab/>
        <w:t>id-BHChannels-FailedToBeSetupMod-Item,</w:t>
      </w:r>
    </w:p>
    <w:p w14:paraId="0B8EF6DF" w14:textId="77777777" w:rsidR="008D3D52" w:rsidRPr="00FF7A2B" w:rsidRDefault="008D3D52" w:rsidP="008D3D52">
      <w:pPr>
        <w:pStyle w:val="PL"/>
        <w:rPr>
          <w:snapToGrid w:val="0"/>
        </w:rPr>
      </w:pPr>
      <w:r w:rsidRPr="00FF7A2B">
        <w:rPr>
          <w:snapToGrid w:val="0"/>
        </w:rPr>
        <w:tab/>
        <w:t>id-BHChannels-FailedToBeSetupMod-List,</w:t>
      </w:r>
    </w:p>
    <w:p w14:paraId="06A189C1" w14:textId="77777777" w:rsidR="008D3D52" w:rsidRPr="00FF7A2B" w:rsidRDefault="008D3D52" w:rsidP="008D3D52">
      <w:pPr>
        <w:pStyle w:val="PL"/>
        <w:rPr>
          <w:snapToGrid w:val="0"/>
        </w:rPr>
      </w:pPr>
      <w:r w:rsidRPr="00FF7A2B">
        <w:rPr>
          <w:snapToGrid w:val="0"/>
        </w:rPr>
        <w:tab/>
        <w:t>id-BHChannels-Modified-Item,</w:t>
      </w:r>
    </w:p>
    <w:p w14:paraId="7E2E6230" w14:textId="77777777" w:rsidR="008D3D52" w:rsidRPr="00FF7A2B" w:rsidRDefault="008D3D52" w:rsidP="008D3D52">
      <w:pPr>
        <w:pStyle w:val="PL"/>
        <w:rPr>
          <w:snapToGrid w:val="0"/>
        </w:rPr>
      </w:pPr>
      <w:r w:rsidRPr="00FF7A2B">
        <w:rPr>
          <w:snapToGrid w:val="0"/>
        </w:rPr>
        <w:tab/>
        <w:t>id-BHChannels-Modified-List,</w:t>
      </w:r>
    </w:p>
    <w:p w14:paraId="5479CAAA" w14:textId="77777777" w:rsidR="008D3D52" w:rsidRPr="00FF7A2B" w:rsidRDefault="008D3D52" w:rsidP="008D3D52">
      <w:pPr>
        <w:pStyle w:val="PL"/>
        <w:rPr>
          <w:snapToGrid w:val="0"/>
        </w:rPr>
      </w:pPr>
      <w:r w:rsidRPr="00FF7A2B">
        <w:rPr>
          <w:snapToGrid w:val="0"/>
        </w:rPr>
        <w:tab/>
        <w:t>id-BHChannels-SetupMod-Item,</w:t>
      </w:r>
    </w:p>
    <w:p w14:paraId="5F60C614" w14:textId="77777777" w:rsidR="008D3D52" w:rsidRPr="00FF7A2B" w:rsidRDefault="008D3D52" w:rsidP="008D3D52">
      <w:pPr>
        <w:pStyle w:val="PL"/>
        <w:rPr>
          <w:snapToGrid w:val="0"/>
        </w:rPr>
      </w:pPr>
      <w:r w:rsidRPr="00FF7A2B">
        <w:rPr>
          <w:snapToGrid w:val="0"/>
        </w:rPr>
        <w:tab/>
        <w:t>id-BHChannels-SetupMod-List,</w:t>
      </w:r>
    </w:p>
    <w:p w14:paraId="1E9BE3CE" w14:textId="77777777" w:rsidR="008D3D52" w:rsidRPr="00FF7A2B" w:rsidRDefault="008D3D52" w:rsidP="008D3D52">
      <w:pPr>
        <w:pStyle w:val="PL"/>
        <w:rPr>
          <w:snapToGrid w:val="0"/>
        </w:rPr>
      </w:pPr>
      <w:r w:rsidRPr="00FF7A2B">
        <w:rPr>
          <w:snapToGrid w:val="0"/>
        </w:rPr>
        <w:tab/>
        <w:t>id-BHChannels-Required-ToBeReleased-Item,</w:t>
      </w:r>
    </w:p>
    <w:p w14:paraId="5D7F16F2" w14:textId="77777777" w:rsidR="008D3D52" w:rsidRPr="00FF7A2B" w:rsidRDefault="008D3D52" w:rsidP="008D3D52">
      <w:pPr>
        <w:pStyle w:val="PL"/>
        <w:rPr>
          <w:snapToGrid w:val="0"/>
        </w:rPr>
      </w:pPr>
      <w:r w:rsidRPr="00FF7A2B">
        <w:rPr>
          <w:snapToGrid w:val="0"/>
        </w:rPr>
        <w:tab/>
        <w:t>id-BHChannels-Required-ToBeReleased-List,</w:t>
      </w:r>
    </w:p>
    <w:p w14:paraId="6FA03C32" w14:textId="77777777" w:rsidR="008D3D52" w:rsidRPr="00FF7A2B" w:rsidRDefault="008D3D52" w:rsidP="008D3D52">
      <w:pPr>
        <w:pStyle w:val="PL"/>
        <w:rPr>
          <w:snapToGrid w:val="0"/>
        </w:rPr>
      </w:pPr>
      <w:r w:rsidRPr="00FF7A2B">
        <w:rPr>
          <w:snapToGrid w:val="0"/>
        </w:rPr>
        <w:tab/>
        <w:t>id-BAPAddress,</w:t>
      </w:r>
    </w:p>
    <w:p w14:paraId="713234C9" w14:textId="77777777" w:rsidR="008D3D52" w:rsidRPr="00FF7A2B" w:rsidRDefault="008D3D52" w:rsidP="008D3D52">
      <w:pPr>
        <w:pStyle w:val="PL"/>
        <w:rPr>
          <w:snapToGrid w:val="0"/>
        </w:rPr>
      </w:pPr>
      <w:r w:rsidRPr="00FF7A2B">
        <w:rPr>
          <w:snapToGrid w:val="0"/>
        </w:rPr>
        <w:tab/>
        <w:t>id-ConfiguredBAPAddress,</w:t>
      </w:r>
    </w:p>
    <w:p w14:paraId="2E1FEF24" w14:textId="77777777" w:rsidR="008D3D52" w:rsidRPr="00FF7A2B" w:rsidRDefault="008D3D52" w:rsidP="008D3D52">
      <w:pPr>
        <w:pStyle w:val="PL"/>
        <w:rPr>
          <w:snapToGrid w:val="0"/>
        </w:rPr>
      </w:pPr>
      <w:r w:rsidRPr="00FF7A2B">
        <w:rPr>
          <w:snapToGrid w:val="0"/>
        </w:rPr>
        <w:tab/>
        <w:t>id-BH-Routing-Information-Added-List,</w:t>
      </w:r>
    </w:p>
    <w:p w14:paraId="1A26161E" w14:textId="77777777" w:rsidR="008D3D52" w:rsidRPr="00FF7A2B" w:rsidRDefault="008D3D52" w:rsidP="008D3D52">
      <w:pPr>
        <w:pStyle w:val="PL"/>
        <w:rPr>
          <w:snapToGrid w:val="0"/>
        </w:rPr>
      </w:pPr>
      <w:r w:rsidRPr="00FF7A2B">
        <w:rPr>
          <w:snapToGrid w:val="0"/>
        </w:rPr>
        <w:tab/>
        <w:t>id-BH-Routing-Information-Added-List-Item,</w:t>
      </w:r>
    </w:p>
    <w:p w14:paraId="422B2ECD" w14:textId="77777777" w:rsidR="008D3D52" w:rsidRPr="00FF7A2B" w:rsidRDefault="008D3D52" w:rsidP="008D3D52">
      <w:pPr>
        <w:pStyle w:val="PL"/>
        <w:rPr>
          <w:snapToGrid w:val="0"/>
        </w:rPr>
      </w:pPr>
      <w:r w:rsidRPr="00FF7A2B">
        <w:rPr>
          <w:snapToGrid w:val="0"/>
        </w:rPr>
        <w:tab/>
        <w:t>id-BH-Routing-Information-Removed-List,</w:t>
      </w:r>
    </w:p>
    <w:p w14:paraId="0DAF4744" w14:textId="77777777" w:rsidR="008D3D52" w:rsidRPr="00FF7A2B" w:rsidRDefault="008D3D52" w:rsidP="008D3D52">
      <w:pPr>
        <w:pStyle w:val="PL"/>
        <w:rPr>
          <w:snapToGrid w:val="0"/>
        </w:rPr>
      </w:pPr>
      <w:r w:rsidRPr="00FF7A2B">
        <w:rPr>
          <w:snapToGrid w:val="0"/>
        </w:rPr>
        <w:tab/>
        <w:t>id-BH-Routing-Information-Removed-List-Item,</w:t>
      </w:r>
    </w:p>
    <w:p w14:paraId="184DB88C" w14:textId="77777777" w:rsidR="008D3D52" w:rsidRPr="00FF7A2B" w:rsidRDefault="008D3D52" w:rsidP="008D3D52">
      <w:pPr>
        <w:pStyle w:val="PL"/>
        <w:rPr>
          <w:snapToGrid w:val="0"/>
        </w:rPr>
      </w:pPr>
      <w:r w:rsidRPr="00FF7A2B">
        <w:rPr>
          <w:snapToGrid w:val="0"/>
        </w:rPr>
        <w:tab/>
        <w:t>id-UL-BH-Non-UP-Traffic-Mapping,</w:t>
      </w:r>
    </w:p>
    <w:p w14:paraId="78AD9937" w14:textId="77777777" w:rsidR="008D3D52" w:rsidRPr="00FF7A2B" w:rsidRDefault="008D3D52" w:rsidP="008D3D52">
      <w:pPr>
        <w:pStyle w:val="PL"/>
        <w:rPr>
          <w:snapToGrid w:val="0"/>
        </w:rPr>
      </w:pPr>
      <w:r w:rsidRPr="00FF7A2B">
        <w:rPr>
          <w:snapToGrid w:val="0"/>
        </w:rPr>
        <w:tab/>
        <w:t>id-Child-Nodes-List,</w:t>
      </w:r>
    </w:p>
    <w:p w14:paraId="36DBC253" w14:textId="77777777" w:rsidR="008D3D52" w:rsidRPr="00FF7A2B" w:rsidRDefault="008D3D52" w:rsidP="008D3D52">
      <w:pPr>
        <w:pStyle w:val="PL"/>
        <w:rPr>
          <w:snapToGrid w:val="0"/>
        </w:rPr>
      </w:pPr>
      <w:r w:rsidRPr="00FF7A2B">
        <w:rPr>
          <w:snapToGrid w:val="0"/>
        </w:rPr>
        <w:tab/>
        <w:t xml:space="preserve">id-Activated-Cells-to-be-Updated-List, </w:t>
      </w:r>
    </w:p>
    <w:p w14:paraId="27BAC0FF" w14:textId="77777777" w:rsidR="008D3D52" w:rsidRPr="00FF7A2B" w:rsidRDefault="008D3D52" w:rsidP="008D3D52">
      <w:pPr>
        <w:pStyle w:val="PL"/>
        <w:rPr>
          <w:snapToGrid w:val="0"/>
        </w:rPr>
      </w:pPr>
      <w:r w:rsidRPr="00FF7A2B">
        <w:rPr>
          <w:snapToGrid w:val="0"/>
        </w:rPr>
        <w:tab/>
        <w:t>id-IABIPv6RequestType,</w:t>
      </w:r>
    </w:p>
    <w:p w14:paraId="428ABE1E" w14:textId="77777777" w:rsidR="008D3D52" w:rsidRPr="00FF7A2B" w:rsidRDefault="008D3D52" w:rsidP="008D3D52">
      <w:pPr>
        <w:pStyle w:val="PL"/>
        <w:rPr>
          <w:snapToGrid w:val="0"/>
        </w:rPr>
      </w:pPr>
      <w:r w:rsidRPr="00FF7A2B">
        <w:rPr>
          <w:snapToGrid w:val="0"/>
        </w:rPr>
        <w:tab/>
        <w:t>id-IAB-TNL-Addresses-To-Remove-List,</w:t>
      </w:r>
    </w:p>
    <w:p w14:paraId="5FAC69AD" w14:textId="77777777" w:rsidR="008D3D52" w:rsidRPr="00FF7A2B" w:rsidRDefault="008D3D52" w:rsidP="008D3D52">
      <w:pPr>
        <w:pStyle w:val="PL"/>
        <w:rPr>
          <w:snapToGrid w:val="0"/>
        </w:rPr>
      </w:pPr>
      <w:r w:rsidRPr="00FF7A2B">
        <w:rPr>
          <w:snapToGrid w:val="0"/>
        </w:rPr>
        <w:tab/>
        <w:t>id-IAB-TNL-Addresses-To-Remove-Item,</w:t>
      </w:r>
    </w:p>
    <w:p w14:paraId="745EF773" w14:textId="77777777" w:rsidR="008D3D52" w:rsidRPr="00FF7A2B" w:rsidRDefault="008D3D52" w:rsidP="008D3D52">
      <w:pPr>
        <w:pStyle w:val="PL"/>
        <w:rPr>
          <w:snapToGrid w:val="0"/>
        </w:rPr>
      </w:pPr>
      <w:r w:rsidRPr="00FF7A2B">
        <w:rPr>
          <w:snapToGrid w:val="0"/>
        </w:rPr>
        <w:tab/>
        <w:t>id-IAB-Allocated-TNL-Address-List,</w:t>
      </w:r>
    </w:p>
    <w:p w14:paraId="7A47DC4D" w14:textId="77777777" w:rsidR="008D3D52" w:rsidRPr="00FF7A2B" w:rsidRDefault="008D3D52" w:rsidP="008D3D52">
      <w:pPr>
        <w:pStyle w:val="PL"/>
        <w:rPr>
          <w:snapToGrid w:val="0"/>
        </w:rPr>
      </w:pPr>
      <w:r w:rsidRPr="00FF7A2B">
        <w:rPr>
          <w:snapToGrid w:val="0"/>
        </w:rPr>
        <w:tab/>
        <w:t>id-IAB-Allocated-TNL-Address-Item,</w:t>
      </w:r>
    </w:p>
    <w:p w14:paraId="31DB7AF9" w14:textId="77777777" w:rsidR="008D3D52" w:rsidRPr="00FF7A2B" w:rsidRDefault="008D3D52" w:rsidP="008D3D52">
      <w:pPr>
        <w:pStyle w:val="PL"/>
        <w:rPr>
          <w:snapToGrid w:val="0"/>
        </w:rPr>
      </w:pPr>
      <w:r w:rsidRPr="00FF7A2B">
        <w:rPr>
          <w:snapToGrid w:val="0"/>
        </w:rPr>
        <w:tab/>
        <w:t>id-IABv4AddressesRequested,</w:t>
      </w:r>
    </w:p>
    <w:p w14:paraId="4C0965D1" w14:textId="77777777" w:rsidR="008D3D52" w:rsidRPr="00FF7A2B" w:rsidRDefault="008D3D52" w:rsidP="008D3D52">
      <w:pPr>
        <w:pStyle w:val="PL"/>
        <w:rPr>
          <w:snapToGrid w:val="0"/>
        </w:rPr>
      </w:pPr>
      <w:r w:rsidRPr="00FF7A2B">
        <w:rPr>
          <w:snapToGrid w:val="0"/>
        </w:rPr>
        <w:tab/>
        <w:t>id-TrafficMappingInformation,</w:t>
      </w:r>
    </w:p>
    <w:p w14:paraId="1F93E815" w14:textId="77777777" w:rsidR="008D3D52" w:rsidRPr="00FF7A2B" w:rsidRDefault="008D3D52" w:rsidP="008D3D52">
      <w:pPr>
        <w:pStyle w:val="PL"/>
        <w:rPr>
          <w:snapToGrid w:val="0"/>
        </w:rPr>
      </w:pPr>
      <w:r w:rsidRPr="00FF7A2B">
        <w:rPr>
          <w:snapToGrid w:val="0"/>
        </w:rPr>
        <w:tab/>
        <w:t>id-UL-UP-TNL-Information-to-Update-List,</w:t>
      </w:r>
    </w:p>
    <w:p w14:paraId="083B295A" w14:textId="77777777" w:rsidR="008D3D52" w:rsidRPr="00FF7A2B" w:rsidRDefault="008D3D52" w:rsidP="008D3D52">
      <w:pPr>
        <w:pStyle w:val="PL"/>
        <w:rPr>
          <w:snapToGrid w:val="0"/>
        </w:rPr>
      </w:pPr>
      <w:r w:rsidRPr="00FF7A2B">
        <w:rPr>
          <w:snapToGrid w:val="0"/>
        </w:rPr>
        <w:tab/>
        <w:t>id-UL-UP-TNL-Information-to-Update-List-Item,</w:t>
      </w:r>
    </w:p>
    <w:p w14:paraId="60AE0C41" w14:textId="77777777" w:rsidR="008D3D52" w:rsidRPr="00FF7A2B" w:rsidRDefault="008D3D52" w:rsidP="008D3D52">
      <w:pPr>
        <w:pStyle w:val="PL"/>
        <w:rPr>
          <w:snapToGrid w:val="0"/>
        </w:rPr>
      </w:pPr>
      <w:r w:rsidRPr="00FF7A2B">
        <w:rPr>
          <w:snapToGrid w:val="0"/>
        </w:rPr>
        <w:tab/>
        <w:t>id-UL-UP-TNL-Address-to-Update-List,</w:t>
      </w:r>
    </w:p>
    <w:p w14:paraId="1018FA0D" w14:textId="77777777" w:rsidR="008D3D52" w:rsidRPr="00FF7A2B" w:rsidRDefault="008D3D52" w:rsidP="008D3D52">
      <w:pPr>
        <w:pStyle w:val="PL"/>
        <w:rPr>
          <w:snapToGrid w:val="0"/>
        </w:rPr>
      </w:pPr>
      <w:r w:rsidRPr="00FF7A2B">
        <w:rPr>
          <w:snapToGrid w:val="0"/>
        </w:rPr>
        <w:tab/>
        <w:t>id-UL-UP-TNL-Address-to-Update-List-Item,</w:t>
      </w:r>
    </w:p>
    <w:p w14:paraId="293D6F6F" w14:textId="77777777" w:rsidR="008D3D52" w:rsidRPr="00FF7A2B" w:rsidRDefault="008D3D52" w:rsidP="008D3D52">
      <w:pPr>
        <w:pStyle w:val="PL"/>
        <w:rPr>
          <w:snapToGrid w:val="0"/>
        </w:rPr>
      </w:pPr>
      <w:r w:rsidRPr="00FF7A2B">
        <w:rPr>
          <w:snapToGrid w:val="0"/>
        </w:rPr>
        <w:tab/>
        <w:t>id-DL-UP-TNL-Address-to-Update-List,</w:t>
      </w:r>
    </w:p>
    <w:p w14:paraId="34E8BD55" w14:textId="77777777" w:rsidR="008D3D52" w:rsidRDefault="008D3D52" w:rsidP="008D3D52">
      <w:pPr>
        <w:pStyle w:val="PL"/>
        <w:rPr>
          <w:snapToGrid w:val="0"/>
        </w:rPr>
      </w:pPr>
      <w:r w:rsidRPr="00FF7A2B">
        <w:rPr>
          <w:snapToGrid w:val="0"/>
        </w:rPr>
        <w:tab/>
        <w:t>id-DL-UP-TNL-Address-to-Update-List-Item,</w:t>
      </w:r>
    </w:p>
    <w:p w14:paraId="5FB42EB5" w14:textId="77777777" w:rsidR="008D3D52" w:rsidRPr="001B6276" w:rsidRDefault="008D3D52" w:rsidP="008D3D52">
      <w:pPr>
        <w:pStyle w:val="PL"/>
        <w:rPr>
          <w:snapToGrid w:val="0"/>
        </w:rPr>
      </w:pPr>
      <w:r w:rsidRPr="001B6276">
        <w:rPr>
          <w:snapToGrid w:val="0"/>
        </w:rPr>
        <w:tab/>
        <w:t>id-NRV2XServicesAuthorized,</w:t>
      </w:r>
    </w:p>
    <w:p w14:paraId="1E70C4E0" w14:textId="77777777" w:rsidR="008D3D52" w:rsidRPr="001B6276" w:rsidRDefault="008D3D52" w:rsidP="008D3D52">
      <w:pPr>
        <w:pStyle w:val="PL"/>
        <w:rPr>
          <w:snapToGrid w:val="0"/>
        </w:rPr>
      </w:pPr>
      <w:r w:rsidRPr="001B6276">
        <w:rPr>
          <w:snapToGrid w:val="0"/>
        </w:rPr>
        <w:tab/>
        <w:t>id-LTEV2XServicesAuthorized,</w:t>
      </w:r>
    </w:p>
    <w:p w14:paraId="673D8729" w14:textId="77777777" w:rsidR="008D3D52" w:rsidRPr="001B6276" w:rsidRDefault="008D3D52" w:rsidP="008D3D52">
      <w:pPr>
        <w:pStyle w:val="PL"/>
        <w:rPr>
          <w:snapToGrid w:val="0"/>
        </w:rPr>
      </w:pPr>
      <w:r w:rsidRPr="001B6276">
        <w:rPr>
          <w:snapToGrid w:val="0"/>
        </w:rPr>
        <w:tab/>
        <w:t>id-NRUESidelinkAggregateMaximumBitrate,</w:t>
      </w:r>
    </w:p>
    <w:p w14:paraId="3E771C2B" w14:textId="77777777" w:rsidR="008D3D52" w:rsidRPr="001B6276" w:rsidRDefault="008D3D52" w:rsidP="008D3D52">
      <w:pPr>
        <w:pStyle w:val="PL"/>
        <w:rPr>
          <w:snapToGrid w:val="0"/>
        </w:rPr>
      </w:pPr>
      <w:r w:rsidRPr="001B6276">
        <w:rPr>
          <w:snapToGrid w:val="0"/>
        </w:rPr>
        <w:tab/>
        <w:t>id-LTEUESidelinkAggregateMaximumBitrate,</w:t>
      </w:r>
    </w:p>
    <w:p w14:paraId="7A806327" w14:textId="77777777" w:rsidR="008D3D52" w:rsidRPr="001B6276" w:rsidRDefault="008D3D52" w:rsidP="008D3D52">
      <w:pPr>
        <w:pStyle w:val="PL"/>
        <w:rPr>
          <w:snapToGrid w:val="0"/>
        </w:rPr>
      </w:pPr>
      <w:r w:rsidRPr="001B6276">
        <w:rPr>
          <w:snapToGrid w:val="0"/>
        </w:rPr>
        <w:tab/>
        <w:t>id-PC5LinkAMBR,</w:t>
      </w:r>
    </w:p>
    <w:p w14:paraId="2A68BE97" w14:textId="77777777" w:rsidR="008D3D52" w:rsidRPr="001B6276" w:rsidRDefault="008D3D52" w:rsidP="008D3D52">
      <w:pPr>
        <w:pStyle w:val="PL"/>
        <w:rPr>
          <w:snapToGrid w:val="0"/>
        </w:rPr>
      </w:pPr>
      <w:r w:rsidRPr="001B6276">
        <w:rPr>
          <w:snapToGrid w:val="0"/>
        </w:rPr>
        <w:tab/>
        <w:t>id-SLDRBs-FailedToBeModified-Item,</w:t>
      </w:r>
    </w:p>
    <w:p w14:paraId="0F645E3B" w14:textId="77777777" w:rsidR="008D3D52" w:rsidRPr="001B6276" w:rsidRDefault="008D3D52" w:rsidP="008D3D52">
      <w:pPr>
        <w:pStyle w:val="PL"/>
        <w:rPr>
          <w:snapToGrid w:val="0"/>
        </w:rPr>
      </w:pPr>
      <w:r w:rsidRPr="001B6276">
        <w:rPr>
          <w:snapToGrid w:val="0"/>
        </w:rPr>
        <w:tab/>
        <w:t>id-SLDRBs-FailedToBeModified-List,</w:t>
      </w:r>
    </w:p>
    <w:p w14:paraId="187FB9D4" w14:textId="77777777" w:rsidR="008D3D52" w:rsidRPr="001B6276" w:rsidRDefault="008D3D52" w:rsidP="008D3D52">
      <w:pPr>
        <w:pStyle w:val="PL"/>
        <w:rPr>
          <w:snapToGrid w:val="0"/>
        </w:rPr>
      </w:pPr>
      <w:r w:rsidRPr="001B6276">
        <w:rPr>
          <w:snapToGrid w:val="0"/>
        </w:rPr>
        <w:tab/>
        <w:t>id-SLDRBs-FailedToBeSetup-Item,</w:t>
      </w:r>
    </w:p>
    <w:p w14:paraId="7708BCEC" w14:textId="77777777" w:rsidR="008D3D52" w:rsidRPr="001B6276" w:rsidRDefault="008D3D52" w:rsidP="008D3D52">
      <w:pPr>
        <w:pStyle w:val="PL"/>
        <w:rPr>
          <w:snapToGrid w:val="0"/>
        </w:rPr>
      </w:pPr>
      <w:r w:rsidRPr="001B6276">
        <w:rPr>
          <w:snapToGrid w:val="0"/>
        </w:rPr>
        <w:tab/>
        <w:t>id-SLDRBs-FailedToBeSetup-List,</w:t>
      </w:r>
    </w:p>
    <w:p w14:paraId="2544B1CE" w14:textId="77777777" w:rsidR="008D3D52" w:rsidRPr="001B6276" w:rsidRDefault="008D3D52" w:rsidP="008D3D52">
      <w:pPr>
        <w:pStyle w:val="PL"/>
        <w:rPr>
          <w:snapToGrid w:val="0"/>
        </w:rPr>
      </w:pPr>
      <w:r w:rsidRPr="001B6276">
        <w:rPr>
          <w:snapToGrid w:val="0"/>
        </w:rPr>
        <w:tab/>
        <w:t>id-SLDRBs-Modified-Item,</w:t>
      </w:r>
    </w:p>
    <w:p w14:paraId="57660047" w14:textId="77777777" w:rsidR="008D3D52" w:rsidRPr="001B6276" w:rsidRDefault="008D3D52" w:rsidP="008D3D52">
      <w:pPr>
        <w:pStyle w:val="PL"/>
        <w:rPr>
          <w:snapToGrid w:val="0"/>
        </w:rPr>
      </w:pPr>
      <w:r w:rsidRPr="001B6276">
        <w:rPr>
          <w:snapToGrid w:val="0"/>
        </w:rPr>
        <w:tab/>
        <w:t>id-SLDRBs-Modified-List,</w:t>
      </w:r>
    </w:p>
    <w:p w14:paraId="7F2598D4" w14:textId="77777777" w:rsidR="008D3D52" w:rsidRPr="001B6276" w:rsidRDefault="008D3D52" w:rsidP="008D3D52">
      <w:pPr>
        <w:pStyle w:val="PL"/>
        <w:rPr>
          <w:snapToGrid w:val="0"/>
        </w:rPr>
      </w:pPr>
      <w:r w:rsidRPr="001B6276">
        <w:rPr>
          <w:snapToGrid w:val="0"/>
        </w:rPr>
        <w:tab/>
        <w:t>id-SLDRBs-Required-ToBeModified-Item,</w:t>
      </w:r>
    </w:p>
    <w:p w14:paraId="6064F294" w14:textId="77777777" w:rsidR="008D3D52" w:rsidRPr="001B6276" w:rsidRDefault="008D3D52" w:rsidP="008D3D52">
      <w:pPr>
        <w:pStyle w:val="PL"/>
        <w:rPr>
          <w:snapToGrid w:val="0"/>
        </w:rPr>
      </w:pPr>
      <w:r w:rsidRPr="001B6276">
        <w:rPr>
          <w:snapToGrid w:val="0"/>
        </w:rPr>
        <w:tab/>
        <w:t>id-SLDRBs-Required-ToBeModified-List,</w:t>
      </w:r>
    </w:p>
    <w:p w14:paraId="1BBAF175" w14:textId="77777777" w:rsidR="008D3D52" w:rsidRPr="001B6276" w:rsidRDefault="008D3D52" w:rsidP="008D3D52">
      <w:pPr>
        <w:pStyle w:val="PL"/>
        <w:rPr>
          <w:snapToGrid w:val="0"/>
        </w:rPr>
      </w:pPr>
      <w:r w:rsidRPr="001B6276">
        <w:rPr>
          <w:snapToGrid w:val="0"/>
        </w:rPr>
        <w:tab/>
        <w:t>id-SLDRBs-Required-ToBeReleased-Item,</w:t>
      </w:r>
    </w:p>
    <w:p w14:paraId="6DCDD93D" w14:textId="77777777" w:rsidR="008D3D52" w:rsidRPr="001B6276" w:rsidRDefault="008D3D52" w:rsidP="008D3D52">
      <w:pPr>
        <w:pStyle w:val="PL"/>
        <w:rPr>
          <w:snapToGrid w:val="0"/>
        </w:rPr>
      </w:pPr>
      <w:r w:rsidRPr="001B6276">
        <w:rPr>
          <w:snapToGrid w:val="0"/>
        </w:rPr>
        <w:tab/>
        <w:t>id-SLDRBs-Required-ToBeReleased-List,</w:t>
      </w:r>
    </w:p>
    <w:p w14:paraId="0D13DACC" w14:textId="77777777" w:rsidR="008D3D52" w:rsidRPr="001B6276" w:rsidRDefault="008D3D52" w:rsidP="008D3D52">
      <w:pPr>
        <w:pStyle w:val="PL"/>
        <w:rPr>
          <w:snapToGrid w:val="0"/>
        </w:rPr>
      </w:pPr>
      <w:r w:rsidRPr="001B6276">
        <w:rPr>
          <w:snapToGrid w:val="0"/>
        </w:rPr>
        <w:tab/>
        <w:t>id-SLDRBs-Setup-Item,</w:t>
      </w:r>
    </w:p>
    <w:p w14:paraId="4DBD6B4C" w14:textId="77777777" w:rsidR="008D3D52" w:rsidRPr="001B6276" w:rsidRDefault="008D3D52" w:rsidP="008D3D52">
      <w:pPr>
        <w:pStyle w:val="PL"/>
        <w:rPr>
          <w:snapToGrid w:val="0"/>
        </w:rPr>
      </w:pPr>
      <w:r w:rsidRPr="001B6276">
        <w:rPr>
          <w:snapToGrid w:val="0"/>
        </w:rPr>
        <w:tab/>
        <w:t>id-SLDRBs-Setup-List,</w:t>
      </w:r>
    </w:p>
    <w:p w14:paraId="76CA1C5F" w14:textId="77777777" w:rsidR="008D3D52" w:rsidRPr="001B6276" w:rsidRDefault="008D3D52" w:rsidP="008D3D52">
      <w:pPr>
        <w:pStyle w:val="PL"/>
        <w:rPr>
          <w:snapToGrid w:val="0"/>
        </w:rPr>
      </w:pPr>
      <w:r w:rsidRPr="001B6276">
        <w:rPr>
          <w:snapToGrid w:val="0"/>
        </w:rPr>
        <w:tab/>
        <w:t>id-SLDRBs-ToBeModified-Item,</w:t>
      </w:r>
    </w:p>
    <w:p w14:paraId="42AF5994" w14:textId="77777777" w:rsidR="008D3D52" w:rsidRPr="001B6276" w:rsidRDefault="008D3D52" w:rsidP="008D3D52">
      <w:pPr>
        <w:pStyle w:val="PL"/>
        <w:rPr>
          <w:snapToGrid w:val="0"/>
        </w:rPr>
      </w:pPr>
      <w:r w:rsidRPr="001B6276">
        <w:rPr>
          <w:snapToGrid w:val="0"/>
        </w:rPr>
        <w:tab/>
        <w:t>id-SLDRBs-ToBeModified-List,</w:t>
      </w:r>
    </w:p>
    <w:p w14:paraId="5C0C605A" w14:textId="77777777" w:rsidR="008D3D52" w:rsidRPr="001B6276" w:rsidRDefault="008D3D52" w:rsidP="008D3D52">
      <w:pPr>
        <w:pStyle w:val="PL"/>
        <w:rPr>
          <w:snapToGrid w:val="0"/>
        </w:rPr>
      </w:pPr>
      <w:r w:rsidRPr="001B6276">
        <w:rPr>
          <w:snapToGrid w:val="0"/>
        </w:rPr>
        <w:tab/>
        <w:t>id-SLDRBs-ToBeReleased-Item,</w:t>
      </w:r>
    </w:p>
    <w:p w14:paraId="61D93183" w14:textId="77777777" w:rsidR="008D3D52" w:rsidRPr="001B6276" w:rsidRDefault="008D3D52" w:rsidP="008D3D52">
      <w:pPr>
        <w:pStyle w:val="PL"/>
        <w:rPr>
          <w:snapToGrid w:val="0"/>
        </w:rPr>
      </w:pPr>
      <w:r w:rsidRPr="001B6276">
        <w:rPr>
          <w:snapToGrid w:val="0"/>
        </w:rPr>
        <w:tab/>
        <w:t>id-SLDRBs-ToBeReleased-List,</w:t>
      </w:r>
    </w:p>
    <w:p w14:paraId="644D601B" w14:textId="77777777" w:rsidR="008D3D52" w:rsidRPr="001B6276" w:rsidRDefault="008D3D52" w:rsidP="008D3D52">
      <w:pPr>
        <w:pStyle w:val="PL"/>
        <w:rPr>
          <w:snapToGrid w:val="0"/>
        </w:rPr>
      </w:pPr>
      <w:r w:rsidRPr="001B6276">
        <w:rPr>
          <w:snapToGrid w:val="0"/>
        </w:rPr>
        <w:tab/>
        <w:t>id-SLDRBs-ToBeSetup-Item,</w:t>
      </w:r>
    </w:p>
    <w:p w14:paraId="076CCCC5" w14:textId="77777777" w:rsidR="008D3D52" w:rsidRPr="001B6276" w:rsidRDefault="008D3D52" w:rsidP="008D3D52">
      <w:pPr>
        <w:pStyle w:val="PL"/>
        <w:rPr>
          <w:snapToGrid w:val="0"/>
        </w:rPr>
      </w:pPr>
      <w:r w:rsidRPr="001B6276">
        <w:rPr>
          <w:snapToGrid w:val="0"/>
        </w:rPr>
        <w:tab/>
        <w:t>id-SLDRBs-ToBeSetup-List,</w:t>
      </w:r>
    </w:p>
    <w:p w14:paraId="73F856B0" w14:textId="77777777" w:rsidR="008D3D52" w:rsidRPr="001B6276" w:rsidRDefault="008D3D52" w:rsidP="008D3D52">
      <w:pPr>
        <w:pStyle w:val="PL"/>
        <w:rPr>
          <w:snapToGrid w:val="0"/>
        </w:rPr>
      </w:pPr>
      <w:r w:rsidRPr="001B6276">
        <w:rPr>
          <w:snapToGrid w:val="0"/>
        </w:rPr>
        <w:tab/>
        <w:t>id-SLDRBs-ToBeSetupMod-Item,</w:t>
      </w:r>
    </w:p>
    <w:p w14:paraId="192295D3" w14:textId="77777777" w:rsidR="008D3D52" w:rsidRPr="001B6276" w:rsidRDefault="008D3D52" w:rsidP="008D3D52">
      <w:pPr>
        <w:pStyle w:val="PL"/>
        <w:rPr>
          <w:snapToGrid w:val="0"/>
        </w:rPr>
      </w:pPr>
      <w:r w:rsidRPr="001B6276">
        <w:rPr>
          <w:snapToGrid w:val="0"/>
        </w:rPr>
        <w:tab/>
        <w:t>id-SLDRBs-ToBeSetupMod-List,</w:t>
      </w:r>
    </w:p>
    <w:p w14:paraId="5EDA8B1B" w14:textId="77777777" w:rsidR="008D3D52" w:rsidRPr="001B6276" w:rsidRDefault="008D3D52" w:rsidP="008D3D52">
      <w:pPr>
        <w:pStyle w:val="PL"/>
        <w:rPr>
          <w:snapToGrid w:val="0"/>
        </w:rPr>
      </w:pPr>
      <w:r w:rsidRPr="001B6276">
        <w:rPr>
          <w:snapToGrid w:val="0"/>
        </w:rPr>
        <w:tab/>
        <w:t>id-SLDRBs-SetupMod-List,</w:t>
      </w:r>
    </w:p>
    <w:p w14:paraId="01176148" w14:textId="77777777" w:rsidR="008D3D52" w:rsidRPr="001B6276" w:rsidRDefault="008D3D52" w:rsidP="008D3D52">
      <w:pPr>
        <w:pStyle w:val="PL"/>
        <w:rPr>
          <w:snapToGrid w:val="0"/>
        </w:rPr>
      </w:pPr>
      <w:r w:rsidRPr="001B6276">
        <w:rPr>
          <w:snapToGrid w:val="0"/>
        </w:rPr>
        <w:tab/>
        <w:t>id-SLDRBs-FailedToBeSetupMod-List,</w:t>
      </w:r>
    </w:p>
    <w:p w14:paraId="78FBABCB" w14:textId="77777777" w:rsidR="008D3D52" w:rsidRPr="001B6276" w:rsidRDefault="008D3D52" w:rsidP="008D3D52">
      <w:pPr>
        <w:pStyle w:val="PL"/>
        <w:rPr>
          <w:snapToGrid w:val="0"/>
        </w:rPr>
      </w:pPr>
      <w:r w:rsidRPr="001B6276">
        <w:rPr>
          <w:snapToGrid w:val="0"/>
        </w:rPr>
        <w:tab/>
        <w:t>id-SLDRBs-SetupMod-Item,</w:t>
      </w:r>
    </w:p>
    <w:p w14:paraId="69FA8421" w14:textId="77777777" w:rsidR="008D3D52" w:rsidRPr="001B6276" w:rsidRDefault="008D3D52" w:rsidP="008D3D52">
      <w:pPr>
        <w:pStyle w:val="PL"/>
        <w:rPr>
          <w:snapToGrid w:val="0"/>
        </w:rPr>
      </w:pPr>
      <w:r w:rsidRPr="001B6276">
        <w:rPr>
          <w:snapToGrid w:val="0"/>
        </w:rPr>
        <w:tab/>
        <w:t>id-SLDRBs-FailedToBeSetupMod-Item,</w:t>
      </w:r>
    </w:p>
    <w:p w14:paraId="4AABD542" w14:textId="77777777" w:rsidR="008D3D52" w:rsidRPr="001B6276" w:rsidRDefault="008D3D52" w:rsidP="008D3D52">
      <w:pPr>
        <w:pStyle w:val="PL"/>
        <w:rPr>
          <w:snapToGrid w:val="0"/>
        </w:rPr>
      </w:pPr>
      <w:r w:rsidRPr="001B6276">
        <w:rPr>
          <w:snapToGrid w:val="0"/>
        </w:rPr>
        <w:tab/>
        <w:t>id-SLDRBs-ModifiedConf-List,</w:t>
      </w:r>
    </w:p>
    <w:p w14:paraId="3D2114B3" w14:textId="77777777" w:rsidR="008D3D52" w:rsidRPr="00EA5FA7" w:rsidRDefault="008D3D52" w:rsidP="008D3D52">
      <w:pPr>
        <w:pStyle w:val="PL"/>
        <w:rPr>
          <w:snapToGrid w:val="0"/>
        </w:rPr>
      </w:pPr>
      <w:r w:rsidRPr="001B6276">
        <w:rPr>
          <w:snapToGrid w:val="0"/>
        </w:rPr>
        <w:tab/>
        <w:t>id-SLDRBs-ModifiedConf-Item,</w:t>
      </w:r>
    </w:p>
    <w:p w14:paraId="3923FB0F" w14:textId="77777777" w:rsidR="008D3D52" w:rsidRPr="00E06700" w:rsidRDefault="008D3D52" w:rsidP="008D3D52">
      <w:pPr>
        <w:pStyle w:val="PL"/>
        <w:rPr>
          <w:rFonts w:eastAsia="SimSun"/>
          <w:snapToGrid w:val="0"/>
        </w:rPr>
      </w:pPr>
      <w:r w:rsidRPr="00E06700">
        <w:rPr>
          <w:rFonts w:eastAsia="SimSun"/>
          <w:snapToGrid w:val="0"/>
        </w:rPr>
        <w:tab/>
        <w:t>id-gNBCUMeasurementID,</w:t>
      </w:r>
    </w:p>
    <w:p w14:paraId="346334BC" w14:textId="77777777" w:rsidR="008D3D52" w:rsidRPr="00E06700" w:rsidRDefault="008D3D52" w:rsidP="008D3D52">
      <w:pPr>
        <w:pStyle w:val="PL"/>
        <w:rPr>
          <w:rFonts w:eastAsia="SimSun"/>
          <w:snapToGrid w:val="0"/>
        </w:rPr>
      </w:pPr>
      <w:r w:rsidRPr="00E06700">
        <w:rPr>
          <w:rFonts w:eastAsia="SimSun"/>
          <w:snapToGrid w:val="0"/>
        </w:rPr>
        <w:tab/>
        <w:t>id-gNBDUMeasurementID,</w:t>
      </w:r>
    </w:p>
    <w:p w14:paraId="5CEAD24F" w14:textId="77777777" w:rsidR="008D3D52" w:rsidRPr="00E06700" w:rsidRDefault="008D3D52" w:rsidP="008D3D52">
      <w:pPr>
        <w:pStyle w:val="PL"/>
        <w:rPr>
          <w:rFonts w:eastAsia="SimSun"/>
          <w:snapToGrid w:val="0"/>
        </w:rPr>
      </w:pPr>
      <w:r w:rsidRPr="00E06700">
        <w:rPr>
          <w:rFonts w:eastAsia="SimSun"/>
          <w:snapToGrid w:val="0"/>
        </w:rPr>
        <w:tab/>
        <w:t>id-RegistrationRequest,</w:t>
      </w:r>
    </w:p>
    <w:p w14:paraId="3792FB83" w14:textId="77777777" w:rsidR="008D3D52" w:rsidRPr="00E06700" w:rsidRDefault="008D3D52" w:rsidP="008D3D52">
      <w:pPr>
        <w:pStyle w:val="PL"/>
        <w:rPr>
          <w:rFonts w:eastAsia="SimSun"/>
          <w:snapToGrid w:val="0"/>
        </w:rPr>
      </w:pPr>
      <w:r w:rsidRPr="00E06700">
        <w:rPr>
          <w:rFonts w:eastAsia="SimSun"/>
          <w:snapToGrid w:val="0"/>
        </w:rPr>
        <w:tab/>
        <w:t>id-ReportCharacteristics,</w:t>
      </w:r>
    </w:p>
    <w:p w14:paraId="1CC7B020" w14:textId="77777777" w:rsidR="008D3D52" w:rsidRPr="00E06700" w:rsidRDefault="008D3D52" w:rsidP="008D3D52">
      <w:pPr>
        <w:pStyle w:val="PL"/>
        <w:rPr>
          <w:rFonts w:eastAsia="SimSun"/>
          <w:snapToGrid w:val="0"/>
        </w:rPr>
      </w:pPr>
      <w:r w:rsidRPr="00E06700">
        <w:rPr>
          <w:rFonts w:eastAsia="SimSun"/>
          <w:snapToGrid w:val="0"/>
        </w:rPr>
        <w:tab/>
        <w:t>id-CellToReportList,</w:t>
      </w:r>
    </w:p>
    <w:p w14:paraId="33BC85CE" w14:textId="77777777" w:rsidR="008D3D52" w:rsidRPr="00E06700" w:rsidRDefault="008D3D52" w:rsidP="008D3D52">
      <w:pPr>
        <w:pStyle w:val="PL"/>
        <w:rPr>
          <w:rFonts w:eastAsia="SimSun"/>
          <w:snapToGrid w:val="0"/>
        </w:rPr>
      </w:pPr>
      <w:r w:rsidRPr="00E06700">
        <w:rPr>
          <w:rFonts w:eastAsia="SimSun"/>
          <w:snapToGrid w:val="0"/>
        </w:rPr>
        <w:tab/>
        <w:t>id-CellMeasurementResultList,</w:t>
      </w:r>
    </w:p>
    <w:p w14:paraId="626602EE" w14:textId="77777777" w:rsidR="008D3D52" w:rsidRPr="00E06700" w:rsidRDefault="008D3D52" w:rsidP="008D3D52">
      <w:pPr>
        <w:pStyle w:val="PL"/>
        <w:rPr>
          <w:rFonts w:eastAsia="SimSun"/>
          <w:snapToGrid w:val="0"/>
        </w:rPr>
      </w:pPr>
      <w:r w:rsidRPr="00E06700">
        <w:rPr>
          <w:rFonts w:eastAsia="SimSun"/>
          <w:snapToGrid w:val="0"/>
        </w:rPr>
        <w:tab/>
        <w:t>id-HardwareLoadIndicator,</w:t>
      </w:r>
    </w:p>
    <w:p w14:paraId="7E8B4F28" w14:textId="77777777" w:rsidR="008D3D52" w:rsidRPr="00E06700" w:rsidRDefault="008D3D52" w:rsidP="008D3D52">
      <w:pPr>
        <w:pStyle w:val="PL"/>
        <w:rPr>
          <w:rFonts w:eastAsia="SimSun"/>
          <w:snapToGrid w:val="0"/>
        </w:rPr>
      </w:pPr>
      <w:r w:rsidRPr="00E06700">
        <w:rPr>
          <w:rFonts w:eastAsia="SimSun"/>
          <w:snapToGrid w:val="0"/>
        </w:rPr>
        <w:tab/>
        <w:t xml:space="preserve">id-ReportingPeriodicity, </w:t>
      </w:r>
    </w:p>
    <w:p w14:paraId="4168A48C" w14:textId="77777777" w:rsidR="008D3D52" w:rsidRPr="00E06700" w:rsidRDefault="008D3D52" w:rsidP="008D3D52">
      <w:pPr>
        <w:pStyle w:val="PL"/>
        <w:rPr>
          <w:rFonts w:eastAsia="SimSun"/>
          <w:snapToGrid w:val="0"/>
        </w:rPr>
      </w:pPr>
      <w:r w:rsidRPr="00E06700">
        <w:rPr>
          <w:rFonts w:eastAsia="SimSun"/>
          <w:snapToGrid w:val="0"/>
        </w:rPr>
        <w:tab/>
        <w:t xml:space="preserve">id-TNLCapacityIndicator, </w:t>
      </w:r>
    </w:p>
    <w:p w14:paraId="667D61CE" w14:textId="77777777" w:rsidR="008D3D52" w:rsidRPr="00E06700" w:rsidRDefault="008D3D52" w:rsidP="008D3D52">
      <w:pPr>
        <w:pStyle w:val="PL"/>
        <w:rPr>
          <w:rFonts w:eastAsia="SimSun"/>
          <w:snapToGrid w:val="0"/>
        </w:rPr>
      </w:pPr>
      <w:r w:rsidRPr="00E06700">
        <w:rPr>
          <w:rFonts w:eastAsia="SimSun"/>
          <w:snapToGrid w:val="0"/>
        </w:rPr>
        <w:tab/>
        <w:t>id-RAReportList,</w:t>
      </w:r>
    </w:p>
    <w:p w14:paraId="731DF898" w14:textId="77777777" w:rsidR="008D3D52" w:rsidRDefault="008D3D52" w:rsidP="008D3D52">
      <w:pPr>
        <w:pStyle w:val="PL"/>
        <w:rPr>
          <w:rFonts w:eastAsia="SimSun"/>
          <w:snapToGrid w:val="0"/>
        </w:rPr>
      </w:pPr>
      <w:r w:rsidRPr="00E06700">
        <w:rPr>
          <w:rFonts w:eastAsia="SimSun"/>
          <w:snapToGrid w:val="0"/>
        </w:rPr>
        <w:tab/>
        <w:t>id-RLFReportInformationList,</w:t>
      </w:r>
    </w:p>
    <w:p w14:paraId="5FD6DA79" w14:textId="77777777" w:rsidR="008D3D52" w:rsidRPr="00495DA4" w:rsidRDefault="008D3D52" w:rsidP="008D3D52">
      <w:pPr>
        <w:pStyle w:val="PL"/>
        <w:rPr>
          <w:rFonts w:eastAsia="SimSun"/>
          <w:snapToGrid w:val="0"/>
        </w:rPr>
      </w:pPr>
      <w:r w:rsidRPr="00495DA4">
        <w:rPr>
          <w:rFonts w:eastAsia="SimSun"/>
          <w:snapToGrid w:val="0"/>
        </w:rPr>
        <w:tab/>
        <w:t>id-ReportingRequestType,</w:t>
      </w:r>
    </w:p>
    <w:p w14:paraId="50884C84" w14:textId="77777777" w:rsidR="008D3D52" w:rsidRDefault="008D3D52" w:rsidP="008D3D52">
      <w:pPr>
        <w:pStyle w:val="PL"/>
        <w:rPr>
          <w:rFonts w:eastAsia="SimSun"/>
          <w:snapToGrid w:val="0"/>
        </w:rPr>
      </w:pPr>
      <w:r w:rsidRPr="00495DA4">
        <w:rPr>
          <w:rFonts w:eastAsia="SimSun"/>
          <w:snapToGrid w:val="0"/>
        </w:rPr>
        <w:tab/>
        <w:t>id-TimeReferenceInformation,</w:t>
      </w:r>
    </w:p>
    <w:p w14:paraId="17EC47C3" w14:textId="77777777" w:rsidR="008D3D52" w:rsidRPr="005251DB" w:rsidRDefault="008D3D52" w:rsidP="008D3D52">
      <w:pPr>
        <w:pStyle w:val="PL"/>
        <w:rPr>
          <w:rFonts w:eastAsia="SimSun"/>
          <w:snapToGrid w:val="0"/>
        </w:rPr>
      </w:pPr>
      <w:r w:rsidRPr="005251DB">
        <w:rPr>
          <w:rFonts w:eastAsia="SimSun"/>
          <w:snapToGrid w:val="0"/>
        </w:rPr>
        <w:tab/>
        <w:t>id-ConditionalInterDUMobilityInformation,</w:t>
      </w:r>
    </w:p>
    <w:p w14:paraId="5E89B537" w14:textId="77777777" w:rsidR="008D3D52" w:rsidRPr="005251DB" w:rsidRDefault="008D3D52" w:rsidP="008D3D52">
      <w:pPr>
        <w:pStyle w:val="PL"/>
        <w:rPr>
          <w:rFonts w:eastAsia="SimSun"/>
          <w:snapToGrid w:val="0"/>
        </w:rPr>
      </w:pPr>
      <w:r w:rsidRPr="005251DB">
        <w:rPr>
          <w:rFonts w:eastAsia="SimSun"/>
          <w:snapToGrid w:val="0"/>
        </w:rPr>
        <w:tab/>
        <w:t>id-ConditionalIntraDUMobilityInformation,</w:t>
      </w:r>
    </w:p>
    <w:p w14:paraId="63F9F3B8" w14:textId="77777777" w:rsidR="008D3D52" w:rsidRPr="005251DB" w:rsidRDefault="008D3D52" w:rsidP="008D3D52">
      <w:pPr>
        <w:pStyle w:val="PL"/>
        <w:rPr>
          <w:rFonts w:eastAsia="SimSun"/>
          <w:snapToGrid w:val="0"/>
        </w:rPr>
      </w:pPr>
      <w:r w:rsidRPr="005251DB">
        <w:rPr>
          <w:rFonts w:eastAsia="SimSun"/>
          <w:snapToGrid w:val="0"/>
        </w:rPr>
        <w:tab/>
        <w:t>id-targetCellsToCancel,</w:t>
      </w:r>
    </w:p>
    <w:p w14:paraId="0707B389" w14:textId="77777777" w:rsidR="008D3D52" w:rsidRDefault="008D3D52" w:rsidP="008D3D52">
      <w:pPr>
        <w:pStyle w:val="PL"/>
        <w:rPr>
          <w:rFonts w:eastAsia="SimSun"/>
          <w:snapToGrid w:val="0"/>
        </w:rPr>
      </w:pPr>
      <w:r w:rsidRPr="005251DB">
        <w:rPr>
          <w:rFonts w:eastAsia="SimSun"/>
          <w:snapToGrid w:val="0"/>
        </w:rPr>
        <w:tab/>
        <w:t>id-requestedTargetCellGlobalID,</w:t>
      </w:r>
    </w:p>
    <w:p w14:paraId="4D7F5281" w14:textId="77777777" w:rsidR="008D3D52" w:rsidRPr="000C19B4" w:rsidRDefault="008D3D52" w:rsidP="008D3D52">
      <w:pPr>
        <w:pStyle w:val="PL"/>
        <w:rPr>
          <w:rFonts w:eastAsia="SimSun"/>
          <w:snapToGrid w:val="0"/>
        </w:rPr>
      </w:pPr>
      <w:r w:rsidRPr="000C19B4">
        <w:rPr>
          <w:rFonts w:eastAsia="SimSun"/>
          <w:snapToGrid w:val="0"/>
        </w:rPr>
        <w:tab/>
        <w:t>id-TraceCollectionEntityIPAddress,</w:t>
      </w:r>
    </w:p>
    <w:p w14:paraId="288D007F" w14:textId="77777777" w:rsidR="008D3D52" w:rsidRPr="000C19B4" w:rsidRDefault="008D3D52" w:rsidP="008D3D52">
      <w:pPr>
        <w:pStyle w:val="PL"/>
        <w:rPr>
          <w:rFonts w:eastAsia="SimSun"/>
          <w:snapToGrid w:val="0"/>
        </w:rPr>
      </w:pPr>
      <w:r w:rsidRPr="000C19B4">
        <w:rPr>
          <w:rFonts w:eastAsia="SimSun"/>
          <w:snapToGrid w:val="0"/>
        </w:rPr>
        <w:tab/>
        <w:t>id-ManagementBasedMDTPLMNList,</w:t>
      </w:r>
    </w:p>
    <w:p w14:paraId="4458D59D" w14:textId="77777777" w:rsidR="008D3D52" w:rsidRPr="000C19B4" w:rsidRDefault="008D3D52" w:rsidP="008D3D52">
      <w:pPr>
        <w:pStyle w:val="PL"/>
        <w:rPr>
          <w:rFonts w:eastAsia="SimSun"/>
          <w:snapToGrid w:val="0"/>
        </w:rPr>
      </w:pPr>
      <w:r w:rsidRPr="000C19B4">
        <w:rPr>
          <w:rFonts w:eastAsia="SimSun"/>
          <w:snapToGrid w:val="0"/>
        </w:rPr>
        <w:tab/>
        <w:t>id-PrivacyIndicator,</w:t>
      </w:r>
    </w:p>
    <w:p w14:paraId="1F07BAD5" w14:textId="77777777" w:rsidR="008D3D52" w:rsidRDefault="008D3D52" w:rsidP="008D3D52">
      <w:pPr>
        <w:pStyle w:val="PL"/>
        <w:rPr>
          <w:rFonts w:eastAsia="SimSun"/>
          <w:snapToGrid w:val="0"/>
        </w:rPr>
      </w:pPr>
      <w:r w:rsidRPr="000C19B4">
        <w:rPr>
          <w:rFonts w:eastAsia="SimSun"/>
          <w:snapToGrid w:val="0"/>
        </w:rPr>
        <w:tab/>
        <w:t>id-TraceCollectionEntityURI,</w:t>
      </w:r>
    </w:p>
    <w:p w14:paraId="06974C35" w14:textId="77777777" w:rsidR="008D3D52" w:rsidRDefault="008D3D52" w:rsidP="008D3D52">
      <w:pPr>
        <w:pStyle w:val="PL"/>
        <w:rPr>
          <w:snapToGrid w:val="0"/>
        </w:rPr>
      </w:pPr>
      <w:r w:rsidRPr="00EE063F">
        <w:rPr>
          <w:rFonts w:eastAsia="SimSun"/>
          <w:snapToGrid w:val="0"/>
        </w:rPr>
        <w:tab/>
        <w:t>id-ServingNID,</w:t>
      </w:r>
    </w:p>
    <w:p w14:paraId="75534406" w14:textId="77777777" w:rsidR="008D3D52" w:rsidRDefault="008D3D52" w:rsidP="008D3D52">
      <w:pPr>
        <w:pStyle w:val="PL"/>
        <w:rPr>
          <w:snapToGrid w:val="0"/>
        </w:rPr>
      </w:pPr>
      <w:r>
        <w:rPr>
          <w:snapToGrid w:val="0"/>
        </w:rPr>
        <w:tab/>
        <w:t>id-PosAssistance-Information,</w:t>
      </w:r>
    </w:p>
    <w:p w14:paraId="166591EB" w14:textId="77777777" w:rsidR="008D3D52" w:rsidRDefault="008D3D52" w:rsidP="008D3D52">
      <w:pPr>
        <w:pStyle w:val="PL"/>
        <w:rPr>
          <w:snapToGrid w:val="0"/>
        </w:rPr>
      </w:pPr>
      <w:r>
        <w:rPr>
          <w:snapToGrid w:val="0"/>
        </w:rPr>
        <w:tab/>
        <w:t>id-PosBroadcast,</w:t>
      </w:r>
    </w:p>
    <w:p w14:paraId="519BA209" w14:textId="77777777" w:rsidR="008D3D52" w:rsidRDefault="008D3D52" w:rsidP="008D3D52">
      <w:pPr>
        <w:pStyle w:val="PL"/>
        <w:rPr>
          <w:snapToGrid w:val="0"/>
        </w:rPr>
      </w:pPr>
      <w:r>
        <w:rPr>
          <w:snapToGrid w:val="0"/>
        </w:rPr>
        <w:tab/>
        <w:t>id-</w:t>
      </w:r>
      <w:r>
        <w:t>Positioning</w:t>
      </w:r>
      <w:r>
        <w:rPr>
          <w:snapToGrid w:val="0"/>
        </w:rPr>
        <w:t>BroadcastCells,</w:t>
      </w:r>
    </w:p>
    <w:p w14:paraId="5AA41FEA" w14:textId="77777777" w:rsidR="008D3D52" w:rsidRDefault="008D3D52" w:rsidP="008D3D52">
      <w:pPr>
        <w:pStyle w:val="PL"/>
        <w:rPr>
          <w:snapToGrid w:val="0"/>
        </w:rPr>
      </w:pPr>
      <w:r>
        <w:rPr>
          <w:snapToGrid w:val="0"/>
        </w:rPr>
        <w:tab/>
        <w:t>id-RoutingID,</w:t>
      </w:r>
    </w:p>
    <w:p w14:paraId="65693C62" w14:textId="77777777" w:rsidR="008D3D52" w:rsidRDefault="008D3D52" w:rsidP="008D3D52">
      <w:pPr>
        <w:pStyle w:val="PL"/>
        <w:rPr>
          <w:snapToGrid w:val="0"/>
        </w:rPr>
      </w:pPr>
      <w:r>
        <w:rPr>
          <w:snapToGrid w:val="0"/>
        </w:rPr>
        <w:tab/>
        <w:t>id-PosAssistanceInformationFailureList,</w:t>
      </w:r>
    </w:p>
    <w:p w14:paraId="113E566B" w14:textId="77777777" w:rsidR="008D3D52" w:rsidRDefault="008D3D52" w:rsidP="008D3D52">
      <w:pPr>
        <w:pStyle w:val="PL"/>
        <w:rPr>
          <w:snapToGrid w:val="0"/>
        </w:rPr>
      </w:pPr>
      <w:r>
        <w:rPr>
          <w:snapToGrid w:val="0"/>
        </w:rPr>
        <w:tab/>
        <w:t>id-PosMeasurementQuantities,</w:t>
      </w:r>
    </w:p>
    <w:p w14:paraId="1F86000B" w14:textId="77777777" w:rsidR="008D3D52" w:rsidRDefault="008D3D52" w:rsidP="008D3D52">
      <w:pPr>
        <w:pStyle w:val="PL"/>
      </w:pPr>
      <w:r>
        <w:rPr>
          <w:snapToGrid w:val="0"/>
        </w:rPr>
        <w:tab/>
      </w:r>
      <w:r>
        <w:t>id-PosMeasurementResultList,</w:t>
      </w:r>
    </w:p>
    <w:p w14:paraId="72BC702C" w14:textId="77777777" w:rsidR="008D3D52" w:rsidRDefault="008D3D52" w:rsidP="008D3D52">
      <w:pPr>
        <w:pStyle w:val="PL"/>
      </w:pPr>
      <w:r>
        <w:tab/>
        <w:t>id-PosMeasurementPeriodicity,</w:t>
      </w:r>
    </w:p>
    <w:p w14:paraId="42284171" w14:textId="77777777" w:rsidR="008D3D52" w:rsidRDefault="008D3D52" w:rsidP="008D3D52">
      <w:pPr>
        <w:pStyle w:val="PL"/>
      </w:pPr>
      <w:r>
        <w:tab/>
        <w:t>id-PosReportCharacteristics,</w:t>
      </w:r>
    </w:p>
    <w:p w14:paraId="1D6376D3" w14:textId="77777777" w:rsidR="008D3D52" w:rsidRDefault="008D3D52" w:rsidP="008D3D52">
      <w:pPr>
        <w:pStyle w:val="PL"/>
      </w:pPr>
      <w:r>
        <w:tab/>
        <w:t>id-TRPInformationTypeListTRPReq,</w:t>
      </w:r>
    </w:p>
    <w:p w14:paraId="0BD25047" w14:textId="77777777" w:rsidR="008D3D52" w:rsidRDefault="008D3D52" w:rsidP="008D3D52">
      <w:pPr>
        <w:pStyle w:val="PL"/>
      </w:pPr>
      <w:r>
        <w:tab/>
        <w:t>id-TRPInformationTypeItem,</w:t>
      </w:r>
    </w:p>
    <w:p w14:paraId="1E5E5C2F" w14:textId="77777777" w:rsidR="008D3D52" w:rsidRDefault="008D3D52" w:rsidP="008D3D52">
      <w:pPr>
        <w:pStyle w:val="PL"/>
      </w:pPr>
      <w:r>
        <w:tab/>
        <w:t>id-TRPInformationListTRPResp,</w:t>
      </w:r>
    </w:p>
    <w:p w14:paraId="250326E1" w14:textId="77777777" w:rsidR="008D3D52" w:rsidRDefault="008D3D52" w:rsidP="008D3D52">
      <w:pPr>
        <w:pStyle w:val="PL"/>
        <w:rPr>
          <w:snapToGrid w:val="0"/>
          <w:lang w:eastAsia="zh-CN"/>
        </w:rPr>
      </w:pPr>
      <w:r>
        <w:tab/>
        <w:t>id-TRPInformationItem,</w:t>
      </w:r>
    </w:p>
    <w:p w14:paraId="04F75B3C" w14:textId="77777777" w:rsidR="008D3D52" w:rsidRDefault="008D3D52" w:rsidP="008D3D52">
      <w:pPr>
        <w:pStyle w:val="PL"/>
      </w:pPr>
      <w:r>
        <w:rPr>
          <w:snapToGrid w:val="0"/>
          <w:lang w:eastAsia="zh-CN"/>
        </w:rPr>
        <w:tab/>
      </w:r>
      <w:r>
        <w:t>id-LMF-MeasurementID,</w:t>
      </w:r>
    </w:p>
    <w:p w14:paraId="2073C9F1" w14:textId="77777777" w:rsidR="008D3D52" w:rsidRDefault="008D3D52" w:rsidP="008D3D52">
      <w:pPr>
        <w:pStyle w:val="PL"/>
      </w:pPr>
      <w:r>
        <w:tab/>
        <w:t>id-RAN-MeasurementID,</w:t>
      </w:r>
    </w:p>
    <w:p w14:paraId="1516DE6C" w14:textId="77777777" w:rsidR="008D3D52" w:rsidRDefault="008D3D52" w:rsidP="008D3D52">
      <w:pPr>
        <w:pStyle w:val="PL"/>
        <w:rPr>
          <w:snapToGrid w:val="0"/>
          <w:lang w:eastAsia="zh-CN"/>
        </w:rPr>
      </w:pPr>
      <w:r>
        <w:tab/>
      </w:r>
      <w:r>
        <w:rPr>
          <w:snapToGrid w:val="0"/>
          <w:lang w:eastAsia="zh-CN"/>
        </w:rPr>
        <w:t>id-SRSType,</w:t>
      </w:r>
    </w:p>
    <w:p w14:paraId="295F8DBB" w14:textId="77777777" w:rsidR="008D3D52" w:rsidRDefault="008D3D52" w:rsidP="008D3D52">
      <w:pPr>
        <w:pStyle w:val="PL"/>
        <w:rPr>
          <w:snapToGrid w:val="0"/>
          <w:lang w:eastAsia="zh-CN"/>
        </w:rPr>
      </w:pPr>
      <w:r>
        <w:rPr>
          <w:snapToGrid w:val="0"/>
          <w:lang w:eastAsia="zh-CN"/>
        </w:rPr>
        <w:tab/>
        <w:t>id-ActivationTime,</w:t>
      </w:r>
    </w:p>
    <w:p w14:paraId="51CD1720" w14:textId="77777777" w:rsidR="008D3D52" w:rsidRDefault="008D3D52" w:rsidP="008D3D52">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43FCF872" w14:textId="77777777" w:rsidR="008D3D52" w:rsidRDefault="008D3D52" w:rsidP="008D3D52">
      <w:pPr>
        <w:pStyle w:val="PL"/>
        <w:rPr>
          <w:snapToGrid w:val="0"/>
        </w:rPr>
      </w:pPr>
      <w:r>
        <w:rPr>
          <w:snapToGrid w:val="0"/>
          <w:lang w:eastAsia="zh-CN"/>
        </w:rPr>
        <w:tab/>
      </w:r>
      <w:r>
        <w:rPr>
          <w:rFonts w:eastAsia="SimSun"/>
          <w:snapToGrid w:val="0"/>
        </w:rPr>
        <w:t>id-</w:t>
      </w:r>
      <w:r>
        <w:rPr>
          <w:snapToGrid w:val="0"/>
        </w:rPr>
        <w:t>SRSConfiguration,</w:t>
      </w:r>
    </w:p>
    <w:p w14:paraId="5AD414BD" w14:textId="77777777" w:rsidR="008D3D52" w:rsidRDefault="008D3D52" w:rsidP="008D3D52">
      <w:pPr>
        <w:pStyle w:val="PL"/>
        <w:rPr>
          <w:snapToGrid w:val="0"/>
          <w:lang w:eastAsia="zh-CN"/>
        </w:rPr>
      </w:pPr>
      <w:r>
        <w:rPr>
          <w:snapToGrid w:val="0"/>
        </w:rPr>
        <w:tab/>
      </w:r>
      <w:r>
        <w:t>id-</w:t>
      </w:r>
      <w:r>
        <w:rPr>
          <w:snapToGrid w:val="0"/>
          <w:lang w:eastAsia="zh-CN"/>
        </w:rPr>
        <w:t>TRPList,</w:t>
      </w:r>
    </w:p>
    <w:p w14:paraId="152C8302" w14:textId="77777777" w:rsidR="008D3D52" w:rsidRDefault="008D3D52" w:rsidP="008D3D52">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67AAB03A" w14:textId="77777777" w:rsidR="008D3D52" w:rsidRPr="008C20F9" w:rsidRDefault="008D3D52" w:rsidP="008D3D52">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A378C5F" w14:textId="77777777" w:rsidR="008D3D52" w:rsidRPr="008C20F9" w:rsidRDefault="008D3D52" w:rsidP="008D3D52">
      <w:pPr>
        <w:pStyle w:val="PL"/>
        <w:rPr>
          <w:snapToGrid w:val="0"/>
        </w:rPr>
      </w:pPr>
      <w:r w:rsidRPr="008C20F9">
        <w:rPr>
          <w:snapToGrid w:val="0"/>
        </w:rPr>
        <w:tab/>
        <w:t>id-E-CID-MeasurementResult,</w:t>
      </w:r>
    </w:p>
    <w:p w14:paraId="6010D02F" w14:textId="77777777" w:rsidR="008D3D52" w:rsidRDefault="008D3D52" w:rsidP="008D3D52">
      <w:pPr>
        <w:pStyle w:val="PL"/>
        <w:rPr>
          <w:snapToGrid w:val="0"/>
        </w:rPr>
      </w:pPr>
      <w:r w:rsidRPr="008C20F9">
        <w:rPr>
          <w:snapToGrid w:val="0"/>
        </w:rPr>
        <w:tab/>
        <w:t>id-Cell-Portion-ID</w:t>
      </w:r>
      <w:r w:rsidRPr="00FC39A8">
        <w:rPr>
          <w:snapToGrid w:val="0"/>
        </w:rPr>
        <w:t>,</w:t>
      </w:r>
    </w:p>
    <w:p w14:paraId="000F7358" w14:textId="77777777" w:rsidR="008D3D52" w:rsidRDefault="008D3D52" w:rsidP="008D3D52">
      <w:pPr>
        <w:pStyle w:val="PL"/>
      </w:pPr>
      <w:r>
        <w:rPr>
          <w:snapToGrid w:val="0"/>
        </w:rPr>
        <w:tab/>
      </w:r>
      <w:r>
        <w:t>id-LMF-UE-MeasurementID,</w:t>
      </w:r>
    </w:p>
    <w:p w14:paraId="6BC8A965" w14:textId="77777777" w:rsidR="008D3D52" w:rsidRDefault="008D3D52" w:rsidP="008D3D52">
      <w:pPr>
        <w:pStyle w:val="PL"/>
      </w:pPr>
      <w:r>
        <w:tab/>
        <w:t>id-RAN-UE-MeasurementID,</w:t>
      </w:r>
    </w:p>
    <w:p w14:paraId="0C176AE7" w14:textId="77777777" w:rsidR="008D3D52" w:rsidRDefault="008D3D52" w:rsidP="008D3D52">
      <w:pPr>
        <w:pStyle w:val="PL"/>
        <w:rPr>
          <w:snapToGrid w:val="0"/>
        </w:rPr>
      </w:pPr>
      <w:r>
        <w:tab/>
        <w:t>id-</w:t>
      </w:r>
      <w:r>
        <w:rPr>
          <w:snapToGrid w:val="0"/>
        </w:rPr>
        <w:t>SFNInitialisationTime,</w:t>
      </w:r>
    </w:p>
    <w:p w14:paraId="796CCDB2" w14:textId="77777777" w:rsidR="008D3D52" w:rsidRDefault="008D3D52" w:rsidP="008D3D52">
      <w:pPr>
        <w:pStyle w:val="PL"/>
        <w:rPr>
          <w:snapToGrid w:val="0"/>
        </w:rPr>
      </w:pPr>
      <w:r>
        <w:rPr>
          <w:snapToGrid w:val="0"/>
        </w:rPr>
        <w:tab/>
        <w:t>id-</w:t>
      </w:r>
      <w:r w:rsidRPr="00CF2BDD">
        <w:rPr>
          <w:snapToGrid w:val="0"/>
        </w:rPr>
        <w:t>SystemFrameNumber</w:t>
      </w:r>
      <w:r>
        <w:rPr>
          <w:snapToGrid w:val="0"/>
        </w:rPr>
        <w:t>,</w:t>
      </w:r>
    </w:p>
    <w:p w14:paraId="5E1C2531" w14:textId="77777777" w:rsidR="008D3D52" w:rsidRPr="00CE4D8E" w:rsidRDefault="008D3D52" w:rsidP="008D3D52">
      <w:pPr>
        <w:pStyle w:val="PL"/>
        <w:rPr>
          <w:snapToGrid w:val="0"/>
          <w:lang w:eastAsia="zh-CN"/>
        </w:rPr>
      </w:pPr>
      <w:r>
        <w:rPr>
          <w:snapToGrid w:val="0"/>
        </w:rPr>
        <w:tab/>
      </w:r>
      <w:r w:rsidRPr="00CE4D8E">
        <w:rPr>
          <w:snapToGrid w:val="0"/>
          <w:lang w:eastAsia="zh-CN"/>
        </w:rPr>
        <w:t>id-SlotNumber,</w:t>
      </w:r>
    </w:p>
    <w:p w14:paraId="78CBA8A2" w14:textId="77777777" w:rsidR="008D3D52" w:rsidRDefault="008D3D52" w:rsidP="008D3D52">
      <w:pPr>
        <w:pStyle w:val="PL"/>
        <w:rPr>
          <w:snapToGrid w:val="0"/>
          <w:lang w:eastAsia="zh-CN"/>
        </w:rPr>
      </w:pPr>
      <w:r w:rsidRPr="00CE4D8E">
        <w:rPr>
          <w:snapToGrid w:val="0"/>
          <w:lang w:eastAsia="zh-CN"/>
        </w:rPr>
        <w:tab/>
        <w:t>id-</w:t>
      </w:r>
      <w:r>
        <w:rPr>
          <w:snapToGrid w:val="0"/>
          <w:lang w:eastAsia="zh-CN"/>
        </w:rPr>
        <w:t>TRP-MeasurementRequestList,</w:t>
      </w:r>
    </w:p>
    <w:p w14:paraId="381134E8" w14:textId="77777777" w:rsidR="008D3D52" w:rsidRDefault="008D3D52" w:rsidP="008D3D52">
      <w:pPr>
        <w:pStyle w:val="PL"/>
      </w:pPr>
      <w:r>
        <w:rPr>
          <w:snapToGrid w:val="0"/>
          <w:lang w:eastAsia="zh-CN"/>
        </w:rPr>
        <w:tab/>
      </w:r>
      <w:r w:rsidRPr="00BB0D32">
        <w:rPr>
          <w:snapToGrid w:val="0"/>
        </w:rPr>
        <w:t>id-MeasurementBeamInfoRequest</w:t>
      </w:r>
      <w:r>
        <w:rPr>
          <w:snapToGrid w:val="0"/>
        </w:rPr>
        <w:t>,</w:t>
      </w:r>
    </w:p>
    <w:p w14:paraId="07276B0C" w14:textId="77777777" w:rsidR="008D3D52" w:rsidRDefault="008D3D52" w:rsidP="008D3D52">
      <w:pPr>
        <w:pStyle w:val="PL"/>
      </w:pPr>
      <w:r>
        <w:rPr>
          <w:snapToGrid w:val="0"/>
        </w:rPr>
        <w:tab/>
        <w:t>id-</w:t>
      </w:r>
      <w:r w:rsidRPr="003C0814">
        <w:rPr>
          <w:snapToGrid w:val="0"/>
        </w:rPr>
        <w:t>E-CID-ReportCharacteristics</w:t>
      </w:r>
      <w:r>
        <w:rPr>
          <w:snapToGrid w:val="0"/>
        </w:rPr>
        <w:t>,</w:t>
      </w:r>
    </w:p>
    <w:p w14:paraId="0E4258C5" w14:textId="77777777" w:rsidR="008D3D52" w:rsidRDefault="008D3D52" w:rsidP="008D3D52">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225433E4" w14:textId="77777777" w:rsidR="008D3D52" w:rsidRDefault="008D3D52" w:rsidP="008D3D52">
      <w:pPr>
        <w:pStyle w:val="PL"/>
        <w:rPr>
          <w:rFonts w:eastAsia="SimSun"/>
          <w:snapToGrid w:val="0"/>
        </w:rPr>
      </w:pPr>
      <w:r>
        <w:rPr>
          <w:snapToGrid w:val="0"/>
        </w:rPr>
        <w:tab/>
        <w:t>id-SCGIndicator</w:t>
      </w:r>
      <w:r>
        <w:rPr>
          <w:rFonts w:eastAsia="SimSun"/>
          <w:snapToGrid w:val="0"/>
        </w:rPr>
        <w:t>,</w:t>
      </w:r>
    </w:p>
    <w:p w14:paraId="13577FC2" w14:textId="77777777" w:rsidR="008D3D52" w:rsidRPr="00E219DC" w:rsidRDefault="008D3D52" w:rsidP="008D3D52">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1ECCE55C" w14:textId="77777777" w:rsidR="008D3D52" w:rsidRPr="00E219DC" w:rsidRDefault="008D3D52" w:rsidP="008D3D52">
      <w:pPr>
        <w:pStyle w:val="PL"/>
        <w:rPr>
          <w:rFonts w:eastAsia="SimSun"/>
          <w:snapToGrid w:val="0"/>
        </w:rPr>
      </w:pPr>
      <w:r>
        <w:rPr>
          <w:snapToGrid w:val="0"/>
          <w:lang w:eastAsia="zh-CN"/>
        </w:rPr>
        <w:tab/>
        <w:t>id-Pos</w:t>
      </w:r>
      <w:r>
        <w:t>MeasurementPeriodicity</w:t>
      </w:r>
      <w:r>
        <w:rPr>
          <w:snapToGrid w:val="0"/>
        </w:rPr>
        <w:t>Extended,</w:t>
      </w:r>
    </w:p>
    <w:p w14:paraId="3587B085" w14:textId="77777777" w:rsidR="008D3D52" w:rsidRPr="006A6F20" w:rsidRDefault="008D3D52" w:rsidP="008D3D52">
      <w:pPr>
        <w:pStyle w:val="PL"/>
        <w:rPr>
          <w:rFonts w:eastAsia="SimSun"/>
          <w:snapToGrid w:val="0"/>
        </w:rPr>
      </w:pPr>
      <w:r w:rsidRPr="006A6F20">
        <w:rPr>
          <w:rFonts w:eastAsia="SimSun"/>
          <w:snapToGrid w:val="0"/>
        </w:rPr>
        <w:tab/>
        <w:t>id-SuccessfulHOReportInformationList,</w:t>
      </w:r>
    </w:p>
    <w:p w14:paraId="318BBDB4" w14:textId="77777777" w:rsidR="008D3D52" w:rsidRPr="006A6F20" w:rsidRDefault="008D3D52" w:rsidP="008D3D52">
      <w:pPr>
        <w:pStyle w:val="PL"/>
        <w:rPr>
          <w:rFonts w:eastAsia="SimSun"/>
          <w:snapToGrid w:val="0"/>
        </w:rPr>
      </w:pPr>
      <w:r w:rsidRPr="006A6F20">
        <w:rPr>
          <w:rFonts w:eastAsia="SimSun"/>
          <w:snapToGrid w:val="0"/>
        </w:rPr>
        <w:tab/>
        <w:t>id-Coverage-Modification-Notification,</w:t>
      </w:r>
    </w:p>
    <w:p w14:paraId="58F95EA2" w14:textId="77777777" w:rsidR="008D3D52" w:rsidRPr="006A6F20" w:rsidRDefault="008D3D52" w:rsidP="008D3D52">
      <w:pPr>
        <w:pStyle w:val="PL"/>
        <w:rPr>
          <w:rFonts w:eastAsia="SimSun"/>
          <w:snapToGrid w:val="0"/>
        </w:rPr>
      </w:pPr>
      <w:r w:rsidRPr="006A6F20">
        <w:rPr>
          <w:rFonts w:eastAsia="SimSun"/>
          <w:snapToGrid w:val="0"/>
        </w:rPr>
        <w:tab/>
        <w:t>id-CCO-Assistance-Information,</w:t>
      </w:r>
    </w:p>
    <w:p w14:paraId="71B04830" w14:textId="77777777" w:rsidR="008D3D52" w:rsidRPr="006A6F20" w:rsidRDefault="008D3D52" w:rsidP="008D3D52">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2CE4364" w14:textId="77777777" w:rsidR="008D3D52" w:rsidRDefault="008D3D52" w:rsidP="008D3D52">
      <w:pPr>
        <w:pStyle w:val="PL"/>
        <w:rPr>
          <w:rFonts w:eastAsia="SimSun"/>
          <w:snapToGrid w:val="0"/>
        </w:rPr>
      </w:pPr>
      <w:r>
        <w:rPr>
          <w:rFonts w:eastAsia="SimSun"/>
          <w:snapToGrid w:val="0"/>
        </w:rPr>
        <w:tab/>
        <w:t>id-IABCongestionIndication,</w:t>
      </w:r>
    </w:p>
    <w:p w14:paraId="0DFC00D0" w14:textId="77777777" w:rsidR="008D3D52" w:rsidRDefault="008D3D52" w:rsidP="008D3D52">
      <w:pPr>
        <w:pStyle w:val="PL"/>
        <w:rPr>
          <w:snapToGrid w:val="0"/>
        </w:rPr>
      </w:pPr>
      <w:r>
        <w:rPr>
          <w:snapToGrid w:val="0"/>
          <w:lang w:eastAsia="zh-CN"/>
        </w:rPr>
        <w:tab/>
        <w:t>id-IABConditional</w:t>
      </w:r>
      <w:r>
        <w:rPr>
          <w:snapToGrid w:val="0"/>
        </w:rPr>
        <w:t>RRCMessageDeliveryIndication,</w:t>
      </w:r>
    </w:p>
    <w:p w14:paraId="17B7E8DB" w14:textId="77777777" w:rsidR="008D3D52" w:rsidRDefault="008D3D52" w:rsidP="008D3D52">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056CE35E" w14:textId="77777777" w:rsidR="008D3D52" w:rsidRPr="00BB2389" w:rsidRDefault="008D3D52" w:rsidP="008D3D52">
      <w:pPr>
        <w:pStyle w:val="PL"/>
        <w:rPr>
          <w:snapToGrid w:val="0"/>
          <w:lang w:eastAsia="zh-CN"/>
        </w:rPr>
      </w:pPr>
      <w:r>
        <w:rPr>
          <w:snapToGrid w:val="0"/>
          <w:lang w:eastAsia="zh-CN"/>
        </w:rPr>
        <w:tab/>
      </w:r>
      <w:r w:rsidRPr="00BB2389">
        <w:rPr>
          <w:snapToGrid w:val="0"/>
          <w:lang w:eastAsia="zh-CN"/>
        </w:rPr>
        <w:t>id-BufferSizeThresh,</w:t>
      </w:r>
    </w:p>
    <w:p w14:paraId="3D5B3D67" w14:textId="77777777" w:rsidR="008D3D52" w:rsidRPr="00BB2389" w:rsidRDefault="008D3D52" w:rsidP="008D3D52">
      <w:pPr>
        <w:pStyle w:val="PL"/>
        <w:rPr>
          <w:snapToGrid w:val="0"/>
          <w:lang w:eastAsia="zh-CN"/>
        </w:rPr>
      </w:pPr>
      <w:r w:rsidRPr="00BB2389">
        <w:rPr>
          <w:snapToGrid w:val="0"/>
          <w:lang w:eastAsia="zh-CN"/>
        </w:rPr>
        <w:tab/>
        <w:t>id-IAB-TNL-Addresses-Exception,</w:t>
      </w:r>
    </w:p>
    <w:p w14:paraId="704F715B" w14:textId="77777777" w:rsidR="008D3D52" w:rsidRPr="00BB2389" w:rsidRDefault="008D3D52" w:rsidP="008D3D52">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32BCA134" w14:textId="77777777" w:rsidR="008D3D52" w:rsidRPr="00BB2389" w:rsidRDefault="008D3D52" w:rsidP="008D3D52">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09810629" w14:textId="77777777" w:rsidR="008D3D52" w:rsidRPr="00BB2389" w:rsidRDefault="008D3D52" w:rsidP="008D3D52">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35D60433" w14:textId="451A2419" w:rsidR="008D3D52" w:rsidRPr="00BB2389" w:rsidDel="00397452" w:rsidRDefault="008D3D52" w:rsidP="008D3D52">
      <w:pPr>
        <w:pStyle w:val="PL"/>
        <w:rPr>
          <w:del w:id="14415" w:author="Huawei" w:date="2024-04-04T10:10:00Z"/>
          <w:snapToGrid w:val="0"/>
          <w:lang w:eastAsia="zh-CN"/>
        </w:rPr>
      </w:pPr>
      <w:del w:id="14416" w:author="Huawei" w:date="2024-04-04T10:10:00Z">
        <w:r w:rsidRPr="00BB2389" w:rsidDel="00397452">
          <w:rPr>
            <w:snapToGrid w:val="0"/>
            <w:lang w:eastAsia="zh-CN"/>
          </w:rPr>
          <w:tab/>
          <w:delText>id-NonF1terminatingTopologyIndicator,</w:delText>
        </w:r>
      </w:del>
    </w:p>
    <w:p w14:paraId="6E6BDFEE" w14:textId="4F971A47" w:rsidR="008D3D52" w:rsidRPr="00BB2389" w:rsidDel="00397452" w:rsidRDefault="008D3D52" w:rsidP="008D3D52">
      <w:pPr>
        <w:pStyle w:val="PL"/>
        <w:rPr>
          <w:del w:id="14417" w:author="Huawei" w:date="2024-04-04T10:10:00Z"/>
          <w:snapToGrid w:val="0"/>
          <w:lang w:eastAsia="zh-CN"/>
        </w:rPr>
      </w:pPr>
      <w:del w:id="14418" w:author="Huawei" w:date="2024-04-04T10:10:00Z">
        <w:r w:rsidRPr="00BB2389" w:rsidDel="00397452">
          <w:rPr>
            <w:snapToGrid w:val="0"/>
            <w:lang w:eastAsia="zh-CN"/>
          </w:rPr>
          <w:tab/>
          <w:delText xml:space="preserve">id-EgressNonF1terminatingTopologyIndicator, </w:delText>
        </w:r>
      </w:del>
    </w:p>
    <w:p w14:paraId="3B7AB1A3" w14:textId="6307F4E4" w:rsidR="008D3D52" w:rsidRPr="00BB2389" w:rsidDel="00397452" w:rsidRDefault="008D3D52" w:rsidP="008D3D52">
      <w:pPr>
        <w:pStyle w:val="PL"/>
        <w:rPr>
          <w:del w:id="14419" w:author="Huawei" w:date="2024-04-04T10:11:00Z"/>
          <w:snapToGrid w:val="0"/>
          <w:lang w:eastAsia="zh-CN"/>
        </w:rPr>
      </w:pPr>
      <w:del w:id="14420" w:author="Huawei" w:date="2024-04-04T10:11:00Z">
        <w:r w:rsidRPr="00BB2389" w:rsidDel="00397452">
          <w:rPr>
            <w:snapToGrid w:val="0"/>
            <w:lang w:eastAsia="zh-CN"/>
          </w:rPr>
          <w:tab/>
          <w:delText>id-IngressNonF1terminatingTopologyIndicator,</w:delText>
        </w:r>
      </w:del>
    </w:p>
    <w:p w14:paraId="6CFD7D93" w14:textId="77777777" w:rsidR="008D3D52" w:rsidRPr="00BB2389" w:rsidRDefault="008D3D52" w:rsidP="008D3D52">
      <w:pPr>
        <w:pStyle w:val="PL"/>
        <w:rPr>
          <w:snapToGrid w:val="0"/>
          <w:lang w:eastAsia="zh-CN"/>
        </w:rPr>
      </w:pPr>
      <w:r w:rsidRPr="00BB2389">
        <w:rPr>
          <w:snapToGrid w:val="0"/>
          <w:lang w:eastAsia="zh-CN"/>
        </w:rPr>
        <w:tab/>
        <w:t>id-Neighbour-Node-Cells-List,</w:t>
      </w:r>
    </w:p>
    <w:p w14:paraId="53C7558E" w14:textId="77777777" w:rsidR="008D3D52" w:rsidRDefault="008D3D52" w:rsidP="008D3D52">
      <w:pPr>
        <w:pStyle w:val="PL"/>
        <w:rPr>
          <w:rFonts w:eastAsia="SimSun"/>
          <w:snapToGrid w:val="0"/>
        </w:rPr>
      </w:pPr>
      <w:r w:rsidRPr="00BB2389">
        <w:rPr>
          <w:snapToGrid w:val="0"/>
          <w:lang w:eastAsia="zh-CN"/>
        </w:rPr>
        <w:tab/>
        <w:t>id-Serving-Cells-List,</w:t>
      </w:r>
    </w:p>
    <w:p w14:paraId="212A0AD2" w14:textId="77777777" w:rsidR="008D3D52" w:rsidRPr="009E6EC2" w:rsidRDefault="008D3D52" w:rsidP="008D3D52">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64EDD2C8" w14:textId="77777777" w:rsidR="008D3D52" w:rsidRDefault="008D3D52" w:rsidP="008D3D52">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12BC4137" w14:textId="77777777" w:rsidR="008D3D52" w:rsidRDefault="008D3D52" w:rsidP="008D3D52">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5B1E8670" w14:textId="77777777" w:rsidR="008D3D52" w:rsidRDefault="008D3D52" w:rsidP="008D3D52">
      <w:pPr>
        <w:pStyle w:val="PL"/>
        <w:rPr>
          <w:snapToGrid w:val="0"/>
          <w:lang w:eastAsia="zh-CN"/>
        </w:rPr>
      </w:pPr>
      <w:r>
        <w:rPr>
          <w:snapToGrid w:val="0"/>
        </w:rPr>
        <w:tab/>
        <w:t>id-PDC</w:t>
      </w:r>
      <w:r w:rsidRPr="001B1528">
        <w:rPr>
          <w:snapToGrid w:val="0"/>
        </w:rPr>
        <w:t>MeasurementResult</w:t>
      </w:r>
      <w:r>
        <w:rPr>
          <w:snapToGrid w:val="0"/>
        </w:rPr>
        <w:t>,</w:t>
      </w:r>
    </w:p>
    <w:p w14:paraId="3D185E04" w14:textId="77777777" w:rsidR="008D3D52" w:rsidRDefault="008D3D52" w:rsidP="008D3D52">
      <w:pPr>
        <w:pStyle w:val="PL"/>
        <w:rPr>
          <w:snapToGrid w:val="0"/>
        </w:rPr>
      </w:pPr>
      <w:r>
        <w:rPr>
          <w:snapToGrid w:val="0"/>
          <w:lang w:eastAsia="zh-CN"/>
        </w:rPr>
        <w:tab/>
        <w:t>id-</w:t>
      </w:r>
      <w:r>
        <w:rPr>
          <w:snapToGrid w:val="0"/>
        </w:rPr>
        <w:t>PDCReportType,</w:t>
      </w:r>
    </w:p>
    <w:p w14:paraId="6ADB856F" w14:textId="77777777" w:rsidR="008D3D52" w:rsidRPr="00E219DC" w:rsidRDefault="008D3D52" w:rsidP="008D3D52">
      <w:pPr>
        <w:pStyle w:val="PL"/>
        <w:rPr>
          <w:rFonts w:eastAsia="SimSun"/>
          <w:snapToGrid w:val="0"/>
        </w:rPr>
      </w:pPr>
      <w:r>
        <w:rPr>
          <w:snapToGrid w:val="0"/>
        </w:rPr>
        <w:tab/>
        <w:t>id-RAN-UE-PDC-MeasID,</w:t>
      </w:r>
    </w:p>
    <w:p w14:paraId="029AE632" w14:textId="77777777" w:rsidR="008D3D52" w:rsidRDefault="008D3D52" w:rsidP="008D3D52">
      <w:pPr>
        <w:pStyle w:val="PL"/>
        <w:rPr>
          <w:rFonts w:eastAsia="Batang"/>
        </w:rPr>
      </w:pPr>
      <w:r>
        <w:rPr>
          <w:rFonts w:eastAsia="Batang"/>
        </w:rPr>
        <w:tab/>
        <w:t>id-SCGActivationRequest,</w:t>
      </w:r>
    </w:p>
    <w:p w14:paraId="0B7DAAD0" w14:textId="77777777" w:rsidR="008D3D52" w:rsidRPr="009A1425" w:rsidRDefault="008D3D52" w:rsidP="008D3D52">
      <w:pPr>
        <w:pStyle w:val="PL"/>
        <w:rPr>
          <w:rFonts w:eastAsia="Batang"/>
          <w:lang w:val="sv-SE" w:eastAsia="sv-SE"/>
        </w:rPr>
      </w:pPr>
      <w:r w:rsidRPr="009A1425">
        <w:rPr>
          <w:rFonts w:eastAsia="Batang"/>
          <w:lang w:val="sv-SE" w:eastAsia="sv-SE"/>
        </w:rPr>
        <w:tab/>
        <w:t>id-SCGActivationStatus,</w:t>
      </w:r>
    </w:p>
    <w:p w14:paraId="6F0EAC34" w14:textId="77777777" w:rsidR="008D3D52" w:rsidRPr="001645CB" w:rsidRDefault="008D3D52" w:rsidP="008D3D5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20F13208" w14:textId="77777777" w:rsidR="008D3D52" w:rsidRPr="00D81976" w:rsidRDefault="008D3D52" w:rsidP="008D3D52">
      <w:pPr>
        <w:pStyle w:val="PL"/>
        <w:rPr>
          <w:snapToGrid w:val="0"/>
        </w:rPr>
      </w:pPr>
      <w:r>
        <w:rPr>
          <w:snapToGrid w:val="0"/>
        </w:rPr>
        <w:tab/>
      </w:r>
      <w:r w:rsidRPr="00D81976">
        <w:rPr>
          <w:snapToGrid w:val="0"/>
        </w:rPr>
        <w:t>id-PRSTRPList</w:t>
      </w:r>
      <w:r>
        <w:rPr>
          <w:snapToGrid w:val="0"/>
        </w:rPr>
        <w:t>,</w:t>
      </w:r>
    </w:p>
    <w:p w14:paraId="60191DDE" w14:textId="77777777" w:rsidR="008D3D52" w:rsidRDefault="008D3D52" w:rsidP="008D3D52">
      <w:pPr>
        <w:pStyle w:val="PL"/>
        <w:rPr>
          <w:snapToGrid w:val="0"/>
        </w:rPr>
      </w:pPr>
      <w:r>
        <w:rPr>
          <w:snapToGrid w:val="0"/>
        </w:rPr>
        <w:tab/>
      </w:r>
      <w:r w:rsidRPr="00D81976">
        <w:rPr>
          <w:snapToGrid w:val="0"/>
        </w:rPr>
        <w:t>id-PRSTransmissionTRPList</w:t>
      </w:r>
      <w:r>
        <w:rPr>
          <w:snapToGrid w:val="0"/>
        </w:rPr>
        <w:t>,</w:t>
      </w:r>
    </w:p>
    <w:p w14:paraId="3E9BB9FF" w14:textId="77777777" w:rsidR="008D3D52" w:rsidRPr="00FD2562" w:rsidRDefault="008D3D52" w:rsidP="008D3D52">
      <w:pPr>
        <w:pStyle w:val="PL"/>
        <w:rPr>
          <w:snapToGrid w:val="0"/>
        </w:rPr>
      </w:pPr>
      <w:r>
        <w:rPr>
          <w:snapToGrid w:val="0"/>
        </w:rPr>
        <w:tab/>
      </w:r>
      <w:r w:rsidRPr="002F7DCE">
        <w:rPr>
          <w:snapToGrid w:val="0"/>
        </w:rPr>
        <w:t>id-ResponseTime</w:t>
      </w:r>
      <w:r w:rsidRPr="00FD2562">
        <w:rPr>
          <w:snapToGrid w:val="0"/>
        </w:rPr>
        <w:t>,</w:t>
      </w:r>
    </w:p>
    <w:p w14:paraId="773B3823" w14:textId="77777777" w:rsidR="008D3D52" w:rsidRDefault="008D3D52" w:rsidP="008D3D52">
      <w:pPr>
        <w:pStyle w:val="PL"/>
        <w:rPr>
          <w:rFonts w:eastAsia="SimSun"/>
          <w:snapToGrid w:val="0"/>
        </w:rPr>
      </w:pPr>
      <w:r>
        <w:rPr>
          <w:rFonts w:eastAsia="SimSun"/>
          <w:snapToGrid w:val="0"/>
        </w:rPr>
        <w:tab/>
        <w:t>id-TRP-PRS-Info-List,</w:t>
      </w:r>
    </w:p>
    <w:p w14:paraId="35E58203" w14:textId="77777777" w:rsidR="008D3D52" w:rsidRDefault="008D3D52" w:rsidP="008D3D52">
      <w:pPr>
        <w:pStyle w:val="PL"/>
        <w:rPr>
          <w:rFonts w:eastAsia="SimSun"/>
          <w:snapToGrid w:val="0"/>
        </w:rPr>
      </w:pPr>
      <w:r>
        <w:rPr>
          <w:rFonts w:eastAsia="SimSun"/>
          <w:snapToGrid w:val="0"/>
        </w:rPr>
        <w:tab/>
        <w:t>id-PRS-Measurement-Info-List,</w:t>
      </w:r>
    </w:p>
    <w:p w14:paraId="40B98B20" w14:textId="77777777" w:rsidR="008D3D52" w:rsidRDefault="008D3D52" w:rsidP="008D3D5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91B22E4" w14:textId="77777777" w:rsidR="008D3D52" w:rsidRPr="00D46829" w:rsidRDefault="008D3D52" w:rsidP="008D3D52">
      <w:pPr>
        <w:pStyle w:val="PL"/>
        <w:rPr>
          <w:rFonts w:eastAsia="SimSun"/>
          <w:snapToGrid w:val="0"/>
        </w:rPr>
      </w:pPr>
      <w:r w:rsidRPr="00D46829">
        <w:rPr>
          <w:rFonts w:eastAsia="SimSun"/>
          <w:snapToGrid w:val="0"/>
        </w:rPr>
        <w:tab/>
        <w:t>id-MeasurementCharacteristicsRequestIndicator,</w:t>
      </w:r>
    </w:p>
    <w:p w14:paraId="11165D9F" w14:textId="77777777" w:rsidR="008D3D52" w:rsidRPr="00D46829" w:rsidRDefault="008D3D52" w:rsidP="008D3D52">
      <w:pPr>
        <w:pStyle w:val="PL"/>
        <w:rPr>
          <w:rFonts w:eastAsia="SimSun"/>
          <w:snapToGrid w:val="0"/>
        </w:rPr>
      </w:pPr>
      <w:r w:rsidRPr="00054F5F">
        <w:rPr>
          <w:rFonts w:eastAsia="SimSun"/>
          <w:snapToGrid w:val="0"/>
        </w:rPr>
        <w:tab/>
        <w:t>id-MeasurementTimeOccasion,</w:t>
      </w:r>
    </w:p>
    <w:p w14:paraId="2212599B" w14:textId="77777777" w:rsidR="008D3D52" w:rsidRDefault="008D3D52" w:rsidP="008D3D52">
      <w:pPr>
        <w:pStyle w:val="PL"/>
        <w:rPr>
          <w:rFonts w:eastAsia="SimSun"/>
          <w:snapToGrid w:val="0"/>
        </w:rPr>
      </w:pPr>
      <w:r w:rsidRPr="00B458F9">
        <w:rPr>
          <w:rFonts w:eastAsia="SimSun"/>
          <w:snapToGrid w:val="0"/>
        </w:rPr>
        <w:tab/>
        <w:t>id-UEReportingInformation,</w:t>
      </w:r>
    </w:p>
    <w:p w14:paraId="350455AB" w14:textId="53DF6437" w:rsidR="008D3D52" w:rsidRPr="00D46829" w:rsidRDefault="008D3D52" w:rsidP="008D3D52">
      <w:pPr>
        <w:pStyle w:val="PL"/>
        <w:rPr>
          <w:rFonts w:eastAsia="SimSun"/>
          <w:snapToGrid w:val="0"/>
        </w:rPr>
      </w:pPr>
      <w:r w:rsidRPr="0036458D">
        <w:rPr>
          <w:rFonts w:eastAsia="SimSun"/>
          <w:snapToGrid w:val="0"/>
        </w:rPr>
        <w:tab/>
        <w:t>id-PosCon</w:t>
      </w:r>
      <w:ins w:id="14421" w:author="Huawei" w:date="2024-05-03T14:57:00Z">
        <w:r w:rsidR="00E359FC">
          <w:rPr>
            <w:rFonts w:eastAsia="SimSun"/>
            <w:snapToGrid w:val="0"/>
          </w:rPr>
          <w:t>t</w:t>
        </w:r>
      </w:ins>
      <w:r w:rsidRPr="0036458D">
        <w:rPr>
          <w:rFonts w:eastAsia="SimSun"/>
          <w:snapToGrid w:val="0"/>
        </w:rPr>
        <w:t>extRevIndication,</w:t>
      </w:r>
    </w:p>
    <w:p w14:paraId="02574A1B" w14:textId="77777777" w:rsidR="008D3D52" w:rsidRDefault="008D3D52" w:rsidP="008D3D52">
      <w:pPr>
        <w:pStyle w:val="PL"/>
        <w:rPr>
          <w:snapToGrid w:val="0"/>
        </w:rPr>
      </w:pPr>
      <w:r>
        <w:rPr>
          <w:snapToGrid w:val="0"/>
        </w:rPr>
        <w:tab/>
        <w:t>id-NRRedCapUEIndication,</w:t>
      </w:r>
    </w:p>
    <w:p w14:paraId="69C29E23" w14:textId="77777777" w:rsidR="008D3D52" w:rsidRDefault="008D3D52" w:rsidP="008D3D5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6A3984A0" w14:textId="77777777" w:rsidR="008D3D52" w:rsidRDefault="008D3D52" w:rsidP="008D3D5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3BA1CBC9" w14:textId="77777777" w:rsidR="008D3D52" w:rsidRDefault="008D3D52" w:rsidP="008D3D52">
      <w:pPr>
        <w:pStyle w:val="PL"/>
        <w:rPr>
          <w:snapToGrid w:val="0"/>
        </w:rPr>
      </w:pPr>
      <w:r>
        <w:rPr>
          <w:snapToGrid w:val="0"/>
        </w:rPr>
        <w:tab/>
        <w:t>id-NRPagingeDRX</w:t>
      </w:r>
      <w:r w:rsidRPr="00A40464">
        <w:rPr>
          <w:snapToGrid w:val="0"/>
        </w:rPr>
        <w:t>Information</w:t>
      </w:r>
      <w:r>
        <w:rPr>
          <w:snapToGrid w:val="0"/>
        </w:rPr>
        <w:t>,</w:t>
      </w:r>
    </w:p>
    <w:p w14:paraId="4913B9CE" w14:textId="77777777" w:rsidR="008D3D52" w:rsidRPr="00B44153" w:rsidRDefault="008D3D52" w:rsidP="008D3D52">
      <w:pPr>
        <w:pStyle w:val="PL"/>
        <w:rPr>
          <w:snapToGrid w:val="0"/>
        </w:rPr>
      </w:pPr>
      <w:r>
        <w:rPr>
          <w:snapToGrid w:val="0"/>
        </w:rPr>
        <w:tab/>
        <w:t>id-</w:t>
      </w:r>
      <w:r w:rsidRPr="001E1E3A">
        <w:rPr>
          <w:rFonts w:eastAsia="Malgun Gothic"/>
          <w:snapToGrid w:val="0"/>
        </w:rPr>
        <w:t>NRPagingeDRXInformationforRRCINACTIVE</w:t>
      </w:r>
      <w:r>
        <w:rPr>
          <w:snapToGrid w:val="0"/>
        </w:rPr>
        <w:t>,</w:t>
      </w:r>
    </w:p>
    <w:p w14:paraId="14CC013C" w14:textId="77777777" w:rsidR="008D3D52" w:rsidRPr="00036EE1" w:rsidRDefault="008D3D52" w:rsidP="008D3D5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715815C3" w14:textId="77777777" w:rsidR="008D3D52" w:rsidRDefault="008D3D52" w:rsidP="008D3D52">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5B47D82B" w14:textId="77777777" w:rsidR="008D3D52" w:rsidRPr="009A1425" w:rsidRDefault="008D3D52" w:rsidP="008D3D52">
      <w:pPr>
        <w:pStyle w:val="PL"/>
        <w:rPr>
          <w:snapToGrid w:val="0"/>
          <w:lang w:val="sv-SE" w:eastAsia="sv-SE"/>
        </w:rPr>
      </w:pPr>
      <w:r w:rsidRPr="009A1425">
        <w:rPr>
          <w:snapToGrid w:val="0"/>
          <w:lang w:val="sv-SE" w:eastAsia="sv-SE"/>
        </w:rPr>
        <w:tab/>
        <w:t>id-CG-SDTKeptIndicator,</w:t>
      </w:r>
    </w:p>
    <w:p w14:paraId="6E3CCD0C" w14:textId="77777777" w:rsidR="008D3D52" w:rsidRDefault="008D3D52" w:rsidP="008D3D52">
      <w:pPr>
        <w:pStyle w:val="PL"/>
        <w:rPr>
          <w:snapToGrid w:val="0"/>
        </w:rPr>
      </w:pPr>
      <w:r>
        <w:rPr>
          <w:snapToGrid w:val="0"/>
        </w:rPr>
        <w:tab/>
        <w:t>id-CG-SDTSessionInfoOld,</w:t>
      </w:r>
    </w:p>
    <w:p w14:paraId="2D9346FD" w14:textId="77777777" w:rsidR="008D3D52" w:rsidRPr="00531E27" w:rsidRDefault="008D3D52" w:rsidP="008D3D5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061714AE" w14:textId="77777777" w:rsidR="008D3D52" w:rsidRDefault="008D3D52" w:rsidP="008D3D52">
      <w:pPr>
        <w:pStyle w:val="PL"/>
        <w:rPr>
          <w:rFonts w:eastAsia="FangSong"/>
          <w:snapToGrid w:val="0"/>
        </w:rPr>
      </w:pPr>
      <w:r>
        <w:rPr>
          <w:rFonts w:eastAsia="FangSong"/>
          <w:snapToGrid w:val="0"/>
        </w:rPr>
        <w:tab/>
        <w:t>id-FiveG-ProSeAuthorized,</w:t>
      </w:r>
    </w:p>
    <w:p w14:paraId="3E81169A" w14:textId="77777777" w:rsidR="008D3D52" w:rsidRDefault="008D3D52" w:rsidP="008D3D52">
      <w:pPr>
        <w:pStyle w:val="PL"/>
        <w:rPr>
          <w:rFonts w:eastAsia="FangSong"/>
          <w:snapToGrid w:val="0"/>
        </w:rPr>
      </w:pPr>
      <w:r>
        <w:rPr>
          <w:rFonts w:eastAsia="FangSong"/>
          <w:snapToGrid w:val="0"/>
        </w:rPr>
        <w:tab/>
        <w:t>id-FiveG-ProSePC5LinkAMBR,</w:t>
      </w:r>
    </w:p>
    <w:p w14:paraId="794CDF0B" w14:textId="77777777" w:rsidR="008D3D52" w:rsidRDefault="008D3D52" w:rsidP="008D3D52">
      <w:pPr>
        <w:pStyle w:val="PL"/>
        <w:rPr>
          <w:rFonts w:eastAsia="FangSong"/>
          <w:snapToGrid w:val="0"/>
        </w:rPr>
      </w:pPr>
      <w:r>
        <w:rPr>
          <w:rFonts w:eastAsia="FangSong"/>
          <w:snapToGrid w:val="0"/>
        </w:rPr>
        <w:tab/>
        <w:t>id-FiveG-ProSeUEPC5AggregateMaximumBitrate,</w:t>
      </w:r>
    </w:p>
    <w:p w14:paraId="1515A5AE"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7A81C146"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5EE09C0E"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9CFA837"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E752BBB"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501B9866"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4DB2575F"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4DCEBAF1"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0EE68AD1"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3D68308B"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611B1C4F"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6819FE67"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841B159"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B3D8DCF"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2375F5F3"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F692425"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7F9C9A78"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35DEF7B0"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45D0EBC9" w14:textId="77777777" w:rsidR="008D3D52" w:rsidRDefault="008D3D52" w:rsidP="008D3D52">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7AF2577B" w14:textId="77777777" w:rsidR="008D3D52" w:rsidRDefault="008D3D52" w:rsidP="008D3D52">
      <w:pPr>
        <w:pStyle w:val="PL"/>
      </w:pPr>
      <w:r>
        <w:tab/>
        <w:t>id-UpdatedRemoteUELocalID,</w:t>
      </w:r>
    </w:p>
    <w:p w14:paraId="3E13053E" w14:textId="77777777" w:rsidR="008D3D52" w:rsidRDefault="008D3D52" w:rsidP="008D3D52">
      <w:pPr>
        <w:pStyle w:val="PL"/>
        <w:rPr>
          <w:rFonts w:eastAsia="FangSong"/>
          <w:snapToGrid w:val="0"/>
        </w:rPr>
      </w:pPr>
      <w:r>
        <w:tab/>
        <w:t>id-PathSwitchConfiguration,</w:t>
      </w:r>
    </w:p>
    <w:p w14:paraId="7ABCE33A" w14:textId="77777777" w:rsidR="008D3D52" w:rsidRPr="00832A01" w:rsidRDefault="008D3D52" w:rsidP="008D3D52">
      <w:pPr>
        <w:pStyle w:val="PL"/>
        <w:rPr>
          <w:rFonts w:eastAsia="SimSun"/>
          <w:snapToGrid w:val="0"/>
        </w:rPr>
      </w:pPr>
      <w:r>
        <w:tab/>
      </w:r>
      <w:r w:rsidRPr="00832A01">
        <w:rPr>
          <w:snapToGrid w:val="0"/>
          <w:lang w:eastAsia="zh-CN"/>
        </w:rPr>
        <w:t>id-PagingCause,</w:t>
      </w:r>
    </w:p>
    <w:p w14:paraId="3B6621C1" w14:textId="77777777" w:rsidR="008D3D52" w:rsidRDefault="008D3D52" w:rsidP="008D3D52">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829C25A" w14:textId="77777777" w:rsidR="008D3D52" w:rsidRDefault="008D3D52" w:rsidP="008D3D52">
      <w:pPr>
        <w:pStyle w:val="PL"/>
        <w:rPr>
          <w:rFonts w:eastAsia="SimSun"/>
          <w:snapToGrid w:val="0"/>
          <w:lang w:eastAsia="zh-CN"/>
        </w:rPr>
      </w:pPr>
      <w:r>
        <w:rPr>
          <w:rFonts w:eastAsia="SimSun"/>
          <w:snapToGrid w:val="0"/>
          <w:lang w:eastAsia="zh-CN"/>
        </w:rPr>
        <w:tab/>
        <w:t>id-UEPagingCapability,</w:t>
      </w:r>
    </w:p>
    <w:p w14:paraId="5511DD59" w14:textId="77777777" w:rsidR="008D3D52" w:rsidRDefault="008D3D52" w:rsidP="008D3D52">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29657354" w14:textId="77777777" w:rsidR="008D3D52" w:rsidRDefault="008D3D52" w:rsidP="008D3D52">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340628BF" w14:textId="77777777" w:rsidR="008D3D52" w:rsidRDefault="008D3D52" w:rsidP="008D3D52">
      <w:pPr>
        <w:pStyle w:val="PL"/>
        <w:rPr>
          <w:snapToGrid w:val="0"/>
          <w:lang w:eastAsia="zh-CN"/>
        </w:rPr>
      </w:pPr>
      <w:r>
        <w:rPr>
          <w:snapToGrid w:val="0"/>
          <w:lang w:eastAsia="zh-CN"/>
        </w:rPr>
        <w:tab/>
        <w:t>id-BAP-Header-Rewriting-Removed-List,</w:t>
      </w:r>
    </w:p>
    <w:p w14:paraId="6B55E8F2" w14:textId="77777777" w:rsidR="008D3D52" w:rsidRDefault="008D3D52" w:rsidP="008D3D52">
      <w:pPr>
        <w:pStyle w:val="PL"/>
        <w:rPr>
          <w:snapToGrid w:val="0"/>
          <w:lang w:eastAsia="zh-CN"/>
        </w:rPr>
      </w:pPr>
      <w:r>
        <w:rPr>
          <w:snapToGrid w:val="0"/>
          <w:lang w:eastAsia="zh-CN"/>
        </w:rPr>
        <w:tab/>
        <w:t>id-BAP-Header-Rewriting-Removed-List-Item,</w:t>
      </w:r>
    </w:p>
    <w:p w14:paraId="59D689A4" w14:textId="77777777" w:rsidR="008D3D52" w:rsidRDefault="008D3D52" w:rsidP="008D3D52">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166B50FE" w14:textId="77777777" w:rsidR="008D3D52" w:rsidRPr="009A1425" w:rsidRDefault="008D3D52" w:rsidP="008D3D52">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E0ECFC8" w14:textId="77777777" w:rsidR="008D3D52" w:rsidRDefault="008D3D52" w:rsidP="008D3D52">
      <w:pPr>
        <w:pStyle w:val="PL"/>
        <w:rPr>
          <w:snapToGrid w:val="0"/>
        </w:rPr>
      </w:pPr>
      <w:r>
        <w:rPr>
          <w:snapToGrid w:val="0"/>
          <w:lang w:eastAsia="zh-CN"/>
        </w:rPr>
        <w:tab/>
        <w:t>id-</w:t>
      </w:r>
      <w:r>
        <w:rPr>
          <w:snapToGrid w:val="0"/>
        </w:rPr>
        <w:t>ActivationRequestType,</w:t>
      </w:r>
    </w:p>
    <w:p w14:paraId="0945E548" w14:textId="77777777" w:rsidR="008D3D52" w:rsidRDefault="008D3D52" w:rsidP="008D3D52">
      <w:pPr>
        <w:pStyle w:val="PL"/>
        <w:rPr>
          <w:rFonts w:eastAsia="SimSun"/>
          <w:snapToGrid w:val="0"/>
          <w:lang w:eastAsia="zh-CN"/>
        </w:rPr>
      </w:pPr>
      <w:r>
        <w:tab/>
        <w:t>id-</w:t>
      </w:r>
      <w:r w:rsidRPr="00CF07A6">
        <w:t>PosMeasGapPreConfigList</w:t>
      </w:r>
      <w:r>
        <w:rPr>
          <w:rFonts w:eastAsia="SimSun"/>
          <w:snapToGrid w:val="0"/>
          <w:lang w:eastAsia="zh-CN"/>
        </w:rPr>
        <w:t>,</w:t>
      </w:r>
    </w:p>
    <w:p w14:paraId="5979A26B" w14:textId="77777777" w:rsidR="008D3D52" w:rsidRPr="00552D38" w:rsidRDefault="008D3D52" w:rsidP="008D3D52">
      <w:pPr>
        <w:pStyle w:val="PL"/>
        <w:rPr>
          <w:snapToGrid w:val="0"/>
        </w:rPr>
      </w:pPr>
      <w:r>
        <w:rPr>
          <w:rFonts w:eastAsia="SimSun"/>
          <w:snapToGrid w:val="0"/>
          <w:lang w:eastAsia="zh-CN"/>
        </w:rPr>
        <w:tab/>
        <w:t>id-</w:t>
      </w:r>
      <w:r>
        <w:rPr>
          <w:snapToGrid w:val="0"/>
        </w:rPr>
        <w:t>PosMeasurementPeriodicityNR-AoA,</w:t>
      </w:r>
    </w:p>
    <w:p w14:paraId="2A58C39B" w14:textId="77777777" w:rsidR="008D3D52" w:rsidRPr="00417543" w:rsidRDefault="008D3D52" w:rsidP="008D3D52">
      <w:pPr>
        <w:pStyle w:val="PL"/>
        <w:rPr>
          <w:snapToGrid w:val="0"/>
          <w:lang w:eastAsia="zh-CN"/>
        </w:rPr>
      </w:pPr>
      <w:r>
        <w:rPr>
          <w:snapToGrid w:val="0"/>
          <w:lang w:eastAsia="zh-CN"/>
        </w:rPr>
        <w:tab/>
        <w:t>id-SRSPosRRCInactiveConfig,</w:t>
      </w:r>
    </w:p>
    <w:p w14:paraId="2A54D7E5" w14:textId="77777777" w:rsidR="008D3D52" w:rsidRDefault="008D3D52" w:rsidP="008D3D52">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13EB23B7" w14:textId="77777777" w:rsidR="008D3D52" w:rsidRDefault="008D3D52" w:rsidP="008D3D52">
      <w:pPr>
        <w:pStyle w:val="PL"/>
        <w:rPr>
          <w:snapToGrid w:val="0"/>
        </w:rPr>
      </w:pPr>
      <w:r>
        <w:rPr>
          <w:snapToGrid w:val="0"/>
        </w:rPr>
        <w:tab/>
        <w:t>id-SDTBearerConfigurationInfo,</w:t>
      </w:r>
    </w:p>
    <w:p w14:paraId="3EC5EDCF" w14:textId="77777777" w:rsidR="008D3D52" w:rsidRDefault="008D3D52" w:rsidP="008D3D52">
      <w:pPr>
        <w:pStyle w:val="PL"/>
      </w:pPr>
      <w:r>
        <w:rPr>
          <w:snapToGrid w:val="0"/>
        </w:rPr>
        <w:tab/>
      </w:r>
      <w:r>
        <w:t>id-ServingCellMO-List,</w:t>
      </w:r>
    </w:p>
    <w:p w14:paraId="4A40FF3B" w14:textId="77777777" w:rsidR="008D3D52" w:rsidRDefault="008D3D52" w:rsidP="008D3D52">
      <w:pPr>
        <w:pStyle w:val="PL"/>
      </w:pPr>
      <w:r>
        <w:tab/>
        <w:t>id-ServingCellMO-List</w:t>
      </w:r>
      <w:r w:rsidRPr="000C084E">
        <w:t>-Item</w:t>
      </w:r>
      <w:r>
        <w:t>,</w:t>
      </w:r>
    </w:p>
    <w:p w14:paraId="3A8C5CE4" w14:textId="77777777" w:rsidR="008D3D52" w:rsidRPr="00552D38" w:rsidRDefault="008D3D52" w:rsidP="008D3D52">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35D4643B" w14:textId="77777777" w:rsidR="008D3D52" w:rsidRDefault="008D3D52" w:rsidP="008D3D52">
      <w:pPr>
        <w:pStyle w:val="PL"/>
      </w:pPr>
      <w:r>
        <w:rPr>
          <w:snapToGrid w:val="0"/>
        </w:rPr>
        <w:tab/>
        <w:t>id-</w:t>
      </w:r>
      <w:r>
        <w:t>Pos</w:t>
      </w:r>
      <w:r w:rsidRPr="00EA5FA7">
        <w:t>SI</w:t>
      </w:r>
      <w:r>
        <w:t>t</w:t>
      </w:r>
      <w:r w:rsidRPr="00EA5FA7">
        <w:t>ypeList</w:t>
      </w:r>
      <w:r>
        <w:t>,</w:t>
      </w:r>
    </w:p>
    <w:p w14:paraId="3015F743" w14:textId="77777777" w:rsidR="008D3D52" w:rsidRDefault="008D3D52" w:rsidP="008D3D52">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55BB9849" w14:textId="77777777" w:rsidR="008D3D52" w:rsidRDefault="008D3D52" w:rsidP="008D3D52">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18CE0549" w14:textId="77777777" w:rsidR="008D3D52" w:rsidRDefault="008D3D52" w:rsidP="008D3D52">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32AD700D" w14:textId="77777777" w:rsidR="008D3D52" w:rsidRDefault="008D3D52" w:rsidP="008D3D52">
      <w:pPr>
        <w:pStyle w:val="PL"/>
        <w:rPr>
          <w:snapToGrid w:val="0"/>
        </w:rPr>
      </w:pPr>
      <w:r>
        <w:rPr>
          <w:snapToGrid w:val="0"/>
        </w:rPr>
        <w:tab/>
        <w:t>id-SRSPosRRCInactiveQueryIndication,</w:t>
      </w:r>
    </w:p>
    <w:p w14:paraId="42B074D8" w14:textId="77777777" w:rsidR="008D3D52" w:rsidRDefault="008D3D52" w:rsidP="008D3D52">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67F5F4F" w14:textId="77777777" w:rsidR="008D3D52" w:rsidRDefault="008D3D52" w:rsidP="008D3D52">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5F780F32" w14:textId="77777777" w:rsidR="008D3D52" w:rsidRDefault="008D3D52" w:rsidP="008D3D52">
      <w:pPr>
        <w:pStyle w:val="PL"/>
      </w:pPr>
      <w:r>
        <w:tab/>
        <w:t>id-</w:t>
      </w:r>
      <w:r>
        <w:rPr>
          <w:rFonts w:hint="eastAsia"/>
          <w:lang w:val="en-US" w:eastAsia="zh-CN"/>
        </w:rPr>
        <w:t>Extended</w:t>
      </w:r>
      <w:r>
        <w:t>UEIdentityIndexValue,</w:t>
      </w:r>
    </w:p>
    <w:p w14:paraId="1BEBE588" w14:textId="77777777" w:rsidR="008D3D52" w:rsidRPr="00552D38" w:rsidRDefault="008D3D52" w:rsidP="008D3D52">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3D14941" w14:textId="77777777" w:rsidR="008D3D52" w:rsidRDefault="008D3D52" w:rsidP="008D3D52">
      <w:pPr>
        <w:pStyle w:val="PL"/>
        <w:rPr>
          <w:rFonts w:eastAsia="SimSun"/>
          <w:lang w:val="en-US" w:eastAsia="zh-CN"/>
        </w:rPr>
      </w:pPr>
      <w:r>
        <w:rPr>
          <w:rFonts w:eastAsia="SimSun" w:hint="eastAsia"/>
          <w:lang w:val="en-US" w:eastAsia="zh-CN"/>
        </w:rPr>
        <w:tab/>
        <w:t>id-DedicatedSIDeliveryIndication,</w:t>
      </w:r>
    </w:p>
    <w:p w14:paraId="4EF41AF4" w14:textId="77777777" w:rsidR="008D3D52" w:rsidRDefault="008D3D52" w:rsidP="008D3D52">
      <w:pPr>
        <w:pStyle w:val="PL"/>
        <w:rPr>
          <w:snapToGrid w:val="0"/>
          <w:lang w:eastAsia="zh-CN"/>
        </w:rPr>
      </w:pPr>
      <w:r w:rsidRPr="00644324">
        <w:rPr>
          <w:snapToGrid w:val="0"/>
          <w:lang w:eastAsia="zh-CN"/>
        </w:rPr>
        <w:tab/>
        <w:t>id-Configured-BWP-List,</w:t>
      </w:r>
    </w:p>
    <w:p w14:paraId="05BAE267" w14:textId="77777777" w:rsidR="008D3D52" w:rsidRDefault="008D3D52" w:rsidP="008D3D52">
      <w:pPr>
        <w:pStyle w:val="PL"/>
        <w:rPr>
          <w:snapToGrid w:val="0"/>
        </w:rPr>
      </w:pPr>
      <w:r>
        <w:rPr>
          <w:snapToGrid w:val="0"/>
        </w:rPr>
        <w:tab/>
        <w:t>id-NetworkControlledRepeaterAuthorized,</w:t>
      </w:r>
    </w:p>
    <w:p w14:paraId="6D8C4223" w14:textId="77777777" w:rsidR="008D3D52" w:rsidRDefault="008D3D52" w:rsidP="008D3D52">
      <w:pPr>
        <w:pStyle w:val="PL"/>
        <w:rPr>
          <w:rFonts w:eastAsia="SimSun"/>
          <w:snapToGrid w:val="0"/>
        </w:rPr>
      </w:pPr>
      <w:r>
        <w:rPr>
          <w:snapToGrid w:val="0"/>
        </w:rPr>
        <w:tab/>
        <w:t>id-MT-SDT-Information,</w:t>
      </w:r>
    </w:p>
    <w:p w14:paraId="1A74AC37" w14:textId="77777777" w:rsidR="00200488" w:rsidRDefault="00200488" w:rsidP="00200488">
      <w:pPr>
        <w:pStyle w:val="PL"/>
      </w:pPr>
      <w:r>
        <w:tab/>
        <w:t>id-LTMInformation-Setup,</w:t>
      </w:r>
    </w:p>
    <w:p w14:paraId="38D225D0" w14:textId="08FF73E7" w:rsidR="008D3D52" w:rsidRDefault="00200488" w:rsidP="00200488">
      <w:pPr>
        <w:pStyle w:val="PL"/>
      </w:pPr>
      <w:r>
        <w:tab/>
        <w:t>id-LTMConfigurationIDMappingList,</w:t>
      </w:r>
    </w:p>
    <w:p w14:paraId="71016205" w14:textId="77777777" w:rsidR="008D3D52" w:rsidRDefault="008D3D52" w:rsidP="008D3D52">
      <w:pPr>
        <w:pStyle w:val="PL"/>
      </w:pPr>
      <w:r>
        <w:tab/>
        <w:t>id-LTMInformation-Modify,</w:t>
      </w:r>
    </w:p>
    <w:p w14:paraId="5D1A4244" w14:textId="77777777" w:rsidR="008D3D52" w:rsidRDefault="008D3D52" w:rsidP="008D3D52">
      <w:pPr>
        <w:pStyle w:val="PL"/>
      </w:pPr>
      <w:r>
        <w:tab/>
      </w:r>
      <w:r w:rsidRPr="000C084E">
        <w:t>id-</w:t>
      </w:r>
      <w:r>
        <w:t>LTMCells-ToBeReleased-List,</w:t>
      </w:r>
    </w:p>
    <w:p w14:paraId="536D0CA2" w14:textId="77777777" w:rsidR="008D3D52" w:rsidRDefault="008D3D52" w:rsidP="008D3D52">
      <w:pPr>
        <w:pStyle w:val="PL"/>
        <w:rPr>
          <w:rFonts w:eastAsia="SimSun"/>
        </w:rPr>
      </w:pPr>
      <w:r>
        <w:rPr>
          <w:rFonts w:eastAsia="SimSun"/>
        </w:rPr>
        <w:tab/>
        <w:t>id-LTMConfiguration,</w:t>
      </w:r>
    </w:p>
    <w:p w14:paraId="198A8C34" w14:textId="77777777" w:rsidR="008D3D52" w:rsidRDefault="008D3D52" w:rsidP="008D3D52">
      <w:pPr>
        <w:pStyle w:val="PL"/>
      </w:pPr>
      <w:r>
        <w:tab/>
      </w:r>
      <w:r w:rsidRPr="000C084E">
        <w:t>id-</w:t>
      </w:r>
      <w:r>
        <w:t>EarlySyncInformation-Request,</w:t>
      </w:r>
    </w:p>
    <w:p w14:paraId="73316933" w14:textId="77777777" w:rsidR="008D3D52" w:rsidRDefault="008D3D52" w:rsidP="008D3D52">
      <w:pPr>
        <w:pStyle w:val="PL"/>
      </w:pPr>
      <w:r>
        <w:tab/>
        <w:t>id-</w:t>
      </w:r>
      <w:r w:rsidRPr="00E11488">
        <w:t>EarlySyncInformation,</w:t>
      </w:r>
    </w:p>
    <w:p w14:paraId="499DC037" w14:textId="77777777" w:rsidR="008D3D52" w:rsidRDefault="008D3D52" w:rsidP="008D3D52">
      <w:pPr>
        <w:pStyle w:val="PL"/>
      </w:pPr>
      <w:r>
        <w:tab/>
        <w:t>id-EarlySyncInformation-List,</w:t>
      </w:r>
    </w:p>
    <w:p w14:paraId="43E3CD08" w14:textId="77777777" w:rsidR="008D3D52" w:rsidRPr="008F6CE6" w:rsidRDefault="008D3D52" w:rsidP="008D3D52">
      <w:pPr>
        <w:pStyle w:val="PL"/>
        <w:rPr>
          <w:snapToGrid w:val="0"/>
        </w:rPr>
      </w:pPr>
      <w:r>
        <w:rPr>
          <w:snapToGrid w:val="0"/>
        </w:rPr>
        <w:tab/>
        <w:t>id-</w:t>
      </w:r>
      <w:r>
        <w:t>LTMCellSwitchInformation,</w:t>
      </w:r>
    </w:p>
    <w:p w14:paraId="6E78EDD1" w14:textId="77777777" w:rsidR="00F41FFE" w:rsidRDefault="00F41FFE" w:rsidP="00F41FFE">
      <w:pPr>
        <w:pStyle w:val="PL"/>
      </w:pPr>
      <w:r>
        <w:tab/>
        <w:t>i</w:t>
      </w:r>
      <w:r w:rsidRPr="00E11488">
        <w:t>d-</w:t>
      </w:r>
      <w:r>
        <w:t>DUtoCU</w:t>
      </w:r>
      <w:r w:rsidRPr="00E11488">
        <w:t>TAInformation-List</w:t>
      </w:r>
      <w:r>
        <w:t>,</w:t>
      </w:r>
    </w:p>
    <w:p w14:paraId="304867C2" w14:textId="77777777" w:rsidR="00F41FFE" w:rsidRDefault="00F41FFE" w:rsidP="00F41FFE">
      <w:pPr>
        <w:pStyle w:val="PL"/>
      </w:pPr>
      <w:r>
        <w:tab/>
        <w:t>i</w:t>
      </w:r>
      <w:r w:rsidRPr="00E11488">
        <w:t>d-</w:t>
      </w:r>
      <w:r>
        <w:t>CUtoDU</w:t>
      </w:r>
      <w:r w:rsidRPr="00E11488">
        <w:t>TAInformation-List</w:t>
      </w:r>
      <w:r>
        <w:t>,</w:t>
      </w:r>
    </w:p>
    <w:p w14:paraId="72217A80" w14:textId="7676FFE0" w:rsidR="008D3D52" w:rsidDel="008D5B32" w:rsidRDefault="008D3D52" w:rsidP="008D3D52">
      <w:pPr>
        <w:pStyle w:val="PL"/>
        <w:rPr>
          <w:del w:id="14422" w:author="Huawei" w:date="2024-04-04T10:22:00Z"/>
          <w:rFonts w:eastAsia="SimSun"/>
          <w:snapToGrid w:val="0"/>
        </w:rPr>
      </w:pPr>
      <w:del w:id="14423" w:author="Huawei" w:date="2024-04-04T10:22:00Z">
        <w:r w:rsidDel="008D5B32">
          <w:tab/>
          <w:delText>id-Source-gNB-DU-ID,</w:delText>
        </w:r>
      </w:del>
    </w:p>
    <w:p w14:paraId="09656582" w14:textId="77777777" w:rsidR="008D3D52" w:rsidRDefault="008D3D52" w:rsidP="008D3D52">
      <w:pPr>
        <w:pStyle w:val="PL"/>
        <w:rPr>
          <w:snapToGrid w:val="0"/>
        </w:rPr>
      </w:pPr>
      <w:r>
        <w:rPr>
          <w:rFonts w:eastAsia="DengXian"/>
          <w:snapToGrid w:val="0"/>
          <w:lang w:eastAsia="zh-CN"/>
        </w:rPr>
        <w:tab/>
      </w:r>
      <w:r>
        <w:rPr>
          <w:snapToGrid w:val="0"/>
        </w:rPr>
        <w:t>id-DeactivationIndication,</w:t>
      </w:r>
    </w:p>
    <w:p w14:paraId="11F3DA03" w14:textId="77777777" w:rsidR="008D3D52" w:rsidRDefault="008D3D52" w:rsidP="008D3D52">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52FF57E4" w14:textId="77777777" w:rsidR="008D3D52" w:rsidRPr="00232ABB" w:rsidRDefault="008D3D52" w:rsidP="008D3D52">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28DBA583" w14:textId="77777777" w:rsidR="008D3D52" w:rsidRPr="00552D38" w:rsidRDefault="008D3D52" w:rsidP="008D3D52">
      <w:pPr>
        <w:pStyle w:val="PL"/>
        <w:rPr>
          <w:snapToGrid w:val="0"/>
        </w:rPr>
      </w:pPr>
      <w:r>
        <w:tab/>
        <w:t>id-PathAdditionInformation,</w:t>
      </w:r>
    </w:p>
    <w:p w14:paraId="0D696AB5" w14:textId="77777777" w:rsidR="008D3D52" w:rsidRDefault="008D3D52" w:rsidP="008D3D52">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202F6C9C" w14:textId="77777777" w:rsidR="008D3D52" w:rsidRDefault="008D3D52" w:rsidP="008D3D52">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566661C1" w14:textId="77777777" w:rsidR="008D3D52" w:rsidRDefault="008D3D52" w:rsidP="008D3D52">
      <w:pPr>
        <w:pStyle w:val="PL"/>
      </w:pPr>
      <w:r>
        <w:rPr>
          <w:rFonts w:eastAsia="SimSun"/>
          <w:snapToGrid w:val="0"/>
        </w:rPr>
        <w:tab/>
      </w:r>
      <w:r>
        <w:t>id-Target-gNB-ID,</w:t>
      </w:r>
    </w:p>
    <w:p w14:paraId="30C11516" w14:textId="77777777" w:rsidR="008D3D52" w:rsidRDefault="008D3D52" w:rsidP="008D3D52">
      <w:pPr>
        <w:pStyle w:val="PL"/>
      </w:pPr>
      <w:r>
        <w:tab/>
        <w:t>id-Target-gNB-IP-address,</w:t>
      </w:r>
    </w:p>
    <w:p w14:paraId="7A52BD03" w14:textId="77777777" w:rsidR="008D3D52" w:rsidRDefault="008D3D52" w:rsidP="008D3D52">
      <w:pPr>
        <w:pStyle w:val="PL"/>
      </w:pPr>
      <w:r>
        <w:rPr>
          <w:snapToGrid w:val="0"/>
        </w:rPr>
        <w:tab/>
      </w:r>
      <w:r>
        <w:t>id-Target-SeGW-IP-address,</w:t>
      </w:r>
    </w:p>
    <w:p w14:paraId="532A1BFE" w14:textId="77777777" w:rsidR="008D3D52" w:rsidRDefault="008D3D52" w:rsidP="008D3D52">
      <w:pPr>
        <w:pStyle w:val="PL"/>
      </w:pPr>
      <w:r>
        <w:tab/>
        <w:t>id-Activated-Cells-Mapping-List,</w:t>
      </w:r>
    </w:p>
    <w:p w14:paraId="1180BB83" w14:textId="77777777" w:rsidR="008D3D52" w:rsidRDefault="008D3D52" w:rsidP="008D3D52">
      <w:pPr>
        <w:pStyle w:val="PL"/>
      </w:pPr>
      <w:r>
        <w:rPr>
          <w:snapToGrid w:val="0"/>
        </w:rPr>
        <w:tab/>
      </w:r>
      <w:r>
        <w:t>id-Activated-Cells-Mapping-List-Item,</w:t>
      </w:r>
    </w:p>
    <w:p w14:paraId="12A65B12" w14:textId="77777777" w:rsidR="008D3D52" w:rsidRDefault="008D3D52" w:rsidP="008D3D52">
      <w:pPr>
        <w:pStyle w:val="PL"/>
      </w:pPr>
      <w:r>
        <w:rPr>
          <w:snapToGrid w:val="0"/>
        </w:rPr>
        <w:tab/>
      </w:r>
      <w:r>
        <w:t>id-F1SetupOutcome,</w:t>
      </w:r>
    </w:p>
    <w:p w14:paraId="13008A26" w14:textId="77777777" w:rsidR="008D3D52" w:rsidRDefault="008D3D52" w:rsidP="008D3D52">
      <w:pPr>
        <w:pStyle w:val="PL"/>
        <w:rPr>
          <w:snapToGrid w:val="0"/>
        </w:rPr>
      </w:pPr>
      <w:r>
        <w:rPr>
          <w:snapToGrid w:val="0"/>
        </w:rPr>
        <w:tab/>
        <w:t>id-RRC-Terminating-IAB-Donor-Related-Info,</w:t>
      </w:r>
    </w:p>
    <w:p w14:paraId="16C087A8" w14:textId="77777777" w:rsidR="008D3D52" w:rsidRDefault="008D3D52" w:rsidP="008D3D52">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7321062E" w14:textId="77777777" w:rsidR="008D3D52" w:rsidRDefault="008D3D52" w:rsidP="008D3D52">
      <w:pPr>
        <w:pStyle w:val="PL"/>
        <w:rPr>
          <w:rFonts w:eastAsia="SimSun"/>
          <w:snapToGrid w:val="0"/>
        </w:rPr>
      </w:pPr>
      <w:r>
        <w:rPr>
          <w:rFonts w:eastAsia="SimSun"/>
          <w:snapToGrid w:val="0"/>
        </w:rPr>
        <w:tab/>
        <w:t>id-NCGI-to-be-Updated-List,</w:t>
      </w:r>
    </w:p>
    <w:p w14:paraId="54F6FDDC" w14:textId="77777777" w:rsidR="008D3D52" w:rsidRDefault="008D3D52" w:rsidP="008D3D52">
      <w:pPr>
        <w:pStyle w:val="PL"/>
        <w:rPr>
          <w:rFonts w:eastAsia="SimSun"/>
          <w:snapToGrid w:val="0"/>
        </w:rPr>
      </w:pPr>
      <w:r>
        <w:rPr>
          <w:rFonts w:eastAsia="SimSun"/>
          <w:snapToGrid w:val="0"/>
        </w:rPr>
        <w:tab/>
        <w:t>id-NCGI-to-be-Updated-List-Item,</w:t>
      </w:r>
    </w:p>
    <w:p w14:paraId="2275B12C" w14:textId="77777777" w:rsidR="008D3D52" w:rsidRDefault="008D3D52" w:rsidP="008D3D52">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181AAD11" w14:textId="77777777" w:rsidR="008D3D52" w:rsidRPr="00E53D33" w:rsidRDefault="008D3D52" w:rsidP="008D3D52">
      <w:pPr>
        <w:pStyle w:val="PL"/>
        <w:rPr>
          <w:noProof w:val="0"/>
        </w:rPr>
      </w:pPr>
      <w:r w:rsidRPr="00E53D33">
        <w:rPr>
          <w:noProof w:val="0"/>
        </w:rPr>
        <w:tab/>
        <w:t>id-IndicationMCInactiveReception,</w:t>
      </w:r>
    </w:p>
    <w:p w14:paraId="526E34F9" w14:textId="77777777" w:rsidR="008D3D52" w:rsidRPr="00E53D33" w:rsidRDefault="008D3D52" w:rsidP="008D3D52">
      <w:pPr>
        <w:pStyle w:val="PL"/>
      </w:pPr>
      <w:r w:rsidRPr="00E53D33">
        <w:rPr>
          <w:noProof w:val="0"/>
        </w:rPr>
        <w:tab/>
      </w:r>
      <w:r w:rsidRPr="00E53D33">
        <w:t xml:space="preserve">id-MulticastCU2DURRCInfo, </w:t>
      </w:r>
    </w:p>
    <w:p w14:paraId="68F31F74" w14:textId="77777777" w:rsidR="008D3D52" w:rsidRPr="00E53D33" w:rsidRDefault="008D3D52" w:rsidP="008D3D52">
      <w:pPr>
        <w:pStyle w:val="PL"/>
        <w:rPr>
          <w:noProof w:val="0"/>
        </w:rPr>
      </w:pPr>
      <w:r w:rsidRPr="00E53D33">
        <w:tab/>
        <w:t>id-MulticastDU2CURRCInfo,</w:t>
      </w:r>
    </w:p>
    <w:p w14:paraId="520A8DAA" w14:textId="77777777" w:rsidR="008D3D52" w:rsidRPr="00E53D33" w:rsidRDefault="008D3D52" w:rsidP="008D3D52">
      <w:pPr>
        <w:pStyle w:val="PL"/>
      </w:pPr>
      <w:r w:rsidRPr="00E53D33">
        <w:tab/>
        <w:t>id-MBSMulticastSessionReceptionState,</w:t>
      </w:r>
    </w:p>
    <w:p w14:paraId="11FFA185" w14:textId="77777777" w:rsidR="008D3D52" w:rsidRDefault="008D3D52" w:rsidP="008D3D52">
      <w:pPr>
        <w:pStyle w:val="PL"/>
      </w:pPr>
      <w:r w:rsidRPr="00E53D33">
        <w:rPr>
          <w:rFonts w:eastAsia="SimSun"/>
          <w:snapToGrid w:val="0"/>
        </w:rPr>
        <w:tab/>
        <w:t>id-</w:t>
      </w:r>
      <w:r w:rsidRPr="00E53D33">
        <w:t>MulticastCU2DUCommonRRCInfo,</w:t>
      </w:r>
    </w:p>
    <w:p w14:paraId="16E43653" w14:textId="77777777" w:rsidR="008D3D52" w:rsidRDefault="008D3D52" w:rsidP="008D3D52">
      <w:pPr>
        <w:pStyle w:val="PL"/>
        <w:rPr>
          <w:snapToGrid w:val="0"/>
        </w:rPr>
      </w:pPr>
      <w:r>
        <w:rPr>
          <w:snapToGrid w:val="0"/>
        </w:rPr>
        <w:tab/>
        <w:t>id-NRA2XServicesAuthorized,</w:t>
      </w:r>
    </w:p>
    <w:p w14:paraId="4C04BACF" w14:textId="77777777" w:rsidR="008D3D52" w:rsidRDefault="008D3D52" w:rsidP="008D3D52">
      <w:pPr>
        <w:pStyle w:val="PL"/>
        <w:rPr>
          <w:snapToGrid w:val="0"/>
        </w:rPr>
      </w:pPr>
      <w:r>
        <w:rPr>
          <w:snapToGrid w:val="0"/>
        </w:rPr>
        <w:tab/>
        <w:t>id-LTEA2XServicesAuthorized,</w:t>
      </w:r>
    </w:p>
    <w:p w14:paraId="6C7F7AED" w14:textId="77777777" w:rsidR="008D3D52" w:rsidRDefault="008D3D52" w:rsidP="008D3D52">
      <w:pPr>
        <w:pStyle w:val="PL"/>
        <w:rPr>
          <w:snapToGrid w:val="0"/>
        </w:rPr>
      </w:pPr>
      <w:r>
        <w:rPr>
          <w:snapToGrid w:val="0"/>
        </w:rPr>
        <w:tab/>
        <w:t>id-NRUESidelinkAggregateMaximumBitrateForA2X,</w:t>
      </w:r>
    </w:p>
    <w:p w14:paraId="719BCD3B" w14:textId="77777777" w:rsidR="008D3D52" w:rsidRPr="00FC42DC" w:rsidRDefault="008D3D52" w:rsidP="008D3D52">
      <w:pPr>
        <w:pStyle w:val="PL"/>
        <w:rPr>
          <w:snapToGrid w:val="0"/>
          <w:lang w:val="en-US"/>
        </w:rPr>
      </w:pPr>
      <w:r>
        <w:rPr>
          <w:snapToGrid w:val="0"/>
        </w:rPr>
        <w:tab/>
        <w:t>id-LTEUESidelinkAggregateMaximumBitrateForA2X</w:t>
      </w:r>
      <w:r>
        <w:rPr>
          <w:snapToGrid w:val="0"/>
          <w:lang w:val="en-US"/>
        </w:rPr>
        <w:t>,</w:t>
      </w:r>
    </w:p>
    <w:p w14:paraId="011D4972" w14:textId="77777777" w:rsidR="008D3D52" w:rsidRDefault="008D3D52" w:rsidP="00F14971">
      <w:pPr>
        <w:pStyle w:val="PL"/>
        <w:rPr>
          <w:snapToGrid w:val="0"/>
        </w:rPr>
      </w:pPr>
      <w:r>
        <w:rPr>
          <w:snapToGrid w:val="0"/>
        </w:rPr>
        <w:tab/>
        <w:t>id-NR</w:t>
      </w:r>
      <w:r>
        <w:rPr>
          <w:rFonts w:hint="eastAsia"/>
          <w:snapToGrid w:val="0"/>
          <w:lang w:eastAsia="zh-CN"/>
        </w:rPr>
        <w:t>e</w:t>
      </w:r>
      <w:r>
        <w:rPr>
          <w:snapToGrid w:val="0"/>
        </w:rPr>
        <w:t>RedCapUEIndication,</w:t>
      </w:r>
    </w:p>
    <w:p w14:paraId="3F67D596" w14:textId="77777777" w:rsidR="00F14971" w:rsidRDefault="008D3D52" w:rsidP="00F14971">
      <w:pPr>
        <w:pStyle w:val="PL"/>
        <w:rPr>
          <w:rFonts w:cs="Courier New"/>
          <w:snapToGrid w:val="0"/>
          <w:szCs w:val="22"/>
          <w:lang w:val="en-US"/>
        </w:rPr>
      </w:pPr>
      <w:r>
        <w:rPr>
          <w:snapToGrid w:val="0"/>
        </w:rPr>
        <w:tab/>
      </w:r>
      <w:r w:rsidRPr="00A52CCE">
        <w:rPr>
          <w:snapToGrid w:val="0"/>
          <w:lang w:val="en-US"/>
        </w:rPr>
        <w:t>id-NRPaginglongeDRXInformationforRRCINACTIVE,</w:t>
      </w:r>
    </w:p>
    <w:p w14:paraId="6FD31296" w14:textId="77777777" w:rsidR="00D50505" w:rsidRDefault="00F14971" w:rsidP="00D50505">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F7CE647" w14:textId="77777777" w:rsidR="00D50505" w:rsidRDefault="00D50505" w:rsidP="00D50505">
      <w:pPr>
        <w:pStyle w:val="PL"/>
        <w:rPr>
          <w:snapToGrid w:val="0"/>
          <w:lang w:val="en-US"/>
        </w:rPr>
      </w:pPr>
      <w:r>
        <w:tab/>
      </w:r>
      <w:r w:rsidRPr="00DA11D0">
        <w:t>id-Broadcast</w:t>
      </w:r>
      <w:r>
        <w:t>-</w:t>
      </w:r>
      <w:r w:rsidRPr="00DA11D0">
        <w:t>MRBs-</w:t>
      </w:r>
      <w:r>
        <w:t>Transport-Request</w:t>
      </w:r>
      <w:r w:rsidRPr="00DA11D0">
        <w:t>-List</w:t>
      </w:r>
      <w:r>
        <w:t>,</w:t>
      </w:r>
    </w:p>
    <w:p w14:paraId="5BAA4C7D" w14:textId="77777777" w:rsidR="00200488" w:rsidRDefault="00D50505" w:rsidP="00200488">
      <w:pPr>
        <w:pStyle w:val="PL"/>
        <w:rPr>
          <w:snapToGrid w:val="0"/>
          <w:lang w:val="en-US"/>
        </w:rPr>
      </w:pPr>
      <w:r>
        <w:rPr>
          <w:noProof w:val="0"/>
          <w:snapToGrid w:val="0"/>
        </w:rPr>
        <w:tab/>
      </w:r>
      <w:r w:rsidRPr="00A52CCE">
        <w:rPr>
          <w:snapToGrid w:val="0"/>
          <w:lang w:val="en-US"/>
        </w:rPr>
        <w:t>id-</w:t>
      </w:r>
      <w:r w:rsidRPr="00DA11D0">
        <w:t>Broadcast</w:t>
      </w:r>
      <w:r>
        <w:t>-</w:t>
      </w:r>
      <w:r w:rsidRPr="00DA11D0">
        <w:t>MRBs-</w:t>
      </w:r>
      <w:r>
        <w:t>Transport-Request</w:t>
      </w:r>
      <w:r w:rsidRPr="00DA11D0">
        <w:t>-Item</w:t>
      </w:r>
      <w:r>
        <w:rPr>
          <w:noProof w:val="0"/>
          <w:snapToGrid w:val="0"/>
        </w:rPr>
        <w:t>,</w:t>
      </w:r>
    </w:p>
    <w:p w14:paraId="5B975B60" w14:textId="2F454302" w:rsidR="008D3D52" w:rsidRDefault="00200488" w:rsidP="0020048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4206DD65" w14:textId="77777777" w:rsidR="00EC6D8F" w:rsidRPr="00FD0425" w:rsidRDefault="00EC6D8F" w:rsidP="00EC6D8F">
      <w:pPr>
        <w:pStyle w:val="PL"/>
      </w:pPr>
      <w:r>
        <w:tab/>
      </w:r>
      <w:r w:rsidRPr="00DA6DDA">
        <w:rPr>
          <w:rFonts w:hint="eastAsia"/>
          <w:snapToGrid w:val="0"/>
        </w:rPr>
        <w:t>id-</w:t>
      </w:r>
      <w:r>
        <w:rPr>
          <w:snapToGrid w:val="0"/>
        </w:rPr>
        <w:t>DLLBTFailureInformationRequest,</w:t>
      </w:r>
    </w:p>
    <w:p w14:paraId="1C685245" w14:textId="77777777" w:rsidR="00EC6D8F" w:rsidRPr="00FD0425" w:rsidRDefault="00EC6D8F" w:rsidP="00EC6D8F">
      <w:pPr>
        <w:pStyle w:val="PL"/>
      </w:pPr>
      <w:r>
        <w:tab/>
      </w:r>
      <w:r w:rsidRPr="00DA6DDA">
        <w:rPr>
          <w:rFonts w:hint="eastAsia"/>
          <w:snapToGrid w:val="0"/>
        </w:rPr>
        <w:t>id-</w:t>
      </w:r>
      <w:r>
        <w:rPr>
          <w:snapToGrid w:val="0"/>
        </w:rPr>
        <w:t>DLLBTFailureInformationList,</w:t>
      </w:r>
    </w:p>
    <w:p w14:paraId="1F2869E3" w14:textId="77777777" w:rsidR="00D40F10" w:rsidRDefault="00D40F10" w:rsidP="00D40F10">
      <w:pPr>
        <w:pStyle w:val="PL"/>
      </w:pPr>
      <w:r>
        <w:tab/>
        <w:t>id-</w:t>
      </w:r>
      <w:r w:rsidRPr="004A0D2F">
        <w:t>S</w:t>
      </w:r>
      <w:r>
        <w:t>L</w:t>
      </w:r>
      <w:r w:rsidRPr="004A0D2F">
        <w:t>Positioning</w:t>
      </w:r>
      <w:r>
        <w:t>-</w:t>
      </w:r>
      <w:r w:rsidRPr="004A0D2F">
        <w:t>Ranging</w:t>
      </w:r>
      <w:r>
        <w:t>-Service-Info,</w:t>
      </w:r>
    </w:p>
    <w:p w14:paraId="6C72F870" w14:textId="77777777" w:rsidR="00D40F10" w:rsidRDefault="00D40F10" w:rsidP="00D40F10">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11B1CBC3" w14:textId="77777777" w:rsidR="00D40F10" w:rsidRDefault="00D40F10" w:rsidP="00D40F10">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6CE2C10B" w14:textId="77777777" w:rsidR="00D40F10" w:rsidRDefault="00D40F10" w:rsidP="00D40F10">
      <w:pPr>
        <w:pStyle w:val="PL"/>
        <w:rPr>
          <w:snapToGrid w:val="0"/>
        </w:rPr>
      </w:pPr>
      <w:r>
        <w:rPr>
          <w:snapToGrid w:val="0"/>
        </w:rPr>
        <w:tab/>
        <w:t>id-</w:t>
      </w:r>
      <w:r w:rsidRPr="002E2C87">
        <w:rPr>
          <w:snapToGrid w:val="0"/>
        </w:rPr>
        <w:t>SRSPosRRCInactiveValidityAreaConfig</w:t>
      </w:r>
      <w:r>
        <w:rPr>
          <w:snapToGrid w:val="0"/>
        </w:rPr>
        <w:t>,</w:t>
      </w:r>
    </w:p>
    <w:p w14:paraId="5214AE98" w14:textId="651FB18A" w:rsidR="00D40F10" w:rsidDel="00397452" w:rsidRDefault="00D40F10" w:rsidP="00D40F10">
      <w:pPr>
        <w:pStyle w:val="PL"/>
        <w:rPr>
          <w:del w:id="14424" w:author="Huawei" w:date="2024-04-04T10:12:00Z"/>
          <w:snapToGrid w:val="0"/>
        </w:rPr>
      </w:pPr>
      <w:del w:id="14425" w:author="Huawei" w:date="2024-04-04T10:12:00Z">
        <w:r w:rsidDel="00397452">
          <w:rPr>
            <w:snapToGrid w:val="0"/>
          </w:rPr>
          <w:tab/>
          <w:delText>id-</w:delText>
        </w:r>
        <w:r w:rsidDel="00397452">
          <w:delText>Pos</w:delText>
        </w:r>
        <w:r w:rsidRPr="00ED28E1" w:rsidDel="00397452">
          <w:delText>ValidityAreaCell</w:delText>
        </w:r>
        <w:r w:rsidDel="00397452">
          <w:delText>List</w:delText>
        </w:r>
        <w:r w:rsidDel="00397452">
          <w:rPr>
            <w:snapToGrid w:val="0"/>
          </w:rPr>
          <w:delText>,</w:delText>
        </w:r>
      </w:del>
    </w:p>
    <w:p w14:paraId="7E7AD0C3" w14:textId="77777777" w:rsidR="00D40F10" w:rsidRPr="00C33367" w:rsidRDefault="00D40F10" w:rsidP="00D40F10">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48A7B6FC" w14:textId="030E45E6" w:rsidR="00D40F10" w:rsidRPr="00BB78CB" w:rsidRDefault="00D40F10" w:rsidP="00D40F10">
      <w:pPr>
        <w:pStyle w:val="PL"/>
        <w:rPr>
          <w:snapToGrid w:val="0"/>
        </w:rPr>
      </w:pPr>
      <w:r w:rsidRPr="00BB78CB">
        <w:rPr>
          <w:snapToGrid w:val="0"/>
        </w:rPr>
        <w:tab/>
        <w:t>id-RequestedSRSPreconfigurationCharacteristics-List,</w:t>
      </w:r>
    </w:p>
    <w:p w14:paraId="6523BBFC" w14:textId="77777777" w:rsidR="00D40F10" w:rsidRPr="00BB78CB" w:rsidRDefault="00D40F10" w:rsidP="00D40F10">
      <w:pPr>
        <w:pStyle w:val="PL"/>
        <w:rPr>
          <w:rFonts w:eastAsia="SimSun"/>
          <w:snapToGrid w:val="0"/>
        </w:rPr>
      </w:pPr>
      <w:r w:rsidRPr="00BB78CB">
        <w:rPr>
          <w:rFonts w:eastAsia="SimSun"/>
          <w:snapToGrid w:val="0"/>
        </w:rPr>
        <w:tab/>
        <w:t>id-SRSPreconfiguration-List,</w:t>
      </w:r>
    </w:p>
    <w:p w14:paraId="26EF959B" w14:textId="77777777" w:rsidR="00D40F10" w:rsidRPr="00BB78CB" w:rsidRDefault="00D40F10" w:rsidP="00D40F10">
      <w:pPr>
        <w:pStyle w:val="PL"/>
      </w:pPr>
      <w:r w:rsidRPr="00C33367">
        <w:rPr>
          <w:snapToGrid w:val="0"/>
          <w:lang w:val="en-US"/>
        </w:rPr>
        <w:tab/>
      </w:r>
      <w:r w:rsidRPr="00BB78CB">
        <w:t>id-SRSInformation,</w:t>
      </w:r>
    </w:p>
    <w:p w14:paraId="504B13BB" w14:textId="5C3E9945" w:rsidR="00D40F10" w:rsidRPr="00BB78CB" w:rsidDel="00397452" w:rsidRDefault="00D40F10" w:rsidP="00D40F10">
      <w:pPr>
        <w:pStyle w:val="PL"/>
        <w:rPr>
          <w:del w:id="14426" w:author="Huawei" w:date="2024-04-04T10:12:00Z"/>
          <w:snapToGrid w:val="0"/>
          <w:lang w:val="en-US"/>
        </w:rPr>
      </w:pPr>
      <w:del w:id="14427" w:author="Huawei" w:date="2024-04-04T10:12:00Z">
        <w:r w:rsidRPr="00C33367" w:rsidDel="00397452">
          <w:rPr>
            <w:snapToGrid w:val="0"/>
            <w:lang w:val="en-US"/>
          </w:rPr>
          <w:tab/>
        </w:r>
        <w:r w:rsidRPr="00BB78CB" w:rsidDel="00397452">
          <w:rPr>
            <w:snapToGrid w:val="0"/>
          </w:rPr>
          <w:delText>id-ValidityAreaSpecificSRSInformation,</w:delText>
        </w:r>
      </w:del>
    </w:p>
    <w:p w14:paraId="58995E39" w14:textId="77295DDC" w:rsidR="008D3D52" w:rsidRPr="00EA5FA7" w:rsidRDefault="008D3D52" w:rsidP="008D3D52">
      <w:pPr>
        <w:pStyle w:val="PL"/>
        <w:rPr>
          <w:rFonts w:eastAsia="SimSun"/>
          <w:snapToGrid w:val="0"/>
        </w:rPr>
      </w:pPr>
      <w:r w:rsidRPr="00EA5FA7">
        <w:rPr>
          <w:rFonts w:eastAsia="SimSun"/>
          <w:snapToGrid w:val="0"/>
        </w:rPr>
        <w:tab/>
        <w:t>maxCellingNBDU,</w:t>
      </w:r>
    </w:p>
    <w:p w14:paraId="0EC088AD" w14:textId="77777777" w:rsidR="008D3D52" w:rsidRPr="00EA5FA7" w:rsidRDefault="008D3D52" w:rsidP="008D3D52">
      <w:pPr>
        <w:pStyle w:val="PL"/>
        <w:rPr>
          <w:rFonts w:eastAsia="SimSun"/>
          <w:snapToGrid w:val="0"/>
        </w:rPr>
      </w:pPr>
      <w:r w:rsidRPr="00EA5FA7">
        <w:rPr>
          <w:rFonts w:eastAsia="SimSun"/>
          <w:snapToGrid w:val="0"/>
        </w:rPr>
        <w:tab/>
        <w:t>maxnoofCandidateSpCells,</w:t>
      </w:r>
    </w:p>
    <w:p w14:paraId="0B4811C5" w14:textId="77777777" w:rsidR="008D3D52" w:rsidRPr="00EA5FA7" w:rsidRDefault="008D3D52" w:rsidP="008D3D52">
      <w:pPr>
        <w:pStyle w:val="PL"/>
        <w:rPr>
          <w:rFonts w:eastAsia="SimSun"/>
          <w:snapToGrid w:val="0"/>
        </w:rPr>
      </w:pPr>
      <w:r w:rsidRPr="00EA5FA7">
        <w:rPr>
          <w:rFonts w:eastAsia="SimSun"/>
          <w:snapToGrid w:val="0"/>
        </w:rPr>
        <w:tab/>
        <w:t>maxnoofDRBs,</w:t>
      </w:r>
    </w:p>
    <w:p w14:paraId="66DE5987" w14:textId="2ECE8758" w:rsidR="008D3D52" w:rsidRPr="0030753D" w:rsidDel="00397452" w:rsidRDefault="008D3D52" w:rsidP="008D3D52">
      <w:pPr>
        <w:pStyle w:val="PL"/>
        <w:rPr>
          <w:del w:id="14428" w:author="Huawei" w:date="2024-04-04T10:13:00Z"/>
          <w:rFonts w:eastAsia="SimSun"/>
        </w:rPr>
      </w:pPr>
      <w:del w:id="14429" w:author="Huawei" w:date="2024-04-04T10:13:00Z">
        <w:r w:rsidRPr="0030753D" w:rsidDel="00397452">
          <w:rPr>
            <w:rFonts w:eastAsia="SimSun"/>
          </w:rPr>
          <w:tab/>
          <w:delText>maxnoofErrors,</w:delText>
        </w:r>
      </w:del>
    </w:p>
    <w:p w14:paraId="7B1D7B43" w14:textId="77777777" w:rsidR="008D3D52" w:rsidRPr="00EA5FA7" w:rsidRDefault="008D3D52" w:rsidP="008D3D52">
      <w:pPr>
        <w:pStyle w:val="PL"/>
        <w:rPr>
          <w:rFonts w:eastAsia="SimSun"/>
          <w:snapToGrid w:val="0"/>
        </w:rPr>
      </w:pPr>
      <w:r w:rsidRPr="00EA5FA7">
        <w:rPr>
          <w:rFonts w:eastAsia="SimSun"/>
          <w:snapToGrid w:val="0"/>
        </w:rPr>
        <w:tab/>
        <w:t>maxnoofIndividualF1ConnectionsToReset,</w:t>
      </w:r>
    </w:p>
    <w:p w14:paraId="350EB6C5" w14:textId="77777777" w:rsidR="008D3D52" w:rsidRPr="00EA5FA7" w:rsidRDefault="008D3D52" w:rsidP="008D3D52">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1086801B" w14:textId="77777777" w:rsidR="008D3D52" w:rsidRPr="00EA5FA7" w:rsidRDefault="008D3D52" w:rsidP="008D3D52">
      <w:pPr>
        <w:pStyle w:val="PL"/>
        <w:rPr>
          <w:rFonts w:eastAsia="SimSun"/>
          <w:snapToGrid w:val="0"/>
        </w:rPr>
      </w:pPr>
      <w:r w:rsidRPr="00EA5FA7">
        <w:rPr>
          <w:rFonts w:eastAsia="SimSun"/>
          <w:snapToGrid w:val="0"/>
        </w:rPr>
        <w:tab/>
        <w:t>maxnoofSCells,</w:t>
      </w:r>
    </w:p>
    <w:p w14:paraId="12ED4BCD" w14:textId="77777777" w:rsidR="008D3D52" w:rsidRPr="00EA5FA7" w:rsidRDefault="008D3D52" w:rsidP="008D3D52">
      <w:pPr>
        <w:pStyle w:val="PL"/>
        <w:rPr>
          <w:rFonts w:eastAsia="SimSun"/>
          <w:snapToGrid w:val="0"/>
        </w:rPr>
      </w:pPr>
      <w:r w:rsidRPr="00EA5FA7">
        <w:rPr>
          <w:rFonts w:eastAsia="SimSun"/>
          <w:snapToGrid w:val="0"/>
        </w:rPr>
        <w:tab/>
        <w:t>maxnoofSRBs,</w:t>
      </w:r>
    </w:p>
    <w:p w14:paraId="3481AF98" w14:textId="77777777" w:rsidR="008D3D52" w:rsidRPr="00EA5FA7" w:rsidRDefault="008D3D52" w:rsidP="008D3D52">
      <w:pPr>
        <w:pStyle w:val="PL"/>
        <w:rPr>
          <w:rFonts w:eastAsia="SimSun"/>
          <w:snapToGrid w:val="0"/>
        </w:rPr>
      </w:pPr>
      <w:r w:rsidRPr="00EA5FA7">
        <w:rPr>
          <w:rFonts w:eastAsia="SimSun"/>
          <w:snapToGrid w:val="0"/>
        </w:rPr>
        <w:tab/>
        <w:t>maxnoofPagingCells,</w:t>
      </w:r>
    </w:p>
    <w:p w14:paraId="6E3A35EE" w14:textId="77777777" w:rsidR="008D3D52" w:rsidRPr="00EA5FA7" w:rsidRDefault="008D3D52" w:rsidP="008D3D52">
      <w:pPr>
        <w:pStyle w:val="PL"/>
        <w:rPr>
          <w:rFonts w:eastAsia="SimSun"/>
          <w:snapToGrid w:val="0"/>
        </w:rPr>
      </w:pPr>
      <w:r w:rsidRPr="00EA5FA7">
        <w:rPr>
          <w:rFonts w:eastAsia="SimSun"/>
          <w:snapToGrid w:val="0"/>
        </w:rPr>
        <w:tab/>
        <w:t>maxnoofTNLAssociations,</w:t>
      </w:r>
    </w:p>
    <w:p w14:paraId="4A33D1E3" w14:textId="77777777" w:rsidR="008D3D52" w:rsidRPr="00EA5FA7" w:rsidRDefault="008D3D52" w:rsidP="008D3D52">
      <w:pPr>
        <w:pStyle w:val="PL"/>
        <w:rPr>
          <w:snapToGrid w:val="0"/>
          <w:lang w:eastAsia="zh-CN"/>
        </w:rPr>
      </w:pPr>
      <w:r w:rsidRPr="00EA5FA7">
        <w:rPr>
          <w:rFonts w:eastAsia="SimSun"/>
          <w:snapToGrid w:val="0"/>
        </w:rPr>
        <w:tab/>
        <w:t>maxCellineNB</w:t>
      </w:r>
      <w:r w:rsidRPr="00EA5FA7">
        <w:rPr>
          <w:snapToGrid w:val="0"/>
          <w:lang w:eastAsia="zh-CN"/>
        </w:rPr>
        <w:t>,</w:t>
      </w:r>
    </w:p>
    <w:p w14:paraId="4107D6FE" w14:textId="77777777" w:rsidR="008D3D52" w:rsidRPr="00FF7A2B" w:rsidRDefault="008D3D52" w:rsidP="008D3D52">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64CFACD5" w14:textId="77777777" w:rsidR="008D3D52" w:rsidRPr="00FF7A2B" w:rsidRDefault="008D3D52" w:rsidP="008D3D52">
      <w:pPr>
        <w:pStyle w:val="PL"/>
        <w:rPr>
          <w:rFonts w:cs="Arial"/>
          <w:szCs w:val="18"/>
          <w:lang w:eastAsia="ja-JP"/>
        </w:rPr>
      </w:pPr>
      <w:r w:rsidRPr="00FF7A2B">
        <w:rPr>
          <w:rFonts w:cs="Arial"/>
          <w:szCs w:val="18"/>
          <w:lang w:eastAsia="ja-JP"/>
        </w:rPr>
        <w:tab/>
        <w:t>maxnoofBHRLCChannels,</w:t>
      </w:r>
    </w:p>
    <w:p w14:paraId="0E264A10" w14:textId="77777777" w:rsidR="008D3D52" w:rsidRPr="00FF7A2B" w:rsidRDefault="008D3D52" w:rsidP="008D3D52">
      <w:pPr>
        <w:pStyle w:val="PL"/>
        <w:rPr>
          <w:rFonts w:cs="Arial"/>
          <w:szCs w:val="18"/>
          <w:lang w:eastAsia="ja-JP"/>
        </w:rPr>
      </w:pPr>
      <w:r w:rsidRPr="00FF7A2B">
        <w:rPr>
          <w:rFonts w:cs="Arial"/>
          <w:szCs w:val="18"/>
          <w:lang w:eastAsia="ja-JP"/>
        </w:rPr>
        <w:tab/>
        <w:t>maxnoofRoutingEntries,</w:t>
      </w:r>
    </w:p>
    <w:p w14:paraId="6DF403C1" w14:textId="3FD36886" w:rsidR="008D3D52" w:rsidRPr="00FF7A2B" w:rsidDel="00397452" w:rsidRDefault="008D3D52" w:rsidP="008D3D52">
      <w:pPr>
        <w:pStyle w:val="PL"/>
        <w:rPr>
          <w:del w:id="14430" w:author="Huawei" w:date="2024-04-04T10:13:00Z"/>
          <w:rFonts w:cs="Arial"/>
          <w:szCs w:val="18"/>
          <w:lang w:eastAsia="ja-JP"/>
        </w:rPr>
      </w:pPr>
      <w:del w:id="14431" w:author="Huawei" w:date="2024-04-04T10:13:00Z">
        <w:r w:rsidRPr="00FF7A2B" w:rsidDel="00397452">
          <w:rPr>
            <w:rFonts w:cs="Arial"/>
            <w:szCs w:val="18"/>
            <w:lang w:eastAsia="ja-JP"/>
          </w:rPr>
          <w:tab/>
          <w:delText>maxnoofChildIABNodes,</w:delText>
        </w:r>
      </w:del>
    </w:p>
    <w:p w14:paraId="4540E8F1" w14:textId="4AC75188" w:rsidR="008D3D52" w:rsidRPr="00FF7A2B" w:rsidDel="00397452" w:rsidRDefault="008D3D52" w:rsidP="008D3D52">
      <w:pPr>
        <w:pStyle w:val="PL"/>
        <w:rPr>
          <w:del w:id="14432" w:author="Huawei" w:date="2024-04-04T10:14:00Z"/>
          <w:rFonts w:cs="Arial"/>
          <w:szCs w:val="18"/>
          <w:lang w:eastAsia="ja-JP"/>
        </w:rPr>
      </w:pPr>
      <w:del w:id="14433" w:author="Huawei" w:date="2024-04-04T10:14:00Z">
        <w:r w:rsidRPr="00FF7A2B" w:rsidDel="00397452">
          <w:rPr>
            <w:rFonts w:cs="Arial"/>
            <w:szCs w:val="18"/>
            <w:lang w:eastAsia="ja-JP"/>
          </w:rPr>
          <w:tab/>
          <w:delText>maxnoofServedCellsIAB,</w:delText>
        </w:r>
      </w:del>
    </w:p>
    <w:p w14:paraId="663539B1" w14:textId="77777777" w:rsidR="008D3D52" w:rsidRPr="00FF7A2B" w:rsidRDefault="008D3D52" w:rsidP="008D3D52">
      <w:pPr>
        <w:pStyle w:val="PL"/>
        <w:rPr>
          <w:rFonts w:cs="Arial"/>
          <w:szCs w:val="18"/>
          <w:lang w:eastAsia="ja-JP"/>
        </w:rPr>
      </w:pPr>
      <w:r w:rsidRPr="00FF7A2B">
        <w:rPr>
          <w:rFonts w:cs="Arial"/>
          <w:szCs w:val="18"/>
          <w:lang w:eastAsia="ja-JP"/>
        </w:rPr>
        <w:tab/>
        <w:t>maxnoofTLAsIAB,</w:t>
      </w:r>
    </w:p>
    <w:p w14:paraId="22F33AD5" w14:textId="77777777" w:rsidR="008D3D52" w:rsidRPr="00FF7A2B" w:rsidRDefault="008D3D52" w:rsidP="008D3D52">
      <w:pPr>
        <w:pStyle w:val="PL"/>
        <w:rPr>
          <w:rFonts w:cs="Arial"/>
          <w:szCs w:val="18"/>
          <w:lang w:eastAsia="ja-JP"/>
        </w:rPr>
      </w:pPr>
      <w:r w:rsidRPr="00FF7A2B">
        <w:rPr>
          <w:rFonts w:cs="Arial"/>
          <w:szCs w:val="18"/>
          <w:lang w:eastAsia="ja-JP"/>
        </w:rPr>
        <w:tab/>
        <w:t>maxnoofULUPTNLInformationforIAB,</w:t>
      </w:r>
    </w:p>
    <w:p w14:paraId="6824B6B2" w14:textId="77777777" w:rsidR="008D3D52" w:rsidRPr="001B6276" w:rsidRDefault="008D3D52" w:rsidP="008D3D52">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381C924" w14:textId="77777777" w:rsidR="008D3D52" w:rsidRDefault="008D3D52" w:rsidP="008D3D52">
      <w:pPr>
        <w:pStyle w:val="PL"/>
        <w:rPr>
          <w:rFonts w:cs="Arial"/>
          <w:szCs w:val="18"/>
          <w:lang w:eastAsia="ja-JP"/>
        </w:rPr>
      </w:pPr>
      <w:r w:rsidRPr="001B6276">
        <w:rPr>
          <w:rFonts w:cs="Arial"/>
          <w:szCs w:val="18"/>
          <w:lang w:eastAsia="ja-JP"/>
        </w:rPr>
        <w:tab/>
        <w:t>maxnoofSLDRBs</w:t>
      </w:r>
      <w:r>
        <w:rPr>
          <w:rFonts w:cs="Arial"/>
          <w:szCs w:val="18"/>
          <w:lang w:eastAsia="ja-JP"/>
        </w:rPr>
        <w:t>,</w:t>
      </w:r>
    </w:p>
    <w:p w14:paraId="050E5B4C" w14:textId="77777777" w:rsidR="008D3D52" w:rsidRDefault="008D3D52" w:rsidP="008D3D52">
      <w:pPr>
        <w:pStyle w:val="PL"/>
        <w:rPr>
          <w:rFonts w:cs="Arial"/>
          <w:szCs w:val="18"/>
          <w:lang w:eastAsia="ja-JP"/>
        </w:rPr>
      </w:pPr>
      <w:r>
        <w:rPr>
          <w:rFonts w:cs="Arial"/>
          <w:szCs w:val="18"/>
          <w:lang w:eastAsia="ja-JP"/>
        </w:rPr>
        <w:tab/>
        <w:t>maxnoofTRPInfoTypes,</w:t>
      </w:r>
    </w:p>
    <w:p w14:paraId="12D137B2" w14:textId="77777777" w:rsidR="008D3D52" w:rsidRPr="00EA5FA7" w:rsidRDefault="008D3D52" w:rsidP="008D3D52">
      <w:pPr>
        <w:pStyle w:val="PL"/>
        <w:rPr>
          <w:rFonts w:cs="Arial"/>
          <w:szCs w:val="18"/>
          <w:lang w:eastAsia="ja-JP"/>
        </w:rPr>
      </w:pPr>
      <w:r>
        <w:rPr>
          <w:rFonts w:cs="Arial"/>
          <w:szCs w:val="18"/>
          <w:lang w:eastAsia="ja-JP"/>
        </w:rPr>
        <w:tab/>
        <w:t>maxnoofTRPs,</w:t>
      </w:r>
    </w:p>
    <w:p w14:paraId="7F526D45" w14:textId="77777777" w:rsidR="008D3D52" w:rsidRPr="00DA11D0" w:rsidRDefault="008D3D52" w:rsidP="008D3D52">
      <w:pPr>
        <w:pStyle w:val="PL"/>
      </w:pPr>
      <w:r w:rsidRPr="00DA11D0">
        <w:tab/>
        <w:t>maxnoofMRBs,</w:t>
      </w:r>
    </w:p>
    <w:p w14:paraId="1836E675" w14:textId="77777777" w:rsidR="008D3D52" w:rsidRPr="00DA11D0" w:rsidRDefault="008D3D52" w:rsidP="008D3D52">
      <w:pPr>
        <w:pStyle w:val="PL"/>
        <w:rPr>
          <w:rFonts w:cs="Arial"/>
          <w:szCs w:val="18"/>
        </w:rPr>
      </w:pPr>
      <w:r w:rsidRPr="00DA11D0">
        <w:rPr>
          <w:rFonts w:cs="Arial"/>
          <w:iCs/>
        </w:rPr>
        <w:tab/>
        <w:t>maxnoofUEIDforPaging</w:t>
      </w:r>
      <w:r>
        <w:rPr>
          <w:rFonts w:cs="Arial"/>
          <w:iCs/>
        </w:rPr>
        <w:t>,</w:t>
      </w:r>
    </w:p>
    <w:p w14:paraId="0D33C9AF" w14:textId="7D299591" w:rsidR="008D3D52" w:rsidDel="00397452" w:rsidRDefault="008D3D52" w:rsidP="008D3D52">
      <w:pPr>
        <w:pStyle w:val="PL"/>
        <w:rPr>
          <w:del w:id="14434" w:author="Huawei" w:date="2024-04-04T10:15:00Z"/>
          <w:rFonts w:cs="Arial"/>
          <w:szCs w:val="18"/>
          <w:lang w:eastAsia="ja-JP"/>
        </w:rPr>
      </w:pPr>
      <w:del w:id="14435" w:author="Huawei" w:date="2024-04-04T10:15:00Z">
        <w:r w:rsidRPr="002708DA" w:rsidDel="00397452">
          <w:rPr>
            <w:rFonts w:cs="Arial"/>
            <w:szCs w:val="18"/>
            <w:lang w:eastAsia="ja-JP"/>
          </w:rPr>
          <w:tab/>
          <w:delText>maxnoofNeighbourNodeCellsIAB</w:delText>
        </w:r>
        <w:r w:rsidDel="00397452">
          <w:rPr>
            <w:rFonts w:cs="Arial"/>
            <w:szCs w:val="18"/>
            <w:lang w:eastAsia="ja-JP"/>
          </w:rPr>
          <w:delText>,</w:delText>
        </w:r>
      </w:del>
    </w:p>
    <w:p w14:paraId="16CCF460" w14:textId="77777777" w:rsidR="008D3D52" w:rsidRDefault="008D3D52" w:rsidP="008D3D52">
      <w:pPr>
        <w:pStyle w:val="PL"/>
      </w:pPr>
      <w:r w:rsidRPr="007C7C0B">
        <w:rPr>
          <w:rFonts w:cs="Arial"/>
          <w:szCs w:val="18"/>
          <w:lang w:eastAsia="ja-JP"/>
        </w:rPr>
        <w:tab/>
        <w:t>maxnoofMRBsforUE,</w:t>
      </w:r>
    </w:p>
    <w:p w14:paraId="4FC7CA62" w14:textId="42DE0F2C" w:rsidR="008D3D52" w:rsidRPr="00D430B3" w:rsidDel="00397452" w:rsidRDefault="008D3D52" w:rsidP="00F12BEA">
      <w:pPr>
        <w:pStyle w:val="PL"/>
        <w:rPr>
          <w:del w:id="14436" w:author="Huawei" w:date="2024-04-04T10:15:00Z"/>
          <w:rFonts w:cs="Arial"/>
          <w:szCs w:val="18"/>
          <w:lang w:eastAsia="ja-JP"/>
        </w:rPr>
      </w:pPr>
      <w:r>
        <w:tab/>
      </w:r>
      <w:r w:rsidRPr="00997DDC">
        <w:t>maxnoofServingCellMOs</w:t>
      </w:r>
      <w:del w:id="14437" w:author="Huawei" w:date="2024-04-04T10:15:00Z">
        <w:r w:rsidDel="00397452">
          <w:delText>,</w:delText>
        </w:r>
      </w:del>
    </w:p>
    <w:p w14:paraId="3EAC04B1" w14:textId="5BF8F588" w:rsidR="008D3D52" w:rsidRDefault="008D3D52" w:rsidP="00DB6F68">
      <w:pPr>
        <w:pStyle w:val="PL"/>
        <w:rPr>
          <w:rFonts w:cs="Arial"/>
          <w:szCs w:val="18"/>
          <w:lang w:eastAsia="ja-JP"/>
        </w:rPr>
      </w:pPr>
      <w:del w:id="14438" w:author="Huawei" w:date="2024-04-04T10:15:00Z">
        <w:r w:rsidDel="00397452">
          <w:tab/>
          <w:delText>maxnoofLTMCells</w:delText>
        </w:r>
      </w:del>
    </w:p>
    <w:p w14:paraId="683CD423" w14:textId="77777777" w:rsidR="008D3D52" w:rsidRDefault="008D3D52" w:rsidP="008D3D52">
      <w:pPr>
        <w:pStyle w:val="PL"/>
        <w:rPr>
          <w:rFonts w:cs="Arial"/>
          <w:szCs w:val="18"/>
          <w:lang w:eastAsia="zh-CN"/>
        </w:rPr>
      </w:pPr>
    </w:p>
    <w:p w14:paraId="00A33AC1" w14:textId="77777777" w:rsidR="008D3D52" w:rsidRPr="00EA5FA7" w:rsidRDefault="008D3D52" w:rsidP="008D3D52">
      <w:pPr>
        <w:pStyle w:val="PL"/>
        <w:rPr>
          <w:snapToGrid w:val="0"/>
          <w:lang w:eastAsia="zh-CN"/>
        </w:rPr>
      </w:pPr>
    </w:p>
    <w:p w14:paraId="1111B125" w14:textId="77777777" w:rsidR="008D3D52" w:rsidRPr="00EA5FA7" w:rsidRDefault="008D3D52" w:rsidP="008D3D52">
      <w:pPr>
        <w:pStyle w:val="PL"/>
        <w:rPr>
          <w:rFonts w:eastAsia="SimSun"/>
          <w:snapToGrid w:val="0"/>
        </w:rPr>
      </w:pPr>
    </w:p>
    <w:p w14:paraId="6EC5804D" w14:textId="77777777" w:rsidR="008D3D52" w:rsidRPr="00EA5FA7" w:rsidRDefault="008D3D52" w:rsidP="008D3D52">
      <w:pPr>
        <w:pStyle w:val="PL"/>
        <w:rPr>
          <w:snapToGrid w:val="0"/>
        </w:rPr>
      </w:pPr>
    </w:p>
    <w:p w14:paraId="29D80797" w14:textId="77777777" w:rsidR="008D3D52" w:rsidRPr="00EA5FA7" w:rsidRDefault="008D3D52" w:rsidP="008D3D52">
      <w:pPr>
        <w:pStyle w:val="PL"/>
        <w:rPr>
          <w:snapToGrid w:val="0"/>
        </w:rPr>
      </w:pPr>
      <w:r w:rsidRPr="00EA5FA7">
        <w:rPr>
          <w:snapToGrid w:val="0"/>
        </w:rPr>
        <w:t>FROM F1AP-Constants;</w:t>
      </w:r>
    </w:p>
    <w:p w14:paraId="5FA80698" w14:textId="77777777" w:rsidR="008D3D52" w:rsidRPr="00EA5FA7" w:rsidRDefault="008D3D52" w:rsidP="008D3D52">
      <w:pPr>
        <w:pStyle w:val="PL"/>
        <w:rPr>
          <w:snapToGrid w:val="0"/>
        </w:rPr>
      </w:pPr>
    </w:p>
    <w:p w14:paraId="4C11CDC9" w14:textId="77777777" w:rsidR="008D3D52" w:rsidRPr="00EA5FA7" w:rsidRDefault="008D3D52" w:rsidP="008D3D52">
      <w:pPr>
        <w:pStyle w:val="PL"/>
        <w:rPr>
          <w:snapToGrid w:val="0"/>
        </w:rPr>
      </w:pPr>
    </w:p>
    <w:p w14:paraId="62106651" w14:textId="77777777" w:rsidR="008D3D52" w:rsidRPr="00EA5FA7" w:rsidRDefault="008D3D52" w:rsidP="008D3D52">
      <w:pPr>
        <w:pStyle w:val="PL"/>
        <w:rPr>
          <w:snapToGrid w:val="0"/>
          <w:lang w:eastAsia="zh-CN"/>
        </w:rPr>
      </w:pPr>
      <w:r w:rsidRPr="00EA5FA7">
        <w:rPr>
          <w:snapToGrid w:val="0"/>
          <w:lang w:eastAsia="zh-CN"/>
        </w:rPr>
        <w:t>-- **************************************************************</w:t>
      </w:r>
    </w:p>
    <w:p w14:paraId="2A322A83" w14:textId="77777777" w:rsidR="008D3D52" w:rsidRPr="00EA5FA7" w:rsidRDefault="008D3D52" w:rsidP="008D3D52">
      <w:pPr>
        <w:pStyle w:val="PL"/>
        <w:rPr>
          <w:snapToGrid w:val="0"/>
          <w:lang w:eastAsia="zh-CN"/>
        </w:rPr>
      </w:pPr>
      <w:r w:rsidRPr="00EA5FA7">
        <w:rPr>
          <w:snapToGrid w:val="0"/>
          <w:lang w:eastAsia="zh-CN"/>
        </w:rPr>
        <w:t>--</w:t>
      </w:r>
    </w:p>
    <w:p w14:paraId="6195AB72" w14:textId="77777777" w:rsidR="008D3D52" w:rsidRPr="00EA5FA7" w:rsidRDefault="008D3D52" w:rsidP="008D3D52">
      <w:pPr>
        <w:pStyle w:val="PL"/>
        <w:outlineLvl w:val="3"/>
        <w:rPr>
          <w:snapToGrid w:val="0"/>
          <w:lang w:eastAsia="zh-CN"/>
        </w:rPr>
      </w:pPr>
      <w:r w:rsidRPr="00EA5FA7">
        <w:rPr>
          <w:snapToGrid w:val="0"/>
          <w:lang w:eastAsia="zh-CN"/>
        </w:rPr>
        <w:t>-- RESET ELEMENTARY PROCEDURE</w:t>
      </w:r>
    </w:p>
    <w:p w14:paraId="45DF15AC" w14:textId="77777777" w:rsidR="008D3D52" w:rsidRPr="00EA5FA7" w:rsidRDefault="008D3D52" w:rsidP="008D3D52">
      <w:pPr>
        <w:pStyle w:val="PL"/>
        <w:rPr>
          <w:snapToGrid w:val="0"/>
          <w:lang w:eastAsia="zh-CN"/>
        </w:rPr>
      </w:pPr>
      <w:r w:rsidRPr="00EA5FA7">
        <w:rPr>
          <w:snapToGrid w:val="0"/>
          <w:lang w:eastAsia="zh-CN"/>
        </w:rPr>
        <w:t>--</w:t>
      </w:r>
    </w:p>
    <w:p w14:paraId="1A4F387C" w14:textId="77777777" w:rsidR="008D3D52" w:rsidRPr="00EA5FA7" w:rsidRDefault="008D3D52" w:rsidP="008D3D52">
      <w:pPr>
        <w:pStyle w:val="PL"/>
        <w:rPr>
          <w:snapToGrid w:val="0"/>
          <w:lang w:eastAsia="zh-CN"/>
        </w:rPr>
      </w:pPr>
      <w:r w:rsidRPr="00EA5FA7">
        <w:rPr>
          <w:snapToGrid w:val="0"/>
          <w:lang w:eastAsia="zh-CN"/>
        </w:rPr>
        <w:t>-- **************************************************************</w:t>
      </w:r>
    </w:p>
    <w:p w14:paraId="6C36AE15" w14:textId="77777777" w:rsidR="008D3D52" w:rsidRPr="00EA5FA7" w:rsidRDefault="008D3D52" w:rsidP="008D3D52">
      <w:pPr>
        <w:pStyle w:val="PL"/>
        <w:rPr>
          <w:snapToGrid w:val="0"/>
          <w:lang w:eastAsia="zh-CN"/>
        </w:rPr>
      </w:pPr>
    </w:p>
    <w:p w14:paraId="08C14EF2" w14:textId="77777777" w:rsidR="008D3D52" w:rsidRPr="00EA5FA7" w:rsidRDefault="008D3D52" w:rsidP="008D3D52">
      <w:pPr>
        <w:pStyle w:val="PL"/>
        <w:rPr>
          <w:snapToGrid w:val="0"/>
          <w:lang w:eastAsia="zh-CN"/>
        </w:rPr>
      </w:pPr>
      <w:r w:rsidRPr="00EA5FA7">
        <w:rPr>
          <w:snapToGrid w:val="0"/>
          <w:lang w:eastAsia="zh-CN"/>
        </w:rPr>
        <w:t>-- **************************************************************</w:t>
      </w:r>
    </w:p>
    <w:p w14:paraId="7AFE625E" w14:textId="77777777" w:rsidR="008D3D52" w:rsidRPr="00EA5FA7" w:rsidRDefault="008D3D52" w:rsidP="008D3D52">
      <w:pPr>
        <w:pStyle w:val="PL"/>
        <w:rPr>
          <w:snapToGrid w:val="0"/>
          <w:lang w:eastAsia="zh-CN"/>
        </w:rPr>
      </w:pPr>
      <w:r w:rsidRPr="00EA5FA7">
        <w:rPr>
          <w:snapToGrid w:val="0"/>
          <w:lang w:eastAsia="zh-CN"/>
        </w:rPr>
        <w:t>--</w:t>
      </w:r>
    </w:p>
    <w:p w14:paraId="0C10A2CB" w14:textId="77777777" w:rsidR="008D3D52" w:rsidRPr="00EA5FA7" w:rsidRDefault="008D3D52" w:rsidP="008D3D52">
      <w:pPr>
        <w:pStyle w:val="PL"/>
        <w:outlineLvl w:val="4"/>
        <w:rPr>
          <w:snapToGrid w:val="0"/>
          <w:lang w:eastAsia="zh-CN"/>
        </w:rPr>
      </w:pPr>
      <w:r w:rsidRPr="00EA5FA7">
        <w:rPr>
          <w:snapToGrid w:val="0"/>
          <w:lang w:eastAsia="zh-CN"/>
        </w:rPr>
        <w:t>-- Reset</w:t>
      </w:r>
    </w:p>
    <w:p w14:paraId="7541F5EC" w14:textId="77777777" w:rsidR="008D3D52" w:rsidRPr="00EA5FA7" w:rsidRDefault="008D3D52" w:rsidP="008D3D52">
      <w:pPr>
        <w:pStyle w:val="PL"/>
        <w:rPr>
          <w:snapToGrid w:val="0"/>
          <w:lang w:eastAsia="zh-CN"/>
        </w:rPr>
      </w:pPr>
      <w:r w:rsidRPr="00EA5FA7">
        <w:rPr>
          <w:snapToGrid w:val="0"/>
          <w:lang w:eastAsia="zh-CN"/>
        </w:rPr>
        <w:t>--</w:t>
      </w:r>
    </w:p>
    <w:p w14:paraId="7E845711" w14:textId="77777777" w:rsidR="008D3D52" w:rsidRPr="00EA5FA7" w:rsidRDefault="008D3D52" w:rsidP="008D3D52">
      <w:pPr>
        <w:pStyle w:val="PL"/>
        <w:rPr>
          <w:snapToGrid w:val="0"/>
          <w:lang w:eastAsia="zh-CN"/>
        </w:rPr>
      </w:pPr>
      <w:r w:rsidRPr="00EA5FA7">
        <w:rPr>
          <w:snapToGrid w:val="0"/>
          <w:lang w:eastAsia="zh-CN"/>
        </w:rPr>
        <w:t>-- **************************************************************</w:t>
      </w:r>
    </w:p>
    <w:p w14:paraId="360D1C97" w14:textId="77777777" w:rsidR="008D3D52" w:rsidRPr="00EA5FA7" w:rsidRDefault="008D3D52" w:rsidP="008D3D52">
      <w:pPr>
        <w:pStyle w:val="PL"/>
        <w:rPr>
          <w:snapToGrid w:val="0"/>
          <w:lang w:eastAsia="zh-CN"/>
        </w:rPr>
      </w:pPr>
    </w:p>
    <w:p w14:paraId="300E989C" w14:textId="77777777" w:rsidR="008D3D52" w:rsidRPr="00EA5FA7" w:rsidRDefault="008D3D52" w:rsidP="008D3D52">
      <w:pPr>
        <w:pStyle w:val="PL"/>
        <w:rPr>
          <w:snapToGrid w:val="0"/>
          <w:lang w:eastAsia="zh-CN"/>
        </w:rPr>
      </w:pPr>
      <w:r w:rsidRPr="00EA5FA7">
        <w:rPr>
          <w:snapToGrid w:val="0"/>
          <w:lang w:eastAsia="zh-CN"/>
        </w:rPr>
        <w:t>Reset ::= SEQUENCE {</w:t>
      </w:r>
    </w:p>
    <w:p w14:paraId="3B0164A6"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F7F1530" w14:textId="77777777" w:rsidR="008D3D52" w:rsidRPr="00EA5FA7" w:rsidRDefault="008D3D52" w:rsidP="008D3D52">
      <w:pPr>
        <w:pStyle w:val="PL"/>
        <w:rPr>
          <w:snapToGrid w:val="0"/>
          <w:lang w:eastAsia="zh-CN"/>
        </w:rPr>
      </w:pPr>
      <w:r w:rsidRPr="00EA5FA7">
        <w:rPr>
          <w:snapToGrid w:val="0"/>
          <w:lang w:eastAsia="zh-CN"/>
        </w:rPr>
        <w:tab/>
        <w:t>...</w:t>
      </w:r>
    </w:p>
    <w:p w14:paraId="095CA6F6" w14:textId="77777777" w:rsidR="008D3D52" w:rsidRPr="00EA5FA7" w:rsidRDefault="008D3D52" w:rsidP="008D3D52">
      <w:pPr>
        <w:pStyle w:val="PL"/>
        <w:rPr>
          <w:snapToGrid w:val="0"/>
          <w:lang w:eastAsia="zh-CN"/>
        </w:rPr>
      </w:pPr>
      <w:r w:rsidRPr="00EA5FA7">
        <w:rPr>
          <w:snapToGrid w:val="0"/>
          <w:lang w:eastAsia="zh-CN"/>
        </w:rPr>
        <w:t>}</w:t>
      </w:r>
    </w:p>
    <w:p w14:paraId="427DDAA6" w14:textId="77777777" w:rsidR="008D3D52" w:rsidRPr="00EA5FA7" w:rsidRDefault="008D3D52" w:rsidP="008D3D52">
      <w:pPr>
        <w:pStyle w:val="PL"/>
        <w:rPr>
          <w:snapToGrid w:val="0"/>
          <w:lang w:eastAsia="zh-CN"/>
        </w:rPr>
      </w:pPr>
    </w:p>
    <w:p w14:paraId="7139DD61" w14:textId="77777777" w:rsidR="008D3D52" w:rsidRPr="00EA5FA7" w:rsidRDefault="008D3D52" w:rsidP="008D3D52">
      <w:pPr>
        <w:pStyle w:val="PL"/>
        <w:rPr>
          <w:snapToGrid w:val="0"/>
          <w:lang w:eastAsia="zh-CN"/>
        </w:rPr>
      </w:pPr>
      <w:r w:rsidRPr="00EA5FA7">
        <w:rPr>
          <w:snapToGrid w:val="0"/>
          <w:lang w:eastAsia="zh-CN"/>
        </w:rPr>
        <w:t>ResetIEs F1AP-PROTOCOL-IES ::= {</w:t>
      </w:r>
      <w:r w:rsidRPr="00EA5FA7">
        <w:t xml:space="preserve"> </w:t>
      </w:r>
    </w:p>
    <w:p w14:paraId="53EED297"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11CA8B" w14:textId="77777777" w:rsidR="008D3D52" w:rsidRPr="00EA5FA7"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193E840" w14:textId="77777777" w:rsidR="008D3D52" w:rsidRPr="00EA5FA7" w:rsidRDefault="008D3D52" w:rsidP="008D3D52">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241AA1B" w14:textId="77777777" w:rsidR="008D3D52" w:rsidRPr="00EA5FA7" w:rsidRDefault="008D3D52" w:rsidP="008D3D52">
      <w:pPr>
        <w:pStyle w:val="PL"/>
        <w:rPr>
          <w:snapToGrid w:val="0"/>
          <w:lang w:eastAsia="zh-CN"/>
        </w:rPr>
      </w:pPr>
      <w:r w:rsidRPr="00EA5FA7">
        <w:rPr>
          <w:snapToGrid w:val="0"/>
          <w:lang w:eastAsia="zh-CN"/>
        </w:rPr>
        <w:tab/>
        <w:t>...</w:t>
      </w:r>
    </w:p>
    <w:p w14:paraId="6C2792E4" w14:textId="77777777" w:rsidR="008D3D52" w:rsidRPr="00EA5FA7" w:rsidRDefault="008D3D52" w:rsidP="008D3D52">
      <w:pPr>
        <w:pStyle w:val="PL"/>
        <w:rPr>
          <w:snapToGrid w:val="0"/>
          <w:lang w:eastAsia="zh-CN"/>
        </w:rPr>
      </w:pPr>
      <w:r w:rsidRPr="00EA5FA7">
        <w:rPr>
          <w:snapToGrid w:val="0"/>
          <w:lang w:eastAsia="zh-CN"/>
        </w:rPr>
        <w:t>}</w:t>
      </w:r>
    </w:p>
    <w:p w14:paraId="453B20CD" w14:textId="77777777" w:rsidR="008D3D52" w:rsidRPr="00EA5FA7" w:rsidRDefault="008D3D52" w:rsidP="008D3D52">
      <w:pPr>
        <w:pStyle w:val="PL"/>
        <w:rPr>
          <w:snapToGrid w:val="0"/>
          <w:lang w:eastAsia="zh-CN"/>
        </w:rPr>
      </w:pPr>
    </w:p>
    <w:p w14:paraId="08662893" w14:textId="77777777" w:rsidR="008D3D52" w:rsidRPr="00EA5FA7" w:rsidRDefault="008D3D52" w:rsidP="008D3D52">
      <w:pPr>
        <w:pStyle w:val="PL"/>
        <w:rPr>
          <w:snapToGrid w:val="0"/>
          <w:lang w:eastAsia="zh-CN"/>
        </w:rPr>
      </w:pPr>
      <w:r w:rsidRPr="00EA5FA7">
        <w:rPr>
          <w:snapToGrid w:val="0"/>
          <w:lang w:eastAsia="zh-CN"/>
        </w:rPr>
        <w:t>ResetType ::= CHOICE {</w:t>
      </w:r>
    </w:p>
    <w:p w14:paraId="522F498C" w14:textId="77777777" w:rsidR="008D3D52" w:rsidRPr="00EA5FA7" w:rsidRDefault="008D3D52" w:rsidP="008D3D52">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7B2557E6" w14:textId="77777777" w:rsidR="008D3D52" w:rsidRPr="00EA5FA7" w:rsidRDefault="008D3D52" w:rsidP="008D3D52">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62A9FCCD" w14:textId="77777777" w:rsidR="008D3D52" w:rsidRPr="00EA5FA7" w:rsidRDefault="008D3D52" w:rsidP="008D3D52">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E543431" w14:textId="77777777" w:rsidR="008D3D52" w:rsidRPr="00EA5FA7" w:rsidRDefault="008D3D52" w:rsidP="008D3D52">
      <w:pPr>
        <w:pStyle w:val="PL"/>
        <w:rPr>
          <w:snapToGrid w:val="0"/>
          <w:lang w:eastAsia="zh-CN"/>
        </w:rPr>
      </w:pPr>
      <w:r w:rsidRPr="00EA5FA7">
        <w:rPr>
          <w:snapToGrid w:val="0"/>
          <w:lang w:eastAsia="zh-CN"/>
        </w:rPr>
        <w:t>}</w:t>
      </w:r>
    </w:p>
    <w:p w14:paraId="6F630EF8" w14:textId="77777777" w:rsidR="008D3D52" w:rsidRPr="00EA5FA7" w:rsidRDefault="008D3D52" w:rsidP="008D3D52">
      <w:pPr>
        <w:pStyle w:val="PL"/>
        <w:rPr>
          <w:snapToGrid w:val="0"/>
          <w:lang w:eastAsia="zh-CN"/>
        </w:rPr>
      </w:pPr>
    </w:p>
    <w:p w14:paraId="464231C3" w14:textId="77777777" w:rsidR="008D3D52" w:rsidRPr="00EA5FA7" w:rsidRDefault="008D3D52" w:rsidP="008D3D52">
      <w:pPr>
        <w:pStyle w:val="PL"/>
        <w:rPr>
          <w:snapToGrid w:val="0"/>
          <w:lang w:eastAsia="zh-CN"/>
        </w:rPr>
      </w:pPr>
      <w:r w:rsidRPr="00EA5FA7">
        <w:rPr>
          <w:snapToGrid w:val="0"/>
          <w:lang w:eastAsia="zh-CN"/>
        </w:rPr>
        <w:t>ResetType-ExtIEs F1AP-PROTOCOL-IES ::= {</w:t>
      </w:r>
    </w:p>
    <w:p w14:paraId="747BCE71" w14:textId="77777777" w:rsidR="008D3D52" w:rsidRPr="00EA5FA7" w:rsidRDefault="008D3D52" w:rsidP="008D3D52">
      <w:pPr>
        <w:pStyle w:val="PL"/>
        <w:rPr>
          <w:snapToGrid w:val="0"/>
          <w:lang w:eastAsia="zh-CN"/>
        </w:rPr>
      </w:pPr>
      <w:r w:rsidRPr="00EA5FA7">
        <w:rPr>
          <w:snapToGrid w:val="0"/>
          <w:lang w:eastAsia="zh-CN"/>
        </w:rPr>
        <w:tab/>
        <w:t>...</w:t>
      </w:r>
    </w:p>
    <w:p w14:paraId="4CABC5A1" w14:textId="77777777" w:rsidR="008D3D52" w:rsidRPr="00EA5FA7" w:rsidRDefault="008D3D52" w:rsidP="008D3D52">
      <w:pPr>
        <w:pStyle w:val="PL"/>
        <w:rPr>
          <w:snapToGrid w:val="0"/>
          <w:lang w:eastAsia="zh-CN"/>
        </w:rPr>
      </w:pPr>
      <w:r w:rsidRPr="00EA5FA7">
        <w:rPr>
          <w:snapToGrid w:val="0"/>
          <w:lang w:eastAsia="zh-CN"/>
        </w:rPr>
        <w:t>}</w:t>
      </w:r>
    </w:p>
    <w:p w14:paraId="74C97FA3" w14:textId="77777777" w:rsidR="008D3D52" w:rsidRPr="00EA5FA7" w:rsidRDefault="008D3D52" w:rsidP="008D3D52">
      <w:pPr>
        <w:pStyle w:val="PL"/>
        <w:rPr>
          <w:snapToGrid w:val="0"/>
          <w:lang w:eastAsia="zh-CN"/>
        </w:rPr>
      </w:pPr>
    </w:p>
    <w:p w14:paraId="71327B5C" w14:textId="77777777" w:rsidR="008D3D52" w:rsidRPr="00EA5FA7" w:rsidRDefault="008D3D52" w:rsidP="008D3D52">
      <w:pPr>
        <w:pStyle w:val="PL"/>
        <w:rPr>
          <w:snapToGrid w:val="0"/>
          <w:lang w:eastAsia="zh-CN"/>
        </w:rPr>
      </w:pPr>
    </w:p>
    <w:p w14:paraId="38B36F09" w14:textId="77777777" w:rsidR="008D3D52" w:rsidRPr="00EA5FA7" w:rsidRDefault="008D3D52" w:rsidP="008D3D52">
      <w:pPr>
        <w:pStyle w:val="PL"/>
        <w:rPr>
          <w:snapToGrid w:val="0"/>
          <w:lang w:eastAsia="zh-CN"/>
        </w:rPr>
      </w:pPr>
      <w:r w:rsidRPr="00EA5FA7">
        <w:rPr>
          <w:snapToGrid w:val="0"/>
          <w:lang w:eastAsia="zh-CN"/>
        </w:rPr>
        <w:t>ResetAll ::= ENUMERATED {</w:t>
      </w:r>
    </w:p>
    <w:p w14:paraId="56B7746D" w14:textId="77777777" w:rsidR="008D3D52" w:rsidRPr="00EA5FA7" w:rsidRDefault="008D3D52" w:rsidP="008D3D52">
      <w:pPr>
        <w:pStyle w:val="PL"/>
        <w:rPr>
          <w:snapToGrid w:val="0"/>
          <w:lang w:eastAsia="zh-CN"/>
        </w:rPr>
      </w:pPr>
      <w:r w:rsidRPr="00EA5FA7">
        <w:rPr>
          <w:snapToGrid w:val="0"/>
          <w:lang w:eastAsia="zh-CN"/>
        </w:rPr>
        <w:tab/>
        <w:t>reset-all,</w:t>
      </w:r>
    </w:p>
    <w:p w14:paraId="56FA505D" w14:textId="77777777" w:rsidR="008D3D52" w:rsidRPr="00EA5FA7" w:rsidRDefault="008D3D52" w:rsidP="008D3D52">
      <w:pPr>
        <w:pStyle w:val="PL"/>
        <w:rPr>
          <w:snapToGrid w:val="0"/>
          <w:lang w:eastAsia="zh-CN"/>
        </w:rPr>
      </w:pPr>
      <w:r w:rsidRPr="00EA5FA7">
        <w:rPr>
          <w:snapToGrid w:val="0"/>
          <w:lang w:eastAsia="zh-CN"/>
        </w:rPr>
        <w:tab/>
        <w:t>...</w:t>
      </w:r>
    </w:p>
    <w:p w14:paraId="5BE9E6A9" w14:textId="77777777" w:rsidR="008D3D52" w:rsidRPr="00EA5FA7" w:rsidRDefault="008D3D52" w:rsidP="008D3D52">
      <w:pPr>
        <w:pStyle w:val="PL"/>
        <w:rPr>
          <w:snapToGrid w:val="0"/>
          <w:lang w:eastAsia="zh-CN"/>
        </w:rPr>
      </w:pPr>
      <w:r w:rsidRPr="00EA5FA7">
        <w:rPr>
          <w:snapToGrid w:val="0"/>
          <w:lang w:eastAsia="zh-CN"/>
        </w:rPr>
        <w:t>}</w:t>
      </w:r>
    </w:p>
    <w:p w14:paraId="3742CA4C" w14:textId="77777777" w:rsidR="008D3D52" w:rsidRPr="00EA5FA7" w:rsidRDefault="008D3D52" w:rsidP="008D3D52">
      <w:pPr>
        <w:pStyle w:val="PL"/>
        <w:rPr>
          <w:snapToGrid w:val="0"/>
          <w:lang w:eastAsia="zh-CN"/>
        </w:rPr>
      </w:pPr>
    </w:p>
    <w:p w14:paraId="1857847A" w14:textId="77777777" w:rsidR="008D3D52" w:rsidRPr="00EA5FA7" w:rsidRDefault="008D3D52" w:rsidP="008D3D52">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7081FF01" w14:textId="77777777" w:rsidR="008D3D52" w:rsidRPr="00EA5FA7" w:rsidRDefault="008D3D52" w:rsidP="008D3D52">
      <w:pPr>
        <w:pStyle w:val="PL"/>
        <w:rPr>
          <w:snapToGrid w:val="0"/>
          <w:lang w:eastAsia="zh-CN"/>
        </w:rPr>
      </w:pPr>
    </w:p>
    <w:p w14:paraId="4620BC87" w14:textId="77777777" w:rsidR="008D3D52" w:rsidRPr="00EA5FA7" w:rsidRDefault="008D3D52" w:rsidP="008D3D52">
      <w:pPr>
        <w:pStyle w:val="PL"/>
        <w:rPr>
          <w:snapToGrid w:val="0"/>
          <w:lang w:eastAsia="zh-CN"/>
        </w:rPr>
      </w:pPr>
      <w:r w:rsidRPr="00EA5FA7">
        <w:rPr>
          <w:snapToGrid w:val="0"/>
          <w:lang w:eastAsia="zh-CN"/>
        </w:rPr>
        <w:t>UE-associatedLogicalF1-ConnectionItemRes F1AP-PROTOCOL-IES ::= {</w:t>
      </w:r>
    </w:p>
    <w:p w14:paraId="70ED67EC" w14:textId="77777777" w:rsidR="008D3D52" w:rsidRPr="00EA5FA7" w:rsidRDefault="008D3D52" w:rsidP="008D3D52">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EB8C39D" w14:textId="77777777" w:rsidR="008D3D52" w:rsidRPr="00EA5FA7" w:rsidRDefault="008D3D52" w:rsidP="008D3D52">
      <w:pPr>
        <w:pStyle w:val="PL"/>
        <w:rPr>
          <w:snapToGrid w:val="0"/>
          <w:lang w:eastAsia="zh-CN"/>
        </w:rPr>
      </w:pPr>
      <w:r w:rsidRPr="00EA5FA7">
        <w:rPr>
          <w:snapToGrid w:val="0"/>
          <w:lang w:eastAsia="zh-CN"/>
        </w:rPr>
        <w:tab/>
        <w:t>...</w:t>
      </w:r>
    </w:p>
    <w:p w14:paraId="71355A0A" w14:textId="77777777" w:rsidR="008D3D52" w:rsidRPr="00EA5FA7" w:rsidRDefault="008D3D52" w:rsidP="008D3D52">
      <w:pPr>
        <w:pStyle w:val="PL"/>
        <w:rPr>
          <w:snapToGrid w:val="0"/>
          <w:lang w:eastAsia="zh-CN"/>
        </w:rPr>
      </w:pPr>
      <w:r w:rsidRPr="00EA5FA7">
        <w:rPr>
          <w:snapToGrid w:val="0"/>
          <w:lang w:eastAsia="zh-CN"/>
        </w:rPr>
        <w:t>}</w:t>
      </w:r>
    </w:p>
    <w:p w14:paraId="26CC2313" w14:textId="77777777" w:rsidR="008D3D52" w:rsidRPr="00EA5FA7" w:rsidRDefault="008D3D52" w:rsidP="008D3D52">
      <w:pPr>
        <w:pStyle w:val="PL"/>
        <w:rPr>
          <w:snapToGrid w:val="0"/>
          <w:lang w:eastAsia="zh-CN"/>
        </w:rPr>
      </w:pPr>
    </w:p>
    <w:p w14:paraId="006A6A0C" w14:textId="77777777" w:rsidR="008D3D52" w:rsidRPr="00EA5FA7" w:rsidRDefault="008D3D52" w:rsidP="008D3D52">
      <w:pPr>
        <w:pStyle w:val="PL"/>
        <w:rPr>
          <w:snapToGrid w:val="0"/>
          <w:lang w:eastAsia="zh-CN"/>
        </w:rPr>
      </w:pPr>
    </w:p>
    <w:p w14:paraId="0D72EF2E" w14:textId="77777777" w:rsidR="008D3D52" w:rsidRPr="00EA5FA7" w:rsidRDefault="008D3D52" w:rsidP="008D3D52">
      <w:pPr>
        <w:pStyle w:val="PL"/>
        <w:rPr>
          <w:snapToGrid w:val="0"/>
          <w:lang w:eastAsia="zh-CN"/>
        </w:rPr>
      </w:pPr>
      <w:r w:rsidRPr="00EA5FA7">
        <w:rPr>
          <w:snapToGrid w:val="0"/>
          <w:lang w:eastAsia="zh-CN"/>
        </w:rPr>
        <w:t>-- **************************************************************</w:t>
      </w:r>
    </w:p>
    <w:p w14:paraId="0D4E809F" w14:textId="77777777" w:rsidR="008D3D52" w:rsidRPr="00EA5FA7" w:rsidRDefault="008D3D52" w:rsidP="008D3D52">
      <w:pPr>
        <w:pStyle w:val="PL"/>
        <w:rPr>
          <w:snapToGrid w:val="0"/>
          <w:lang w:eastAsia="zh-CN"/>
        </w:rPr>
      </w:pPr>
      <w:r w:rsidRPr="00EA5FA7">
        <w:rPr>
          <w:snapToGrid w:val="0"/>
          <w:lang w:eastAsia="zh-CN"/>
        </w:rPr>
        <w:t>--</w:t>
      </w:r>
    </w:p>
    <w:p w14:paraId="17A908A0" w14:textId="77777777" w:rsidR="008D3D52" w:rsidRPr="00EA5FA7" w:rsidRDefault="008D3D52" w:rsidP="008D3D52">
      <w:pPr>
        <w:pStyle w:val="PL"/>
        <w:outlineLvl w:val="4"/>
        <w:rPr>
          <w:snapToGrid w:val="0"/>
          <w:lang w:eastAsia="zh-CN"/>
        </w:rPr>
      </w:pPr>
      <w:r w:rsidRPr="00EA5FA7">
        <w:rPr>
          <w:snapToGrid w:val="0"/>
          <w:lang w:eastAsia="zh-CN"/>
        </w:rPr>
        <w:t>-- Reset Acknowledge</w:t>
      </w:r>
    </w:p>
    <w:p w14:paraId="4ABCAE70" w14:textId="77777777" w:rsidR="008D3D52" w:rsidRPr="00EA5FA7" w:rsidRDefault="008D3D52" w:rsidP="008D3D52">
      <w:pPr>
        <w:pStyle w:val="PL"/>
        <w:rPr>
          <w:snapToGrid w:val="0"/>
          <w:lang w:eastAsia="zh-CN"/>
        </w:rPr>
      </w:pPr>
      <w:r w:rsidRPr="00EA5FA7">
        <w:rPr>
          <w:snapToGrid w:val="0"/>
          <w:lang w:eastAsia="zh-CN"/>
        </w:rPr>
        <w:t>--</w:t>
      </w:r>
    </w:p>
    <w:p w14:paraId="437CEBBF" w14:textId="77777777" w:rsidR="008D3D52" w:rsidRPr="00EA5FA7" w:rsidRDefault="008D3D52" w:rsidP="008D3D52">
      <w:pPr>
        <w:pStyle w:val="PL"/>
        <w:rPr>
          <w:snapToGrid w:val="0"/>
          <w:lang w:eastAsia="zh-CN"/>
        </w:rPr>
      </w:pPr>
      <w:r w:rsidRPr="00EA5FA7">
        <w:rPr>
          <w:snapToGrid w:val="0"/>
          <w:lang w:eastAsia="zh-CN"/>
        </w:rPr>
        <w:t>-- **************************************************************</w:t>
      </w:r>
    </w:p>
    <w:p w14:paraId="2A6CD382" w14:textId="77777777" w:rsidR="008D3D52" w:rsidRPr="00EA5FA7" w:rsidRDefault="008D3D52" w:rsidP="008D3D52">
      <w:pPr>
        <w:pStyle w:val="PL"/>
        <w:rPr>
          <w:snapToGrid w:val="0"/>
          <w:lang w:eastAsia="zh-CN"/>
        </w:rPr>
      </w:pPr>
    </w:p>
    <w:p w14:paraId="2BFAE2E4" w14:textId="77777777" w:rsidR="008D3D52" w:rsidRPr="00EA5FA7" w:rsidRDefault="008D3D52" w:rsidP="008D3D52">
      <w:pPr>
        <w:pStyle w:val="PL"/>
        <w:rPr>
          <w:snapToGrid w:val="0"/>
          <w:lang w:eastAsia="zh-CN"/>
        </w:rPr>
      </w:pPr>
      <w:r w:rsidRPr="00EA5FA7">
        <w:rPr>
          <w:snapToGrid w:val="0"/>
          <w:lang w:eastAsia="zh-CN"/>
        </w:rPr>
        <w:t>ResetAcknowledge ::= SEQUENCE {</w:t>
      </w:r>
    </w:p>
    <w:p w14:paraId="52DF154D"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534107F5" w14:textId="77777777" w:rsidR="008D3D52" w:rsidRPr="00EA5FA7" w:rsidRDefault="008D3D52" w:rsidP="008D3D52">
      <w:pPr>
        <w:pStyle w:val="PL"/>
        <w:rPr>
          <w:snapToGrid w:val="0"/>
          <w:lang w:eastAsia="zh-CN"/>
        </w:rPr>
      </w:pPr>
      <w:r w:rsidRPr="00EA5FA7">
        <w:rPr>
          <w:snapToGrid w:val="0"/>
          <w:lang w:eastAsia="zh-CN"/>
        </w:rPr>
        <w:tab/>
        <w:t>...</w:t>
      </w:r>
    </w:p>
    <w:p w14:paraId="00DB2BCF" w14:textId="77777777" w:rsidR="008D3D52" w:rsidRPr="00EA5FA7" w:rsidRDefault="008D3D52" w:rsidP="008D3D52">
      <w:pPr>
        <w:pStyle w:val="PL"/>
        <w:rPr>
          <w:snapToGrid w:val="0"/>
          <w:lang w:eastAsia="zh-CN"/>
        </w:rPr>
      </w:pPr>
      <w:r w:rsidRPr="00EA5FA7">
        <w:rPr>
          <w:snapToGrid w:val="0"/>
          <w:lang w:eastAsia="zh-CN"/>
        </w:rPr>
        <w:t>}</w:t>
      </w:r>
    </w:p>
    <w:p w14:paraId="732C4397" w14:textId="77777777" w:rsidR="008D3D52" w:rsidRPr="00EA5FA7" w:rsidRDefault="008D3D52" w:rsidP="008D3D52">
      <w:pPr>
        <w:pStyle w:val="PL"/>
        <w:rPr>
          <w:snapToGrid w:val="0"/>
          <w:lang w:eastAsia="zh-CN"/>
        </w:rPr>
      </w:pPr>
    </w:p>
    <w:p w14:paraId="0429FC2F" w14:textId="77777777" w:rsidR="008D3D52" w:rsidRPr="00EA5FA7" w:rsidRDefault="008D3D52" w:rsidP="008D3D52">
      <w:pPr>
        <w:pStyle w:val="PL"/>
        <w:rPr>
          <w:snapToGrid w:val="0"/>
          <w:lang w:eastAsia="zh-CN"/>
        </w:rPr>
      </w:pPr>
      <w:r w:rsidRPr="00EA5FA7">
        <w:rPr>
          <w:snapToGrid w:val="0"/>
          <w:lang w:eastAsia="zh-CN"/>
        </w:rPr>
        <w:t>ResetAcknowledgeIEs F1AP-PROTOCOL-IES ::= {</w:t>
      </w:r>
    </w:p>
    <w:p w14:paraId="59BC4D8C"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7F7CFB9" w14:textId="77777777" w:rsidR="008D3D52" w:rsidRPr="00EA5FA7" w:rsidRDefault="008D3D52" w:rsidP="008D3D52">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8E8BA35" w14:textId="77777777" w:rsidR="008D3D52" w:rsidRPr="00EA5FA7" w:rsidRDefault="008D3D52" w:rsidP="008D3D52">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33C6077" w14:textId="77777777" w:rsidR="008D3D52" w:rsidRPr="00EA5FA7" w:rsidRDefault="008D3D52" w:rsidP="008D3D52">
      <w:pPr>
        <w:pStyle w:val="PL"/>
        <w:rPr>
          <w:snapToGrid w:val="0"/>
          <w:lang w:eastAsia="zh-CN"/>
        </w:rPr>
      </w:pPr>
      <w:r w:rsidRPr="00EA5FA7">
        <w:rPr>
          <w:snapToGrid w:val="0"/>
          <w:lang w:eastAsia="zh-CN"/>
        </w:rPr>
        <w:tab/>
        <w:t>...</w:t>
      </w:r>
    </w:p>
    <w:p w14:paraId="7E4D8D91" w14:textId="77777777" w:rsidR="008D3D52" w:rsidRPr="00EA5FA7" w:rsidRDefault="008D3D52" w:rsidP="008D3D52">
      <w:pPr>
        <w:pStyle w:val="PL"/>
        <w:rPr>
          <w:snapToGrid w:val="0"/>
          <w:lang w:eastAsia="zh-CN"/>
        </w:rPr>
      </w:pPr>
      <w:r w:rsidRPr="00EA5FA7">
        <w:rPr>
          <w:snapToGrid w:val="0"/>
          <w:lang w:eastAsia="zh-CN"/>
        </w:rPr>
        <w:t>}</w:t>
      </w:r>
    </w:p>
    <w:p w14:paraId="003CF9CD" w14:textId="77777777" w:rsidR="008D3D52" w:rsidRPr="00EA5FA7" w:rsidRDefault="008D3D52" w:rsidP="008D3D52">
      <w:pPr>
        <w:pStyle w:val="PL"/>
        <w:rPr>
          <w:snapToGrid w:val="0"/>
          <w:lang w:eastAsia="zh-CN"/>
        </w:rPr>
      </w:pPr>
    </w:p>
    <w:p w14:paraId="3E47E658" w14:textId="77777777" w:rsidR="008D3D52" w:rsidRPr="00EA5FA7" w:rsidRDefault="008D3D52" w:rsidP="008D3D52">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675C92A3" w14:textId="77777777" w:rsidR="008D3D52" w:rsidRPr="00EA5FA7" w:rsidRDefault="008D3D52" w:rsidP="008D3D52">
      <w:pPr>
        <w:pStyle w:val="PL"/>
        <w:rPr>
          <w:snapToGrid w:val="0"/>
          <w:lang w:eastAsia="zh-CN"/>
        </w:rPr>
      </w:pPr>
    </w:p>
    <w:p w14:paraId="6572692E" w14:textId="77777777" w:rsidR="008D3D52" w:rsidRPr="00EA5FA7" w:rsidRDefault="008D3D52" w:rsidP="008D3D52">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7139EE1D" w14:textId="77777777" w:rsidR="008D3D52" w:rsidRPr="00EA5FA7" w:rsidRDefault="008D3D52" w:rsidP="008D3D52">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5670B7A9" w14:textId="77777777" w:rsidR="008D3D52" w:rsidRPr="00EA5FA7" w:rsidRDefault="008D3D52" w:rsidP="008D3D52">
      <w:pPr>
        <w:pStyle w:val="PL"/>
        <w:rPr>
          <w:snapToGrid w:val="0"/>
          <w:lang w:eastAsia="zh-CN"/>
        </w:rPr>
      </w:pPr>
      <w:r w:rsidRPr="00EA5FA7">
        <w:rPr>
          <w:snapToGrid w:val="0"/>
          <w:lang w:eastAsia="zh-CN"/>
        </w:rPr>
        <w:tab/>
        <w:t>...</w:t>
      </w:r>
    </w:p>
    <w:p w14:paraId="3D42A23D" w14:textId="77777777" w:rsidR="008D3D52" w:rsidRPr="00EA5FA7" w:rsidRDefault="008D3D52" w:rsidP="008D3D52">
      <w:pPr>
        <w:pStyle w:val="PL"/>
        <w:rPr>
          <w:snapToGrid w:val="0"/>
          <w:lang w:eastAsia="zh-CN"/>
        </w:rPr>
      </w:pPr>
      <w:r w:rsidRPr="00EA5FA7">
        <w:rPr>
          <w:snapToGrid w:val="0"/>
          <w:lang w:eastAsia="zh-CN"/>
        </w:rPr>
        <w:t>}</w:t>
      </w:r>
    </w:p>
    <w:p w14:paraId="4056E1D1" w14:textId="77777777" w:rsidR="008D3D52" w:rsidRPr="00EA5FA7" w:rsidRDefault="008D3D52" w:rsidP="008D3D52">
      <w:pPr>
        <w:pStyle w:val="PL"/>
        <w:rPr>
          <w:snapToGrid w:val="0"/>
          <w:lang w:eastAsia="zh-CN"/>
        </w:rPr>
      </w:pPr>
    </w:p>
    <w:p w14:paraId="6021D8BA" w14:textId="77777777" w:rsidR="008D3D52" w:rsidRPr="00EA5FA7" w:rsidRDefault="008D3D52" w:rsidP="008D3D52">
      <w:pPr>
        <w:pStyle w:val="PL"/>
        <w:rPr>
          <w:snapToGrid w:val="0"/>
          <w:lang w:eastAsia="zh-CN"/>
        </w:rPr>
      </w:pPr>
      <w:r w:rsidRPr="00EA5FA7">
        <w:rPr>
          <w:snapToGrid w:val="0"/>
          <w:lang w:eastAsia="zh-CN"/>
        </w:rPr>
        <w:t>-- **************************************************************</w:t>
      </w:r>
    </w:p>
    <w:p w14:paraId="0D84548E" w14:textId="77777777" w:rsidR="008D3D52" w:rsidRPr="00EA5FA7" w:rsidRDefault="008D3D52" w:rsidP="008D3D52">
      <w:pPr>
        <w:pStyle w:val="PL"/>
        <w:rPr>
          <w:snapToGrid w:val="0"/>
          <w:lang w:eastAsia="zh-CN"/>
        </w:rPr>
      </w:pPr>
      <w:r w:rsidRPr="00EA5FA7">
        <w:rPr>
          <w:snapToGrid w:val="0"/>
          <w:lang w:eastAsia="zh-CN"/>
        </w:rPr>
        <w:t>--</w:t>
      </w:r>
    </w:p>
    <w:p w14:paraId="28AC7E2A" w14:textId="77777777" w:rsidR="008D3D52" w:rsidRPr="00EA5FA7" w:rsidRDefault="008D3D52" w:rsidP="008D3D52">
      <w:pPr>
        <w:pStyle w:val="PL"/>
        <w:outlineLvl w:val="3"/>
        <w:rPr>
          <w:snapToGrid w:val="0"/>
          <w:lang w:eastAsia="zh-CN"/>
        </w:rPr>
      </w:pPr>
      <w:r w:rsidRPr="00EA5FA7">
        <w:rPr>
          <w:snapToGrid w:val="0"/>
          <w:lang w:eastAsia="zh-CN"/>
        </w:rPr>
        <w:t>-- ERROR INDICATION ELEMENTARY PROCEDURE</w:t>
      </w:r>
    </w:p>
    <w:p w14:paraId="7C70DC08" w14:textId="77777777" w:rsidR="008D3D52" w:rsidRPr="00EA5FA7" w:rsidRDefault="008D3D52" w:rsidP="008D3D52">
      <w:pPr>
        <w:pStyle w:val="PL"/>
        <w:rPr>
          <w:snapToGrid w:val="0"/>
          <w:lang w:eastAsia="zh-CN"/>
        </w:rPr>
      </w:pPr>
      <w:r w:rsidRPr="00EA5FA7">
        <w:rPr>
          <w:snapToGrid w:val="0"/>
          <w:lang w:eastAsia="zh-CN"/>
        </w:rPr>
        <w:t>--</w:t>
      </w:r>
    </w:p>
    <w:p w14:paraId="10B629C0" w14:textId="77777777" w:rsidR="008D3D52" w:rsidRPr="00EA5FA7" w:rsidRDefault="008D3D52" w:rsidP="008D3D52">
      <w:pPr>
        <w:pStyle w:val="PL"/>
        <w:rPr>
          <w:snapToGrid w:val="0"/>
          <w:lang w:eastAsia="zh-CN"/>
        </w:rPr>
      </w:pPr>
      <w:r w:rsidRPr="00EA5FA7">
        <w:rPr>
          <w:snapToGrid w:val="0"/>
          <w:lang w:eastAsia="zh-CN"/>
        </w:rPr>
        <w:t>-- **************************************************************</w:t>
      </w:r>
    </w:p>
    <w:p w14:paraId="376C748E" w14:textId="77777777" w:rsidR="008D3D52" w:rsidRPr="00EA5FA7" w:rsidRDefault="008D3D52" w:rsidP="008D3D52">
      <w:pPr>
        <w:pStyle w:val="PL"/>
        <w:rPr>
          <w:snapToGrid w:val="0"/>
          <w:lang w:eastAsia="zh-CN"/>
        </w:rPr>
      </w:pPr>
    </w:p>
    <w:p w14:paraId="56C04234" w14:textId="77777777" w:rsidR="008D3D52" w:rsidRPr="00EA5FA7" w:rsidRDefault="008D3D52" w:rsidP="008D3D52">
      <w:pPr>
        <w:pStyle w:val="PL"/>
        <w:rPr>
          <w:snapToGrid w:val="0"/>
          <w:lang w:eastAsia="zh-CN"/>
        </w:rPr>
      </w:pPr>
      <w:r w:rsidRPr="00EA5FA7">
        <w:rPr>
          <w:snapToGrid w:val="0"/>
          <w:lang w:eastAsia="zh-CN"/>
        </w:rPr>
        <w:t>-- **************************************************************</w:t>
      </w:r>
    </w:p>
    <w:p w14:paraId="28B89DD5" w14:textId="77777777" w:rsidR="008D3D52" w:rsidRPr="00EA5FA7" w:rsidRDefault="008D3D52" w:rsidP="008D3D52">
      <w:pPr>
        <w:pStyle w:val="PL"/>
        <w:rPr>
          <w:snapToGrid w:val="0"/>
          <w:lang w:eastAsia="zh-CN"/>
        </w:rPr>
      </w:pPr>
      <w:r w:rsidRPr="00EA5FA7">
        <w:rPr>
          <w:snapToGrid w:val="0"/>
          <w:lang w:eastAsia="zh-CN"/>
        </w:rPr>
        <w:t>--</w:t>
      </w:r>
    </w:p>
    <w:p w14:paraId="4D8BBF28" w14:textId="77777777" w:rsidR="008D3D52" w:rsidRPr="00EA5FA7" w:rsidRDefault="008D3D52" w:rsidP="008D3D52">
      <w:pPr>
        <w:pStyle w:val="PL"/>
        <w:outlineLvl w:val="4"/>
        <w:rPr>
          <w:snapToGrid w:val="0"/>
          <w:lang w:eastAsia="zh-CN"/>
        </w:rPr>
      </w:pPr>
      <w:r w:rsidRPr="00EA5FA7">
        <w:rPr>
          <w:snapToGrid w:val="0"/>
          <w:lang w:eastAsia="zh-CN"/>
        </w:rPr>
        <w:t>-- Error Indication</w:t>
      </w:r>
    </w:p>
    <w:p w14:paraId="05314604" w14:textId="77777777" w:rsidR="008D3D52" w:rsidRPr="00EA5FA7" w:rsidRDefault="008D3D52" w:rsidP="008D3D52">
      <w:pPr>
        <w:pStyle w:val="PL"/>
        <w:rPr>
          <w:snapToGrid w:val="0"/>
          <w:lang w:eastAsia="zh-CN"/>
        </w:rPr>
      </w:pPr>
      <w:r w:rsidRPr="00EA5FA7">
        <w:rPr>
          <w:snapToGrid w:val="0"/>
          <w:lang w:eastAsia="zh-CN"/>
        </w:rPr>
        <w:t>--</w:t>
      </w:r>
    </w:p>
    <w:p w14:paraId="4E57AAD2" w14:textId="77777777" w:rsidR="008D3D52" w:rsidRPr="00EA5FA7" w:rsidRDefault="008D3D52" w:rsidP="008D3D52">
      <w:pPr>
        <w:pStyle w:val="PL"/>
        <w:rPr>
          <w:snapToGrid w:val="0"/>
          <w:lang w:eastAsia="zh-CN"/>
        </w:rPr>
      </w:pPr>
      <w:r w:rsidRPr="00EA5FA7">
        <w:rPr>
          <w:snapToGrid w:val="0"/>
          <w:lang w:eastAsia="zh-CN"/>
        </w:rPr>
        <w:t>-- **************************************************************</w:t>
      </w:r>
    </w:p>
    <w:p w14:paraId="144109F1" w14:textId="77777777" w:rsidR="008D3D52" w:rsidRPr="00EA5FA7" w:rsidRDefault="008D3D52" w:rsidP="008D3D52">
      <w:pPr>
        <w:pStyle w:val="PL"/>
        <w:rPr>
          <w:snapToGrid w:val="0"/>
          <w:lang w:eastAsia="zh-CN"/>
        </w:rPr>
      </w:pPr>
    </w:p>
    <w:p w14:paraId="1E271940" w14:textId="77777777" w:rsidR="008D3D52" w:rsidRPr="00EA5FA7" w:rsidRDefault="008D3D52" w:rsidP="008D3D52">
      <w:pPr>
        <w:pStyle w:val="PL"/>
        <w:rPr>
          <w:snapToGrid w:val="0"/>
          <w:lang w:eastAsia="zh-CN"/>
        </w:rPr>
      </w:pPr>
      <w:r w:rsidRPr="00EA5FA7">
        <w:rPr>
          <w:snapToGrid w:val="0"/>
          <w:lang w:eastAsia="zh-CN"/>
        </w:rPr>
        <w:t>ErrorIndication ::= SEQUENCE {</w:t>
      </w:r>
    </w:p>
    <w:p w14:paraId="5D0076A7"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5D4CCAA" w14:textId="77777777" w:rsidR="008D3D52" w:rsidRPr="00EA5FA7" w:rsidRDefault="008D3D52" w:rsidP="008D3D52">
      <w:pPr>
        <w:pStyle w:val="PL"/>
        <w:rPr>
          <w:snapToGrid w:val="0"/>
          <w:lang w:eastAsia="zh-CN"/>
        </w:rPr>
      </w:pPr>
      <w:r w:rsidRPr="00EA5FA7">
        <w:rPr>
          <w:snapToGrid w:val="0"/>
          <w:lang w:eastAsia="zh-CN"/>
        </w:rPr>
        <w:tab/>
        <w:t>...</w:t>
      </w:r>
    </w:p>
    <w:p w14:paraId="7FBC9A74" w14:textId="77777777" w:rsidR="008D3D52" w:rsidRPr="00EA5FA7" w:rsidRDefault="008D3D52" w:rsidP="008D3D52">
      <w:pPr>
        <w:pStyle w:val="PL"/>
        <w:rPr>
          <w:snapToGrid w:val="0"/>
          <w:lang w:eastAsia="zh-CN"/>
        </w:rPr>
      </w:pPr>
      <w:r w:rsidRPr="00EA5FA7">
        <w:rPr>
          <w:snapToGrid w:val="0"/>
          <w:lang w:eastAsia="zh-CN"/>
        </w:rPr>
        <w:t>}</w:t>
      </w:r>
    </w:p>
    <w:p w14:paraId="017E485C" w14:textId="77777777" w:rsidR="008D3D52" w:rsidRPr="00EA5FA7" w:rsidRDefault="008D3D52" w:rsidP="008D3D52">
      <w:pPr>
        <w:pStyle w:val="PL"/>
        <w:rPr>
          <w:snapToGrid w:val="0"/>
          <w:lang w:eastAsia="zh-CN"/>
        </w:rPr>
      </w:pPr>
    </w:p>
    <w:p w14:paraId="64AA9A68" w14:textId="77777777" w:rsidR="008D3D52" w:rsidRPr="00EA5FA7" w:rsidRDefault="008D3D52" w:rsidP="008D3D52">
      <w:pPr>
        <w:pStyle w:val="PL"/>
        <w:rPr>
          <w:snapToGrid w:val="0"/>
          <w:lang w:eastAsia="zh-CN"/>
        </w:rPr>
      </w:pPr>
      <w:r w:rsidRPr="00EA5FA7">
        <w:rPr>
          <w:snapToGrid w:val="0"/>
          <w:lang w:eastAsia="zh-CN"/>
        </w:rPr>
        <w:t>ErrorIndicationIEs F1AP-PROTOCOL-IES ::= {</w:t>
      </w:r>
    </w:p>
    <w:p w14:paraId="7FF26F54"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2A5F63C" w14:textId="77777777" w:rsidR="008D3D52" w:rsidRPr="00EA5FA7" w:rsidRDefault="008D3D52" w:rsidP="008D3D52">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3E41412" w14:textId="77777777" w:rsidR="008D3D52" w:rsidRPr="00EA5FA7" w:rsidRDefault="008D3D52" w:rsidP="008D3D52">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FE2B9D3" w14:textId="77777777" w:rsidR="008D3D52" w:rsidRPr="00EA5FA7"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7FFB1D7" w14:textId="77777777" w:rsidR="008D3D52" w:rsidRPr="00EA5FA7" w:rsidRDefault="008D3D52" w:rsidP="008D3D52">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475644F2" w14:textId="77777777" w:rsidR="008D3D52" w:rsidRPr="00EA5FA7" w:rsidRDefault="008D3D52" w:rsidP="008D3D52">
      <w:pPr>
        <w:pStyle w:val="PL"/>
        <w:rPr>
          <w:snapToGrid w:val="0"/>
          <w:lang w:eastAsia="zh-CN"/>
        </w:rPr>
      </w:pPr>
      <w:r w:rsidRPr="00EA5FA7">
        <w:rPr>
          <w:snapToGrid w:val="0"/>
          <w:lang w:eastAsia="zh-CN"/>
        </w:rPr>
        <w:tab/>
        <w:t>...</w:t>
      </w:r>
    </w:p>
    <w:p w14:paraId="539FC876" w14:textId="77777777" w:rsidR="008D3D52" w:rsidRPr="00EA5FA7" w:rsidRDefault="008D3D52" w:rsidP="008D3D52">
      <w:pPr>
        <w:pStyle w:val="PL"/>
        <w:rPr>
          <w:snapToGrid w:val="0"/>
          <w:lang w:eastAsia="zh-CN"/>
        </w:rPr>
      </w:pPr>
      <w:r w:rsidRPr="00EA5FA7">
        <w:rPr>
          <w:snapToGrid w:val="0"/>
          <w:lang w:eastAsia="zh-CN"/>
        </w:rPr>
        <w:t>}</w:t>
      </w:r>
    </w:p>
    <w:p w14:paraId="33DA3AD3" w14:textId="77777777" w:rsidR="008D3D52" w:rsidRPr="00EA5FA7" w:rsidRDefault="008D3D52" w:rsidP="008D3D52">
      <w:pPr>
        <w:pStyle w:val="PL"/>
        <w:rPr>
          <w:snapToGrid w:val="0"/>
          <w:lang w:eastAsia="zh-CN"/>
        </w:rPr>
      </w:pPr>
    </w:p>
    <w:p w14:paraId="560F6FF7" w14:textId="77777777" w:rsidR="008D3D52" w:rsidRPr="00EA5FA7" w:rsidRDefault="008D3D52" w:rsidP="008D3D52">
      <w:pPr>
        <w:pStyle w:val="PL"/>
        <w:rPr>
          <w:snapToGrid w:val="0"/>
          <w:lang w:eastAsia="zh-CN"/>
        </w:rPr>
      </w:pPr>
      <w:r w:rsidRPr="00EA5FA7">
        <w:rPr>
          <w:snapToGrid w:val="0"/>
          <w:lang w:eastAsia="zh-CN"/>
        </w:rPr>
        <w:t>-- **************************************************************</w:t>
      </w:r>
    </w:p>
    <w:p w14:paraId="2947433A" w14:textId="77777777" w:rsidR="008D3D52" w:rsidRPr="00EA5FA7" w:rsidRDefault="008D3D52" w:rsidP="008D3D52">
      <w:pPr>
        <w:pStyle w:val="PL"/>
        <w:rPr>
          <w:snapToGrid w:val="0"/>
          <w:lang w:eastAsia="zh-CN"/>
        </w:rPr>
      </w:pPr>
      <w:r w:rsidRPr="00EA5FA7">
        <w:rPr>
          <w:snapToGrid w:val="0"/>
          <w:lang w:eastAsia="zh-CN"/>
        </w:rPr>
        <w:t>--</w:t>
      </w:r>
    </w:p>
    <w:p w14:paraId="2DEAE283" w14:textId="77777777" w:rsidR="008D3D52" w:rsidRPr="00EA5FA7" w:rsidRDefault="008D3D52" w:rsidP="008D3D52">
      <w:pPr>
        <w:pStyle w:val="PL"/>
        <w:outlineLvl w:val="3"/>
        <w:rPr>
          <w:snapToGrid w:val="0"/>
          <w:lang w:eastAsia="zh-CN"/>
        </w:rPr>
      </w:pPr>
      <w:r w:rsidRPr="00EA5FA7">
        <w:rPr>
          <w:snapToGrid w:val="0"/>
          <w:lang w:eastAsia="zh-CN"/>
        </w:rPr>
        <w:t>-- F1 SETUP ELEMENTARY PROCEDURE</w:t>
      </w:r>
    </w:p>
    <w:p w14:paraId="27007849" w14:textId="77777777" w:rsidR="008D3D52" w:rsidRPr="00EA5FA7" w:rsidRDefault="008D3D52" w:rsidP="008D3D52">
      <w:pPr>
        <w:pStyle w:val="PL"/>
        <w:rPr>
          <w:snapToGrid w:val="0"/>
          <w:lang w:eastAsia="zh-CN"/>
        </w:rPr>
      </w:pPr>
      <w:r w:rsidRPr="00EA5FA7">
        <w:rPr>
          <w:snapToGrid w:val="0"/>
          <w:lang w:eastAsia="zh-CN"/>
        </w:rPr>
        <w:t>--</w:t>
      </w:r>
    </w:p>
    <w:p w14:paraId="581340F0" w14:textId="77777777" w:rsidR="008D3D52" w:rsidRPr="00EA5FA7" w:rsidRDefault="008D3D52" w:rsidP="008D3D52">
      <w:pPr>
        <w:pStyle w:val="PL"/>
        <w:rPr>
          <w:snapToGrid w:val="0"/>
          <w:lang w:eastAsia="zh-CN"/>
        </w:rPr>
      </w:pPr>
      <w:r w:rsidRPr="00EA5FA7">
        <w:rPr>
          <w:snapToGrid w:val="0"/>
          <w:lang w:eastAsia="zh-CN"/>
        </w:rPr>
        <w:t>-- **************************************************************</w:t>
      </w:r>
    </w:p>
    <w:p w14:paraId="75AF2EC5" w14:textId="77777777" w:rsidR="008D3D52" w:rsidRPr="00EA5FA7" w:rsidRDefault="008D3D52" w:rsidP="008D3D52">
      <w:pPr>
        <w:pStyle w:val="PL"/>
        <w:rPr>
          <w:snapToGrid w:val="0"/>
          <w:lang w:eastAsia="zh-CN"/>
        </w:rPr>
      </w:pPr>
    </w:p>
    <w:p w14:paraId="5CA237DF" w14:textId="77777777" w:rsidR="008D3D52" w:rsidRPr="00EA5FA7" w:rsidRDefault="008D3D52" w:rsidP="008D3D52">
      <w:pPr>
        <w:pStyle w:val="PL"/>
        <w:rPr>
          <w:snapToGrid w:val="0"/>
          <w:lang w:eastAsia="zh-CN"/>
        </w:rPr>
      </w:pPr>
      <w:r w:rsidRPr="00EA5FA7">
        <w:rPr>
          <w:snapToGrid w:val="0"/>
          <w:lang w:eastAsia="zh-CN"/>
        </w:rPr>
        <w:t>-- **************************************************************</w:t>
      </w:r>
    </w:p>
    <w:p w14:paraId="56464D09" w14:textId="77777777" w:rsidR="008D3D52" w:rsidRPr="00EA5FA7" w:rsidRDefault="008D3D52" w:rsidP="008D3D52">
      <w:pPr>
        <w:pStyle w:val="PL"/>
        <w:rPr>
          <w:snapToGrid w:val="0"/>
          <w:lang w:eastAsia="zh-CN"/>
        </w:rPr>
      </w:pPr>
      <w:r w:rsidRPr="00EA5FA7">
        <w:rPr>
          <w:snapToGrid w:val="0"/>
          <w:lang w:eastAsia="zh-CN"/>
        </w:rPr>
        <w:t>--</w:t>
      </w:r>
    </w:p>
    <w:p w14:paraId="6206491B" w14:textId="77777777" w:rsidR="008D3D52" w:rsidRPr="00EA5FA7" w:rsidRDefault="008D3D52" w:rsidP="008D3D52">
      <w:pPr>
        <w:pStyle w:val="PL"/>
        <w:outlineLvl w:val="4"/>
        <w:rPr>
          <w:snapToGrid w:val="0"/>
          <w:lang w:eastAsia="zh-CN"/>
        </w:rPr>
      </w:pPr>
      <w:r w:rsidRPr="00EA5FA7">
        <w:rPr>
          <w:snapToGrid w:val="0"/>
          <w:lang w:eastAsia="zh-CN"/>
        </w:rPr>
        <w:t>-- F1 Setup Request</w:t>
      </w:r>
    </w:p>
    <w:p w14:paraId="262F6DCC" w14:textId="77777777" w:rsidR="008D3D52" w:rsidRPr="00EA5FA7" w:rsidRDefault="008D3D52" w:rsidP="008D3D52">
      <w:pPr>
        <w:pStyle w:val="PL"/>
        <w:rPr>
          <w:snapToGrid w:val="0"/>
          <w:lang w:eastAsia="zh-CN"/>
        </w:rPr>
      </w:pPr>
      <w:r w:rsidRPr="00EA5FA7">
        <w:rPr>
          <w:snapToGrid w:val="0"/>
          <w:lang w:eastAsia="zh-CN"/>
        </w:rPr>
        <w:t>--</w:t>
      </w:r>
    </w:p>
    <w:p w14:paraId="0493EE8C" w14:textId="77777777" w:rsidR="008D3D52" w:rsidRPr="00EA5FA7" w:rsidRDefault="008D3D52" w:rsidP="008D3D52">
      <w:pPr>
        <w:pStyle w:val="PL"/>
        <w:rPr>
          <w:snapToGrid w:val="0"/>
          <w:lang w:eastAsia="zh-CN"/>
        </w:rPr>
      </w:pPr>
      <w:r w:rsidRPr="00EA5FA7">
        <w:rPr>
          <w:snapToGrid w:val="0"/>
          <w:lang w:eastAsia="zh-CN"/>
        </w:rPr>
        <w:t>-- **************************************************************</w:t>
      </w:r>
    </w:p>
    <w:p w14:paraId="3A33369E" w14:textId="77777777" w:rsidR="008D3D52" w:rsidRPr="00EA5FA7" w:rsidRDefault="008D3D52" w:rsidP="008D3D52">
      <w:pPr>
        <w:pStyle w:val="PL"/>
        <w:rPr>
          <w:snapToGrid w:val="0"/>
          <w:lang w:eastAsia="zh-CN"/>
        </w:rPr>
      </w:pPr>
    </w:p>
    <w:p w14:paraId="59C3295B" w14:textId="77777777" w:rsidR="008D3D52" w:rsidRPr="00EA5FA7" w:rsidRDefault="008D3D52" w:rsidP="008D3D52">
      <w:pPr>
        <w:pStyle w:val="PL"/>
        <w:rPr>
          <w:snapToGrid w:val="0"/>
          <w:lang w:eastAsia="zh-CN"/>
        </w:rPr>
      </w:pPr>
      <w:r w:rsidRPr="00EA5FA7">
        <w:rPr>
          <w:snapToGrid w:val="0"/>
          <w:lang w:eastAsia="zh-CN"/>
        </w:rPr>
        <w:t>F1SetupRequest ::= SEQUENCE {</w:t>
      </w:r>
    </w:p>
    <w:p w14:paraId="2F167FB8"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0D2E92C2" w14:textId="77777777" w:rsidR="008D3D52" w:rsidRPr="00EA5FA7" w:rsidRDefault="008D3D52" w:rsidP="008D3D52">
      <w:pPr>
        <w:pStyle w:val="PL"/>
        <w:rPr>
          <w:snapToGrid w:val="0"/>
          <w:lang w:eastAsia="zh-CN"/>
        </w:rPr>
      </w:pPr>
      <w:r w:rsidRPr="00EA5FA7">
        <w:rPr>
          <w:snapToGrid w:val="0"/>
          <w:lang w:eastAsia="zh-CN"/>
        </w:rPr>
        <w:tab/>
        <w:t>...</w:t>
      </w:r>
    </w:p>
    <w:p w14:paraId="4EC0D8F1" w14:textId="77777777" w:rsidR="008D3D52" w:rsidRPr="00EA5FA7" w:rsidRDefault="008D3D52" w:rsidP="008D3D52">
      <w:pPr>
        <w:pStyle w:val="PL"/>
        <w:rPr>
          <w:snapToGrid w:val="0"/>
          <w:lang w:eastAsia="zh-CN"/>
        </w:rPr>
      </w:pPr>
      <w:r w:rsidRPr="00EA5FA7">
        <w:rPr>
          <w:snapToGrid w:val="0"/>
          <w:lang w:eastAsia="zh-CN"/>
        </w:rPr>
        <w:t>}</w:t>
      </w:r>
    </w:p>
    <w:p w14:paraId="574F85CB" w14:textId="77777777" w:rsidR="008D3D52" w:rsidRPr="00EA5FA7" w:rsidRDefault="008D3D52" w:rsidP="008D3D52">
      <w:pPr>
        <w:pStyle w:val="PL"/>
        <w:rPr>
          <w:snapToGrid w:val="0"/>
          <w:lang w:eastAsia="zh-CN"/>
        </w:rPr>
      </w:pPr>
    </w:p>
    <w:p w14:paraId="20CC9A55" w14:textId="77777777" w:rsidR="008D3D52" w:rsidRPr="00EA5FA7" w:rsidRDefault="008D3D52" w:rsidP="008D3D52">
      <w:pPr>
        <w:pStyle w:val="PL"/>
        <w:rPr>
          <w:snapToGrid w:val="0"/>
          <w:lang w:eastAsia="zh-CN"/>
        </w:rPr>
      </w:pPr>
      <w:r w:rsidRPr="00EA5FA7">
        <w:rPr>
          <w:snapToGrid w:val="0"/>
          <w:lang w:eastAsia="zh-CN"/>
        </w:rPr>
        <w:t>F1SetupRequestIEs F1AP-PROTOCOL-IES ::= {</w:t>
      </w:r>
    </w:p>
    <w:p w14:paraId="644983B2"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34E352D" w14:textId="77777777" w:rsidR="008D3D52" w:rsidRPr="00EA5FA7" w:rsidRDefault="008D3D52" w:rsidP="008D3D52">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5B06AC" w14:textId="77777777" w:rsidR="008D3D52" w:rsidRPr="00EA5FA7" w:rsidRDefault="008D3D52" w:rsidP="008D3D52">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11BA9C2" w14:textId="77777777" w:rsidR="008D3D52" w:rsidRPr="00EA5FA7" w:rsidRDefault="008D3D52" w:rsidP="008D3D52">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0D4C56F0" w14:textId="77777777" w:rsidR="008D3D52" w:rsidRPr="00EA5FA7" w:rsidRDefault="008D3D52" w:rsidP="008D3D52">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4AFF866" w14:textId="77777777" w:rsidR="008D3D52" w:rsidRPr="00FF7A2B" w:rsidRDefault="008D3D52" w:rsidP="008D3D52">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2DD93846" w14:textId="77777777" w:rsidR="008D3D52" w:rsidRPr="00FF7A2B" w:rsidRDefault="008D3D52" w:rsidP="008D3D52">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01509965" w14:textId="77777777" w:rsidR="008D3D52" w:rsidRDefault="008D3D52" w:rsidP="008D3D52">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C196181" w14:textId="340410CB" w:rsidR="008D3D52" w:rsidRDefault="008D3D52" w:rsidP="008D3D52">
      <w:pPr>
        <w:pStyle w:val="PL"/>
        <w:rPr>
          <w:snapToGrid w:val="0"/>
          <w:lang w:eastAsia="zh-CN"/>
        </w:rPr>
      </w:pPr>
      <w:r>
        <w:rPr>
          <w:snapToGrid w:val="0"/>
          <w:lang w:eastAsia="zh-CN"/>
        </w:rPr>
        <w:tab/>
        <w:t>{ ID id-RRC-Terminating-IAB-Donor-gNB-ID</w:t>
      </w:r>
      <w:r>
        <w:rPr>
          <w:snapToGrid w:val="0"/>
          <w:lang w:eastAsia="zh-CN"/>
        </w:rPr>
        <w:tab/>
        <w:t>CRITICALITY</w:t>
      </w:r>
      <w:r w:rsidR="005616A7">
        <w:rPr>
          <w:snapToGrid w:val="0"/>
          <w:lang w:eastAsia="zh-CN"/>
        </w:rPr>
        <w:t xml:space="preserve"> </w:t>
      </w:r>
      <w:r w:rsidR="005616A7">
        <w:rPr>
          <w:rFonts w:hint="eastAsia"/>
          <w:snapToGrid w:val="0"/>
          <w:lang w:val="en-US" w:eastAsia="zh-CN"/>
        </w:rPr>
        <w:t>reject</w:t>
      </w:r>
      <w:r w:rsidR="005616A7">
        <w:rPr>
          <w:snapToGrid w:val="0"/>
          <w:lang w:eastAsia="zh-CN"/>
        </w:rPr>
        <w:tab/>
        <w:t>TYPE</w:t>
      </w:r>
      <w:r>
        <w:rPr>
          <w:snapToGrid w:val="0"/>
          <w:lang w:eastAsia="zh-CN"/>
        </w:rPr>
        <w:t xml:space="preserv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4BE52FA" w14:textId="77777777" w:rsidR="008D3D52" w:rsidRPr="00EA5FA7" w:rsidRDefault="008D3D52" w:rsidP="008D3D52">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5482203E" w14:textId="77777777" w:rsidR="008D3D52" w:rsidRPr="00EA5FA7" w:rsidRDefault="008D3D52" w:rsidP="008D3D52">
      <w:pPr>
        <w:pStyle w:val="PL"/>
        <w:rPr>
          <w:snapToGrid w:val="0"/>
          <w:lang w:eastAsia="zh-CN"/>
        </w:rPr>
      </w:pPr>
      <w:r w:rsidRPr="00EA5FA7">
        <w:rPr>
          <w:snapToGrid w:val="0"/>
          <w:lang w:eastAsia="zh-CN"/>
        </w:rPr>
        <w:tab/>
        <w:t>...</w:t>
      </w:r>
    </w:p>
    <w:p w14:paraId="1F1BBD65" w14:textId="77777777" w:rsidR="008D3D52" w:rsidRPr="00EA5FA7" w:rsidRDefault="008D3D52" w:rsidP="008D3D52">
      <w:pPr>
        <w:pStyle w:val="PL"/>
      </w:pPr>
      <w:r w:rsidRPr="00EA5FA7">
        <w:rPr>
          <w:snapToGrid w:val="0"/>
          <w:lang w:eastAsia="zh-CN"/>
        </w:rPr>
        <w:t>}</w:t>
      </w:r>
      <w:r w:rsidRPr="00EA5FA7">
        <w:t xml:space="preserve"> </w:t>
      </w:r>
    </w:p>
    <w:p w14:paraId="063DA17D" w14:textId="77777777" w:rsidR="008D3D52" w:rsidRPr="00EA5FA7" w:rsidRDefault="008D3D52" w:rsidP="008D3D52">
      <w:pPr>
        <w:pStyle w:val="PL"/>
        <w:rPr>
          <w:snapToGrid w:val="0"/>
          <w:lang w:eastAsia="zh-CN"/>
        </w:rPr>
      </w:pPr>
    </w:p>
    <w:p w14:paraId="0568EB11" w14:textId="77777777" w:rsidR="008D3D52" w:rsidRPr="00EA5FA7" w:rsidRDefault="008D3D52" w:rsidP="008D3D52">
      <w:pPr>
        <w:pStyle w:val="PL"/>
        <w:rPr>
          <w:snapToGrid w:val="0"/>
          <w:lang w:eastAsia="zh-CN"/>
        </w:rPr>
      </w:pPr>
    </w:p>
    <w:p w14:paraId="250E9690" w14:textId="77777777" w:rsidR="008D3D52" w:rsidRPr="00EA5FA7" w:rsidRDefault="008D3D52" w:rsidP="008D3D52">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3BB2CC4F" w14:textId="77777777" w:rsidR="008D3D52" w:rsidRPr="00EA5FA7" w:rsidRDefault="008D3D52" w:rsidP="008D3D52">
      <w:pPr>
        <w:pStyle w:val="PL"/>
        <w:rPr>
          <w:snapToGrid w:val="0"/>
          <w:lang w:eastAsia="zh-CN"/>
        </w:rPr>
      </w:pPr>
    </w:p>
    <w:p w14:paraId="5554BCCD" w14:textId="77777777" w:rsidR="008D3D52" w:rsidRPr="00EA5FA7" w:rsidRDefault="008D3D52" w:rsidP="008D3D52">
      <w:pPr>
        <w:pStyle w:val="PL"/>
        <w:rPr>
          <w:snapToGrid w:val="0"/>
          <w:lang w:eastAsia="zh-CN"/>
        </w:rPr>
      </w:pPr>
      <w:r w:rsidRPr="00EA5FA7">
        <w:rPr>
          <w:snapToGrid w:val="0"/>
          <w:lang w:eastAsia="zh-CN"/>
        </w:rPr>
        <w:t>GNB-DU-Served-Cells-ItemIEs F1AP-PROTOCOL-IES ::= {</w:t>
      </w:r>
    </w:p>
    <w:p w14:paraId="2EDBF6F7" w14:textId="77777777" w:rsidR="008D3D52" w:rsidRPr="00EA5FA7" w:rsidRDefault="008D3D52" w:rsidP="008D3D52">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479E2A30" w14:textId="77777777" w:rsidR="008D3D52" w:rsidRPr="00EA5FA7" w:rsidRDefault="008D3D52" w:rsidP="008D3D52">
      <w:pPr>
        <w:pStyle w:val="PL"/>
        <w:rPr>
          <w:snapToGrid w:val="0"/>
          <w:lang w:eastAsia="zh-CN"/>
        </w:rPr>
      </w:pPr>
      <w:r w:rsidRPr="00EA5FA7">
        <w:rPr>
          <w:snapToGrid w:val="0"/>
          <w:lang w:eastAsia="zh-CN"/>
        </w:rPr>
        <w:tab/>
        <w:t>...</w:t>
      </w:r>
    </w:p>
    <w:p w14:paraId="19C53FB8" w14:textId="77777777" w:rsidR="008D3D52" w:rsidRPr="00EA5FA7" w:rsidRDefault="008D3D52" w:rsidP="008D3D52">
      <w:pPr>
        <w:pStyle w:val="PL"/>
        <w:rPr>
          <w:snapToGrid w:val="0"/>
          <w:lang w:eastAsia="zh-CN"/>
        </w:rPr>
      </w:pPr>
      <w:r w:rsidRPr="00EA5FA7">
        <w:rPr>
          <w:snapToGrid w:val="0"/>
          <w:lang w:eastAsia="zh-CN"/>
        </w:rPr>
        <w:t>}</w:t>
      </w:r>
    </w:p>
    <w:p w14:paraId="3F2A25E0" w14:textId="77777777" w:rsidR="008D3D52" w:rsidRPr="00EA5FA7" w:rsidRDefault="008D3D52" w:rsidP="008D3D52">
      <w:pPr>
        <w:pStyle w:val="PL"/>
        <w:rPr>
          <w:snapToGrid w:val="0"/>
          <w:lang w:eastAsia="zh-CN"/>
        </w:rPr>
      </w:pPr>
    </w:p>
    <w:p w14:paraId="4EFBC669" w14:textId="77777777" w:rsidR="008D3D52" w:rsidRPr="00EA5FA7" w:rsidRDefault="008D3D52" w:rsidP="008D3D52">
      <w:pPr>
        <w:pStyle w:val="PL"/>
        <w:rPr>
          <w:snapToGrid w:val="0"/>
          <w:lang w:eastAsia="zh-CN"/>
        </w:rPr>
      </w:pPr>
    </w:p>
    <w:p w14:paraId="2BF7814A" w14:textId="77777777" w:rsidR="008D3D52" w:rsidRPr="00EA5FA7" w:rsidRDefault="008D3D52" w:rsidP="008D3D52">
      <w:pPr>
        <w:pStyle w:val="PL"/>
        <w:rPr>
          <w:snapToGrid w:val="0"/>
          <w:lang w:eastAsia="zh-CN"/>
        </w:rPr>
      </w:pPr>
      <w:r w:rsidRPr="00EA5FA7">
        <w:rPr>
          <w:snapToGrid w:val="0"/>
          <w:lang w:eastAsia="zh-CN"/>
        </w:rPr>
        <w:t>-- **************************************************************</w:t>
      </w:r>
    </w:p>
    <w:p w14:paraId="5127B0E0" w14:textId="77777777" w:rsidR="008D3D52" w:rsidRPr="00EA5FA7" w:rsidRDefault="008D3D52" w:rsidP="008D3D52">
      <w:pPr>
        <w:pStyle w:val="PL"/>
        <w:rPr>
          <w:snapToGrid w:val="0"/>
          <w:lang w:eastAsia="zh-CN"/>
        </w:rPr>
      </w:pPr>
      <w:r w:rsidRPr="00EA5FA7">
        <w:rPr>
          <w:snapToGrid w:val="0"/>
          <w:lang w:eastAsia="zh-CN"/>
        </w:rPr>
        <w:t>--</w:t>
      </w:r>
    </w:p>
    <w:p w14:paraId="7AB955AB" w14:textId="77777777" w:rsidR="008D3D52" w:rsidRPr="00EA5FA7" w:rsidRDefault="008D3D52" w:rsidP="008D3D52">
      <w:pPr>
        <w:pStyle w:val="PL"/>
        <w:outlineLvl w:val="4"/>
        <w:rPr>
          <w:snapToGrid w:val="0"/>
          <w:lang w:eastAsia="zh-CN"/>
        </w:rPr>
      </w:pPr>
      <w:r w:rsidRPr="00EA5FA7">
        <w:rPr>
          <w:snapToGrid w:val="0"/>
          <w:lang w:eastAsia="zh-CN"/>
        </w:rPr>
        <w:t>-- F1 Setup Response</w:t>
      </w:r>
    </w:p>
    <w:p w14:paraId="33186839" w14:textId="77777777" w:rsidR="008D3D52" w:rsidRPr="00EA5FA7" w:rsidRDefault="008D3D52" w:rsidP="008D3D52">
      <w:pPr>
        <w:pStyle w:val="PL"/>
        <w:rPr>
          <w:snapToGrid w:val="0"/>
          <w:lang w:eastAsia="zh-CN"/>
        </w:rPr>
      </w:pPr>
      <w:r w:rsidRPr="00EA5FA7">
        <w:rPr>
          <w:snapToGrid w:val="0"/>
          <w:lang w:eastAsia="zh-CN"/>
        </w:rPr>
        <w:t>--</w:t>
      </w:r>
    </w:p>
    <w:p w14:paraId="4A632A26" w14:textId="77777777" w:rsidR="008D3D52" w:rsidRPr="00EA5FA7" w:rsidRDefault="008D3D52" w:rsidP="008D3D52">
      <w:pPr>
        <w:pStyle w:val="PL"/>
        <w:rPr>
          <w:snapToGrid w:val="0"/>
          <w:lang w:eastAsia="zh-CN"/>
        </w:rPr>
      </w:pPr>
      <w:r w:rsidRPr="00EA5FA7">
        <w:rPr>
          <w:snapToGrid w:val="0"/>
          <w:lang w:eastAsia="zh-CN"/>
        </w:rPr>
        <w:t>-- **************************************************************</w:t>
      </w:r>
    </w:p>
    <w:p w14:paraId="5954CCAB" w14:textId="77777777" w:rsidR="008D3D52" w:rsidRPr="00EA5FA7" w:rsidRDefault="008D3D52" w:rsidP="008D3D52">
      <w:pPr>
        <w:pStyle w:val="PL"/>
        <w:rPr>
          <w:snapToGrid w:val="0"/>
          <w:lang w:eastAsia="zh-CN"/>
        </w:rPr>
      </w:pPr>
    </w:p>
    <w:p w14:paraId="253CA64C" w14:textId="77777777" w:rsidR="008D3D52" w:rsidRPr="00EA5FA7" w:rsidRDefault="008D3D52" w:rsidP="008D3D52">
      <w:pPr>
        <w:pStyle w:val="PL"/>
        <w:rPr>
          <w:snapToGrid w:val="0"/>
          <w:lang w:eastAsia="zh-CN"/>
        </w:rPr>
      </w:pPr>
      <w:r w:rsidRPr="00EA5FA7">
        <w:rPr>
          <w:snapToGrid w:val="0"/>
          <w:lang w:eastAsia="zh-CN"/>
        </w:rPr>
        <w:t>F1SetupResponse ::= SEQUENCE {</w:t>
      </w:r>
    </w:p>
    <w:p w14:paraId="22C473D9"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59D152F" w14:textId="77777777" w:rsidR="008D3D52" w:rsidRPr="00EA5FA7" w:rsidRDefault="008D3D52" w:rsidP="008D3D52">
      <w:pPr>
        <w:pStyle w:val="PL"/>
        <w:rPr>
          <w:snapToGrid w:val="0"/>
          <w:lang w:eastAsia="zh-CN"/>
        </w:rPr>
      </w:pPr>
      <w:r w:rsidRPr="00EA5FA7">
        <w:rPr>
          <w:snapToGrid w:val="0"/>
          <w:lang w:eastAsia="zh-CN"/>
        </w:rPr>
        <w:tab/>
        <w:t>...</w:t>
      </w:r>
    </w:p>
    <w:p w14:paraId="5642A59B" w14:textId="77777777" w:rsidR="008D3D52" w:rsidRPr="00EA5FA7" w:rsidRDefault="008D3D52" w:rsidP="008D3D52">
      <w:pPr>
        <w:pStyle w:val="PL"/>
        <w:rPr>
          <w:snapToGrid w:val="0"/>
          <w:lang w:eastAsia="zh-CN"/>
        </w:rPr>
      </w:pPr>
      <w:r w:rsidRPr="00EA5FA7">
        <w:rPr>
          <w:snapToGrid w:val="0"/>
          <w:lang w:eastAsia="zh-CN"/>
        </w:rPr>
        <w:t>}</w:t>
      </w:r>
    </w:p>
    <w:p w14:paraId="55D81CF9" w14:textId="77777777" w:rsidR="008D3D52" w:rsidRPr="00EA5FA7" w:rsidRDefault="008D3D52" w:rsidP="008D3D52">
      <w:pPr>
        <w:pStyle w:val="PL"/>
        <w:rPr>
          <w:snapToGrid w:val="0"/>
          <w:lang w:eastAsia="zh-CN"/>
        </w:rPr>
      </w:pPr>
    </w:p>
    <w:p w14:paraId="5EDC6B59" w14:textId="77777777" w:rsidR="008D3D52" w:rsidRPr="00EA5FA7" w:rsidRDefault="008D3D52" w:rsidP="008D3D52">
      <w:pPr>
        <w:pStyle w:val="PL"/>
        <w:rPr>
          <w:snapToGrid w:val="0"/>
          <w:lang w:eastAsia="zh-CN"/>
        </w:rPr>
      </w:pPr>
    </w:p>
    <w:p w14:paraId="490F2EF1" w14:textId="77777777" w:rsidR="008D3D52" w:rsidRPr="00EA5FA7" w:rsidRDefault="008D3D52" w:rsidP="008D3D52">
      <w:pPr>
        <w:pStyle w:val="PL"/>
        <w:rPr>
          <w:snapToGrid w:val="0"/>
          <w:lang w:eastAsia="zh-CN"/>
        </w:rPr>
      </w:pPr>
      <w:r w:rsidRPr="00EA5FA7">
        <w:rPr>
          <w:snapToGrid w:val="0"/>
          <w:lang w:eastAsia="zh-CN"/>
        </w:rPr>
        <w:t>F1SetupResponseIEs F1AP-PROTOCOL-IES ::= {</w:t>
      </w:r>
    </w:p>
    <w:p w14:paraId="6688A5D2"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34E5410" w14:textId="77777777" w:rsidR="008D3D52" w:rsidRPr="00EA5FA7" w:rsidRDefault="008D3D52" w:rsidP="008D3D52">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FBBD70" w14:textId="77777777" w:rsidR="008D3D52" w:rsidRPr="00EA5FA7" w:rsidRDefault="008D3D52" w:rsidP="008D3D52">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F1A12" w14:textId="77777777" w:rsidR="008D3D52" w:rsidRPr="00EA5FA7" w:rsidRDefault="008D3D52" w:rsidP="008D3D52">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4B82111" w14:textId="77777777" w:rsidR="008D3D52" w:rsidRPr="00FF7A2B" w:rsidRDefault="008D3D52" w:rsidP="008D3D52">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56D98508" w14:textId="77777777" w:rsidR="008D3D52" w:rsidRPr="00FF7A2B" w:rsidRDefault="008D3D52" w:rsidP="008D3D52">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71D1677C" w14:textId="77777777" w:rsidR="008D3D52" w:rsidRPr="00FF7A2B" w:rsidRDefault="008D3D52" w:rsidP="008D3D52">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097BE940" w14:textId="77777777" w:rsidR="008D3D52" w:rsidRDefault="008D3D52" w:rsidP="008D3D52">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71AFF09F" w14:textId="1B0505B4" w:rsidR="008D3D52" w:rsidRPr="00EA5FA7" w:rsidRDefault="008D3D52" w:rsidP="008D3D52">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00F14971" w:rsidRPr="004A0BC5">
        <w:rPr>
          <w:rFonts w:cs="Courier New"/>
          <w:snapToGrid w:val="0"/>
          <w:lang w:val="en-US" w:eastAsia="zh-CN"/>
        </w:rPr>
        <w:t xml:space="preserve">CRITICALITY </w:t>
      </w:r>
      <w:r w:rsidR="00F14971">
        <w:rPr>
          <w:rFonts w:cs="Courier New"/>
          <w:snapToGrid w:val="0"/>
          <w:lang w:val="en-US" w:eastAsia="zh-CN"/>
        </w:rPr>
        <w:t>reject</w:t>
      </w:r>
      <w:r w:rsidR="00F14971" w:rsidRPr="004A0BC5">
        <w:rPr>
          <w:rFonts w:cs="Courier New"/>
          <w:snapToGrid w:val="0"/>
          <w:lang w:val="en-US" w:eastAsia="zh-CN"/>
        </w:rPr>
        <w:tab/>
        <w:t>TYPE NCGI-to-be-Updated-List</w:t>
      </w:r>
      <w:r w:rsidR="00F14971" w:rsidRPr="004A0BC5">
        <w:rPr>
          <w:rFonts w:cs="Courier New"/>
          <w:snapToGrid w:val="0"/>
          <w:lang w:val="en-US" w:eastAsia="zh-CN"/>
        </w:rPr>
        <w:tab/>
      </w:r>
      <w:r w:rsidR="00F14971" w:rsidRPr="004A0BC5">
        <w:rPr>
          <w:rFonts w:cs="Courier New"/>
          <w:snapToGrid w:val="0"/>
          <w:lang w:val="en-US" w:eastAsia="zh-CN"/>
        </w:rPr>
        <w:tab/>
      </w:r>
      <w:r w:rsidR="00F14971" w:rsidRPr="004A0BC5">
        <w:rPr>
          <w:rFonts w:cs="Courier New"/>
          <w:snapToGrid w:val="0"/>
          <w:lang w:val="en-US" w:eastAsia="zh-CN"/>
        </w:rPr>
        <w:tab/>
        <w:t>PRESENCE optional</w:t>
      </w:r>
      <w:r w:rsidR="00F14971" w:rsidRPr="004A0BC5">
        <w:rPr>
          <w:rFonts w:cs="Courier New"/>
          <w:snapToGrid w:val="0"/>
          <w:lang w:val="en-US" w:eastAsia="zh-CN"/>
        </w:rPr>
        <w:tab/>
        <w:t>}</w:t>
      </w:r>
      <w:r w:rsidRPr="00EA5FA7">
        <w:rPr>
          <w:snapToGrid w:val="0"/>
          <w:lang w:eastAsia="zh-CN"/>
        </w:rPr>
        <w:t>,</w:t>
      </w:r>
    </w:p>
    <w:p w14:paraId="05AF02B2" w14:textId="77777777" w:rsidR="008D3D52" w:rsidRPr="00EA5FA7" w:rsidRDefault="008D3D52" w:rsidP="008D3D52">
      <w:pPr>
        <w:pStyle w:val="PL"/>
        <w:rPr>
          <w:snapToGrid w:val="0"/>
          <w:lang w:eastAsia="zh-CN"/>
        </w:rPr>
      </w:pPr>
      <w:r w:rsidRPr="00EA5FA7">
        <w:rPr>
          <w:snapToGrid w:val="0"/>
          <w:lang w:eastAsia="zh-CN"/>
        </w:rPr>
        <w:tab/>
        <w:t>...</w:t>
      </w:r>
    </w:p>
    <w:p w14:paraId="26070EC1" w14:textId="77777777" w:rsidR="008D3D52" w:rsidRPr="00EA5FA7" w:rsidRDefault="008D3D52" w:rsidP="008D3D52">
      <w:pPr>
        <w:pStyle w:val="PL"/>
        <w:rPr>
          <w:snapToGrid w:val="0"/>
          <w:lang w:eastAsia="zh-CN"/>
        </w:rPr>
      </w:pPr>
      <w:r w:rsidRPr="00EA5FA7">
        <w:rPr>
          <w:snapToGrid w:val="0"/>
          <w:lang w:eastAsia="zh-CN"/>
        </w:rPr>
        <w:t>}</w:t>
      </w:r>
    </w:p>
    <w:p w14:paraId="77CDBC68" w14:textId="77777777" w:rsidR="008D3D52" w:rsidRPr="00EA5FA7" w:rsidRDefault="008D3D52" w:rsidP="008D3D52">
      <w:pPr>
        <w:pStyle w:val="PL"/>
        <w:rPr>
          <w:snapToGrid w:val="0"/>
          <w:lang w:eastAsia="zh-CN"/>
        </w:rPr>
      </w:pPr>
    </w:p>
    <w:p w14:paraId="2AC1C7C3" w14:textId="77777777" w:rsidR="008D3D52" w:rsidRPr="00EA5FA7" w:rsidRDefault="008D3D52" w:rsidP="008D3D52">
      <w:pPr>
        <w:pStyle w:val="PL"/>
        <w:rPr>
          <w:snapToGrid w:val="0"/>
          <w:lang w:eastAsia="zh-CN"/>
        </w:rPr>
      </w:pPr>
    </w:p>
    <w:p w14:paraId="67193F8E" w14:textId="77777777" w:rsidR="008D3D52" w:rsidRPr="00EA5FA7" w:rsidRDefault="008D3D52" w:rsidP="008D3D52">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4EA821DF" w14:textId="77777777" w:rsidR="008D3D52" w:rsidRPr="00EA5FA7" w:rsidRDefault="008D3D52" w:rsidP="008D3D52">
      <w:pPr>
        <w:pStyle w:val="PL"/>
        <w:rPr>
          <w:snapToGrid w:val="0"/>
          <w:lang w:eastAsia="zh-CN"/>
        </w:rPr>
      </w:pPr>
    </w:p>
    <w:p w14:paraId="23284872" w14:textId="77777777" w:rsidR="008D3D52" w:rsidRPr="00EA5FA7" w:rsidRDefault="008D3D52" w:rsidP="008D3D52">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5B700E7C" w14:textId="77777777" w:rsidR="008D3D52" w:rsidRPr="00EA5FA7" w:rsidRDefault="008D3D52" w:rsidP="008D3D52">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74E8996A" w14:textId="77777777" w:rsidR="008D3D52" w:rsidRPr="00EA5FA7" w:rsidRDefault="008D3D52" w:rsidP="008D3D52">
      <w:pPr>
        <w:pStyle w:val="PL"/>
        <w:rPr>
          <w:snapToGrid w:val="0"/>
          <w:lang w:eastAsia="zh-CN"/>
        </w:rPr>
      </w:pPr>
      <w:r w:rsidRPr="00EA5FA7">
        <w:rPr>
          <w:snapToGrid w:val="0"/>
          <w:lang w:eastAsia="zh-CN"/>
        </w:rPr>
        <w:tab/>
        <w:t>...</w:t>
      </w:r>
    </w:p>
    <w:p w14:paraId="1A5266B4" w14:textId="77777777" w:rsidR="008D3D52" w:rsidRPr="00EA5FA7" w:rsidRDefault="008D3D52" w:rsidP="008D3D52">
      <w:pPr>
        <w:pStyle w:val="PL"/>
        <w:rPr>
          <w:snapToGrid w:val="0"/>
          <w:lang w:eastAsia="zh-CN"/>
        </w:rPr>
      </w:pPr>
      <w:r w:rsidRPr="00EA5FA7">
        <w:rPr>
          <w:snapToGrid w:val="0"/>
          <w:lang w:eastAsia="zh-CN"/>
        </w:rPr>
        <w:t>}</w:t>
      </w:r>
    </w:p>
    <w:p w14:paraId="663AD025" w14:textId="77777777" w:rsidR="008D3D52" w:rsidRDefault="008D3D52" w:rsidP="008D3D52">
      <w:pPr>
        <w:pStyle w:val="PL"/>
        <w:rPr>
          <w:snapToGrid w:val="0"/>
          <w:lang w:eastAsia="zh-CN"/>
        </w:rPr>
      </w:pPr>
    </w:p>
    <w:p w14:paraId="79500397" w14:textId="77777777" w:rsidR="008D3D52" w:rsidRPr="00EA5FA7" w:rsidRDefault="008D3D52" w:rsidP="008D3D52">
      <w:pPr>
        <w:pStyle w:val="PL"/>
        <w:rPr>
          <w:snapToGrid w:val="0"/>
          <w:lang w:eastAsia="zh-CN"/>
        </w:rPr>
      </w:pPr>
    </w:p>
    <w:p w14:paraId="0DA6A421" w14:textId="77777777" w:rsidR="008D3D52" w:rsidRDefault="008D3D52" w:rsidP="008D3D52">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CF34B99" w14:textId="77777777" w:rsidR="008D3D52" w:rsidRDefault="008D3D52" w:rsidP="008D3D52">
      <w:pPr>
        <w:pStyle w:val="PL"/>
        <w:rPr>
          <w:snapToGrid w:val="0"/>
          <w:lang w:eastAsia="zh-CN"/>
        </w:rPr>
      </w:pPr>
    </w:p>
    <w:p w14:paraId="2CA7FC9B" w14:textId="77777777" w:rsidR="008D3D52" w:rsidRDefault="008D3D52" w:rsidP="008D3D52">
      <w:pPr>
        <w:pStyle w:val="PL"/>
        <w:rPr>
          <w:snapToGrid w:val="0"/>
          <w:lang w:eastAsia="zh-CN"/>
        </w:rPr>
      </w:pPr>
      <w:r>
        <w:rPr>
          <w:snapToGrid w:val="0"/>
          <w:lang w:eastAsia="zh-CN"/>
        </w:rPr>
        <w:t>NCGI-to-be-Updated-List-ItemIEs</w:t>
      </w:r>
      <w:r>
        <w:rPr>
          <w:snapToGrid w:val="0"/>
          <w:lang w:eastAsia="zh-CN"/>
        </w:rPr>
        <w:tab/>
        <w:t>F1AP-PROTOCOL-IES::= {</w:t>
      </w:r>
    </w:p>
    <w:p w14:paraId="43929FD9" w14:textId="77777777" w:rsidR="008D3D52" w:rsidRDefault="008D3D52" w:rsidP="008D3D52">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B0B23FE" w14:textId="77777777" w:rsidR="008D3D52" w:rsidRDefault="008D3D52" w:rsidP="008D3D52">
      <w:pPr>
        <w:pStyle w:val="PL"/>
        <w:tabs>
          <w:tab w:val="clear" w:pos="6528"/>
          <w:tab w:val="clear" w:pos="6912"/>
          <w:tab w:val="left" w:pos="7055"/>
        </w:tabs>
        <w:rPr>
          <w:snapToGrid w:val="0"/>
          <w:lang w:eastAsia="zh-CN"/>
        </w:rPr>
      </w:pPr>
      <w:r>
        <w:rPr>
          <w:snapToGrid w:val="0"/>
          <w:lang w:eastAsia="zh-CN"/>
        </w:rPr>
        <w:tab/>
        <w:t>...</w:t>
      </w:r>
    </w:p>
    <w:p w14:paraId="2570B126" w14:textId="77777777" w:rsidR="008D3D52" w:rsidRDefault="008D3D52" w:rsidP="008D3D52">
      <w:pPr>
        <w:pStyle w:val="PL"/>
        <w:rPr>
          <w:snapToGrid w:val="0"/>
          <w:lang w:eastAsia="zh-CN"/>
        </w:rPr>
      </w:pPr>
      <w:r>
        <w:rPr>
          <w:snapToGrid w:val="0"/>
          <w:lang w:eastAsia="zh-CN"/>
        </w:rPr>
        <w:t>}</w:t>
      </w:r>
    </w:p>
    <w:p w14:paraId="6F48CB9B" w14:textId="77777777" w:rsidR="008D3D52" w:rsidRPr="00EA5FA7" w:rsidRDefault="008D3D52" w:rsidP="008D3D52">
      <w:pPr>
        <w:pStyle w:val="PL"/>
        <w:rPr>
          <w:snapToGrid w:val="0"/>
          <w:lang w:eastAsia="zh-CN"/>
        </w:rPr>
      </w:pPr>
    </w:p>
    <w:p w14:paraId="56B7DA1D" w14:textId="77777777" w:rsidR="008D3D52" w:rsidRPr="00EA5FA7" w:rsidRDefault="008D3D52" w:rsidP="008D3D52">
      <w:pPr>
        <w:pStyle w:val="PL"/>
        <w:rPr>
          <w:snapToGrid w:val="0"/>
          <w:lang w:eastAsia="zh-CN"/>
        </w:rPr>
      </w:pPr>
    </w:p>
    <w:p w14:paraId="66377E72" w14:textId="77777777" w:rsidR="008D3D52" w:rsidRPr="00EA5FA7" w:rsidRDefault="008D3D52" w:rsidP="008D3D52">
      <w:pPr>
        <w:pStyle w:val="PL"/>
        <w:rPr>
          <w:snapToGrid w:val="0"/>
          <w:lang w:eastAsia="zh-CN"/>
        </w:rPr>
      </w:pPr>
      <w:r w:rsidRPr="00EA5FA7">
        <w:rPr>
          <w:snapToGrid w:val="0"/>
          <w:lang w:eastAsia="zh-CN"/>
        </w:rPr>
        <w:t>-- **************************************************************</w:t>
      </w:r>
    </w:p>
    <w:p w14:paraId="79FADB8A" w14:textId="77777777" w:rsidR="008D3D52" w:rsidRPr="00EA5FA7" w:rsidRDefault="008D3D52" w:rsidP="008D3D52">
      <w:pPr>
        <w:pStyle w:val="PL"/>
        <w:rPr>
          <w:snapToGrid w:val="0"/>
          <w:lang w:eastAsia="zh-CN"/>
        </w:rPr>
      </w:pPr>
      <w:r w:rsidRPr="00EA5FA7">
        <w:rPr>
          <w:snapToGrid w:val="0"/>
          <w:lang w:eastAsia="zh-CN"/>
        </w:rPr>
        <w:t>--</w:t>
      </w:r>
    </w:p>
    <w:p w14:paraId="27C52E34" w14:textId="77777777" w:rsidR="008D3D52" w:rsidRPr="00EA5FA7" w:rsidRDefault="008D3D52" w:rsidP="008D3D52">
      <w:pPr>
        <w:pStyle w:val="PL"/>
        <w:outlineLvl w:val="4"/>
        <w:rPr>
          <w:snapToGrid w:val="0"/>
          <w:lang w:eastAsia="zh-CN"/>
        </w:rPr>
      </w:pPr>
      <w:r w:rsidRPr="00EA5FA7">
        <w:rPr>
          <w:snapToGrid w:val="0"/>
          <w:lang w:eastAsia="zh-CN"/>
        </w:rPr>
        <w:t>-- F1 Setup Failure</w:t>
      </w:r>
    </w:p>
    <w:p w14:paraId="528A381D" w14:textId="77777777" w:rsidR="008D3D52" w:rsidRPr="00EA5FA7" w:rsidRDefault="008D3D52" w:rsidP="008D3D52">
      <w:pPr>
        <w:pStyle w:val="PL"/>
        <w:rPr>
          <w:snapToGrid w:val="0"/>
          <w:lang w:eastAsia="zh-CN"/>
        </w:rPr>
      </w:pPr>
      <w:r w:rsidRPr="00EA5FA7">
        <w:rPr>
          <w:snapToGrid w:val="0"/>
          <w:lang w:eastAsia="zh-CN"/>
        </w:rPr>
        <w:t>--</w:t>
      </w:r>
    </w:p>
    <w:p w14:paraId="1B97855B" w14:textId="77777777" w:rsidR="008D3D52" w:rsidRPr="00EA5FA7" w:rsidRDefault="008D3D52" w:rsidP="008D3D52">
      <w:pPr>
        <w:pStyle w:val="PL"/>
        <w:rPr>
          <w:snapToGrid w:val="0"/>
          <w:lang w:eastAsia="zh-CN"/>
        </w:rPr>
      </w:pPr>
      <w:r w:rsidRPr="00EA5FA7">
        <w:rPr>
          <w:snapToGrid w:val="0"/>
          <w:lang w:eastAsia="zh-CN"/>
        </w:rPr>
        <w:t>-- **************************************************************</w:t>
      </w:r>
    </w:p>
    <w:p w14:paraId="1EE3BF37" w14:textId="77777777" w:rsidR="008D3D52" w:rsidRPr="00EA5FA7" w:rsidRDefault="008D3D52" w:rsidP="008D3D52">
      <w:pPr>
        <w:pStyle w:val="PL"/>
        <w:rPr>
          <w:snapToGrid w:val="0"/>
          <w:lang w:eastAsia="zh-CN"/>
        </w:rPr>
      </w:pPr>
    </w:p>
    <w:p w14:paraId="222B5B94" w14:textId="77777777" w:rsidR="008D3D52" w:rsidRPr="00EA5FA7" w:rsidRDefault="008D3D52" w:rsidP="008D3D52">
      <w:pPr>
        <w:pStyle w:val="PL"/>
        <w:rPr>
          <w:snapToGrid w:val="0"/>
          <w:lang w:eastAsia="zh-CN"/>
        </w:rPr>
      </w:pPr>
      <w:r w:rsidRPr="00EA5FA7">
        <w:rPr>
          <w:snapToGrid w:val="0"/>
          <w:lang w:eastAsia="zh-CN"/>
        </w:rPr>
        <w:t>F1SetupFailure ::= SEQUENCE {</w:t>
      </w:r>
    </w:p>
    <w:p w14:paraId="7464F1E3"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5FA08959" w14:textId="77777777" w:rsidR="008D3D52" w:rsidRPr="00EA5FA7" w:rsidRDefault="008D3D52" w:rsidP="008D3D52">
      <w:pPr>
        <w:pStyle w:val="PL"/>
        <w:rPr>
          <w:snapToGrid w:val="0"/>
          <w:lang w:eastAsia="zh-CN"/>
        </w:rPr>
      </w:pPr>
      <w:r w:rsidRPr="00EA5FA7">
        <w:rPr>
          <w:snapToGrid w:val="0"/>
          <w:lang w:eastAsia="zh-CN"/>
        </w:rPr>
        <w:tab/>
        <w:t>...</w:t>
      </w:r>
    </w:p>
    <w:p w14:paraId="2CC20D26" w14:textId="77777777" w:rsidR="008D3D52" w:rsidRPr="00EA5FA7" w:rsidRDefault="008D3D52" w:rsidP="008D3D52">
      <w:pPr>
        <w:pStyle w:val="PL"/>
        <w:rPr>
          <w:snapToGrid w:val="0"/>
          <w:lang w:eastAsia="zh-CN"/>
        </w:rPr>
      </w:pPr>
      <w:r w:rsidRPr="00EA5FA7">
        <w:rPr>
          <w:snapToGrid w:val="0"/>
          <w:lang w:eastAsia="zh-CN"/>
        </w:rPr>
        <w:t>}</w:t>
      </w:r>
    </w:p>
    <w:p w14:paraId="2B7F4146" w14:textId="77777777" w:rsidR="008D3D52" w:rsidRPr="00EA5FA7" w:rsidRDefault="008D3D52" w:rsidP="008D3D52">
      <w:pPr>
        <w:pStyle w:val="PL"/>
        <w:rPr>
          <w:snapToGrid w:val="0"/>
          <w:lang w:eastAsia="zh-CN"/>
        </w:rPr>
      </w:pPr>
    </w:p>
    <w:p w14:paraId="4BF7E56F" w14:textId="77777777" w:rsidR="008D3D52" w:rsidRPr="00EA5FA7" w:rsidRDefault="008D3D52" w:rsidP="008D3D52">
      <w:pPr>
        <w:pStyle w:val="PL"/>
        <w:rPr>
          <w:snapToGrid w:val="0"/>
          <w:lang w:eastAsia="zh-CN"/>
        </w:rPr>
      </w:pPr>
      <w:r w:rsidRPr="00EA5FA7">
        <w:rPr>
          <w:snapToGrid w:val="0"/>
          <w:lang w:eastAsia="zh-CN"/>
        </w:rPr>
        <w:t>F1SetupFailureIEs F1AP-PROTOCOL-IES ::= {</w:t>
      </w:r>
    </w:p>
    <w:p w14:paraId="0029A659"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8DF61B2" w14:textId="77777777" w:rsidR="008D3D52" w:rsidRPr="00EA5FA7"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3E0CE" w14:textId="77777777" w:rsidR="008D3D52" w:rsidRPr="00EA5FA7" w:rsidRDefault="008D3D52" w:rsidP="008D3D52">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BC3F95A" w14:textId="77777777" w:rsidR="008D3D52" w:rsidRPr="00EA5FA7" w:rsidRDefault="008D3D52" w:rsidP="008D3D52">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5841EC94" w14:textId="77777777" w:rsidR="008D3D52" w:rsidRPr="00EA5FA7" w:rsidRDefault="008D3D52" w:rsidP="008D3D52">
      <w:pPr>
        <w:pStyle w:val="PL"/>
        <w:rPr>
          <w:snapToGrid w:val="0"/>
          <w:lang w:eastAsia="zh-CN"/>
        </w:rPr>
      </w:pPr>
      <w:r w:rsidRPr="00EA5FA7">
        <w:rPr>
          <w:snapToGrid w:val="0"/>
          <w:lang w:eastAsia="zh-CN"/>
        </w:rPr>
        <w:tab/>
        <w:t>...</w:t>
      </w:r>
    </w:p>
    <w:p w14:paraId="741DBF68" w14:textId="77777777" w:rsidR="008D3D52" w:rsidRPr="00EA5FA7" w:rsidRDefault="008D3D52" w:rsidP="008D3D52">
      <w:pPr>
        <w:pStyle w:val="PL"/>
        <w:rPr>
          <w:snapToGrid w:val="0"/>
          <w:lang w:eastAsia="zh-CN"/>
        </w:rPr>
      </w:pPr>
      <w:r w:rsidRPr="00EA5FA7">
        <w:rPr>
          <w:snapToGrid w:val="0"/>
          <w:lang w:eastAsia="zh-CN"/>
        </w:rPr>
        <w:t>}</w:t>
      </w:r>
    </w:p>
    <w:p w14:paraId="3444EA39" w14:textId="77777777" w:rsidR="008D3D52" w:rsidRPr="00EA5FA7" w:rsidRDefault="008D3D52" w:rsidP="008D3D52">
      <w:pPr>
        <w:pStyle w:val="PL"/>
        <w:rPr>
          <w:snapToGrid w:val="0"/>
          <w:lang w:eastAsia="zh-CN"/>
        </w:rPr>
      </w:pPr>
    </w:p>
    <w:p w14:paraId="52DA66D8" w14:textId="77777777" w:rsidR="008D3D52" w:rsidRPr="00EA5FA7" w:rsidRDefault="008D3D52" w:rsidP="008D3D52">
      <w:pPr>
        <w:pStyle w:val="PL"/>
      </w:pPr>
    </w:p>
    <w:p w14:paraId="1FA85A04" w14:textId="77777777" w:rsidR="008D3D52" w:rsidRPr="00EA5FA7" w:rsidRDefault="008D3D52" w:rsidP="008D3D52">
      <w:pPr>
        <w:pStyle w:val="PL"/>
      </w:pPr>
      <w:r w:rsidRPr="00EA5FA7">
        <w:t>-- **************************************************************</w:t>
      </w:r>
    </w:p>
    <w:p w14:paraId="1892145C" w14:textId="77777777" w:rsidR="008D3D52" w:rsidRPr="00EA5FA7" w:rsidRDefault="008D3D52" w:rsidP="008D3D52">
      <w:pPr>
        <w:pStyle w:val="PL"/>
      </w:pPr>
      <w:r w:rsidRPr="00EA5FA7">
        <w:t>--</w:t>
      </w:r>
    </w:p>
    <w:p w14:paraId="3723DD25" w14:textId="77777777" w:rsidR="008D3D52" w:rsidRPr="00EA5FA7" w:rsidRDefault="008D3D52" w:rsidP="008D3D52">
      <w:pPr>
        <w:pStyle w:val="PL"/>
        <w:outlineLvl w:val="3"/>
      </w:pPr>
      <w:r w:rsidRPr="00EA5FA7">
        <w:t>-- GNB-DU CONFIGURATION UPDATE ELEMENTARY PROCEDURE</w:t>
      </w:r>
    </w:p>
    <w:p w14:paraId="75E7B878" w14:textId="77777777" w:rsidR="008D3D52" w:rsidRPr="00CE4D8E" w:rsidRDefault="008D3D52" w:rsidP="008D3D52">
      <w:pPr>
        <w:pStyle w:val="PL"/>
        <w:rPr>
          <w:lang w:val="fr-FR"/>
        </w:rPr>
      </w:pPr>
      <w:r w:rsidRPr="00CE4D8E">
        <w:rPr>
          <w:lang w:val="fr-FR"/>
        </w:rPr>
        <w:t>--</w:t>
      </w:r>
    </w:p>
    <w:p w14:paraId="559CC03D" w14:textId="77777777" w:rsidR="008D3D52" w:rsidRPr="00CE4D8E" w:rsidRDefault="008D3D52" w:rsidP="008D3D52">
      <w:pPr>
        <w:pStyle w:val="PL"/>
        <w:rPr>
          <w:lang w:val="fr-FR"/>
        </w:rPr>
      </w:pPr>
      <w:r w:rsidRPr="00CE4D8E">
        <w:rPr>
          <w:lang w:val="fr-FR"/>
        </w:rPr>
        <w:t>-- **************************************************************</w:t>
      </w:r>
    </w:p>
    <w:p w14:paraId="7987CCAF" w14:textId="77777777" w:rsidR="008D3D52" w:rsidRPr="00CE4D8E" w:rsidRDefault="008D3D52" w:rsidP="008D3D52">
      <w:pPr>
        <w:pStyle w:val="PL"/>
        <w:rPr>
          <w:lang w:val="fr-FR"/>
        </w:rPr>
      </w:pPr>
    </w:p>
    <w:p w14:paraId="69C43E52" w14:textId="77777777" w:rsidR="008D3D52" w:rsidRPr="00CE4D8E" w:rsidRDefault="008D3D52" w:rsidP="008D3D52">
      <w:pPr>
        <w:pStyle w:val="PL"/>
        <w:rPr>
          <w:lang w:val="fr-FR"/>
        </w:rPr>
      </w:pPr>
      <w:r w:rsidRPr="00CE4D8E">
        <w:rPr>
          <w:lang w:val="fr-FR"/>
        </w:rPr>
        <w:t>-- **************************************************************</w:t>
      </w:r>
    </w:p>
    <w:p w14:paraId="2897CD98" w14:textId="77777777" w:rsidR="008D3D52" w:rsidRPr="00CE4D8E" w:rsidRDefault="008D3D52" w:rsidP="008D3D52">
      <w:pPr>
        <w:pStyle w:val="PL"/>
        <w:rPr>
          <w:lang w:val="fr-FR"/>
        </w:rPr>
      </w:pPr>
      <w:r w:rsidRPr="00CE4D8E">
        <w:rPr>
          <w:lang w:val="fr-FR"/>
        </w:rPr>
        <w:t>--</w:t>
      </w:r>
    </w:p>
    <w:p w14:paraId="62B71915" w14:textId="77777777" w:rsidR="008D3D52" w:rsidRPr="00CE4D8E" w:rsidRDefault="008D3D52" w:rsidP="008D3D52">
      <w:pPr>
        <w:pStyle w:val="PL"/>
        <w:outlineLvl w:val="4"/>
        <w:rPr>
          <w:lang w:val="fr-FR"/>
        </w:rPr>
      </w:pPr>
      <w:r w:rsidRPr="00CE4D8E">
        <w:rPr>
          <w:lang w:val="fr-FR"/>
        </w:rPr>
        <w:t>-- GNB-DU CONFIGURATION UPDATE</w:t>
      </w:r>
    </w:p>
    <w:p w14:paraId="254A24CE" w14:textId="77777777" w:rsidR="008D3D52" w:rsidRPr="00CE4D8E" w:rsidRDefault="008D3D52" w:rsidP="008D3D52">
      <w:pPr>
        <w:pStyle w:val="PL"/>
        <w:rPr>
          <w:lang w:val="fr-FR"/>
        </w:rPr>
      </w:pPr>
      <w:r w:rsidRPr="00CE4D8E">
        <w:rPr>
          <w:lang w:val="fr-FR"/>
        </w:rPr>
        <w:t>--</w:t>
      </w:r>
    </w:p>
    <w:p w14:paraId="2872B513" w14:textId="77777777" w:rsidR="008D3D52" w:rsidRPr="00CE4D8E" w:rsidRDefault="008D3D52" w:rsidP="008D3D52">
      <w:pPr>
        <w:pStyle w:val="PL"/>
        <w:rPr>
          <w:lang w:val="fr-FR"/>
        </w:rPr>
      </w:pPr>
      <w:r w:rsidRPr="00CE4D8E">
        <w:rPr>
          <w:lang w:val="fr-FR"/>
        </w:rPr>
        <w:t>-- **************************************************************</w:t>
      </w:r>
    </w:p>
    <w:p w14:paraId="53996342" w14:textId="77777777" w:rsidR="008D3D52" w:rsidRPr="00CE4D8E" w:rsidRDefault="008D3D52" w:rsidP="008D3D52">
      <w:pPr>
        <w:pStyle w:val="PL"/>
        <w:rPr>
          <w:lang w:val="fr-FR"/>
        </w:rPr>
      </w:pPr>
    </w:p>
    <w:p w14:paraId="3E81AE26" w14:textId="77777777" w:rsidR="008D3D52" w:rsidRPr="00CE4D8E" w:rsidRDefault="008D3D52" w:rsidP="008D3D52">
      <w:pPr>
        <w:pStyle w:val="PL"/>
        <w:rPr>
          <w:lang w:val="fr-FR"/>
        </w:rPr>
      </w:pPr>
      <w:r w:rsidRPr="00CE4D8E">
        <w:rPr>
          <w:lang w:val="fr-FR"/>
        </w:rPr>
        <w:t>GNBDUConfigurationUpdate::= SEQUENCE {</w:t>
      </w:r>
    </w:p>
    <w:p w14:paraId="1002B31C"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529E01B4" w14:textId="77777777" w:rsidR="008D3D52" w:rsidRPr="00EA5FA7" w:rsidRDefault="008D3D52" w:rsidP="008D3D52">
      <w:pPr>
        <w:pStyle w:val="PL"/>
      </w:pPr>
      <w:r w:rsidRPr="00CE4D8E">
        <w:rPr>
          <w:lang w:val="fr-FR"/>
        </w:rPr>
        <w:tab/>
      </w:r>
      <w:r w:rsidRPr="00EA5FA7">
        <w:t>...</w:t>
      </w:r>
    </w:p>
    <w:p w14:paraId="12B429A4" w14:textId="77777777" w:rsidR="008D3D52" w:rsidRPr="00EA5FA7" w:rsidRDefault="008D3D52" w:rsidP="008D3D52">
      <w:pPr>
        <w:pStyle w:val="PL"/>
      </w:pPr>
      <w:r w:rsidRPr="00EA5FA7">
        <w:t>}</w:t>
      </w:r>
    </w:p>
    <w:p w14:paraId="24AE247D" w14:textId="77777777" w:rsidR="008D3D52" w:rsidRPr="00EA5FA7" w:rsidRDefault="008D3D52" w:rsidP="008D3D52">
      <w:pPr>
        <w:pStyle w:val="PL"/>
      </w:pPr>
    </w:p>
    <w:p w14:paraId="47BA93D2" w14:textId="77777777" w:rsidR="008D3D52" w:rsidRPr="00EA5FA7" w:rsidRDefault="008D3D52" w:rsidP="008D3D52">
      <w:pPr>
        <w:pStyle w:val="PL"/>
      </w:pPr>
      <w:r w:rsidRPr="00EA5FA7">
        <w:t>GNBDUConfigurationUpdateIEs F1AP-PROTOCOL-IES ::= {</w:t>
      </w:r>
    </w:p>
    <w:p w14:paraId="5BC5B2E8" w14:textId="77777777" w:rsidR="008D3D52" w:rsidRPr="00EA5FA7" w:rsidRDefault="008D3D52" w:rsidP="008D3D52">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A6D6365" w14:textId="77777777" w:rsidR="008D3D52" w:rsidRPr="00EA5FA7" w:rsidRDefault="008D3D52" w:rsidP="008D3D52">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18AEFDB" w14:textId="77777777" w:rsidR="008D3D52" w:rsidRPr="00EA5FA7" w:rsidRDefault="008D3D52" w:rsidP="008D3D52">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2A20A06B" w14:textId="77777777" w:rsidR="008D3D52" w:rsidRPr="00EA5FA7" w:rsidRDefault="008D3D52" w:rsidP="008D3D52">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40B6E603" w14:textId="77777777" w:rsidR="008D3D52" w:rsidRPr="00EA5FA7" w:rsidRDefault="008D3D52" w:rsidP="008D3D52">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43A2E352" w14:textId="77777777" w:rsidR="008D3D52" w:rsidRPr="00EA5FA7" w:rsidRDefault="008D3D52" w:rsidP="008D3D52">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AF79FA6" w14:textId="77777777" w:rsidR="008D3D52" w:rsidRPr="00EA5FA7" w:rsidRDefault="008D3D52" w:rsidP="008D3D52">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68B47B7E" w14:textId="77777777" w:rsidR="008D3D52" w:rsidRPr="00EA5FA7" w:rsidRDefault="008D3D52" w:rsidP="008D3D52">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6EF288F5" w14:textId="77777777" w:rsidR="008D3D52" w:rsidRPr="006A6F20" w:rsidRDefault="008D3D52" w:rsidP="008D3D52">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97D0654" w14:textId="77777777" w:rsidR="008D3D52" w:rsidRPr="00165D36" w:rsidRDefault="008D3D52" w:rsidP="008D3D52">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7C68B0EF" w14:textId="77777777" w:rsidR="008D3D52" w:rsidRPr="00165D36" w:rsidRDefault="008D3D52" w:rsidP="008D3D52">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5758BAA8" w14:textId="77777777" w:rsidR="008D3D52" w:rsidRDefault="008D3D52" w:rsidP="008D3D52">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01FDA65D" w14:textId="2AB88895" w:rsidR="008D3D52" w:rsidRDefault="008D3D52" w:rsidP="008D3D52">
      <w:pPr>
        <w:pStyle w:val="PL"/>
        <w:rPr>
          <w:lang w:eastAsia="zh-CN"/>
        </w:rPr>
      </w:pPr>
      <w:r>
        <w:rPr>
          <w:snapToGrid w:val="0"/>
          <w:lang w:eastAsia="zh-CN"/>
        </w:rPr>
        <w:tab/>
        <w:t>{ ID id-RRC-Terminating-IAB-Donor-Related-Info</w:t>
      </w:r>
      <w:r>
        <w:rPr>
          <w:snapToGrid w:val="0"/>
          <w:lang w:eastAsia="zh-CN"/>
        </w:rPr>
        <w:tab/>
        <w:t>CRITICALITY</w:t>
      </w:r>
      <w:r w:rsidR="005616A7">
        <w:rPr>
          <w:snapToGrid w:val="0"/>
          <w:lang w:eastAsia="zh-CN"/>
        </w:rPr>
        <w:t xml:space="preserve"> </w:t>
      </w:r>
      <w:r w:rsidR="005616A7">
        <w:rPr>
          <w:rFonts w:hint="eastAsia"/>
          <w:snapToGrid w:val="0"/>
          <w:lang w:val="en-US" w:eastAsia="zh-CN"/>
        </w:rPr>
        <w:t>reject</w:t>
      </w:r>
      <w:r w:rsidR="005616A7">
        <w:rPr>
          <w:snapToGrid w:val="0"/>
          <w:lang w:eastAsia="zh-CN"/>
        </w:rPr>
        <w:tab/>
        <w:t>TYPE</w:t>
      </w:r>
      <w:r>
        <w:rPr>
          <w:snapToGrid w:val="0"/>
          <w:lang w:eastAsia="zh-CN"/>
        </w:rPr>
        <w:t xml:space="preserv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AE3DD67" w14:textId="77777777" w:rsidR="008D3D52" w:rsidRPr="00EA5FA7" w:rsidRDefault="008D3D52" w:rsidP="008D3D52">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12B1AB4A" w14:textId="77777777" w:rsidR="008D3D52" w:rsidRPr="00EA5FA7" w:rsidRDefault="008D3D52" w:rsidP="008D3D52">
      <w:pPr>
        <w:pStyle w:val="PL"/>
      </w:pPr>
      <w:r w:rsidRPr="00EA5FA7">
        <w:tab/>
        <w:t>...</w:t>
      </w:r>
    </w:p>
    <w:p w14:paraId="4504EB75" w14:textId="77777777" w:rsidR="008D3D52" w:rsidRPr="00EA5FA7" w:rsidRDefault="008D3D52" w:rsidP="008D3D52">
      <w:pPr>
        <w:pStyle w:val="PL"/>
        <w:rPr>
          <w:lang w:eastAsia="zh-CN"/>
        </w:rPr>
      </w:pPr>
      <w:r w:rsidRPr="00EA5FA7">
        <w:t xml:space="preserve">} </w:t>
      </w:r>
    </w:p>
    <w:p w14:paraId="68C9BC78" w14:textId="77777777" w:rsidR="008D3D52" w:rsidRPr="00EA5FA7" w:rsidRDefault="008D3D52" w:rsidP="008D3D52">
      <w:pPr>
        <w:pStyle w:val="PL"/>
      </w:pPr>
    </w:p>
    <w:p w14:paraId="1E50470D" w14:textId="77777777" w:rsidR="008D3D52" w:rsidRPr="00EA5FA7" w:rsidRDefault="008D3D52" w:rsidP="008D3D52">
      <w:pPr>
        <w:pStyle w:val="PL"/>
      </w:pPr>
      <w:r w:rsidRPr="00EA5FA7">
        <w:t>Served-Cells-To-Add-List</w:t>
      </w:r>
      <w:r w:rsidRPr="00EA5FA7">
        <w:tab/>
      </w:r>
      <w:r w:rsidRPr="00EA5FA7">
        <w:tab/>
        <w:t>::= SEQUENCE (SIZE(1.. maxCellingNBDU))</w:t>
      </w:r>
      <w:r w:rsidRPr="00EA5FA7">
        <w:tab/>
        <w:t>OF ProtocolIE-SingleContainer { { Served-Cells-To-Add-ItemIEs } }</w:t>
      </w:r>
    </w:p>
    <w:p w14:paraId="08C27014" w14:textId="77777777" w:rsidR="008D3D52" w:rsidRPr="00EA5FA7" w:rsidRDefault="008D3D52" w:rsidP="008D3D52">
      <w:pPr>
        <w:pStyle w:val="PL"/>
      </w:pPr>
      <w:r w:rsidRPr="00EA5FA7">
        <w:t>Served-Cells-To-Modify-List</w:t>
      </w:r>
      <w:r w:rsidRPr="00EA5FA7">
        <w:tab/>
        <w:t>::= SEQUENCE (SIZE(1.. maxCellingNBDU))</w:t>
      </w:r>
      <w:r w:rsidRPr="00EA5FA7">
        <w:tab/>
        <w:t>OF ProtocolIE-SingleContainer { { Served-Cells-To-Modify-ItemIEs } }</w:t>
      </w:r>
    </w:p>
    <w:p w14:paraId="26526524" w14:textId="77777777" w:rsidR="008D3D52" w:rsidRPr="00EA5FA7" w:rsidRDefault="008D3D52" w:rsidP="008D3D52">
      <w:pPr>
        <w:pStyle w:val="PL"/>
      </w:pPr>
      <w:r w:rsidRPr="00EA5FA7">
        <w:t>Served-Cells-To-Delete-List</w:t>
      </w:r>
      <w:r w:rsidRPr="00EA5FA7">
        <w:tab/>
        <w:t>::= SEQUENCE (SIZE(1.. maxCellingNBDU))</w:t>
      </w:r>
      <w:r w:rsidRPr="00EA5FA7">
        <w:tab/>
        <w:t>OF ProtocolIE-SingleContainer { { Served-Cells-To-Delete-ItemIEs } }</w:t>
      </w:r>
    </w:p>
    <w:p w14:paraId="41FEE08F" w14:textId="77777777" w:rsidR="008D3D52" w:rsidRPr="00EA5FA7" w:rsidRDefault="008D3D52" w:rsidP="008D3D52">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9F9968D" w14:textId="77777777" w:rsidR="008D3D52" w:rsidRPr="00EA5FA7" w:rsidRDefault="008D3D52" w:rsidP="008D3D52">
      <w:pPr>
        <w:pStyle w:val="PL"/>
      </w:pPr>
    </w:p>
    <w:p w14:paraId="27119FCD" w14:textId="77777777" w:rsidR="008D3D52" w:rsidRPr="00EA5FA7" w:rsidRDefault="008D3D52" w:rsidP="008D3D52">
      <w:pPr>
        <w:pStyle w:val="PL"/>
      </w:pPr>
      <w:r w:rsidRPr="00EA5FA7">
        <w:t>Dedicated-SIDelivery-NeededUE-List::= SEQUENCE (SIZE(1.. maxnoofUEIDs))</w:t>
      </w:r>
      <w:r w:rsidRPr="00EA5FA7">
        <w:tab/>
        <w:t>OF ProtocolIE-SingleContainer { { Dedicated-SIDelivery-NeededUE-ItemIEs } }</w:t>
      </w:r>
    </w:p>
    <w:p w14:paraId="6A2C499F" w14:textId="77777777" w:rsidR="008D3D52" w:rsidRPr="00EA5FA7" w:rsidRDefault="008D3D52" w:rsidP="008D3D52">
      <w:pPr>
        <w:pStyle w:val="PL"/>
      </w:pPr>
    </w:p>
    <w:p w14:paraId="401143E9" w14:textId="77777777" w:rsidR="008D3D52" w:rsidRPr="00EA5FA7" w:rsidRDefault="008D3D52" w:rsidP="008D3D52">
      <w:pPr>
        <w:pStyle w:val="PL"/>
      </w:pPr>
      <w:r w:rsidRPr="00EA5FA7">
        <w:t>GNB-DU-TNL-Association-To-Remove-List</w:t>
      </w:r>
      <w:r w:rsidRPr="00EA5FA7">
        <w:tab/>
        <w:t>::= SEQUENCE (SIZE(1.. maxnoofTNLAssociations))</w:t>
      </w:r>
      <w:r w:rsidRPr="00EA5FA7">
        <w:tab/>
        <w:t>OF ProtocolIE-SingleContainer { { GNB-DU-TNL-Association-To-Remove-ItemIEs } }</w:t>
      </w:r>
    </w:p>
    <w:p w14:paraId="716711BD" w14:textId="77777777" w:rsidR="008D3D52" w:rsidRPr="00EA5FA7" w:rsidRDefault="008D3D52" w:rsidP="008D3D52">
      <w:pPr>
        <w:pStyle w:val="PL"/>
      </w:pPr>
    </w:p>
    <w:p w14:paraId="1A208689" w14:textId="77777777" w:rsidR="008D3D52" w:rsidRPr="00EA5FA7" w:rsidRDefault="008D3D52" w:rsidP="008D3D52">
      <w:pPr>
        <w:pStyle w:val="PL"/>
      </w:pPr>
    </w:p>
    <w:p w14:paraId="6CD5E772" w14:textId="77777777" w:rsidR="008D3D52" w:rsidRPr="00EA5FA7" w:rsidRDefault="008D3D52" w:rsidP="008D3D52">
      <w:pPr>
        <w:pStyle w:val="PL"/>
      </w:pPr>
      <w:r w:rsidRPr="00EA5FA7">
        <w:t>Served-Cells-To-Add-ItemIEs F1AP-PROTOCOL-IES</w:t>
      </w:r>
      <w:r w:rsidRPr="00EA5FA7">
        <w:tab/>
        <w:t>::= {</w:t>
      </w:r>
    </w:p>
    <w:p w14:paraId="651CEAA9" w14:textId="77777777" w:rsidR="008D3D52" w:rsidRPr="00EA5FA7" w:rsidRDefault="008D3D52" w:rsidP="008D3D52">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2163451D" w14:textId="77777777" w:rsidR="008D3D52" w:rsidRPr="00EA5FA7" w:rsidRDefault="008D3D52" w:rsidP="008D3D52">
      <w:pPr>
        <w:pStyle w:val="PL"/>
      </w:pPr>
      <w:r w:rsidRPr="00EA5FA7">
        <w:rPr>
          <w:rFonts w:eastAsia="SimSun"/>
        </w:rPr>
        <w:tab/>
      </w:r>
      <w:r w:rsidRPr="00EA5FA7">
        <w:t>...</w:t>
      </w:r>
    </w:p>
    <w:p w14:paraId="785F3CB4" w14:textId="77777777" w:rsidR="008D3D52" w:rsidRPr="00EA5FA7" w:rsidRDefault="008D3D52" w:rsidP="008D3D52">
      <w:pPr>
        <w:pStyle w:val="PL"/>
      </w:pPr>
      <w:r w:rsidRPr="00EA5FA7">
        <w:t>}</w:t>
      </w:r>
    </w:p>
    <w:p w14:paraId="78A8B70E" w14:textId="77777777" w:rsidR="008D3D52" w:rsidRPr="00EA5FA7" w:rsidRDefault="008D3D52" w:rsidP="008D3D52">
      <w:pPr>
        <w:pStyle w:val="PL"/>
      </w:pPr>
    </w:p>
    <w:p w14:paraId="7B83830D" w14:textId="77777777" w:rsidR="008D3D52" w:rsidRPr="00EA5FA7" w:rsidRDefault="008D3D52" w:rsidP="008D3D52">
      <w:pPr>
        <w:pStyle w:val="PL"/>
      </w:pPr>
      <w:r w:rsidRPr="00EA5FA7">
        <w:t>Served-Cells-To-Modify-ItemIEs F1AP-PROTOCOL-IES</w:t>
      </w:r>
      <w:r w:rsidRPr="00EA5FA7">
        <w:tab/>
        <w:t>::= {</w:t>
      </w:r>
    </w:p>
    <w:p w14:paraId="7F478A5F" w14:textId="77777777" w:rsidR="008D3D52" w:rsidRPr="00EA5FA7" w:rsidRDefault="008D3D52" w:rsidP="008D3D52">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6945A11" w14:textId="77777777" w:rsidR="008D3D52" w:rsidRPr="00EA5FA7" w:rsidRDefault="008D3D52" w:rsidP="008D3D52">
      <w:pPr>
        <w:pStyle w:val="PL"/>
      </w:pPr>
      <w:r w:rsidRPr="00EA5FA7">
        <w:tab/>
        <w:t>...</w:t>
      </w:r>
    </w:p>
    <w:p w14:paraId="34502C3F" w14:textId="77777777" w:rsidR="008D3D52" w:rsidRPr="00EA5FA7" w:rsidRDefault="008D3D52" w:rsidP="008D3D52">
      <w:pPr>
        <w:pStyle w:val="PL"/>
      </w:pPr>
      <w:r w:rsidRPr="00EA5FA7">
        <w:t>}</w:t>
      </w:r>
    </w:p>
    <w:p w14:paraId="02BE4049" w14:textId="77777777" w:rsidR="008D3D52" w:rsidRPr="00EA5FA7" w:rsidRDefault="008D3D52" w:rsidP="008D3D52">
      <w:pPr>
        <w:pStyle w:val="PL"/>
        <w:rPr>
          <w:rFonts w:eastAsia="SimSun"/>
        </w:rPr>
      </w:pPr>
    </w:p>
    <w:p w14:paraId="57B4EA5D" w14:textId="77777777" w:rsidR="008D3D52" w:rsidRPr="00EA5FA7" w:rsidRDefault="008D3D52" w:rsidP="008D3D52">
      <w:pPr>
        <w:pStyle w:val="PL"/>
      </w:pPr>
      <w:r w:rsidRPr="00EA5FA7">
        <w:t>Served-Cells-To-Delete-ItemIEs F1AP-PROTOCOL-IES</w:t>
      </w:r>
      <w:r w:rsidRPr="00EA5FA7">
        <w:tab/>
        <w:t>::= {</w:t>
      </w:r>
    </w:p>
    <w:p w14:paraId="528FD451" w14:textId="77777777" w:rsidR="008D3D52" w:rsidRPr="00EA5FA7" w:rsidRDefault="008D3D52" w:rsidP="008D3D52">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72D112CC" w14:textId="77777777" w:rsidR="008D3D52" w:rsidRPr="00EA5FA7" w:rsidRDefault="008D3D52" w:rsidP="008D3D52">
      <w:pPr>
        <w:pStyle w:val="PL"/>
      </w:pPr>
      <w:r w:rsidRPr="00EA5FA7">
        <w:tab/>
        <w:t>...</w:t>
      </w:r>
    </w:p>
    <w:p w14:paraId="59CB011D" w14:textId="77777777" w:rsidR="008D3D52" w:rsidRPr="00EA5FA7" w:rsidRDefault="008D3D52" w:rsidP="008D3D52">
      <w:pPr>
        <w:pStyle w:val="PL"/>
      </w:pPr>
      <w:r w:rsidRPr="00EA5FA7">
        <w:t>}</w:t>
      </w:r>
    </w:p>
    <w:p w14:paraId="5BF689AE" w14:textId="77777777" w:rsidR="008D3D52" w:rsidRPr="00EA5FA7" w:rsidRDefault="008D3D52" w:rsidP="008D3D52">
      <w:pPr>
        <w:pStyle w:val="PL"/>
      </w:pPr>
    </w:p>
    <w:p w14:paraId="1C0CB161" w14:textId="77777777" w:rsidR="008D3D52" w:rsidRPr="00EA5FA7" w:rsidRDefault="008D3D52" w:rsidP="008D3D52">
      <w:pPr>
        <w:pStyle w:val="PL"/>
        <w:rPr>
          <w:rFonts w:eastAsia="SimSun"/>
        </w:rPr>
      </w:pPr>
      <w:r w:rsidRPr="00EA5FA7">
        <w:rPr>
          <w:rFonts w:eastAsia="SimSun"/>
        </w:rPr>
        <w:t>Cells-Status-ItemIEs F1AP-PROTOCOL-IES</w:t>
      </w:r>
      <w:r w:rsidRPr="00EA5FA7">
        <w:rPr>
          <w:rFonts w:eastAsia="SimSun"/>
        </w:rPr>
        <w:tab/>
        <w:t>::= {</w:t>
      </w:r>
    </w:p>
    <w:p w14:paraId="2DFD8F8F" w14:textId="77777777" w:rsidR="008D3D52" w:rsidRPr="00EA5FA7" w:rsidRDefault="008D3D52" w:rsidP="008D3D52">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73793910" w14:textId="77777777" w:rsidR="008D3D52" w:rsidRPr="00EA5FA7" w:rsidRDefault="008D3D52" w:rsidP="008D3D52">
      <w:pPr>
        <w:pStyle w:val="PL"/>
        <w:rPr>
          <w:rFonts w:eastAsia="SimSun"/>
        </w:rPr>
      </w:pPr>
      <w:r w:rsidRPr="00EA5FA7">
        <w:rPr>
          <w:rFonts w:eastAsia="SimSun"/>
        </w:rPr>
        <w:tab/>
        <w:t>...</w:t>
      </w:r>
    </w:p>
    <w:p w14:paraId="0C8F0C08" w14:textId="77777777" w:rsidR="008D3D52" w:rsidRPr="00EA5FA7" w:rsidRDefault="008D3D52" w:rsidP="008D3D52">
      <w:pPr>
        <w:pStyle w:val="PL"/>
        <w:rPr>
          <w:rFonts w:eastAsia="SimSun"/>
        </w:rPr>
      </w:pPr>
      <w:r w:rsidRPr="00EA5FA7">
        <w:rPr>
          <w:rFonts w:eastAsia="SimSun"/>
        </w:rPr>
        <w:t>}</w:t>
      </w:r>
    </w:p>
    <w:p w14:paraId="66CD5410" w14:textId="77777777" w:rsidR="008D3D52" w:rsidRPr="00EA5FA7" w:rsidRDefault="008D3D52" w:rsidP="008D3D52">
      <w:pPr>
        <w:pStyle w:val="PL"/>
        <w:rPr>
          <w:rFonts w:eastAsia="SimSun"/>
        </w:rPr>
      </w:pPr>
    </w:p>
    <w:p w14:paraId="6E1EDCC0" w14:textId="77777777" w:rsidR="008D3D52" w:rsidRPr="00EA5FA7" w:rsidRDefault="008D3D52" w:rsidP="008D3D52">
      <w:pPr>
        <w:pStyle w:val="PL"/>
      </w:pPr>
      <w:r w:rsidRPr="00EA5FA7">
        <w:rPr>
          <w:snapToGrid w:val="0"/>
          <w:lang w:eastAsia="zh-CN"/>
        </w:rPr>
        <w:t>Dedicated-SIDelivery-NeededUE-ItemIEs</w:t>
      </w:r>
      <w:r w:rsidRPr="00EA5FA7">
        <w:t xml:space="preserve"> F1AP-PROTOCOL-IES</w:t>
      </w:r>
      <w:r w:rsidRPr="00EA5FA7">
        <w:tab/>
        <w:t>::= {</w:t>
      </w:r>
    </w:p>
    <w:p w14:paraId="3107A404" w14:textId="77777777" w:rsidR="008D3D52" w:rsidRPr="00EA5FA7" w:rsidRDefault="008D3D52" w:rsidP="008D3D52">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D2C0772" w14:textId="77777777" w:rsidR="008D3D52" w:rsidRPr="00EA5FA7" w:rsidRDefault="008D3D52" w:rsidP="008D3D52">
      <w:pPr>
        <w:pStyle w:val="PL"/>
        <w:rPr>
          <w:snapToGrid w:val="0"/>
          <w:lang w:eastAsia="zh-CN"/>
        </w:rPr>
      </w:pPr>
      <w:r w:rsidRPr="00EA5FA7">
        <w:rPr>
          <w:snapToGrid w:val="0"/>
          <w:lang w:eastAsia="zh-CN"/>
        </w:rPr>
        <w:tab/>
        <w:t>...</w:t>
      </w:r>
    </w:p>
    <w:p w14:paraId="6D2659A8" w14:textId="77777777" w:rsidR="008D3D52" w:rsidRPr="00EA5FA7" w:rsidRDefault="008D3D52" w:rsidP="008D3D52">
      <w:pPr>
        <w:pStyle w:val="PL"/>
        <w:rPr>
          <w:snapToGrid w:val="0"/>
          <w:lang w:eastAsia="zh-CN"/>
        </w:rPr>
      </w:pPr>
      <w:r w:rsidRPr="00EA5FA7">
        <w:rPr>
          <w:snapToGrid w:val="0"/>
          <w:lang w:eastAsia="zh-CN"/>
        </w:rPr>
        <w:t xml:space="preserve">} </w:t>
      </w:r>
    </w:p>
    <w:p w14:paraId="734A798A" w14:textId="77777777" w:rsidR="008D3D52" w:rsidRPr="00EA5FA7" w:rsidRDefault="008D3D52" w:rsidP="008D3D52">
      <w:pPr>
        <w:pStyle w:val="PL"/>
        <w:rPr>
          <w:snapToGrid w:val="0"/>
          <w:lang w:eastAsia="zh-CN"/>
        </w:rPr>
      </w:pPr>
    </w:p>
    <w:p w14:paraId="0B25988D" w14:textId="77777777" w:rsidR="008D3D52" w:rsidRPr="00EA5FA7" w:rsidRDefault="008D3D52" w:rsidP="008D3D52">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C59FE9D" w14:textId="77777777" w:rsidR="008D3D52" w:rsidRPr="00EA5FA7" w:rsidRDefault="008D3D52" w:rsidP="008D3D52">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899903" w14:textId="77777777" w:rsidR="008D3D52" w:rsidRPr="00EA5FA7" w:rsidRDefault="008D3D52" w:rsidP="008D3D52">
      <w:pPr>
        <w:pStyle w:val="PL"/>
        <w:rPr>
          <w:snapToGrid w:val="0"/>
          <w:lang w:eastAsia="zh-CN"/>
        </w:rPr>
      </w:pPr>
      <w:r w:rsidRPr="00EA5FA7">
        <w:rPr>
          <w:snapToGrid w:val="0"/>
          <w:lang w:eastAsia="zh-CN"/>
        </w:rPr>
        <w:tab/>
        <w:t>...</w:t>
      </w:r>
    </w:p>
    <w:p w14:paraId="30BFE8F9" w14:textId="77777777" w:rsidR="008D3D52" w:rsidRPr="00EA5FA7" w:rsidRDefault="008D3D52" w:rsidP="008D3D52">
      <w:pPr>
        <w:pStyle w:val="PL"/>
        <w:rPr>
          <w:snapToGrid w:val="0"/>
          <w:lang w:eastAsia="zh-CN"/>
        </w:rPr>
      </w:pPr>
      <w:r w:rsidRPr="00EA5FA7">
        <w:rPr>
          <w:snapToGrid w:val="0"/>
          <w:lang w:eastAsia="zh-CN"/>
        </w:rPr>
        <w:t>}</w:t>
      </w:r>
    </w:p>
    <w:p w14:paraId="4D596CFA" w14:textId="77777777" w:rsidR="008D3D52" w:rsidRPr="00EA5FA7" w:rsidRDefault="008D3D52" w:rsidP="008D3D52">
      <w:pPr>
        <w:pStyle w:val="PL"/>
        <w:rPr>
          <w:snapToGrid w:val="0"/>
          <w:lang w:eastAsia="zh-CN"/>
        </w:rPr>
      </w:pPr>
    </w:p>
    <w:p w14:paraId="7AB68876" w14:textId="77777777" w:rsidR="008D3D52" w:rsidRPr="00EA5FA7" w:rsidRDefault="008D3D52" w:rsidP="008D3D52">
      <w:pPr>
        <w:pStyle w:val="PL"/>
      </w:pPr>
    </w:p>
    <w:p w14:paraId="479E084F" w14:textId="77777777" w:rsidR="008D3D52" w:rsidRPr="00EA5FA7" w:rsidRDefault="008D3D52" w:rsidP="008D3D52">
      <w:pPr>
        <w:pStyle w:val="PL"/>
      </w:pPr>
      <w:r w:rsidRPr="00EA5FA7">
        <w:t>-- **************************************************************</w:t>
      </w:r>
    </w:p>
    <w:p w14:paraId="14B198D7" w14:textId="77777777" w:rsidR="008D3D52" w:rsidRPr="00EA5FA7" w:rsidRDefault="008D3D52" w:rsidP="008D3D52">
      <w:pPr>
        <w:pStyle w:val="PL"/>
      </w:pPr>
      <w:r w:rsidRPr="00EA5FA7">
        <w:t>--</w:t>
      </w:r>
    </w:p>
    <w:p w14:paraId="7C413749" w14:textId="77777777" w:rsidR="008D3D52" w:rsidRPr="00EA5FA7" w:rsidRDefault="008D3D52" w:rsidP="008D3D52">
      <w:pPr>
        <w:pStyle w:val="PL"/>
        <w:outlineLvl w:val="4"/>
      </w:pPr>
      <w:r w:rsidRPr="00EA5FA7">
        <w:t>-- GNB-DU CONFIGURATION UPDATE ACKNOWLEDGE</w:t>
      </w:r>
    </w:p>
    <w:p w14:paraId="6CF2DAC9" w14:textId="77777777" w:rsidR="008D3D52" w:rsidRPr="00EA5FA7" w:rsidRDefault="008D3D52" w:rsidP="008D3D52">
      <w:pPr>
        <w:pStyle w:val="PL"/>
      </w:pPr>
      <w:r w:rsidRPr="00EA5FA7">
        <w:t>--</w:t>
      </w:r>
    </w:p>
    <w:p w14:paraId="3BC0472F" w14:textId="77777777" w:rsidR="008D3D52" w:rsidRPr="00EA5FA7" w:rsidRDefault="008D3D52" w:rsidP="008D3D52">
      <w:pPr>
        <w:pStyle w:val="PL"/>
      </w:pPr>
      <w:r w:rsidRPr="00EA5FA7">
        <w:t>-- **************************************************************</w:t>
      </w:r>
    </w:p>
    <w:p w14:paraId="5A779AC8" w14:textId="77777777" w:rsidR="008D3D52" w:rsidRPr="00EA5FA7" w:rsidRDefault="008D3D52" w:rsidP="008D3D52">
      <w:pPr>
        <w:pStyle w:val="PL"/>
      </w:pPr>
    </w:p>
    <w:p w14:paraId="3979DA26" w14:textId="77777777" w:rsidR="008D3D52" w:rsidRPr="00EA5FA7" w:rsidRDefault="008D3D52" w:rsidP="008D3D52">
      <w:pPr>
        <w:pStyle w:val="PL"/>
      </w:pPr>
      <w:r w:rsidRPr="00EA5FA7">
        <w:t>GNBDUConfigurationUpdateAcknowledge ::= SEQUENCE {</w:t>
      </w:r>
    </w:p>
    <w:p w14:paraId="12B2C870" w14:textId="77777777" w:rsidR="008D3D52" w:rsidRPr="00EA5FA7" w:rsidRDefault="008D3D52" w:rsidP="008D3D52">
      <w:pPr>
        <w:pStyle w:val="PL"/>
      </w:pPr>
      <w:r w:rsidRPr="00EA5FA7">
        <w:tab/>
        <w:t>protocolIEs</w:t>
      </w:r>
      <w:r w:rsidRPr="00EA5FA7">
        <w:tab/>
      </w:r>
      <w:r w:rsidRPr="00EA5FA7">
        <w:tab/>
      </w:r>
      <w:r w:rsidRPr="00EA5FA7">
        <w:tab/>
        <w:t>ProtocolIE-Container       { {GNBDUConfigurationUpdateAcknowledgeIEs} },</w:t>
      </w:r>
    </w:p>
    <w:p w14:paraId="6FC021FD" w14:textId="77777777" w:rsidR="008D3D52" w:rsidRPr="00EA5FA7" w:rsidRDefault="008D3D52" w:rsidP="008D3D52">
      <w:pPr>
        <w:pStyle w:val="PL"/>
      </w:pPr>
      <w:r w:rsidRPr="00EA5FA7">
        <w:tab/>
        <w:t>...</w:t>
      </w:r>
    </w:p>
    <w:p w14:paraId="38E4D4AE" w14:textId="77777777" w:rsidR="008D3D52" w:rsidRPr="00EA5FA7" w:rsidRDefault="008D3D52" w:rsidP="008D3D52">
      <w:pPr>
        <w:pStyle w:val="PL"/>
      </w:pPr>
      <w:r w:rsidRPr="00EA5FA7">
        <w:t>}</w:t>
      </w:r>
    </w:p>
    <w:p w14:paraId="3DBFF519" w14:textId="77777777" w:rsidR="008D3D52" w:rsidRPr="00EA5FA7" w:rsidRDefault="008D3D52" w:rsidP="008D3D52">
      <w:pPr>
        <w:pStyle w:val="PL"/>
      </w:pPr>
    </w:p>
    <w:p w14:paraId="082A8A6A" w14:textId="77777777" w:rsidR="008D3D52" w:rsidRPr="00EA5FA7" w:rsidRDefault="008D3D52" w:rsidP="008D3D52">
      <w:pPr>
        <w:pStyle w:val="PL"/>
      </w:pPr>
    </w:p>
    <w:p w14:paraId="630CBF2D" w14:textId="77777777" w:rsidR="008D3D52" w:rsidRPr="00EA5FA7" w:rsidRDefault="008D3D52" w:rsidP="008D3D52">
      <w:pPr>
        <w:pStyle w:val="PL"/>
        <w:rPr>
          <w:rFonts w:eastAsia="SimSun"/>
        </w:rPr>
      </w:pPr>
      <w:r w:rsidRPr="00EA5FA7">
        <w:t>GNBDUConfigurationUpdateAcknowledgeIEs F1AP-PROTOCOL-IES ::= {</w:t>
      </w:r>
    </w:p>
    <w:p w14:paraId="7B0F03CD"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A11C33E" w14:textId="77777777" w:rsidR="008D3D52" w:rsidRPr="00EA5FA7" w:rsidRDefault="008D3D52" w:rsidP="008D3D52">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667BC70F"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35908ABA" w14:textId="77777777" w:rsidR="008D3D52" w:rsidRPr="00EA5FA7" w:rsidRDefault="008D3D52" w:rsidP="008D3D52">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0526DA37" w14:textId="77777777" w:rsidR="008D3D52" w:rsidRDefault="008D3D52" w:rsidP="008D3D52">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3E8E1EE3" w14:textId="77777777" w:rsidR="008D3D52" w:rsidRDefault="008D3D52" w:rsidP="008D3D52">
      <w:pPr>
        <w:pStyle w:val="PL"/>
      </w:pPr>
      <w:r>
        <w:tab/>
        <w:t>{ ID id-UL-BH-Non-UP-Traffic-Mapping</w:t>
      </w:r>
      <w:r>
        <w:tab/>
      </w:r>
      <w:r>
        <w:tab/>
        <w:t>CRITICALITY reject</w:t>
      </w:r>
      <w:r>
        <w:tab/>
        <w:t>TYPE UL-BH-Non-UP-Traffic-Mapping</w:t>
      </w:r>
      <w:r>
        <w:tab/>
      </w:r>
      <w:r>
        <w:tab/>
      </w:r>
      <w:r>
        <w:tab/>
        <w:t>PRESENCE optional</w:t>
      </w:r>
      <w:r>
        <w:tab/>
        <w:t>}|</w:t>
      </w:r>
    </w:p>
    <w:p w14:paraId="6D43B910" w14:textId="77777777" w:rsidR="008D3D52" w:rsidRPr="006A6F20" w:rsidRDefault="008D3D52" w:rsidP="008D3D52">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5A1F8968" w14:textId="77777777" w:rsidR="008D3D52" w:rsidRPr="00EA5FA7" w:rsidRDefault="008D3D52" w:rsidP="008D3D52">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06E73885" w14:textId="77777777" w:rsidR="008D3D52" w:rsidRPr="00EA5FA7" w:rsidRDefault="008D3D52" w:rsidP="008D3D52">
      <w:pPr>
        <w:pStyle w:val="PL"/>
      </w:pPr>
      <w:r w:rsidRPr="00EA5FA7">
        <w:tab/>
        <w:t>...</w:t>
      </w:r>
    </w:p>
    <w:p w14:paraId="6F7002B5" w14:textId="77777777" w:rsidR="008D3D52" w:rsidRPr="00EA5FA7" w:rsidRDefault="008D3D52" w:rsidP="008D3D52">
      <w:pPr>
        <w:pStyle w:val="PL"/>
      </w:pPr>
      <w:r w:rsidRPr="00EA5FA7">
        <w:t>}</w:t>
      </w:r>
    </w:p>
    <w:p w14:paraId="3724C307" w14:textId="77777777" w:rsidR="008D3D52" w:rsidRPr="00EA5FA7" w:rsidRDefault="008D3D52" w:rsidP="008D3D52">
      <w:pPr>
        <w:pStyle w:val="PL"/>
      </w:pPr>
    </w:p>
    <w:p w14:paraId="185AC554" w14:textId="77777777" w:rsidR="008D3D52" w:rsidRPr="00EA5FA7" w:rsidRDefault="008D3D52" w:rsidP="008D3D52">
      <w:pPr>
        <w:pStyle w:val="PL"/>
      </w:pPr>
      <w:r w:rsidRPr="00EA5FA7">
        <w:t>-- **************************************************************</w:t>
      </w:r>
    </w:p>
    <w:p w14:paraId="6D50DC90" w14:textId="77777777" w:rsidR="008D3D52" w:rsidRPr="00EA5FA7" w:rsidRDefault="008D3D52" w:rsidP="008D3D52">
      <w:pPr>
        <w:pStyle w:val="PL"/>
      </w:pPr>
      <w:r w:rsidRPr="00EA5FA7">
        <w:t>--</w:t>
      </w:r>
    </w:p>
    <w:p w14:paraId="522A713B" w14:textId="77777777" w:rsidR="008D3D52" w:rsidRPr="00EA5FA7" w:rsidRDefault="008D3D52" w:rsidP="008D3D52">
      <w:pPr>
        <w:pStyle w:val="PL"/>
        <w:outlineLvl w:val="4"/>
      </w:pPr>
      <w:r w:rsidRPr="00EA5FA7">
        <w:t>-- GNB-DU CONFIGURATION UPDATE FAILURE</w:t>
      </w:r>
    </w:p>
    <w:p w14:paraId="4146B415" w14:textId="77777777" w:rsidR="008D3D52" w:rsidRPr="00EA5FA7" w:rsidRDefault="008D3D52" w:rsidP="008D3D52">
      <w:pPr>
        <w:pStyle w:val="PL"/>
      </w:pPr>
      <w:r w:rsidRPr="00EA5FA7">
        <w:t>--</w:t>
      </w:r>
    </w:p>
    <w:p w14:paraId="507766B0" w14:textId="77777777" w:rsidR="008D3D52" w:rsidRPr="00EA5FA7" w:rsidRDefault="008D3D52" w:rsidP="008D3D52">
      <w:pPr>
        <w:pStyle w:val="PL"/>
      </w:pPr>
      <w:r w:rsidRPr="00EA5FA7">
        <w:t>-- **************************************************************</w:t>
      </w:r>
    </w:p>
    <w:p w14:paraId="0FAB5EB5" w14:textId="77777777" w:rsidR="008D3D52" w:rsidRPr="00EA5FA7" w:rsidRDefault="008D3D52" w:rsidP="008D3D52">
      <w:pPr>
        <w:pStyle w:val="PL"/>
      </w:pPr>
    </w:p>
    <w:p w14:paraId="3C5D0764" w14:textId="77777777" w:rsidR="008D3D52" w:rsidRPr="00EA5FA7" w:rsidRDefault="008D3D52" w:rsidP="008D3D52">
      <w:pPr>
        <w:pStyle w:val="PL"/>
      </w:pPr>
      <w:r w:rsidRPr="00EA5FA7">
        <w:t>GNBDUConfigurationUpdateFailure ::= SEQUENCE {</w:t>
      </w:r>
    </w:p>
    <w:p w14:paraId="57F165A9" w14:textId="77777777" w:rsidR="008D3D52" w:rsidRPr="00EA5FA7" w:rsidRDefault="008D3D52" w:rsidP="008D3D52">
      <w:pPr>
        <w:pStyle w:val="PL"/>
      </w:pPr>
      <w:r w:rsidRPr="00EA5FA7">
        <w:tab/>
        <w:t>protocolIEs</w:t>
      </w:r>
      <w:r w:rsidRPr="00EA5FA7">
        <w:tab/>
      </w:r>
      <w:r w:rsidRPr="00EA5FA7">
        <w:tab/>
      </w:r>
      <w:r w:rsidRPr="00EA5FA7">
        <w:tab/>
        <w:t>ProtocolIE-Container       { {GNBDUConfigurationUpdateFailureIEs} },</w:t>
      </w:r>
    </w:p>
    <w:p w14:paraId="62D5F888" w14:textId="77777777" w:rsidR="008D3D52" w:rsidRPr="00EA5FA7" w:rsidRDefault="008D3D52" w:rsidP="008D3D52">
      <w:pPr>
        <w:pStyle w:val="PL"/>
      </w:pPr>
      <w:r w:rsidRPr="00EA5FA7">
        <w:tab/>
        <w:t>...</w:t>
      </w:r>
    </w:p>
    <w:p w14:paraId="45AC6813" w14:textId="77777777" w:rsidR="008D3D52" w:rsidRPr="00EA5FA7" w:rsidRDefault="008D3D52" w:rsidP="008D3D52">
      <w:pPr>
        <w:pStyle w:val="PL"/>
      </w:pPr>
      <w:r w:rsidRPr="00EA5FA7">
        <w:t>}</w:t>
      </w:r>
    </w:p>
    <w:p w14:paraId="0221859C" w14:textId="77777777" w:rsidR="008D3D52" w:rsidRPr="00EA5FA7" w:rsidRDefault="008D3D52" w:rsidP="008D3D52">
      <w:pPr>
        <w:pStyle w:val="PL"/>
      </w:pPr>
    </w:p>
    <w:p w14:paraId="5B0F69F1" w14:textId="77777777" w:rsidR="008D3D52" w:rsidRPr="00EA5FA7" w:rsidRDefault="008D3D52" w:rsidP="008D3D52">
      <w:pPr>
        <w:pStyle w:val="PL"/>
        <w:rPr>
          <w:rFonts w:eastAsia="SimSun"/>
        </w:rPr>
      </w:pPr>
      <w:r w:rsidRPr="00EA5FA7">
        <w:t>GNBDUConfigurationUpdateFailureIEs F1AP-PROTOCOL-IES ::= {</w:t>
      </w:r>
    </w:p>
    <w:p w14:paraId="79602C33"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798C95B6"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1586A9E" w14:textId="77777777" w:rsidR="008D3D52" w:rsidRPr="00EA5FA7" w:rsidRDefault="008D3D52" w:rsidP="008D3D5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57FF00D8"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6CD04950" w14:textId="77777777" w:rsidR="008D3D52" w:rsidRPr="00EA5FA7" w:rsidRDefault="008D3D52" w:rsidP="008D3D52">
      <w:pPr>
        <w:pStyle w:val="PL"/>
      </w:pPr>
      <w:r w:rsidRPr="00EA5FA7">
        <w:tab/>
        <w:t>...</w:t>
      </w:r>
    </w:p>
    <w:p w14:paraId="0D998304" w14:textId="77777777" w:rsidR="008D3D52" w:rsidRPr="00EA5FA7" w:rsidRDefault="008D3D52" w:rsidP="008D3D52">
      <w:pPr>
        <w:pStyle w:val="PL"/>
      </w:pPr>
      <w:r w:rsidRPr="00EA5FA7">
        <w:t>}</w:t>
      </w:r>
    </w:p>
    <w:p w14:paraId="5543FB28" w14:textId="77777777" w:rsidR="008D3D52" w:rsidRPr="00EA5FA7" w:rsidRDefault="008D3D52" w:rsidP="008D3D52">
      <w:pPr>
        <w:pStyle w:val="PL"/>
      </w:pPr>
    </w:p>
    <w:p w14:paraId="2C070B0B" w14:textId="77777777" w:rsidR="008D3D52" w:rsidRPr="00EA5FA7" w:rsidRDefault="008D3D52" w:rsidP="008D3D52">
      <w:pPr>
        <w:pStyle w:val="PL"/>
      </w:pPr>
      <w:r w:rsidRPr="00EA5FA7">
        <w:t>-- **************************************************************</w:t>
      </w:r>
    </w:p>
    <w:p w14:paraId="253F72D9" w14:textId="77777777" w:rsidR="008D3D52" w:rsidRPr="00EA5FA7" w:rsidRDefault="008D3D52" w:rsidP="008D3D52">
      <w:pPr>
        <w:pStyle w:val="PL"/>
      </w:pPr>
      <w:r w:rsidRPr="00EA5FA7">
        <w:t>--</w:t>
      </w:r>
    </w:p>
    <w:p w14:paraId="0E25BE1C" w14:textId="77777777" w:rsidR="008D3D52" w:rsidRPr="00EA5FA7" w:rsidRDefault="008D3D52" w:rsidP="008D3D52">
      <w:pPr>
        <w:pStyle w:val="PL"/>
        <w:outlineLvl w:val="3"/>
      </w:pPr>
      <w:r w:rsidRPr="00EA5FA7">
        <w:t>-- GNB-CU CONFIGURATION UPDATE ELEMENTARY PROCEDURE</w:t>
      </w:r>
    </w:p>
    <w:p w14:paraId="58FAF264" w14:textId="77777777" w:rsidR="008D3D52" w:rsidRPr="00EA5FA7" w:rsidRDefault="008D3D52" w:rsidP="008D3D52">
      <w:pPr>
        <w:pStyle w:val="PL"/>
      </w:pPr>
      <w:r w:rsidRPr="00EA5FA7">
        <w:t>--</w:t>
      </w:r>
    </w:p>
    <w:p w14:paraId="2E31C557" w14:textId="77777777" w:rsidR="008D3D52" w:rsidRPr="00EA5FA7" w:rsidRDefault="008D3D52" w:rsidP="008D3D52">
      <w:pPr>
        <w:pStyle w:val="PL"/>
      </w:pPr>
      <w:r w:rsidRPr="00EA5FA7">
        <w:t>-- **************************************************************</w:t>
      </w:r>
    </w:p>
    <w:p w14:paraId="466C5A5F" w14:textId="77777777" w:rsidR="008D3D52" w:rsidRPr="00EA5FA7" w:rsidRDefault="008D3D52" w:rsidP="008D3D52">
      <w:pPr>
        <w:pStyle w:val="PL"/>
      </w:pPr>
    </w:p>
    <w:p w14:paraId="45D3B817" w14:textId="77777777" w:rsidR="008D3D52" w:rsidRPr="00EA5FA7" w:rsidRDefault="008D3D52" w:rsidP="008D3D52">
      <w:pPr>
        <w:pStyle w:val="PL"/>
      </w:pPr>
      <w:r w:rsidRPr="00EA5FA7">
        <w:t>-- **************************************************************</w:t>
      </w:r>
    </w:p>
    <w:p w14:paraId="664A326E" w14:textId="77777777" w:rsidR="008D3D52" w:rsidRPr="00EA5FA7" w:rsidRDefault="008D3D52" w:rsidP="008D3D52">
      <w:pPr>
        <w:pStyle w:val="PL"/>
      </w:pPr>
      <w:r w:rsidRPr="00EA5FA7">
        <w:t>--</w:t>
      </w:r>
    </w:p>
    <w:p w14:paraId="477D8B44" w14:textId="77777777" w:rsidR="008D3D52" w:rsidRPr="00EA5FA7" w:rsidRDefault="008D3D52" w:rsidP="008D3D52">
      <w:pPr>
        <w:pStyle w:val="PL"/>
        <w:outlineLvl w:val="4"/>
      </w:pPr>
      <w:r w:rsidRPr="00EA5FA7">
        <w:t>-- GNB-CU CONFIGURATION UPDATE</w:t>
      </w:r>
    </w:p>
    <w:p w14:paraId="3654795C" w14:textId="77777777" w:rsidR="008D3D52" w:rsidRPr="00EA5FA7" w:rsidRDefault="008D3D52" w:rsidP="008D3D52">
      <w:pPr>
        <w:pStyle w:val="PL"/>
      </w:pPr>
      <w:r w:rsidRPr="00EA5FA7">
        <w:t>--</w:t>
      </w:r>
    </w:p>
    <w:p w14:paraId="61C0871A" w14:textId="77777777" w:rsidR="008D3D52" w:rsidRPr="00EA5FA7" w:rsidRDefault="008D3D52" w:rsidP="008D3D52">
      <w:pPr>
        <w:pStyle w:val="PL"/>
      </w:pPr>
      <w:r w:rsidRPr="00EA5FA7">
        <w:t>-- **************************************************************</w:t>
      </w:r>
    </w:p>
    <w:p w14:paraId="320BD1A1" w14:textId="77777777" w:rsidR="008D3D52" w:rsidRPr="00EA5FA7" w:rsidRDefault="008D3D52" w:rsidP="008D3D52">
      <w:pPr>
        <w:pStyle w:val="PL"/>
      </w:pPr>
    </w:p>
    <w:p w14:paraId="0A75D785" w14:textId="77777777" w:rsidR="008D3D52" w:rsidRPr="00EA5FA7" w:rsidRDefault="008D3D52" w:rsidP="008D3D52">
      <w:pPr>
        <w:pStyle w:val="PL"/>
      </w:pPr>
      <w:r w:rsidRPr="00EA5FA7">
        <w:t>GNBCUConfigurationUpdate ::= SEQUENCE {</w:t>
      </w:r>
    </w:p>
    <w:p w14:paraId="65D9CE79" w14:textId="77777777" w:rsidR="008D3D52" w:rsidRPr="00EA5FA7" w:rsidRDefault="008D3D52" w:rsidP="008D3D52">
      <w:pPr>
        <w:pStyle w:val="PL"/>
      </w:pPr>
      <w:r w:rsidRPr="00EA5FA7">
        <w:tab/>
        <w:t>protocolIEs</w:t>
      </w:r>
      <w:r w:rsidRPr="00EA5FA7">
        <w:tab/>
      </w:r>
      <w:r w:rsidRPr="00EA5FA7">
        <w:tab/>
      </w:r>
      <w:r w:rsidRPr="00EA5FA7">
        <w:tab/>
        <w:t>ProtocolIE-Container       { { GNBCUConfigurationUpdateIEs} },</w:t>
      </w:r>
    </w:p>
    <w:p w14:paraId="6FD2EAE5" w14:textId="77777777" w:rsidR="008D3D52" w:rsidRPr="00EA5FA7" w:rsidRDefault="008D3D52" w:rsidP="008D3D52">
      <w:pPr>
        <w:pStyle w:val="PL"/>
      </w:pPr>
      <w:r w:rsidRPr="00EA5FA7">
        <w:tab/>
        <w:t>...</w:t>
      </w:r>
    </w:p>
    <w:p w14:paraId="098A4576" w14:textId="77777777" w:rsidR="008D3D52" w:rsidRPr="00EA5FA7" w:rsidRDefault="008D3D52" w:rsidP="008D3D52">
      <w:pPr>
        <w:pStyle w:val="PL"/>
      </w:pPr>
      <w:r w:rsidRPr="00EA5FA7">
        <w:t>}</w:t>
      </w:r>
    </w:p>
    <w:p w14:paraId="1897737F" w14:textId="77777777" w:rsidR="008D3D52" w:rsidRPr="00EA5FA7" w:rsidRDefault="008D3D52" w:rsidP="008D3D52">
      <w:pPr>
        <w:pStyle w:val="PL"/>
      </w:pPr>
    </w:p>
    <w:p w14:paraId="05368863" w14:textId="77777777" w:rsidR="008D3D52" w:rsidRPr="00EA5FA7" w:rsidRDefault="008D3D52" w:rsidP="008D3D52">
      <w:pPr>
        <w:pStyle w:val="PL"/>
        <w:rPr>
          <w:rFonts w:eastAsia="SimSun"/>
        </w:rPr>
      </w:pPr>
      <w:r w:rsidRPr="00EA5FA7">
        <w:t>GNBCUConfigurationUpdateIEs F1AP-PROTOCOL-IES ::= {</w:t>
      </w:r>
    </w:p>
    <w:p w14:paraId="181AE8C0"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B5FDCB9" w14:textId="77777777" w:rsidR="008D3D52" w:rsidRPr="00EA5FA7" w:rsidRDefault="008D3D52" w:rsidP="008D3D52">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07A39049" w14:textId="77777777" w:rsidR="008D3D52" w:rsidRPr="00EA5FA7" w:rsidRDefault="008D3D52" w:rsidP="008D3D52">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28E2E34A" w14:textId="77777777" w:rsidR="008D3D52" w:rsidRPr="00EA5FA7" w:rsidRDefault="008D3D52" w:rsidP="008D3D52">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23364C26" w14:textId="77777777" w:rsidR="008D3D52" w:rsidRPr="00EA5FA7" w:rsidRDefault="008D3D52" w:rsidP="008D3D52">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75142578" w14:textId="77777777" w:rsidR="008D3D52" w:rsidRPr="00EA5FA7" w:rsidRDefault="008D3D52" w:rsidP="008D3D52">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EE5A5E" w14:textId="77777777" w:rsidR="008D3D52" w:rsidRPr="00EA5FA7" w:rsidRDefault="008D3D52" w:rsidP="008D3D52">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730D7FAB" w14:textId="77777777" w:rsidR="008D3D52" w:rsidRPr="00EA5FA7" w:rsidRDefault="008D3D52" w:rsidP="008D3D52">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7E7B3D0" w14:textId="77777777" w:rsidR="008D3D52" w:rsidRPr="00EA5FA7" w:rsidRDefault="008D3D52" w:rsidP="008D3D52">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3EEA1398" w14:textId="77777777" w:rsidR="008D3D52" w:rsidRDefault="008D3D52" w:rsidP="008D3D52">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34FE90AD" w14:textId="77777777" w:rsidR="008D3D52" w:rsidRDefault="008D3D52" w:rsidP="008D3D52">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25010A40" w14:textId="77777777" w:rsidR="008D3D52" w:rsidRPr="006A6F20" w:rsidRDefault="008D3D52" w:rsidP="008D3D52">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33F30514" w14:textId="77777777" w:rsidR="008D3D52" w:rsidRPr="006A6F20" w:rsidRDefault="008D3D52" w:rsidP="008D3D52">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0D16A337" w14:textId="77777777" w:rsidR="008D3D52" w:rsidRPr="009F6867" w:rsidRDefault="008D3D52" w:rsidP="008D3D52">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38802B61" w14:textId="77777777" w:rsidR="008D3D52" w:rsidRPr="009F6867" w:rsidRDefault="008D3D52" w:rsidP="008D3D52">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280CFD22" w14:textId="77777777" w:rsidR="008D3D52" w:rsidRDefault="008D3D52" w:rsidP="008D3D52">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1557D37A" w14:textId="77777777" w:rsidR="008D3D52" w:rsidRPr="00EA5FA7" w:rsidRDefault="008D3D52" w:rsidP="008D3D52">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6558A5CB" w14:textId="77777777" w:rsidR="008D3D52" w:rsidRPr="00EA5FA7" w:rsidRDefault="008D3D52" w:rsidP="008D3D52">
      <w:pPr>
        <w:pStyle w:val="PL"/>
      </w:pPr>
      <w:r w:rsidRPr="00EA5FA7">
        <w:tab/>
        <w:t>...</w:t>
      </w:r>
    </w:p>
    <w:p w14:paraId="14DD389C" w14:textId="77777777" w:rsidR="008D3D52" w:rsidRPr="00EA5FA7" w:rsidRDefault="008D3D52" w:rsidP="008D3D52">
      <w:pPr>
        <w:pStyle w:val="PL"/>
      </w:pPr>
      <w:r w:rsidRPr="00EA5FA7">
        <w:t xml:space="preserve">} </w:t>
      </w:r>
    </w:p>
    <w:p w14:paraId="05D186AD" w14:textId="77777777" w:rsidR="008D3D52" w:rsidRPr="00EA5FA7" w:rsidRDefault="008D3D52" w:rsidP="008D3D52">
      <w:pPr>
        <w:pStyle w:val="PL"/>
      </w:pPr>
    </w:p>
    <w:p w14:paraId="522851B2" w14:textId="77777777" w:rsidR="008D3D52" w:rsidRPr="00EA5FA7" w:rsidRDefault="008D3D52" w:rsidP="008D3D52">
      <w:pPr>
        <w:pStyle w:val="PL"/>
      </w:pPr>
      <w:r w:rsidRPr="00EA5FA7">
        <w:t>Cells-to-be-Deactivated-List</w:t>
      </w:r>
      <w:r w:rsidRPr="00EA5FA7">
        <w:tab/>
        <w:t>::= SEQUENCE (SIZE(1.. maxCellingNBDU))</w:t>
      </w:r>
      <w:r w:rsidRPr="00EA5FA7">
        <w:tab/>
        <w:t>OF ProtocolIE-SingleContainer { { Cells-to-be-Deactivated-List-ItemIEs } }</w:t>
      </w:r>
    </w:p>
    <w:p w14:paraId="6FD2F200" w14:textId="77777777" w:rsidR="008D3D52" w:rsidRPr="00EA5FA7" w:rsidRDefault="008D3D52" w:rsidP="008D3D52">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9AF020" w14:textId="77777777" w:rsidR="008D3D52" w:rsidRPr="00EA5FA7" w:rsidRDefault="008D3D52" w:rsidP="008D3D52">
      <w:pPr>
        <w:pStyle w:val="PL"/>
      </w:pPr>
      <w:r w:rsidRPr="00EA5FA7">
        <w:t>GNB-CU-TNL-Association-To-Remove-List</w:t>
      </w:r>
      <w:r w:rsidRPr="00EA5FA7">
        <w:tab/>
        <w:t>::= SEQUENCE (SIZE(1.. maxnoofTNLAssociations))</w:t>
      </w:r>
      <w:r w:rsidRPr="00EA5FA7">
        <w:tab/>
        <w:t>OF ProtocolIE-SingleContainer { { GNB-CU-TNL-Association-To-Remove-ItemIEs } }</w:t>
      </w:r>
    </w:p>
    <w:p w14:paraId="74FAB47E" w14:textId="77777777" w:rsidR="008D3D52" w:rsidRPr="00EA5FA7" w:rsidRDefault="008D3D52" w:rsidP="008D3D52">
      <w:pPr>
        <w:pStyle w:val="PL"/>
      </w:pPr>
      <w:r w:rsidRPr="00EA5FA7">
        <w:t>GNB-CU-TNL-Association-To-Update-List</w:t>
      </w:r>
      <w:r w:rsidRPr="00EA5FA7">
        <w:tab/>
        <w:t>::= SEQUENCE (SIZE(1.. maxnoofTNLAssociations))</w:t>
      </w:r>
      <w:r w:rsidRPr="00EA5FA7">
        <w:tab/>
        <w:t>OF ProtocolIE-SingleContainer { { GNB-CU-TNL-Association-To-Update-ItemIEs } }</w:t>
      </w:r>
    </w:p>
    <w:p w14:paraId="50EB40CE" w14:textId="77777777" w:rsidR="008D3D52" w:rsidRPr="00EA5FA7" w:rsidRDefault="008D3D52" w:rsidP="008D3D52">
      <w:pPr>
        <w:pStyle w:val="PL"/>
      </w:pPr>
      <w:r w:rsidRPr="00EA5FA7">
        <w:t>Cells-to-be-Barred-List</w:t>
      </w:r>
      <w:r w:rsidRPr="00EA5FA7">
        <w:tab/>
      </w:r>
      <w:r w:rsidRPr="00EA5FA7">
        <w:tab/>
      </w:r>
      <w:r w:rsidRPr="00EA5FA7">
        <w:tab/>
        <w:t>::= SEQUENCE(SIZE(1.. maxCellingNBDU)) OF ProtocolIE-SingleContainer { { Cells-to-be-Barred-ItemIEs } }</w:t>
      </w:r>
    </w:p>
    <w:p w14:paraId="6C220290" w14:textId="77777777" w:rsidR="008D3D52" w:rsidRDefault="008D3D52" w:rsidP="008D3D52">
      <w:pPr>
        <w:pStyle w:val="PL"/>
      </w:pPr>
    </w:p>
    <w:p w14:paraId="6FC94572" w14:textId="77777777" w:rsidR="008D3D52" w:rsidRDefault="008D3D52" w:rsidP="008D3D52">
      <w:pPr>
        <w:pStyle w:val="PL"/>
      </w:pPr>
      <w:r>
        <w:t>Cells-Allowed-to-be-Deactivated-List</w:t>
      </w:r>
      <w:r>
        <w:tab/>
        <w:t>::= SEQUENCE (SIZE(1.. maxCellingNBDU))</w:t>
      </w:r>
      <w:r>
        <w:tab/>
        <w:t>OF ProtocolIE-SingleContainer { { Cells-Allowed-to-be-Deactivated-List-ItemIEs } }</w:t>
      </w:r>
    </w:p>
    <w:p w14:paraId="177A1F6D" w14:textId="77777777" w:rsidR="008D3D52" w:rsidRDefault="008D3D52" w:rsidP="008D3D52">
      <w:pPr>
        <w:pStyle w:val="PL"/>
      </w:pPr>
    </w:p>
    <w:p w14:paraId="43145990" w14:textId="77777777" w:rsidR="008D3D52" w:rsidRDefault="008D3D52" w:rsidP="008D3D52">
      <w:pPr>
        <w:pStyle w:val="PL"/>
      </w:pPr>
      <w:r>
        <w:t>Cells-Allowed-to-be-Deactivated-List-ItemIEs F1AP-PROTOCOL-IES</w:t>
      </w:r>
      <w:r>
        <w:tab/>
        <w:t>::= {</w:t>
      </w:r>
    </w:p>
    <w:p w14:paraId="7EBCAF4B" w14:textId="045C8CD5" w:rsidR="008D3D52" w:rsidRDefault="008D3D52" w:rsidP="008D3D52">
      <w:pPr>
        <w:pStyle w:val="PL"/>
      </w:pPr>
      <w:r>
        <w:tab/>
      </w:r>
      <w:r w:rsidR="003039D1">
        <w:t>{ ID id-</w:t>
      </w:r>
      <w:r w:rsidR="003039D1">
        <w:rPr>
          <w:rFonts w:eastAsia="SimSun"/>
        </w:rPr>
        <w:t>Cells-Allowed-to-be-Deactivated-List-Item</w:t>
      </w:r>
      <w:r w:rsidR="003039D1">
        <w:tab/>
        <w:t>CRITICALITY ignore</w:t>
      </w:r>
      <w:r w:rsidR="003039D1">
        <w:tab/>
        <w:t>TYPE</w:t>
      </w:r>
      <w:r w:rsidR="003039D1">
        <w:tab/>
      </w:r>
      <w:r w:rsidR="003039D1">
        <w:rPr>
          <w:rFonts w:eastAsia="SimSun"/>
        </w:rPr>
        <w:t>Cells-Allowed-to-be-Deactivated-List-Item</w:t>
      </w:r>
      <w:r w:rsidR="003039D1">
        <w:tab/>
        <w:t xml:space="preserve">PRESENCE </w:t>
      </w:r>
      <w:r w:rsidR="003039D1" w:rsidRPr="00EA5FA7">
        <w:t>mandatory</w:t>
      </w:r>
      <w:r w:rsidR="003039D1" w:rsidDel="001A4686">
        <w:t xml:space="preserve"> </w:t>
      </w:r>
      <w:r w:rsidR="003039D1">
        <w:t>},</w:t>
      </w:r>
    </w:p>
    <w:p w14:paraId="279DC31D" w14:textId="77777777" w:rsidR="008D3D52" w:rsidRDefault="008D3D52" w:rsidP="008D3D52">
      <w:pPr>
        <w:pStyle w:val="PL"/>
      </w:pPr>
      <w:r>
        <w:tab/>
        <w:t>...</w:t>
      </w:r>
    </w:p>
    <w:p w14:paraId="6A52F48B" w14:textId="77777777" w:rsidR="008D3D52" w:rsidRDefault="008D3D52" w:rsidP="008D3D52">
      <w:pPr>
        <w:pStyle w:val="PL"/>
      </w:pPr>
      <w:r>
        <w:t>}</w:t>
      </w:r>
    </w:p>
    <w:p w14:paraId="0B7C5D81" w14:textId="77777777" w:rsidR="008D3D52" w:rsidRPr="00EA5FA7" w:rsidRDefault="008D3D52" w:rsidP="008D3D52">
      <w:pPr>
        <w:pStyle w:val="PL"/>
      </w:pPr>
    </w:p>
    <w:p w14:paraId="3D1BCBA5" w14:textId="77777777" w:rsidR="008D3D52" w:rsidRPr="00EA5FA7" w:rsidRDefault="008D3D52" w:rsidP="008D3D52">
      <w:pPr>
        <w:pStyle w:val="PL"/>
      </w:pPr>
    </w:p>
    <w:p w14:paraId="6E60521B" w14:textId="77777777" w:rsidR="008D3D52" w:rsidRPr="00EA5FA7" w:rsidRDefault="008D3D52" w:rsidP="008D3D52">
      <w:pPr>
        <w:pStyle w:val="PL"/>
      </w:pPr>
      <w:r w:rsidRPr="00EA5FA7">
        <w:t>Cells-to-be-Deactivated-List-ItemIEs F1AP-PROTOCOL-IES</w:t>
      </w:r>
      <w:r w:rsidRPr="00EA5FA7">
        <w:tab/>
        <w:t>::= {</w:t>
      </w:r>
    </w:p>
    <w:p w14:paraId="003AB57F" w14:textId="77777777" w:rsidR="008D3D52" w:rsidRPr="00EA5FA7" w:rsidRDefault="008D3D52" w:rsidP="008D3D52">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67517AF6" w14:textId="77777777" w:rsidR="008D3D52" w:rsidRPr="00EA5FA7" w:rsidRDefault="008D3D52" w:rsidP="008D3D52">
      <w:pPr>
        <w:pStyle w:val="PL"/>
      </w:pPr>
      <w:r w:rsidRPr="00EA5FA7">
        <w:tab/>
        <w:t>...</w:t>
      </w:r>
    </w:p>
    <w:p w14:paraId="3BE7278E" w14:textId="77777777" w:rsidR="008D3D52" w:rsidRPr="00EA5FA7" w:rsidRDefault="008D3D52" w:rsidP="008D3D52">
      <w:pPr>
        <w:pStyle w:val="PL"/>
      </w:pPr>
      <w:r w:rsidRPr="00EA5FA7">
        <w:t>}</w:t>
      </w:r>
    </w:p>
    <w:p w14:paraId="2DE541F0" w14:textId="77777777" w:rsidR="008D3D52" w:rsidRPr="00EA5FA7" w:rsidRDefault="008D3D52" w:rsidP="008D3D52">
      <w:pPr>
        <w:pStyle w:val="PL"/>
        <w:rPr>
          <w:rFonts w:eastAsia="SimSun"/>
        </w:rPr>
      </w:pPr>
    </w:p>
    <w:p w14:paraId="4F1F5560" w14:textId="77777777" w:rsidR="008D3D52" w:rsidRPr="00EA5FA7" w:rsidRDefault="008D3D52" w:rsidP="008D3D52">
      <w:pPr>
        <w:pStyle w:val="PL"/>
      </w:pPr>
    </w:p>
    <w:p w14:paraId="001B1EC4" w14:textId="77777777" w:rsidR="008D3D52" w:rsidRPr="00EA5FA7" w:rsidRDefault="008D3D52" w:rsidP="008D3D52">
      <w:pPr>
        <w:pStyle w:val="PL"/>
      </w:pPr>
      <w:r w:rsidRPr="00EA5FA7">
        <w:t>GNB-CU-TNL-Association-To-Add-ItemIEs F1AP-PROTOCOL-IES</w:t>
      </w:r>
      <w:r w:rsidRPr="00EA5FA7">
        <w:tab/>
        <w:t>::= {</w:t>
      </w:r>
    </w:p>
    <w:p w14:paraId="2B780558" w14:textId="77777777" w:rsidR="008D3D52" w:rsidRPr="00EA5FA7" w:rsidRDefault="008D3D52" w:rsidP="008D3D52">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3671C707" w14:textId="77777777" w:rsidR="008D3D52" w:rsidRPr="00EA5FA7" w:rsidRDefault="008D3D52" w:rsidP="008D3D52">
      <w:pPr>
        <w:pStyle w:val="PL"/>
      </w:pPr>
      <w:r w:rsidRPr="00EA5FA7">
        <w:tab/>
        <w:t>...</w:t>
      </w:r>
    </w:p>
    <w:p w14:paraId="45ED3966" w14:textId="77777777" w:rsidR="008D3D52" w:rsidRPr="00EA5FA7" w:rsidRDefault="008D3D52" w:rsidP="008D3D52">
      <w:pPr>
        <w:pStyle w:val="PL"/>
      </w:pPr>
      <w:r w:rsidRPr="00EA5FA7">
        <w:t>}</w:t>
      </w:r>
    </w:p>
    <w:p w14:paraId="38BFE070" w14:textId="77777777" w:rsidR="008D3D52" w:rsidRPr="00EA5FA7" w:rsidRDefault="008D3D52" w:rsidP="008D3D52">
      <w:pPr>
        <w:pStyle w:val="PL"/>
      </w:pPr>
    </w:p>
    <w:p w14:paraId="3411EF1F" w14:textId="77777777" w:rsidR="008D3D52" w:rsidRPr="00EA5FA7" w:rsidRDefault="008D3D52" w:rsidP="008D3D52">
      <w:pPr>
        <w:pStyle w:val="PL"/>
      </w:pPr>
      <w:r w:rsidRPr="00EA5FA7">
        <w:t>GNB-CU-TNL-Association-To-Remove-ItemIEs F1AP-PROTOCOL-IES</w:t>
      </w:r>
      <w:r w:rsidRPr="00EA5FA7">
        <w:tab/>
        <w:t>::= {</w:t>
      </w:r>
    </w:p>
    <w:p w14:paraId="2F0F4836" w14:textId="77777777" w:rsidR="008D3D52" w:rsidRPr="00EA5FA7" w:rsidRDefault="008D3D52" w:rsidP="008D3D52">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852122F" w14:textId="77777777" w:rsidR="008D3D52" w:rsidRPr="00EA5FA7" w:rsidRDefault="008D3D52" w:rsidP="008D3D52">
      <w:pPr>
        <w:pStyle w:val="PL"/>
      </w:pPr>
      <w:r w:rsidRPr="00EA5FA7">
        <w:tab/>
        <w:t>...</w:t>
      </w:r>
    </w:p>
    <w:p w14:paraId="7F909BB8" w14:textId="77777777" w:rsidR="008D3D52" w:rsidRPr="00EA5FA7" w:rsidRDefault="008D3D52" w:rsidP="008D3D52">
      <w:pPr>
        <w:pStyle w:val="PL"/>
      </w:pPr>
      <w:r w:rsidRPr="00EA5FA7">
        <w:t>}</w:t>
      </w:r>
    </w:p>
    <w:p w14:paraId="69B2CB6A" w14:textId="77777777" w:rsidR="008D3D52" w:rsidRPr="00EA5FA7" w:rsidRDefault="008D3D52" w:rsidP="008D3D52">
      <w:pPr>
        <w:pStyle w:val="PL"/>
      </w:pPr>
    </w:p>
    <w:p w14:paraId="0B329F2B" w14:textId="77777777" w:rsidR="008D3D52" w:rsidRPr="00EA5FA7" w:rsidRDefault="008D3D52" w:rsidP="008D3D52">
      <w:pPr>
        <w:pStyle w:val="PL"/>
      </w:pPr>
      <w:r w:rsidRPr="00EA5FA7">
        <w:t>GNB-CU-TNL-Association-To-Update-ItemIEs F1AP-PROTOCOL-IES</w:t>
      </w:r>
      <w:r w:rsidRPr="00EA5FA7">
        <w:tab/>
        <w:t>::= {</w:t>
      </w:r>
    </w:p>
    <w:p w14:paraId="3010D930" w14:textId="77777777" w:rsidR="008D3D52" w:rsidRPr="00EA5FA7" w:rsidRDefault="008D3D52" w:rsidP="008D3D52">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1168D27E" w14:textId="77777777" w:rsidR="008D3D52" w:rsidRPr="00EA5FA7" w:rsidRDefault="008D3D52" w:rsidP="008D3D52">
      <w:pPr>
        <w:pStyle w:val="PL"/>
      </w:pPr>
      <w:r w:rsidRPr="00EA5FA7">
        <w:tab/>
        <w:t>...</w:t>
      </w:r>
    </w:p>
    <w:p w14:paraId="7D5FED42" w14:textId="77777777" w:rsidR="008D3D52" w:rsidRPr="00EA5FA7" w:rsidRDefault="008D3D52" w:rsidP="008D3D52">
      <w:pPr>
        <w:pStyle w:val="PL"/>
      </w:pPr>
      <w:r w:rsidRPr="00EA5FA7">
        <w:t>}</w:t>
      </w:r>
    </w:p>
    <w:p w14:paraId="641DF3BC" w14:textId="77777777" w:rsidR="008D3D52" w:rsidRPr="00EA5FA7" w:rsidRDefault="008D3D52" w:rsidP="008D3D52">
      <w:pPr>
        <w:pStyle w:val="PL"/>
      </w:pPr>
    </w:p>
    <w:p w14:paraId="6C1C6FC0" w14:textId="77777777" w:rsidR="008D3D52" w:rsidRPr="00EA5FA7" w:rsidRDefault="008D3D52" w:rsidP="008D3D52">
      <w:pPr>
        <w:pStyle w:val="PL"/>
      </w:pPr>
      <w:r w:rsidRPr="00EA5FA7">
        <w:t>Cells-to-be-Barred-ItemIEs F1AP-PROTOCOL-IES</w:t>
      </w:r>
      <w:r w:rsidRPr="00EA5FA7">
        <w:tab/>
        <w:t>::= {</w:t>
      </w:r>
    </w:p>
    <w:p w14:paraId="19F80DA4" w14:textId="77777777" w:rsidR="008D3D52" w:rsidRPr="00EA5FA7" w:rsidRDefault="008D3D52" w:rsidP="008D3D52">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5C300DD7" w14:textId="77777777" w:rsidR="008D3D52" w:rsidRPr="00EA5FA7" w:rsidRDefault="008D3D52" w:rsidP="008D3D52">
      <w:pPr>
        <w:pStyle w:val="PL"/>
      </w:pPr>
      <w:r w:rsidRPr="00EA5FA7">
        <w:tab/>
        <w:t>...</w:t>
      </w:r>
    </w:p>
    <w:p w14:paraId="3A8FD2F6" w14:textId="77777777" w:rsidR="008D3D52" w:rsidRPr="00EA5FA7" w:rsidRDefault="008D3D52" w:rsidP="008D3D52">
      <w:pPr>
        <w:pStyle w:val="PL"/>
      </w:pPr>
      <w:r w:rsidRPr="00EA5FA7">
        <w:t>}</w:t>
      </w:r>
    </w:p>
    <w:p w14:paraId="3A9D09C0" w14:textId="77777777" w:rsidR="008D3D52" w:rsidRPr="00EA5FA7" w:rsidRDefault="008D3D52" w:rsidP="008D3D52">
      <w:pPr>
        <w:pStyle w:val="PL"/>
      </w:pPr>
    </w:p>
    <w:p w14:paraId="358BD12F" w14:textId="77777777" w:rsidR="008D3D52" w:rsidRPr="00EA5FA7" w:rsidRDefault="008D3D52" w:rsidP="008D3D52">
      <w:pPr>
        <w:pStyle w:val="PL"/>
      </w:pPr>
      <w:r w:rsidRPr="00EA5FA7">
        <w:t>Protected-EUTRA-Resources-List ::= SEQUENCE (SIZE(1.. maxCellineNB))</w:t>
      </w:r>
      <w:r w:rsidRPr="00EA5FA7">
        <w:tab/>
        <w:t>OF ProtocolIE-SingleContainer { { Protected-EUTRA-Resources-ItemIEs } }</w:t>
      </w:r>
    </w:p>
    <w:p w14:paraId="4FE4C806" w14:textId="77777777" w:rsidR="008D3D52" w:rsidRPr="00EA5FA7" w:rsidRDefault="008D3D52" w:rsidP="008D3D52">
      <w:pPr>
        <w:pStyle w:val="PL"/>
      </w:pPr>
      <w:r w:rsidRPr="00EA5FA7">
        <w:t>Protected-EUTRA-Resources-ItemIEs F1AP-PROTOCOL-IES</w:t>
      </w:r>
      <w:r w:rsidRPr="00EA5FA7">
        <w:tab/>
        <w:t>::= {</w:t>
      </w:r>
    </w:p>
    <w:p w14:paraId="16DA60C1" w14:textId="77777777" w:rsidR="008D3D52" w:rsidRPr="00EA5FA7" w:rsidRDefault="008D3D52" w:rsidP="008D3D52">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52BE8608" w14:textId="77777777" w:rsidR="008D3D52" w:rsidRPr="00EA5FA7" w:rsidRDefault="008D3D52" w:rsidP="008D3D52">
      <w:pPr>
        <w:pStyle w:val="PL"/>
      </w:pPr>
      <w:r w:rsidRPr="00EA5FA7">
        <w:tab/>
        <w:t>...</w:t>
      </w:r>
    </w:p>
    <w:p w14:paraId="7228CA67" w14:textId="77777777" w:rsidR="008D3D52" w:rsidRPr="00EA5FA7" w:rsidRDefault="008D3D52" w:rsidP="008D3D52">
      <w:pPr>
        <w:pStyle w:val="PL"/>
      </w:pPr>
      <w:r w:rsidRPr="00EA5FA7">
        <w:t>}</w:t>
      </w:r>
    </w:p>
    <w:p w14:paraId="21E9C808" w14:textId="77777777" w:rsidR="008D3D52" w:rsidRPr="00EA5FA7" w:rsidRDefault="008D3D52" w:rsidP="008D3D52">
      <w:pPr>
        <w:pStyle w:val="PL"/>
      </w:pPr>
    </w:p>
    <w:p w14:paraId="20ABA310" w14:textId="77777777" w:rsidR="008D3D52" w:rsidRPr="00EA5FA7" w:rsidRDefault="008D3D52" w:rsidP="008D3D52">
      <w:pPr>
        <w:pStyle w:val="PL"/>
      </w:pPr>
      <w:r w:rsidRPr="00EA5FA7">
        <w:t>Neighbour-Cell-Information-List ::= SEQUENCE (SIZE(1.. maxCellingNBDU))</w:t>
      </w:r>
      <w:r w:rsidRPr="00EA5FA7">
        <w:tab/>
        <w:t>OF ProtocolIE-SingleContainer { { Neighbour-Cell-Information-ItemIEs } }</w:t>
      </w:r>
    </w:p>
    <w:p w14:paraId="739B7394" w14:textId="77777777" w:rsidR="008D3D52" w:rsidRPr="00EA5FA7" w:rsidRDefault="008D3D52" w:rsidP="008D3D52">
      <w:pPr>
        <w:pStyle w:val="PL"/>
      </w:pPr>
      <w:r w:rsidRPr="00EA5FA7">
        <w:t>Neighbour-Cell-Information-ItemIEs F1AP-PROTOCOL-IES</w:t>
      </w:r>
      <w:r w:rsidRPr="00EA5FA7">
        <w:tab/>
        <w:t>::= {</w:t>
      </w:r>
    </w:p>
    <w:p w14:paraId="2DADDBA5" w14:textId="77777777" w:rsidR="008D3D52" w:rsidRPr="00EA5FA7" w:rsidRDefault="008D3D52" w:rsidP="008D3D52">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01D00B8F" w14:textId="77777777" w:rsidR="008D3D52" w:rsidRPr="00EA5FA7" w:rsidRDefault="008D3D52" w:rsidP="008D3D52">
      <w:pPr>
        <w:pStyle w:val="PL"/>
      </w:pPr>
      <w:r w:rsidRPr="00EA5FA7">
        <w:tab/>
        <w:t>...</w:t>
      </w:r>
    </w:p>
    <w:p w14:paraId="25580C6C" w14:textId="77777777" w:rsidR="008D3D52" w:rsidRPr="00EA5FA7" w:rsidRDefault="008D3D52" w:rsidP="008D3D52">
      <w:pPr>
        <w:pStyle w:val="PL"/>
      </w:pPr>
      <w:r w:rsidRPr="00EA5FA7">
        <w:t>}</w:t>
      </w:r>
    </w:p>
    <w:p w14:paraId="3DE149CD" w14:textId="77777777" w:rsidR="008D3D52" w:rsidRPr="00EA5FA7" w:rsidRDefault="008D3D52" w:rsidP="008D3D52">
      <w:pPr>
        <w:pStyle w:val="PL"/>
      </w:pPr>
    </w:p>
    <w:p w14:paraId="06D921A8" w14:textId="77777777" w:rsidR="008D3D52" w:rsidRPr="00EA5FA7" w:rsidRDefault="008D3D52" w:rsidP="008D3D52">
      <w:pPr>
        <w:pStyle w:val="PL"/>
      </w:pPr>
      <w:r w:rsidRPr="00EA5FA7">
        <w:t>-- **************************************************************</w:t>
      </w:r>
    </w:p>
    <w:p w14:paraId="52ECD7E3" w14:textId="77777777" w:rsidR="008D3D52" w:rsidRPr="00EA5FA7" w:rsidRDefault="008D3D52" w:rsidP="008D3D52">
      <w:pPr>
        <w:pStyle w:val="PL"/>
      </w:pPr>
      <w:r w:rsidRPr="00EA5FA7">
        <w:t>--</w:t>
      </w:r>
    </w:p>
    <w:p w14:paraId="6322FF99" w14:textId="77777777" w:rsidR="008D3D52" w:rsidRPr="00EA5FA7" w:rsidRDefault="008D3D52" w:rsidP="008D3D52">
      <w:pPr>
        <w:pStyle w:val="PL"/>
        <w:outlineLvl w:val="4"/>
      </w:pPr>
      <w:r w:rsidRPr="00EA5FA7">
        <w:t>-- GNB-CU CONFIGURATION UPDATE ACKNOWLEDGE</w:t>
      </w:r>
    </w:p>
    <w:p w14:paraId="50B46C25" w14:textId="77777777" w:rsidR="008D3D52" w:rsidRPr="00EA5FA7" w:rsidRDefault="008D3D52" w:rsidP="008D3D52">
      <w:pPr>
        <w:pStyle w:val="PL"/>
      </w:pPr>
      <w:r w:rsidRPr="00EA5FA7">
        <w:t>--</w:t>
      </w:r>
    </w:p>
    <w:p w14:paraId="34A59FEF" w14:textId="77777777" w:rsidR="008D3D52" w:rsidRPr="00EA5FA7" w:rsidRDefault="008D3D52" w:rsidP="008D3D52">
      <w:pPr>
        <w:pStyle w:val="PL"/>
      </w:pPr>
      <w:r w:rsidRPr="00EA5FA7">
        <w:t>-- **************************************************************</w:t>
      </w:r>
    </w:p>
    <w:p w14:paraId="50F55B28" w14:textId="77777777" w:rsidR="008D3D52" w:rsidRPr="00EA5FA7" w:rsidRDefault="008D3D52" w:rsidP="008D3D52">
      <w:pPr>
        <w:pStyle w:val="PL"/>
      </w:pPr>
    </w:p>
    <w:p w14:paraId="6FB6E45F" w14:textId="77777777" w:rsidR="008D3D52" w:rsidRPr="00EA5FA7" w:rsidRDefault="008D3D52" w:rsidP="008D3D52">
      <w:pPr>
        <w:pStyle w:val="PL"/>
      </w:pPr>
      <w:r w:rsidRPr="00EA5FA7">
        <w:t>GNBCUConfigurationUpdateAcknowledge ::= SEQUENCE {</w:t>
      </w:r>
    </w:p>
    <w:p w14:paraId="5663FE5B" w14:textId="77777777" w:rsidR="008D3D52" w:rsidRPr="00EA5FA7" w:rsidRDefault="008D3D52" w:rsidP="008D3D52">
      <w:pPr>
        <w:pStyle w:val="PL"/>
      </w:pPr>
      <w:r w:rsidRPr="00EA5FA7">
        <w:tab/>
        <w:t>protocolIEs</w:t>
      </w:r>
      <w:r w:rsidRPr="00EA5FA7">
        <w:tab/>
      </w:r>
      <w:r w:rsidRPr="00EA5FA7">
        <w:tab/>
      </w:r>
      <w:r w:rsidRPr="00EA5FA7">
        <w:tab/>
        <w:t>ProtocolIE-Container       { { GNBCUConfigurationUpdateAcknowledgeIEs} },</w:t>
      </w:r>
    </w:p>
    <w:p w14:paraId="5521CDFC" w14:textId="77777777" w:rsidR="008D3D52" w:rsidRPr="00EA5FA7" w:rsidRDefault="008D3D52" w:rsidP="008D3D52">
      <w:pPr>
        <w:pStyle w:val="PL"/>
      </w:pPr>
      <w:r w:rsidRPr="00EA5FA7">
        <w:tab/>
        <w:t>...</w:t>
      </w:r>
    </w:p>
    <w:p w14:paraId="0CE83017" w14:textId="77777777" w:rsidR="008D3D52" w:rsidRPr="00EA5FA7" w:rsidRDefault="008D3D52" w:rsidP="008D3D52">
      <w:pPr>
        <w:pStyle w:val="PL"/>
      </w:pPr>
      <w:r w:rsidRPr="00EA5FA7">
        <w:t>}</w:t>
      </w:r>
    </w:p>
    <w:p w14:paraId="42899947" w14:textId="77777777" w:rsidR="008D3D52" w:rsidRPr="00EA5FA7" w:rsidRDefault="008D3D52" w:rsidP="008D3D52">
      <w:pPr>
        <w:pStyle w:val="PL"/>
      </w:pPr>
    </w:p>
    <w:p w14:paraId="33CA181A" w14:textId="77777777" w:rsidR="008D3D52" w:rsidRPr="00EA5FA7" w:rsidRDefault="008D3D52" w:rsidP="008D3D52">
      <w:pPr>
        <w:pStyle w:val="PL"/>
      </w:pPr>
    </w:p>
    <w:p w14:paraId="6B0B7915" w14:textId="77777777" w:rsidR="008D3D52" w:rsidRPr="00EA5FA7" w:rsidRDefault="008D3D52" w:rsidP="008D3D52">
      <w:pPr>
        <w:pStyle w:val="PL"/>
        <w:rPr>
          <w:rFonts w:eastAsia="SimSun"/>
        </w:rPr>
      </w:pPr>
      <w:r w:rsidRPr="00EA5FA7">
        <w:t>GNBCUConfigurationUpdateAcknowledgeIEs F1AP-PROTOCOL-IES ::= {</w:t>
      </w:r>
    </w:p>
    <w:p w14:paraId="3230FA17"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1BF707B8" w14:textId="77777777" w:rsidR="008D3D52" w:rsidRPr="00EA5FA7" w:rsidRDefault="008D3D52" w:rsidP="008D3D52">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6EEFDCA2"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02F014F0" w14:textId="77777777" w:rsidR="008D3D52" w:rsidRPr="00EA5FA7" w:rsidRDefault="008D3D52" w:rsidP="008D3D52">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4F5FE5D2" w14:textId="77777777" w:rsidR="008D3D52" w:rsidRPr="00EA5FA7" w:rsidRDefault="008D3D52" w:rsidP="008D3D52">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2D0090B2" w14:textId="77777777" w:rsidR="008D3D52" w:rsidRPr="00EA5FA7" w:rsidRDefault="008D3D52" w:rsidP="008D3D52">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09BBBA42" w14:textId="77777777" w:rsidR="008D3D52" w:rsidRDefault="008D3D52" w:rsidP="008D3D52">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01E5354C" w14:textId="77777777" w:rsidR="008D3D52" w:rsidRPr="00EA5FA7" w:rsidRDefault="008D3D52" w:rsidP="008D3D52">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513A4461" w14:textId="77777777" w:rsidR="008D3D52" w:rsidRPr="00EA5FA7" w:rsidRDefault="008D3D52" w:rsidP="008D3D52">
      <w:pPr>
        <w:pStyle w:val="PL"/>
      </w:pPr>
      <w:r w:rsidRPr="00EA5FA7">
        <w:tab/>
        <w:t>...</w:t>
      </w:r>
    </w:p>
    <w:p w14:paraId="435E17AE" w14:textId="77777777" w:rsidR="008D3D52" w:rsidRPr="00EA5FA7" w:rsidRDefault="008D3D52" w:rsidP="008D3D52">
      <w:pPr>
        <w:pStyle w:val="PL"/>
      </w:pPr>
      <w:r w:rsidRPr="00EA5FA7">
        <w:t>}</w:t>
      </w:r>
    </w:p>
    <w:p w14:paraId="0BBF41E9" w14:textId="77777777" w:rsidR="008D3D52" w:rsidRPr="00EA5FA7" w:rsidRDefault="008D3D52" w:rsidP="008D3D52">
      <w:pPr>
        <w:pStyle w:val="PL"/>
      </w:pPr>
    </w:p>
    <w:p w14:paraId="43503700" w14:textId="77777777" w:rsidR="008D3D52" w:rsidRPr="00EA5FA7" w:rsidRDefault="008D3D52" w:rsidP="008D3D52">
      <w:pPr>
        <w:pStyle w:val="PL"/>
      </w:pPr>
      <w:r w:rsidRPr="00EA5FA7">
        <w:t>Cells-Failed-to-be-Activated-List</w:t>
      </w:r>
      <w:r w:rsidRPr="00EA5FA7">
        <w:tab/>
        <w:t>::= SEQUENCE (SIZE(1.. maxCellingNBDU))</w:t>
      </w:r>
      <w:r w:rsidRPr="00EA5FA7">
        <w:tab/>
        <w:t>OF ProtocolIE-SingleContainer { { Cells-Failed-to-be-Activated-List-ItemIEs } }</w:t>
      </w:r>
    </w:p>
    <w:p w14:paraId="775ACD0B" w14:textId="77777777" w:rsidR="008D3D52" w:rsidRPr="00EA5FA7" w:rsidRDefault="008D3D52" w:rsidP="008D3D52">
      <w:pPr>
        <w:pStyle w:val="PL"/>
      </w:pPr>
      <w:r w:rsidRPr="00EA5FA7">
        <w:t>GNB-CU-TNL-Association-Setup-List ::= SEQUENCE (SIZE(1.. maxnoofTNLAssociations))</w:t>
      </w:r>
      <w:r w:rsidRPr="00EA5FA7">
        <w:tab/>
        <w:t>OF ProtocolIE-SingleContainer { { GNB-CU-TNL-Association-Setup-ItemIEs } }</w:t>
      </w:r>
    </w:p>
    <w:p w14:paraId="71791B39" w14:textId="77777777" w:rsidR="008D3D52" w:rsidRPr="00EA5FA7" w:rsidRDefault="008D3D52" w:rsidP="008D3D52">
      <w:pPr>
        <w:pStyle w:val="PL"/>
      </w:pPr>
      <w:r w:rsidRPr="00EA5FA7">
        <w:t>GNB-CU-TNL-Association-Failed-To-Setup-List ::= SEQUENCE (SIZE(1.. maxnoofTNLAssociations))</w:t>
      </w:r>
      <w:r w:rsidRPr="00EA5FA7">
        <w:tab/>
        <w:t>OF ProtocolIE-SingleContainer { { GNB-CU-TNL-Association-Failed-To-Setup-ItemIEs } }</w:t>
      </w:r>
    </w:p>
    <w:p w14:paraId="4E166034" w14:textId="77777777" w:rsidR="008D3D52" w:rsidRPr="00EA5FA7" w:rsidRDefault="008D3D52" w:rsidP="008D3D52">
      <w:pPr>
        <w:pStyle w:val="PL"/>
      </w:pPr>
    </w:p>
    <w:p w14:paraId="4B758687" w14:textId="77777777" w:rsidR="008D3D52" w:rsidRPr="00EA5FA7" w:rsidRDefault="008D3D52" w:rsidP="008D3D52">
      <w:pPr>
        <w:pStyle w:val="PL"/>
      </w:pPr>
      <w:r w:rsidRPr="00EA5FA7">
        <w:t>Cells-Failed-to-be-Activated-List-ItemIEs F1AP-PROTOCOL-IES</w:t>
      </w:r>
      <w:r w:rsidRPr="00EA5FA7">
        <w:tab/>
      </w:r>
      <w:r w:rsidRPr="00EA5FA7">
        <w:tab/>
        <w:t>::= {</w:t>
      </w:r>
    </w:p>
    <w:p w14:paraId="76B6C880" w14:textId="77777777" w:rsidR="008D3D52" w:rsidRPr="00EA5FA7" w:rsidRDefault="008D3D52" w:rsidP="008D3D52">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5D36C013" w14:textId="77777777" w:rsidR="008D3D52" w:rsidRPr="00EA5FA7" w:rsidRDefault="008D3D52" w:rsidP="008D3D52">
      <w:pPr>
        <w:pStyle w:val="PL"/>
      </w:pPr>
      <w:r w:rsidRPr="00EA5FA7">
        <w:tab/>
        <w:t>...</w:t>
      </w:r>
    </w:p>
    <w:p w14:paraId="18737032" w14:textId="77777777" w:rsidR="008D3D52" w:rsidRPr="00EA5FA7" w:rsidRDefault="008D3D52" w:rsidP="008D3D52">
      <w:pPr>
        <w:pStyle w:val="PL"/>
      </w:pPr>
      <w:r w:rsidRPr="00EA5FA7">
        <w:t>}</w:t>
      </w:r>
    </w:p>
    <w:p w14:paraId="1FA3F918" w14:textId="77777777" w:rsidR="008D3D52" w:rsidRPr="00EA5FA7" w:rsidRDefault="008D3D52" w:rsidP="008D3D52">
      <w:pPr>
        <w:pStyle w:val="PL"/>
      </w:pPr>
    </w:p>
    <w:p w14:paraId="7097D9C5" w14:textId="77777777" w:rsidR="008D3D52" w:rsidRPr="00EA5FA7" w:rsidRDefault="008D3D52" w:rsidP="008D3D52">
      <w:pPr>
        <w:pStyle w:val="PL"/>
      </w:pPr>
      <w:r w:rsidRPr="00EA5FA7">
        <w:t>GNB-CU-TNL-Association-Setup-ItemIEs F1AP-PROTOCOL-IES</w:t>
      </w:r>
      <w:r w:rsidRPr="00EA5FA7">
        <w:tab/>
        <w:t>::= {</w:t>
      </w:r>
    </w:p>
    <w:p w14:paraId="0C8A426C" w14:textId="77777777" w:rsidR="008D3D52" w:rsidRPr="00EA5FA7" w:rsidRDefault="008D3D52" w:rsidP="008D3D52">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2F22D36C" w14:textId="77777777" w:rsidR="008D3D52" w:rsidRPr="00EA5FA7" w:rsidRDefault="008D3D52" w:rsidP="008D3D52">
      <w:pPr>
        <w:pStyle w:val="PL"/>
      </w:pPr>
      <w:r w:rsidRPr="00EA5FA7">
        <w:tab/>
        <w:t>...</w:t>
      </w:r>
    </w:p>
    <w:p w14:paraId="661593D3" w14:textId="77777777" w:rsidR="008D3D52" w:rsidRPr="00EA5FA7" w:rsidRDefault="008D3D52" w:rsidP="008D3D52">
      <w:pPr>
        <w:pStyle w:val="PL"/>
      </w:pPr>
      <w:r w:rsidRPr="00EA5FA7">
        <w:t>}</w:t>
      </w:r>
    </w:p>
    <w:p w14:paraId="64D4EB54" w14:textId="77777777" w:rsidR="008D3D52" w:rsidRPr="00EA5FA7" w:rsidRDefault="008D3D52" w:rsidP="008D3D52">
      <w:pPr>
        <w:pStyle w:val="PL"/>
      </w:pPr>
    </w:p>
    <w:p w14:paraId="5754E203" w14:textId="77777777" w:rsidR="008D3D52" w:rsidRPr="00EA5FA7" w:rsidRDefault="008D3D52" w:rsidP="008D3D52">
      <w:pPr>
        <w:pStyle w:val="PL"/>
      </w:pPr>
    </w:p>
    <w:p w14:paraId="6E6F6787" w14:textId="77777777" w:rsidR="008D3D52" w:rsidRPr="00EA5FA7" w:rsidRDefault="008D3D52" w:rsidP="008D3D52">
      <w:pPr>
        <w:pStyle w:val="PL"/>
      </w:pPr>
      <w:r w:rsidRPr="00EA5FA7">
        <w:t>GNB-CU-TNL-Association-Failed-To-Setup-ItemIEs F1AP-PROTOCOL-IES</w:t>
      </w:r>
      <w:r w:rsidRPr="00EA5FA7">
        <w:tab/>
        <w:t>::= {</w:t>
      </w:r>
    </w:p>
    <w:p w14:paraId="42E38919" w14:textId="77777777" w:rsidR="008D3D52" w:rsidRPr="00EA5FA7" w:rsidRDefault="008D3D52" w:rsidP="008D3D52">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2E0F6305" w14:textId="77777777" w:rsidR="008D3D52" w:rsidRPr="00EA5FA7" w:rsidRDefault="008D3D52" w:rsidP="008D3D52">
      <w:pPr>
        <w:pStyle w:val="PL"/>
      </w:pPr>
      <w:r w:rsidRPr="00EA5FA7">
        <w:tab/>
        <w:t>...</w:t>
      </w:r>
    </w:p>
    <w:p w14:paraId="1F566F9D" w14:textId="77777777" w:rsidR="008D3D52" w:rsidRPr="00EA5FA7" w:rsidRDefault="008D3D52" w:rsidP="008D3D52">
      <w:pPr>
        <w:pStyle w:val="PL"/>
      </w:pPr>
      <w:r w:rsidRPr="00EA5FA7">
        <w:t>}</w:t>
      </w:r>
    </w:p>
    <w:p w14:paraId="5204A7BC" w14:textId="77777777" w:rsidR="008D3D52" w:rsidRDefault="008D3D52" w:rsidP="008D3D52">
      <w:pPr>
        <w:pStyle w:val="PL"/>
      </w:pPr>
    </w:p>
    <w:p w14:paraId="17A3BF00" w14:textId="77777777" w:rsidR="008D3D52" w:rsidRPr="00EA5FA7" w:rsidRDefault="008D3D52" w:rsidP="008D3D52">
      <w:pPr>
        <w:pStyle w:val="PL"/>
      </w:pPr>
    </w:p>
    <w:p w14:paraId="7FE32575" w14:textId="77777777" w:rsidR="008D3D52" w:rsidRPr="00EA5FA7" w:rsidRDefault="008D3D52" w:rsidP="008D3D52">
      <w:pPr>
        <w:pStyle w:val="PL"/>
      </w:pPr>
    </w:p>
    <w:p w14:paraId="4820FE20" w14:textId="77777777" w:rsidR="008D3D52" w:rsidRPr="00EA5FA7" w:rsidRDefault="008D3D52" w:rsidP="008D3D52">
      <w:pPr>
        <w:pStyle w:val="PL"/>
      </w:pPr>
      <w:r w:rsidRPr="00EA5FA7">
        <w:t>-- **************************************************************</w:t>
      </w:r>
    </w:p>
    <w:p w14:paraId="34C1FEF2" w14:textId="77777777" w:rsidR="008D3D52" w:rsidRPr="00EA5FA7" w:rsidRDefault="008D3D52" w:rsidP="008D3D52">
      <w:pPr>
        <w:pStyle w:val="PL"/>
      </w:pPr>
      <w:r w:rsidRPr="00EA5FA7">
        <w:t>--</w:t>
      </w:r>
    </w:p>
    <w:p w14:paraId="115E6448" w14:textId="77777777" w:rsidR="008D3D52" w:rsidRPr="00EA5FA7" w:rsidRDefault="008D3D52" w:rsidP="008D3D52">
      <w:pPr>
        <w:pStyle w:val="PL"/>
        <w:outlineLvl w:val="4"/>
      </w:pPr>
      <w:r w:rsidRPr="00EA5FA7">
        <w:t>-- GNB-CU CONFIGURATION UPDATE FAILURE</w:t>
      </w:r>
    </w:p>
    <w:p w14:paraId="6D39D3E1" w14:textId="77777777" w:rsidR="008D3D52" w:rsidRPr="00EA5FA7" w:rsidRDefault="008D3D52" w:rsidP="008D3D52">
      <w:pPr>
        <w:pStyle w:val="PL"/>
      </w:pPr>
      <w:r w:rsidRPr="00EA5FA7">
        <w:t>--</w:t>
      </w:r>
    </w:p>
    <w:p w14:paraId="5E8241A4" w14:textId="77777777" w:rsidR="008D3D52" w:rsidRPr="00EA5FA7" w:rsidRDefault="008D3D52" w:rsidP="008D3D52">
      <w:pPr>
        <w:pStyle w:val="PL"/>
      </w:pPr>
      <w:r w:rsidRPr="00EA5FA7">
        <w:t>-- **************************************************************</w:t>
      </w:r>
    </w:p>
    <w:p w14:paraId="461D27CA" w14:textId="77777777" w:rsidR="008D3D52" w:rsidRPr="00EA5FA7" w:rsidRDefault="008D3D52" w:rsidP="008D3D52">
      <w:pPr>
        <w:pStyle w:val="PL"/>
      </w:pPr>
    </w:p>
    <w:p w14:paraId="678C49D8" w14:textId="77777777" w:rsidR="008D3D52" w:rsidRPr="00EA5FA7" w:rsidRDefault="008D3D52" w:rsidP="008D3D52">
      <w:pPr>
        <w:pStyle w:val="PL"/>
      </w:pPr>
      <w:r w:rsidRPr="00EA5FA7">
        <w:t>GNBCUConfigurationUpdateFailure ::= SEQUENCE {</w:t>
      </w:r>
    </w:p>
    <w:p w14:paraId="0BF9DF07" w14:textId="77777777" w:rsidR="008D3D52" w:rsidRPr="00EA5FA7" w:rsidRDefault="008D3D52" w:rsidP="008D3D52">
      <w:pPr>
        <w:pStyle w:val="PL"/>
      </w:pPr>
      <w:r w:rsidRPr="00EA5FA7">
        <w:tab/>
        <w:t>protocolIEs</w:t>
      </w:r>
      <w:r w:rsidRPr="00EA5FA7">
        <w:tab/>
      </w:r>
      <w:r w:rsidRPr="00EA5FA7">
        <w:tab/>
      </w:r>
      <w:r w:rsidRPr="00EA5FA7">
        <w:tab/>
        <w:t>ProtocolIE-Container       { { GNBCUConfigurationUpdateFailureIEs} },</w:t>
      </w:r>
    </w:p>
    <w:p w14:paraId="0BEDD72E" w14:textId="77777777" w:rsidR="008D3D52" w:rsidRPr="00EA5FA7" w:rsidRDefault="008D3D52" w:rsidP="008D3D52">
      <w:pPr>
        <w:pStyle w:val="PL"/>
      </w:pPr>
      <w:r w:rsidRPr="00EA5FA7">
        <w:tab/>
        <w:t>...</w:t>
      </w:r>
    </w:p>
    <w:p w14:paraId="3E64A5B3" w14:textId="77777777" w:rsidR="008D3D52" w:rsidRPr="00EA5FA7" w:rsidRDefault="008D3D52" w:rsidP="008D3D52">
      <w:pPr>
        <w:pStyle w:val="PL"/>
      </w:pPr>
      <w:r w:rsidRPr="00EA5FA7">
        <w:t>}</w:t>
      </w:r>
    </w:p>
    <w:p w14:paraId="3635A164" w14:textId="77777777" w:rsidR="008D3D52" w:rsidRPr="00EA5FA7" w:rsidRDefault="008D3D52" w:rsidP="008D3D52">
      <w:pPr>
        <w:pStyle w:val="PL"/>
      </w:pPr>
    </w:p>
    <w:p w14:paraId="427D393E" w14:textId="77777777" w:rsidR="008D3D52" w:rsidRPr="00EA5FA7" w:rsidRDefault="008D3D52" w:rsidP="008D3D52">
      <w:pPr>
        <w:pStyle w:val="PL"/>
        <w:rPr>
          <w:rFonts w:eastAsia="SimSun"/>
        </w:rPr>
      </w:pPr>
      <w:r w:rsidRPr="00EA5FA7">
        <w:t>GNBCUConfigurationUpdateFailureIEs F1AP-PROTOCOL-IES ::= {</w:t>
      </w:r>
    </w:p>
    <w:p w14:paraId="5909D70A" w14:textId="77777777" w:rsidR="008D3D52" w:rsidRPr="00EA5FA7" w:rsidRDefault="008D3D52" w:rsidP="008D3D52">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98B7A77"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6E60D49" w14:textId="77777777" w:rsidR="008D3D52" w:rsidRPr="00EA5FA7" w:rsidRDefault="008D3D52" w:rsidP="008D3D5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2986C21"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C791A30" w14:textId="77777777" w:rsidR="008D3D52" w:rsidRPr="00CE4D8E" w:rsidRDefault="008D3D52" w:rsidP="008D3D52">
      <w:pPr>
        <w:pStyle w:val="PL"/>
        <w:rPr>
          <w:lang w:val="fr-FR"/>
        </w:rPr>
      </w:pPr>
      <w:r w:rsidRPr="00EA5FA7">
        <w:tab/>
      </w:r>
      <w:r w:rsidRPr="00CE4D8E">
        <w:rPr>
          <w:lang w:val="fr-FR"/>
        </w:rPr>
        <w:t>...</w:t>
      </w:r>
    </w:p>
    <w:p w14:paraId="1CEE6201" w14:textId="77777777" w:rsidR="008D3D52" w:rsidRPr="00CE4D8E" w:rsidRDefault="008D3D52" w:rsidP="008D3D52">
      <w:pPr>
        <w:pStyle w:val="PL"/>
        <w:rPr>
          <w:lang w:val="fr-FR"/>
        </w:rPr>
      </w:pPr>
      <w:r w:rsidRPr="00CE4D8E">
        <w:rPr>
          <w:lang w:val="fr-FR"/>
        </w:rPr>
        <w:t>}</w:t>
      </w:r>
    </w:p>
    <w:p w14:paraId="00328D8B" w14:textId="77777777" w:rsidR="008D3D52" w:rsidRPr="00CE4D8E" w:rsidRDefault="008D3D52" w:rsidP="008D3D52">
      <w:pPr>
        <w:pStyle w:val="PL"/>
        <w:rPr>
          <w:lang w:val="fr-FR"/>
        </w:rPr>
      </w:pPr>
    </w:p>
    <w:p w14:paraId="2E6CC46C" w14:textId="77777777" w:rsidR="008D3D52" w:rsidRPr="00CE4D8E" w:rsidRDefault="008D3D52" w:rsidP="008D3D52">
      <w:pPr>
        <w:pStyle w:val="PL"/>
        <w:rPr>
          <w:lang w:val="fr-FR"/>
        </w:rPr>
      </w:pPr>
    </w:p>
    <w:p w14:paraId="1DB81C2F" w14:textId="77777777" w:rsidR="008D3D52" w:rsidRPr="00CE4D8E" w:rsidRDefault="008D3D52" w:rsidP="008D3D52">
      <w:pPr>
        <w:pStyle w:val="PL"/>
        <w:rPr>
          <w:lang w:val="fr-FR"/>
        </w:rPr>
      </w:pPr>
      <w:r w:rsidRPr="00CE4D8E">
        <w:rPr>
          <w:lang w:val="fr-FR"/>
        </w:rPr>
        <w:t>-- **************************************************************</w:t>
      </w:r>
    </w:p>
    <w:p w14:paraId="3B1DFABC" w14:textId="77777777" w:rsidR="008D3D52" w:rsidRPr="00CE4D8E" w:rsidRDefault="008D3D52" w:rsidP="008D3D52">
      <w:pPr>
        <w:pStyle w:val="PL"/>
        <w:rPr>
          <w:lang w:val="fr-FR"/>
        </w:rPr>
      </w:pPr>
      <w:r w:rsidRPr="00CE4D8E">
        <w:rPr>
          <w:lang w:val="fr-FR"/>
        </w:rPr>
        <w:t>--</w:t>
      </w:r>
    </w:p>
    <w:p w14:paraId="0828D8F7" w14:textId="77777777" w:rsidR="008D3D52" w:rsidRPr="00CE4D8E" w:rsidRDefault="008D3D52" w:rsidP="008D3D52">
      <w:pPr>
        <w:pStyle w:val="PL"/>
        <w:outlineLvl w:val="4"/>
        <w:rPr>
          <w:lang w:val="fr-FR"/>
        </w:rPr>
      </w:pPr>
      <w:r w:rsidRPr="00CE4D8E">
        <w:rPr>
          <w:lang w:val="fr-FR"/>
        </w:rPr>
        <w:t xml:space="preserve">-- GNB-DU RESOURCE COORDINATION REQUEST </w:t>
      </w:r>
    </w:p>
    <w:p w14:paraId="221826F7" w14:textId="77777777" w:rsidR="008D3D52" w:rsidRPr="00CE4D8E" w:rsidRDefault="008D3D52" w:rsidP="008D3D52">
      <w:pPr>
        <w:pStyle w:val="PL"/>
        <w:rPr>
          <w:lang w:val="fr-FR"/>
        </w:rPr>
      </w:pPr>
      <w:r w:rsidRPr="00CE4D8E">
        <w:rPr>
          <w:lang w:val="fr-FR"/>
        </w:rPr>
        <w:t>--</w:t>
      </w:r>
    </w:p>
    <w:p w14:paraId="139BA428" w14:textId="77777777" w:rsidR="008D3D52" w:rsidRPr="00CE4D8E" w:rsidRDefault="008D3D52" w:rsidP="008D3D52">
      <w:pPr>
        <w:pStyle w:val="PL"/>
        <w:rPr>
          <w:lang w:val="fr-FR"/>
        </w:rPr>
      </w:pPr>
      <w:r w:rsidRPr="00CE4D8E">
        <w:rPr>
          <w:lang w:val="fr-FR"/>
        </w:rPr>
        <w:t>-- **************************************************************</w:t>
      </w:r>
    </w:p>
    <w:p w14:paraId="54F53E83" w14:textId="77777777" w:rsidR="008D3D52" w:rsidRPr="00CE4D8E" w:rsidRDefault="008D3D52" w:rsidP="008D3D52">
      <w:pPr>
        <w:pStyle w:val="PL"/>
        <w:rPr>
          <w:lang w:val="fr-FR"/>
        </w:rPr>
      </w:pPr>
    </w:p>
    <w:p w14:paraId="5F6C1954" w14:textId="77777777" w:rsidR="008D3D52" w:rsidRPr="00CE4D8E" w:rsidRDefault="008D3D52" w:rsidP="008D3D52">
      <w:pPr>
        <w:pStyle w:val="PL"/>
        <w:rPr>
          <w:lang w:val="fr-FR"/>
        </w:rPr>
      </w:pPr>
      <w:r w:rsidRPr="00CE4D8E">
        <w:rPr>
          <w:lang w:val="fr-FR"/>
        </w:rPr>
        <w:t>GNBDUResourceCoordinationRequest ::= SEQUENCE {</w:t>
      </w:r>
    </w:p>
    <w:p w14:paraId="5114A161"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1F7FD55D" w14:textId="77777777" w:rsidR="008D3D52" w:rsidRPr="00CE4D8E" w:rsidRDefault="008D3D52" w:rsidP="008D3D52">
      <w:pPr>
        <w:pStyle w:val="PL"/>
        <w:rPr>
          <w:lang w:val="fr-FR"/>
        </w:rPr>
      </w:pPr>
      <w:r w:rsidRPr="00CE4D8E">
        <w:rPr>
          <w:lang w:val="fr-FR"/>
        </w:rPr>
        <w:tab/>
        <w:t>...</w:t>
      </w:r>
    </w:p>
    <w:p w14:paraId="0629236F" w14:textId="77777777" w:rsidR="008D3D52" w:rsidRPr="00CE4D8E" w:rsidRDefault="008D3D52" w:rsidP="008D3D52">
      <w:pPr>
        <w:pStyle w:val="PL"/>
        <w:rPr>
          <w:lang w:val="fr-FR"/>
        </w:rPr>
      </w:pPr>
      <w:r w:rsidRPr="00CE4D8E">
        <w:rPr>
          <w:lang w:val="fr-FR"/>
        </w:rPr>
        <w:t>}</w:t>
      </w:r>
    </w:p>
    <w:p w14:paraId="73411A36" w14:textId="77777777" w:rsidR="008D3D52" w:rsidRPr="00CE4D8E" w:rsidRDefault="008D3D52" w:rsidP="008D3D52">
      <w:pPr>
        <w:pStyle w:val="PL"/>
        <w:rPr>
          <w:lang w:val="fr-FR"/>
        </w:rPr>
      </w:pPr>
    </w:p>
    <w:p w14:paraId="23976EFF" w14:textId="77777777" w:rsidR="008D3D52" w:rsidRPr="00CE4D8E" w:rsidRDefault="008D3D52" w:rsidP="008D3D52">
      <w:pPr>
        <w:pStyle w:val="PL"/>
        <w:rPr>
          <w:lang w:val="fr-FR"/>
        </w:rPr>
      </w:pPr>
      <w:r w:rsidRPr="00CE4D8E">
        <w:rPr>
          <w:lang w:val="fr-FR"/>
        </w:rPr>
        <w:t>GNBDUResourceCoordinationRequest-IEs F1AP-PROTOCOL-IES ::= {</w:t>
      </w:r>
    </w:p>
    <w:p w14:paraId="0389FD57" w14:textId="77777777" w:rsidR="008D3D52" w:rsidRPr="00EA5FA7" w:rsidRDefault="008D3D52" w:rsidP="008D3D52">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FC897C5" w14:textId="77777777" w:rsidR="008D3D52" w:rsidRPr="00EA5FA7" w:rsidRDefault="008D3D52" w:rsidP="008D3D52">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D733E01" w14:textId="77777777" w:rsidR="008D3D52" w:rsidRPr="00EA5FA7" w:rsidRDefault="008D3D52" w:rsidP="008D3D52">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391E733F" w14:textId="77777777" w:rsidR="008D3D52" w:rsidRPr="00EA5FA7" w:rsidRDefault="008D3D52" w:rsidP="008D3D52">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60380B48" w14:textId="77777777" w:rsidR="008D3D52" w:rsidRPr="00CE4D8E" w:rsidRDefault="008D3D52" w:rsidP="008D3D52">
      <w:pPr>
        <w:pStyle w:val="PL"/>
        <w:rPr>
          <w:lang w:val="fr-FR"/>
        </w:rPr>
      </w:pPr>
      <w:r w:rsidRPr="00EA5FA7">
        <w:tab/>
      </w:r>
      <w:r w:rsidRPr="00CE4D8E">
        <w:rPr>
          <w:lang w:val="fr-FR"/>
        </w:rPr>
        <w:t>...</w:t>
      </w:r>
    </w:p>
    <w:p w14:paraId="6115A95D" w14:textId="77777777" w:rsidR="008D3D52" w:rsidRPr="00CE4D8E" w:rsidRDefault="008D3D52" w:rsidP="008D3D52">
      <w:pPr>
        <w:pStyle w:val="PL"/>
        <w:rPr>
          <w:lang w:val="fr-FR"/>
        </w:rPr>
      </w:pPr>
      <w:r w:rsidRPr="00CE4D8E">
        <w:rPr>
          <w:lang w:val="fr-FR"/>
        </w:rPr>
        <w:t>}</w:t>
      </w:r>
    </w:p>
    <w:p w14:paraId="170F3752" w14:textId="77777777" w:rsidR="008D3D52" w:rsidRPr="00CE4D8E" w:rsidRDefault="008D3D52" w:rsidP="008D3D52">
      <w:pPr>
        <w:pStyle w:val="PL"/>
        <w:rPr>
          <w:lang w:val="fr-FR"/>
        </w:rPr>
      </w:pPr>
    </w:p>
    <w:p w14:paraId="3DC9F2CC" w14:textId="77777777" w:rsidR="008D3D52" w:rsidRPr="00CE4D8E" w:rsidRDefault="008D3D52" w:rsidP="008D3D52">
      <w:pPr>
        <w:pStyle w:val="PL"/>
        <w:rPr>
          <w:lang w:val="fr-FR"/>
        </w:rPr>
      </w:pPr>
    </w:p>
    <w:p w14:paraId="077443D2" w14:textId="77777777" w:rsidR="008D3D52" w:rsidRPr="00CE4D8E" w:rsidRDefault="008D3D52" w:rsidP="008D3D52">
      <w:pPr>
        <w:pStyle w:val="PL"/>
        <w:rPr>
          <w:lang w:val="fr-FR"/>
        </w:rPr>
      </w:pPr>
      <w:r w:rsidRPr="00CE4D8E">
        <w:rPr>
          <w:lang w:val="fr-FR"/>
        </w:rPr>
        <w:t>-- **************************************************************</w:t>
      </w:r>
    </w:p>
    <w:p w14:paraId="125A7C40" w14:textId="77777777" w:rsidR="008D3D52" w:rsidRPr="00CE4D8E" w:rsidRDefault="008D3D52" w:rsidP="008D3D52">
      <w:pPr>
        <w:pStyle w:val="PL"/>
        <w:rPr>
          <w:lang w:val="fr-FR"/>
        </w:rPr>
      </w:pPr>
      <w:r w:rsidRPr="00CE4D8E">
        <w:rPr>
          <w:lang w:val="fr-FR"/>
        </w:rPr>
        <w:t>--</w:t>
      </w:r>
    </w:p>
    <w:p w14:paraId="345D5621" w14:textId="77777777" w:rsidR="008D3D52" w:rsidRPr="00CE4D8E" w:rsidRDefault="008D3D52" w:rsidP="008D3D52">
      <w:pPr>
        <w:pStyle w:val="PL"/>
        <w:outlineLvl w:val="4"/>
        <w:rPr>
          <w:lang w:val="fr-FR"/>
        </w:rPr>
      </w:pPr>
      <w:r w:rsidRPr="00CE4D8E">
        <w:rPr>
          <w:lang w:val="fr-FR"/>
        </w:rPr>
        <w:t xml:space="preserve">-- GNB-DU RESOURCE COORDINATION RESPONSE </w:t>
      </w:r>
    </w:p>
    <w:p w14:paraId="7BBDF046" w14:textId="77777777" w:rsidR="008D3D52" w:rsidRPr="00CE4D8E" w:rsidRDefault="008D3D52" w:rsidP="008D3D52">
      <w:pPr>
        <w:pStyle w:val="PL"/>
        <w:rPr>
          <w:lang w:val="fr-FR"/>
        </w:rPr>
      </w:pPr>
      <w:r w:rsidRPr="00CE4D8E">
        <w:rPr>
          <w:lang w:val="fr-FR"/>
        </w:rPr>
        <w:t>--</w:t>
      </w:r>
    </w:p>
    <w:p w14:paraId="40B7A7CA" w14:textId="77777777" w:rsidR="008D3D52" w:rsidRPr="00CE4D8E" w:rsidRDefault="008D3D52" w:rsidP="008D3D52">
      <w:pPr>
        <w:pStyle w:val="PL"/>
        <w:rPr>
          <w:lang w:val="fr-FR"/>
        </w:rPr>
      </w:pPr>
      <w:r w:rsidRPr="00CE4D8E">
        <w:rPr>
          <w:lang w:val="fr-FR"/>
        </w:rPr>
        <w:t>-- **************************************************************</w:t>
      </w:r>
    </w:p>
    <w:p w14:paraId="60ACBBAF" w14:textId="77777777" w:rsidR="008D3D52" w:rsidRPr="00CE4D8E" w:rsidRDefault="008D3D52" w:rsidP="008D3D52">
      <w:pPr>
        <w:pStyle w:val="PL"/>
        <w:rPr>
          <w:lang w:val="fr-FR"/>
        </w:rPr>
      </w:pPr>
    </w:p>
    <w:p w14:paraId="5DA91777" w14:textId="77777777" w:rsidR="008D3D52" w:rsidRPr="00CE4D8E" w:rsidRDefault="008D3D52" w:rsidP="008D3D52">
      <w:pPr>
        <w:pStyle w:val="PL"/>
        <w:rPr>
          <w:lang w:val="fr-FR"/>
        </w:rPr>
      </w:pPr>
      <w:r w:rsidRPr="00CE4D8E">
        <w:rPr>
          <w:lang w:val="fr-FR"/>
        </w:rPr>
        <w:t>GNBDUResourceCoordinationResponse ::= SEQUENCE {</w:t>
      </w:r>
    </w:p>
    <w:p w14:paraId="3AF629D7"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10AFEF61" w14:textId="77777777" w:rsidR="008D3D52" w:rsidRPr="00CE4D8E" w:rsidRDefault="008D3D52" w:rsidP="008D3D52">
      <w:pPr>
        <w:pStyle w:val="PL"/>
        <w:rPr>
          <w:lang w:val="fr-FR"/>
        </w:rPr>
      </w:pPr>
      <w:r w:rsidRPr="00CE4D8E">
        <w:rPr>
          <w:lang w:val="fr-FR"/>
        </w:rPr>
        <w:tab/>
        <w:t>...</w:t>
      </w:r>
    </w:p>
    <w:p w14:paraId="487F20A6" w14:textId="77777777" w:rsidR="008D3D52" w:rsidRPr="00CE4D8E" w:rsidRDefault="008D3D52" w:rsidP="008D3D52">
      <w:pPr>
        <w:pStyle w:val="PL"/>
        <w:rPr>
          <w:lang w:val="fr-FR"/>
        </w:rPr>
      </w:pPr>
      <w:r w:rsidRPr="00CE4D8E">
        <w:rPr>
          <w:lang w:val="fr-FR"/>
        </w:rPr>
        <w:t>}</w:t>
      </w:r>
    </w:p>
    <w:p w14:paraId="501453ED" w14:textId="77777777" w:rsidR="008D3D52" w:rsidRPr="00CE4D8E" w:rsidRDefault="008D3D52" w:rsidP="008D3D52">
      <w:pPr>
        <w:pStyle w:val="PL"/>
        <w:rPr>
          <w:lang w:val="fr-FR"/>
        </w:rPr>
      </w:pPr>
    </w:p>
    <w:p w14:paraId="36E479D9" w14:textId="77777777" w:rsidR="008D3D52" w:rsidRPr="00CE4D8E" w:rsidRDefault="008D3D52" w:rsidP="008D3D52">
      <w:pPr>
        <w:pStyle w:val="PL"/>
        <w:rPr>
          <w:lang w:val="fr-FR"/>
        </w:rPr>
      </w:pPr>
      <w:r w:rsidRPr="00CE4D8E">
        <w:rPr>
          <w:lang w:val="fr-FR"/>
        </w:rPr>
        <w:t>GNBDUResourceCoordinationResponse-IEs F1AP-PROTOCOL-IES ::= {</w:t>
      </w:r>
    </w:p>
    <w:p w14:paraId="76234FFF" w14:textId="77777777" w:rsidR="008D3D52" w:rsidRPr="00EA5FA7" w:rsidRDefault="008D3D52" w:rsidP="008D3D52">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43C0E57E" w14:textId="77777777" w:rsidR="008D3D52" w:rsidRPr="00EA5FA7" w:rsidRDefault="008D3D52" w:rsidP="008D3D52">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A30F65A" w14:textId="77777777" w:rsidR="008D3D52" w:rsidRPr="00EA5FA7" w:rsidRDefault="008D3D52" w:rsidP="008D3D52">
      <w:pPr>
        <w:pStyle w:val="PL"/>
      </w:pPr>
      <w:r w:rsidRPr="00EA5FA7">
        <w:tab/>
        <w:t>...</w:t>
      </w:r>
    </w:p>
    <w:p w14:paraId="2367C3E6" w14:textId="77777777" w:rsidR="008D3D52" w:rsidRPr="00EA5FA7" w:rsidRDefault="008D3D52" w:rsidP="008D3D52">
      <w:pPr>
        <w:pStyle w:val="PL"/>
      </w:pPr>
      <w:r w:rsidRPr="00EA5FA7">
        <w:t>}</w:t>
      </w:r>
    </w:p>
    <w:p w14:paraId="5ED302EE" w14:textId="77777777" w:rsidR="008D3D52" w:rsidRPr="00EA5FA7" w:rsidRDefault="008D3D52" w:rsidP="008D3D52">
      <w:pPr>
        <w:pStyle w:val="PL"/>
      </w:pPr>
    </w:p>
    <w:p w14:paraId="60243D06" w14:textId="77777777" w:rsidR="008D3D52" w:rsidRPr="00EA5FA7" w:rsidRDefault="008D3D52" w:rsidP="008D3D52">
      <w:pPr>
        <w:pStyle w:val="PL"/>
      </w:pPr>
      <w:r w:rsidRPr="00EA5FA7">
        <w:t>-- **************************************************************</w:t>
      </w:r>
    </w:p>
    <w:p w14:paraId="694603D7" w14:textId="77777777" w:rsidR="008D3D52" w:rsidRPr="00EA5FA7" w:rsidRDefault="008D3D52" w:rsidP="008D3D52">
      <w:pPr>
        <w:pStyle w:val="PL"/>
      </w:pPr>
      <w:r w:rsidRPr="00EA5FA7">
        <w:t>--</w:t>
      </w:r>
    </w:p>
    <w:p w14:paraId="3E0E4831" w14:textId="77777777" w:rsidR="008D3D52" w:rsidRPr="00EA5FA7" w:rsidRDefault="008D3D52" w:rsidP="008D3D52">
      <w:pPr>
        <w:pStyle w:val="PL"/>
        <w:outlineLvl w:val="3"/>
      </w:pPr>
      <w:r w:rsidRPr="00EA5FA7">
        <w:t>-- UE Context Setup ELEMENTARY PROCEDURE</w:t>
      </w:r>
    </w:p>
    <w:p w14:paraId="44F447A8" w14:textId="77777777" w:rsidR="008D3D52" w:rsidRPr="00EA5FA7" w:rsidRDefault="008D3D52" w:rsidP="008D3D52">
      <w:pPr>
        <w:pStyle w:val="PL"/>
      </w:pPr>
      <w:r w:rsidRPr="00EA5FA7">
        <w:t>--</w:t>
      </w:r>
    </w:p>
    <w:p w14:paraId="6A6DD949" w14:textId="77777777" w:rsidR="008D3D52" w:rsidRPr="00EA5FA7" w:rsidRDefault="008D3D52" w:rsidP="008D3D52">
      <w:pPr>
        <w:pStyle w:val="PL"/>
      </w:pPr>
      <w:r w:rsidRPr="00EA5FA7">
        <w:t>-- **************************************************************</w:t>
      </w:r>
    </w:p>
    <w:p w14:paraId="1335BCE2" w14:textId="77777777" w:rsidR="008D3D52" w:rsidRPr="00EA5FA7" w:rsidRDefault="008D3D52" w:rsidP="008D3D52">
      <w:pPr>
        <w:pStyle w:val="PL"/>
      </w:pPr>
    </w:p>
    <w:p w14:paraId="0F9BEB25" w14:textId="77777777" w:rsidR="008D3D52" w:rsidRPr="00EA5FA7" w:rsidRDefault="008D3D52" w:rsidP="008D3D52">
      <w:pPr>
        <w:pStyle w:val="PL"/>
      </w:pPr>
      <w:r w:rsidRPr="00EA5FA7">
        <w:t>-- **************************************************************</w:t>
      </w:r>
    </w:p>
    <w:p w14:paraId="6B989107" w14:textId="77777777" w:rsidR="008D3D52" w:rsidRPr="00EA5FA7" w:rsidRDefault="008D3D52" w:rsidP="008D3D52">
      <w:pPr>
        <w:pStyle w:val="PL"/>
      </w:pPr>
      <w:r w:rsidRPr="00EA5FA7">
        <w:t>--</w:t>
      </w:r>
    </w:p>
    <w:p w14:paraId="5700A849" w14:textId="77777777" w:rsidR="008D3D52" w:rsidRPr="00EA5FA7" w:rsidRDefault="008D3D52" w:rsidP="008D3D52">
      <w:pPr>
        <w:pStyle w:val="PL"/>
        <w:outlineLvl w:val="4"/>
      </w:pPr>
      <w:r w:rsidRPr="00EA5FA7">
        <w:t>-- UE CONTEXT SETUP REQUEST</w:t>
      </w:r>
    </w:p>
    <w:p w14:paraId="4F44E457" w14:textId="77777777" w:rsidR="008D3D52" w:rsidRPr="00EA5FA7" w:rsidRDefault="008D3D52" w:rsidP="008D3D52">
      <w:pPr>
        <w:pStyle w:val="PL"/>
      </w:pPr>
      <w:r w:rsidRPr="00EA5FA7">
        <w:t>--</w:t>
      </w:r>
    </w:p>
    <w:p w14:paraId="20F8C60F" w14:textId="77777777" w:rsidR="008D3D52" w:rsidRPr="00EA5FA7" w:rsidRDefault="008D3D52" w:rsidP="008D3D52">
      <w:pPr>
        <w:pStyle w:val="PL"/>
      </w:pPr>
      <w:r w:rsidRPr="00EA5FA7">
        <w:t>-- **************************************************************</w:t>
      </w:r>
    </w:p>
    <w:p w14:paraId="02D2E8DF" w14:textId="77777777" w:rsidR="008D3D52" w:rsidRPr="00EA5FA7" w:rsidRDefault="008D3D52" w:rsidP="008D3D52">
      <w:pPr>
        <w:pStyle w:val="PL"/>
      </w:pPr>
    </w:p>
    <w:p w14:paraId="703C680F" w14:textId="77777777" w:rsidR="008D3D52" w:rsidRPr="00EA5FA7" w:rsidRDefault="008D3D52" w:rsidP="008D3D52">
      <w:pPr>
        <w:pStyle w:val="PL"/>
      </w:pPr>
      <w:r w:rsidRPr="00EA5FA7">
        <w:t>UEContextSetupRequest ::= SEQUENCE {</w:t>
      </w:r>
    </w:p>
    <w:p w14:paraId="5870F85E" w14:textId="77777777" w:rsidR="008D3D52" w:rsidRPr="00EA5FA7" w:rsidRDefault="008D3D52" w:rsidP="008D3D52">
      <w:pPr>
        <w:pStyle w:val="PL"/>
      </w:pPr>
      <w:r w:rsidRPr="00EA5FA7">
        <w:tab/>
        <w:t>protocolIEs</w:t>
      </w:r>
      <w:r w:rsidRPr="00EA5FA7">
        <w:tab/>
      </w:r>
      <w:r w:rsidRPr="00EA5FA7">
        <w:tab/>
      </w:r>
      <w:r w:rsidRPr="00EA5FA7">
        <w:tab/>
        <w:t>ProtocolIE-Container       { { UEContextSetupRequestIEs} },</w:t>
      </w:r>
    </w:p>
    <w:p w14:paraId="00F514BB" w14:textId="77777777" w:rsidR="008D3D52" w:rsidRPr="00EA5FA7" w:rsidRDefault="008D3D52" w:rsidP="008D3D52">
      <w:pPr>
        <w:pStyle w:val="PL"/>
      </w:pPr>
      <w:r w:rsidRPr="00EA5FA7">
        <w:tab/>
        <w:t>...</w:t>
      </w:r>
    </w:p>
    <w:p w14:paraId="5528F098" w14:textId="77777777" w:rsidR="008D3D52" w:rsidRPr="00EA5FA7" w:rsidRDefault="008D3D52" w:rsidP="008D3D52">
      <w:pPr>
        <w:pStyle w:val="PL"/>
      </w:pPr>
      <w:r w:rsidRPr="00EA5FA7">
        <w:t>}</w:t>
      </w:r>
    </w:p>
    <w:p w14:paraId="1EA2ECEF" w14:textId="77777777" w:rsidR="008D3D52" w:rsidRPr="00EA5FA7" w:rsidRDefault="008D3D52" w:rsidP="008D3D52">
      <w:pPr>
        <w:pStyle w:val="PL"/>
      </w:pPr>
    </w:p>
    <w:p w14:paraId="6B685979" w14:textId="77777777" w:rsidR="008D3D52" w:rsidRPr="00EA5FA7" w:rsidRDefault="008D3D52" w:rsidP="008D3D52">
      <w:pPr>
        <w:pStyle w:val="PL"/>
      </w:pPr>
      <w:r w:rsidRPr="00EA5FA7">
        <w:t>UEContextSetupRequestIEs F1AP-PROTOCOL-IES ::= {</w:t>
      </w:r>
    </w:p>
    <w:p w14:paraId="1D3D7032"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905DDBE"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5118A8F9" w14:textId="77777777" w:rsidR="008D3D52" w:rsidRPr="00EA5FA7" w:rsidRDefault="008D3D52" w:rsidP="008D3D52">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A174853" w14:textId="77777777" w:rsidR="008D3D52" w:rsidRPr="00EA5FA7" w:rsidRDefault="008D3D52" w:rsidP="008D3D52">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A3E7943" w14:textId="77777777" w:rsidR="008D3D52" w:rsidRPr="00EA5FA7" w:rsidRDefault="008D3D52" w:rsidP="008D3D52">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9BEC267" w14:textId="77777777" w:rsidR="008D3D52" w:rsidRPr="00EA5FA7" w:rsidRDefault="008D3D52" w:rsidP="008D3D52">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6634B2B2" w14:textId="77777777" w:rsidR="008D3D52" w:rsidRPr="00EA5FA7" w:rsidRDefault="008D3D52" w:rsidP="008D3D52">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EB8493C" w14:textId="77777777" w:rsidR="008D3D52" w:rsidRPr="00EA5FA7" w:rsidRDefault="008D3D52" w:rsidP="008D3D5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EDE2BDB"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C455F14" w14:textId="77777777" w:rsidR="008D3D52" w:rsidRPr="00EA5FA7" w:rsidRDefault="008D3D52" w:rsidP="008D3D52">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C5D5908" w14:textId="77777777" w:rsidR="008D3D52" w:rsidRPr="00EA5FA7" w:rsidRDefault="008D3D52" w:rsidP="008D3D52">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42D6EC9" w14:textId="77777777" w:rsidR="008D3D52" w:rsidRPr="00EA5FA7" w:rsidRDefault="008D3D52" w:rsidP="008D3D52">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DFFD78E" w14:textId="77777777" w:rsidR="008D3D52" w:rsidRPr="00EA5FA7" w:rsidRDefault="008D3D52" w:rsidP="008D3D52">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6AFD47D0" w14:textId="77777777" w:rsidR="008D3D52" w:rsidRPr="00EA5FA7" w:rsidRDefault="008D3D52" w:rsidP="008D3D52">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11B8DF9D"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6756FC" w14:textId="77777777" w:rsidR="008D3D52" w:rsidRPr="00EA5FA7" w:rsidRDefault="008D3D52" w:rsidP="008D3D52">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380F04B" w14:textId="77777777" w:rsidR="008D3D52" w:rsidRPr="00EA5FA7" w:rsidRDefault="008D3D52" w:rsidP="008D3D5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8F32B5" w14:textId="2F7EE2A0" w:rsidR="008D3D52" w:rsidRDefault="008D3D52" w:rsidP="008D3D52">
      <w:pPr>
        <w:pStyle w:val="PL"/>
        <w:rPr>
          <w:ins w:id="14439" w:author="Huawei" w:date="2024-04-26T10:46:00Z"/>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31C8EC51" w14:textId="14C460E0" w:rsidR="001D1E56" w:rsidRPr="00EA5FA7" w:rsidRDefault="001D1E56" w:rsidP="008D3D52">
      <w:pPr>
        <w:pStyle w:val="PL"/>
      </w:pPr>
      <w:ins w:id="14440" w:author="Huawei" w:date="2024-04-26T10:47:00Z">
        <w:r>
          <w:tab/>
        </w:r>
        <w:r w:rsidRPr="001D1E56">
          <w:t>-- The above IE shall be present only if the DRB to Be Setup List IE is present.</w:t>
        </w:r>
      </w:ins>
    </w:p>
    <w:p w14:paraId="24990BD8" w14:textId="77777777" w:rsidR="008D3D52" w:rsidRPr="00EA5FA7" w:rsidRDefault="008D3D52" w:rsidP="008D3D52">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E6818E4" w14:textId="77777777" w:rsidR="008D3D52" w:rsidRPr="00EA5FA7" w:rsidRDefault="008D3D52" w:rsidP="008D3D52">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1A8F97E1" w14:textId="77777777" w:rsidR="008D3D52" w:rsidRPr="00EA5FA7" w:rsidRDefault="008D3D52" w:rsidP="008D3D52">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1C25D4C" w14:textId="77777777" w:rsidR="008D3D52" w:rsidRPr="00EA5FA7" w:rsidRDefault="008D3D52" w:rsidP="008D3D52">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6881D5D1" w14:textId="77777777" w:rsidR="008D3D52" w:rsidRPr="00EA5FA7" w:rsidRDefault="008D3D52" w:rsidP="008D3D52">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57F4AF61" w14:textId="77777777" w:rsidR="008D3D52" w:rsidRPr="00EA5FA7" w:rsidRDefault="008D3D52" w:rsidP="008D3D5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60F91120" w14:textId="77777777" w:rsidR="008D3D52" w:rsidRPr="00B80478" w:rsidRDefault="008D3D52" w:rsidP="008D3D52">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4E12E040" w14:textId="77777777" w:rsidR="008D3D52" w:rsidRPr="00B80478" w:rsidRDefault="008D3D52" w:rsidP="008D3D52">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4531D91B" w14:textId="77777777" w:rsidR="008D3D52" w:rsidRPr="001B6276" w:rsidRDefault="008D3D52" w:rsidP="008D3D52">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2462C331" w14:textId="77777777" w:rsidR="008D3D52" w:rsidRPr="001B6276" w:rsidRDefault="008D3D52" w:rsidP="008D3D52">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7BE6F53B" w14:textId="77777777" w:rsidR="008D3D52" w:rsidRPr="001B6276" w:rsidRDefault="008D3D52" w:rsidP="008D3D52">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65ACEBE" w14:textId="77777777" w:rsidR="008D3D52" w:rsidRPr="001B6276" w:rsidRDefault="008D3D52" w:rsidP="008D3D52">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4BA4808" w14:textId="77777777" w:rsidR="008D3D52" w:rsidRPr="001B6276" w:rsidRDefault="008D3D52" w:rsidP="008D3D52">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396A4228" w14:textId="77777777" w:rsidR="008D3D52" w:rsidRPr="001B6276" w:rsidRDefault="008D3D52" w:rsidP="008D3D52">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3C78DDE9" w14:textId="77777777" w:rsidR="008D3D52" w:rsidRPr="005251DB" w:rsidRDefault="008D3D52" w:rsidP="008D3D52">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3E60445" w14:textId="77777777" w:rsidR="008D3D52" w:rsidRDefault="008D3D52" w:rsidP="008D3D52">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2A3E8FA1" w14:textId="77777777" w:rsidR="008D3D52" w:rsidRPr="00EE063F" w:rsidRDefault="008D3D52" w:rsidP="008D3D52">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3D18CEAF" w14:textId="77777777" w:rsidR="008D3D52" w:rsidRDefault="008D3D52" w:rsidP="008D3D52">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7BBDD614" w14:textId="77777777" w:rsidR="008D3D52" w:rsidRDefault="008D3D52" w:rsidP="008D3D52">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CCABA8C" w14:textId="77777777" w:rsidR="008D3D52" w:rsidRDefault="008D3D52" w:rsidP="008D3D52">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8635B4F" w14:textId="77777777" w:rsidR="008D3D52" w:rsidRPr="003D0874" w:rsidRDefault="008D3D52" w:rsidP="008D3D5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26B2C65C" w14:textId="77777777" w:rsidR="008D3D52" w:rsidRDefault="008D3D52" w:rsidP="008D3D52">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33707709" w14:textId="77777777" w:rsidR="008D3D52" w:rsidRDefault="008D3D52" w:rsidP="008D3D52">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937646" w14:textId="77777777" w:rsidR="008D3D52" w:rsidRDefault="008D3D52" w:rsidP="008D3D52">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02D4BBF" w14:textId="77777777" w:rsidR="008D3D52" w:rsidRDefault="008D3D52" w:rsidP="008D3D52">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24BFC304" w14:textId="77777777" w:rsidR="008D3D52" w:rsidRDefault="008D3D52" w:rsidP="008D3D52">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BA9481E"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84094AB" w14:textId="77777777" w:rsidR="008D3D52" w:rsidRDefault="008D3D52" w:rsidP="008D3D52">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40944202" w14:textId="77777777" w:rsidR="008D3D52" w:rsidRDefault="008D3D52" w:rsidP="008D3D52">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12B5110F" w14:textId="77777777" w:rsidR="008D3D52" w:rsidRPr="007C7C0B" w:rsidRDefault="008D3D52" w:rsidP="008D3D52">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475C271E" w14:textId="77777777" w:rsidR="008D3D52" w:rsidRPr="007C7C0B" w:rsidRDefault="008D3D52" w:rsidP="008D3D52">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35558C5B" w14:textId="77777777" w:rsidR="008D3D52" w:rsidRPr="007C7C0B" w:rsidRDefault="008D3D52" w:rsidP="008D3D52">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2DF64C76" w14:textId="77777777" w:rsidR="008D3D52" w:rsidRDefault="008D3D52" w:rsidP="008D3D52">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5CE016B1" w14:textId="77777777" w:rsidR="008D3D52" w:rsidRDefault="008D3D52" w:rsidP="008D3D52">
      <w:pPr>
        <w:pStyle w:val="PL"/>
      </w:pPr>
      <w:r>
        <w:tab/>
        <w:t>{ ID id-NetworkControlledRepeaterAuthorized</w:t>
      </w:r>
      <w:r>
        <w:tab/>
      </w:r>
      <w:r>
        <w:tab/>
        <w:t>CRITICALITY ignore</w:t>
      </w:r>
      <w:r>
        <w:tab/>
        <w:t>TYPE NetworkControlledRepeaterAuthorized</w:t>
      </w:r>
      <w:r>
        <w:tab/>
      </w:r>
      <w:r>
        <w:tab/>
      </w:r>
      <w:r>
        <w:tab/>
        <w:t>PRESENCE optional</w:t>
      </w:r>
      <w:r>
        <w:tab/>
        <w:t>}|</w:t>
      </w:r>
    </w:p>
    <w:p w14:paraId="1BD37D9D" w14:textId="77777777" w:rsidR="008D3D52" w:rsidRPr="007C7C0B" w:rsidRDefault="008D3D52" w:rsidP="008D3D52">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1B86A670" w14:textId="77777777" w:rsidR="008D3D52" w:rsidRDefault="008D3D52" w:rsidP="008D3D52">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17ABC539" w14:textId="77777777" w:rsidR="008D3D52" w:rsidRDefault="008D3D52" w:rsidP="008D3D52">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33B9C777" w14:textId="77777777" w:rsidR="008D3D52" w:rsidRDefault="008D3D52" w:rsidP="008D3D52">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416A510A" w14:textId="5D38B621" w:rsidR="008D3D52" w:rsidRDefault="008D3D52" w:rsidP="008D3D52">
      <w:pPr>
        <w:pStyle w:val="PL"/>
      </w:pPr>
      <w:r w:rsidRPr="00FC42DC">
        <w:tab/>
        <w:t>{ ID id-PathAdditionInformation</w:t>
      </w:r>
      <w:r w:rsidRPr="00FC42DC">
        <w:tab/>
      </w:r>
      <w:r w:rsidRPr="00FC42DC">
        <w:tab/>
      </w:r>
      <w:r w:rsidRPr="00FC42DC">
        <w:tab/>
      </w:r>
      <w:r w:rsidRPr="00FC42DC">
        <w:tab/>
        <w:t>CRITICALITY</w:t>
      </w:r>
      <w:r w:rsidR="00AC09A5" w:rsidRPr="00FC42DC">
        <w:t xml:space="preserve"> </w:t>
      </w:r>
      <w:r w:rsidR="00AC09A5">
        <w:t>reject</w:t>
      </w:r>
      <w:r w:rsidR="00AC09A5" w:rsidRPr="00FC42DC">
        <w:tab/>
        <w:t>TYPE</w:t>
      </w:r>
      <w:r w:rsidRPr="00FC42DC">
        <w:t xml:space="preserv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6B3BAC9" w14:textId="77777777" w:rsidR="008D3D52" w:rsidRPr="00FC42DC" w:rsidRDefault="008D3D52" w:rsidP="008D3D52">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581175CD" w14:textId="77777777" w:rsidR="008D3D52" w:rsidRPr="00FC42DC" w:rsidRDefault="008D3D52" w:rsidP="008D3D52">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30E12FEF" w14:textId="77777777" w:rsidR="008D3D52" w:rsidRPr="00FC42DC" w:rsidRDefault="008D3D52" w:rsidP="008D3D52">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305A7971" w14:textId="77777777" w:rsidR="00B504D7" w:rsidRDefault="008D3D52" w:rsidP="00B504D7">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441" w:name="_Hlk160487418"/>
      <w:r w:rsidR="00B504D7">
        <w:t>|</w:t>
      </w:r>
    </w:p>
    <w:p w14:paraId="4F1E846A" w14:textId="63AFF284" w:rsidR="00D40F10" w:rsidRDefault="00B504D7" w:rsidP="00D40F10">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441"/>
      <w:r w:rsidR="00D40F10">
        <w:rPr>
          <w:snapToGrid w:val="0"/>
        </w:rPr>
        <w:t>|</w:t>
      </w:r>
    </w:p>
    <w:p w14:paraId="60CAA914" w14:textId="77777777" w:rsidR="00D40F10" w:rsidRPr="00F3316F" w:rsidRDefault="00D40F10" w:rsidP="00D40F10">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Pr="00F3316F">
        <w:t>,</w:t>
      </w:r>
    </w:p>
    <w:p w14:paraId="6790C8EB" w14:textId="77777777" w:rsidR="008D3D52" w:rsidRPr="00EA5FA7" w:rsidRDefault="008D3D52" w:rsidP="008D3D52">
      <w:pPr>
        <w:pStyle w:val="PL"/>
      </w:pPr>
      <w:r w:rsidRPr="00EA5FA7">
        <w:tab/>
        <w:t>...</w:t>
      </w:r>
    </w:p>
    <w:p w14:paraId="3878C99F" w14:textId="77777777" w:rsidR="008D3D52" w:rsidRPr="00EA5FA7" w:rsidRDefault="008D3D52" w:rsidP="008D3D52">
      <w:pPr>
        <w:pStyle w:val="PL"/>
      </w:pPr>
      <w:r w:rsidRPr="00EA5FA7">
        <w:t xml:space="preserve">} </w:t>
      </w:r>
    </w:p>
    <w:p w14:paraId="0CDBA1F8" w14:textId="77777777" w:rsidR="008D3D52" w:rsidRPr="00EA5FA7" w:rsidRDefault="008D3D52" w:rsidP="008D3D52">
      <w:pPr>
        <w:pStyle w:val="PL"/>
      </w:pPr>
    </w:p>
    <w:p w14:paraId="60E16C53" w14:textId="77777777" w:rsidR="008D3D52" w:rsidRPr="00EA5FA7" w:rsidRDefault="008D3D52" w:rsidP="008D3D52">
      <w:pPr>
        <w:pStyle w:val="PL"/>
        <w:rPr>
          <w:rFonts w:eastAsia="SimSun"/>
        </w:rPr>
      </w:pPr>
      <w:r w:rsidRPr="00EA5FA7">
        <w:rPr>
          <w:rFonts w:eastAsia="SimSun"/>
        </w:rPr>
        <w:t>Candidate-SpCell-List::= SEQUENCE (SIZE(1..maxnoofCandidateSpCells)) OF ProtocolIE-SingleContainer { { Candidate-SpCell-ItemIEs} }</w:t>
      </w:r>
    </w:p>
    <w:p w14:paraId="4305A610" w14:textId="77777777" w:rsidR="008D3D52" w:rsidRPr="00EA5FA7" w:rsidRDefault="008D3D52" w:rsidP="008D3D52">
      <w:pPr>
        <w:pStyle w:val="PL"/>
        <w:rPr>
          <w:rFonts w:eastAsia="SimSun"/>
        </w:rPr>
      </w:pPr>
      <w:r w:rsidRPr="00EA5FA7">
        <w:t>SCell-ToBeSetup-List::= SEQUENCE (SIZE(1..maxnoofSCells)) OF ProtocolIE-SingleContainer { { SCell-ToBeSetup-ItemIEs} }</w:t>
      </w:r>
    </w:p>
    <w:p w14:paraId="4AC07B98" w14:textId="77777777" w:rsidR="008D3D52" w:rsidRPr="00EA5FA7" w:rsidRDefault="008D3D52" w:rsidP="008D3D52">
      <w:pPr>
        <w:pStyle w:val="PL"/>
      </w:pPr>
      <w:r w:rsidRPr="00EA5FA7">
        <w:t>SRBs-ToBeSetup-List ::= SEQUENCE (SIZE(1..maxnoofSRBs)) OF ProtocolIE-SingleContainer { { SRBs-ToBeSetup-ItemIEs} }</w:t>
      </w:r>
    </w:p>
    <w:p w14:paraId="55525082" w14:textId="77777777" w:rsidR="008D3D52" w:rsidRDefault="008D3D52" w:rsidP="008D3D52">
      <w:pPr>
        <w:pStyle w:val="PL"/>
      </w:pPr>
      <w:r w:rsidRPr="00EA5FA7">
        <w:t>DRBs-ToBeSetup-List ::= SEQUENCE (SIZE(1..maxnoofDRBs)) OF ProtocolIE-SingleContainer { { DRBs-ToBeSetup-ItemIEs} }</w:t>
      </w:r>
    </w:p>
    <w:p w14:paraId="51E76058" w14:textId="77777777" w:rsidR="008D3D52" w:rsidRPr="00EA5FA7" w:rsidRDefault="008D3D52" w:rsidP="008D3D52">
      <w:pPr>
        <w:pStyle w:val="PL"/>
      </w:pPr>
      <w:r w:rsidRPr="00B80478">
        <w:t>BHChannels-ToBeSetup-List ::= SEQUENCE (SIZE(1..maxnoofBHRLCChannels)) OF ProtocolIE-SingleContainer { { BHChannels-ToBeSetup-ItemIEs} }</w:t>
      </w:r>
    </w:p>
    <w:p w14:paraId="3467F6FF" w14:textId="77777777" w:rsidR="008D3D52" w:rsidRDefault="008D3D52" w:rsidP="008D3D52">
      <w:pPr>
        <w:pStyle w:val="PL"/>
      </w:pPr>
      <w:r w:rsidRPr="001B6276">
        <w:t>SLDRBs-ToBeSetup-List ::= SEQUENCE (SIZE(1..maxnoofSLDRBs)) OF ProtocolIE-SingleContainer { { SLDRBs-ToBeSetup-ItemIEs} }</w:t>
      </w:r>
    </w:p>
    <w:p w14:paraId="137B651D" w14:textId="77777777" w:rsidR="008D3D52" w:rsidRDefault="008D3D52" w:rsidP="008D3D52">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FE2C028" w14:textId="77777777" w:rsidR="008D3D52" w:rsidRPr="00EA5FA7" w:rsidRDefault="008D3D52" w:rsidP="008D3D52">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38F2A855" w14:textId="77777777" w:rsidR="008D3D52" w:rsidRPr="00EA5FA7" w:rsidRDefault="008D3D52" w:rsidP="008D3D52">
      <w:pPr>
        <w:pStyle w:val="PL"/>
        <w:rPr>
          <w:rFonts w:eastAsia="SimSun"/>
        </w:rPr>
      </w:pPr>
    </w:p>
    <w:p w14:paraId="50308AA3" w14:textId="77777777" w:rsidR="008D3D52" w:rsidRPr="00EA5FA7" w:rsidRDefault="008D3D52" w:rsidP="008D3D52">
      <w:pPr>
        <w:pStyle w:val="PL"/>
        <w:rPr>
          <w:rFonts w:eastAsia="SimSun"/>
        </w:rPr>
      </w:pPr>
      <w:r w:rsidRPr="00EA5FA7">
        <w:rPr>
          <w:rFonts w:eastAsia="SimSun"/>
        </w:rPr>
        <w:t>Candidate-SpCell-ItemIEs F1AP-PROTOCOL-IES ::= {</w:t>
      </w:r>
    </w:p>
    <w:p w14:paraId="71436D2C" w14:textId="77777777" w:rsidR="008D3D52" w:rsidRPr="00EA5FA7" w:rsidRDefault="008D3D52" w:rsidP="008D3D52">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2C028A5" w14:textId="77777777" w:rsidR="008D3D52" w:rsidRPr="00EA5FA7" w:rsidRDefault="008D3D52" w:rsidP="008D3D52">
      <w:pPr>
        <w:pStyle w:val="PL"/>
        <w:rPr>
          <w:rFonts w:eastAsia="SimSun"/>
        </w:rPr>
      </w:pPr>
      <w:r w:rsidRPr="00EA5FA7">
        <w:rPr>
          <w:rFonts w:eastAsia="SimSun"/>
        </w:rPr>
        <w:tab/>
        <w:t>...</w:t>
      </w:r>
    </w:p>
    <w:p w14:paraId="60E41EED" w14:textId="77777777" w:rsidR="008D3D52" w:rsidRPr="00EA5FA7" w:rsidRDefault="008D3D52" w:rsidP="008D3D52">
      <w:pPr>
        <w:pStyle w:val="PL"/>
        <w:rPr>
          <w:rFonts w:eastAsia="SimSun"/>
        </w:rPr>
      </w:pPr>
      <w:r w:rsidRPr="00EA5FA7">
        <w:rPr>
          <w:rFonts w:eastAsia="SimSun"/>
        </w:rPr>
        <w:t>}</w:t>
      </w:r>
    </w:p>
    <w:p w14:paraId="2A8353E6" w14:textId="77777777" w:rsidR="008D3D52" w:rsidRPr="00EA5FA7" w:rsidRDefault="008D3D52" w:rsidP="008D3D52">
      <w:pPr>
        <w:pStyle w:val="PL"/>
        <w:rPr>
          <w:rFonts w:eastAsia="SimSun"/>
        </w:rPr>
      </w:pPr>
    </w:p>
    <w:p w14:paraId="0B366451" w14:textId="77777777" w:rsidR="008D3D52" w:rsidRPr="00EA5FA7" w:rsidRDefault="008D3D52" w:rsidP="008D3D52">
      <w:pPr>
        <w:pStyle w:val="PL"/>
      </w:pPr>
    </w:p>
    <w:p w14:paraId="40B32F06" w14:textId="77777777" w:rsidR="008D3D52" w:rsidRPr="00EA5FA7" w:rsidRDefault="008D3D52" w:rsidP="008D3D52">
      <w:pPr>
        <w:pStyle w:val="PL"/>
      </w:pPr>
      <w:r w:rsidRPr="00EA5FA7">
        <w:t>SCell-ToBeSetup-ItemIEs F1AP-PROTOCOL-IES ::= {</w:t>
      </w:r>
    </w:p>
    <w:p w14:paraId="351FCA7A" w14:textId="77777777" w:rsidR="008D3D52" w:rsidRPr="00EA5FA7" w:rsidRDefault="008D3D52" w:rsidP="008D3D52">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1FA7873C" w14:textId="77777777" w:rsidR="008D3D52" w:rsidRPr="00EA5FA7" w:rsidRDefault="008D3D52" w:rsidP="008D3D52">
      <w:pPr>
        <w:pStyle w:val="PL"/>
      </w:pPr>
      <w:r w:rsidRPr="00EA5FA7">
        <w:tab/>
        <w:t>...</w:t>
      </w:r>
    </w:p>
    <w:p w14:paraId="78FBC543" w14:textId="77777777" w:rsidR="008D3D52" w:rsidRPr="00EA5FA7" w:rsidRDefault="008D3D52" w:rsidP="008D3D52">
      <w:pPr>
        <w:pStyle w:val="PL"/>
      </w:pPr>
      <w:r w:rsidRPr="00EA5FA7">
        <w:t>}</w:t>
      </w:r>
    </w:p>
    <w:p w14:paraId="6DCB8B94" w14:textId="77777777" w:rsidR="008D3D52" w:rsidRPr="00EA5FA7" w:rsidRDefault="008D3D52" w:rsidP="008D3D52">
      <w:pPr>
        <w:pStyle w:val="PL"/>
      </w:pPr>
    </w:p>
    <w:p w14:paraId="34B6B0DD" w14:textId="77777777" w:rsidR="008D3D52" w:rsidRPr="00EA5FA7" w:rsidRDefault="008D3D52" w:rsidP="008D3D52">
      <w:pPr>
        <w:pStyle w:val="PL"/>
      </w:pPr>
      <w:r w:rsidRPr="00EA5FA7">
        <w:t>SRBs-ToBeSetup-ItemIEs F1AP-PROTOCOL-IES ::= {</w:t>
      </w:r>
    </w:p>
    <w:p w14:paraId="5FABF11D" w14:textId="77777777" w:rsidR="008D3D52" w:rsidRPr="00EA5FA7" w:rsidRDefault="008D3D52" w:rsidP="008D3D52">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24DD5C7" w14:textId="77777777" w:rsidR="008D3D52" w:rsidRPr="00EA5FA7" w:rsidRDefault="008D3D52" w:rsidP="008D3D52">
      <w:pPr>
        <w:pStyle w:val="PL"/>
      </w:pPr>
      <w:r w:rsidRPr="00EA5FA7">
        <w:tab/>
        <w:t>...</w:t>
      </w:r>
    </w:p>
    <w:p w14:paraId="5F0F10E0" w14:textId="77777777" w:rsidR="008D3D52" w:rsidRPr="00EA5FA7" w:rsidRDefault="008D3D52" w:rsidP="008D3D52">
      <w:pPr>
        <w:pStyle w:val="PL"/>
      </w:pPr>
      <w:r w:rsidRPr="00EA5FA7">
        <w:t>}</w:t>
      </w:r>
    </w:p>
    <w:p w14:paraId="60075C8E" w14:textId="77777777" w:rsidR="008D3D52" w:rsidRPr="00EA5FA7" w:rsidRDefault="008D3D52" w:rsidP="008D3D52">
      <w:pPr>
        <w:pStyle w:val="PL"/>
      </w:pPr>
    </w:p>
    <w:p w14:paraId="1576A51B" w14:textId="77777777" w:rsidR="008D3D52" w:rsidRPr="00EA5FA7" w:rsidRDefault="008D3D52" w:rsidP="008D3D52">
      <w:pPr>
        <w:pStyle w:val="PL"/>
      </w:pPr>
      <w:r w:rsidRPr="00EA5FA7">
        <w:t>DRBs-ToBeSetup-ItemIEs F1AP-PROTOCOL-IES ::= {</w:t>
      </w:r>
    </w:p>
    <w:p w14:paraId="03A8B768" w14:textId="77777777" w:rsidR="008D3D52" w:rsidRPr="00EA5FA7" w:rsidRDefault="008D3D52" w:rsidP="008D3D52">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7A90C5E7" w14:textId="77777777" w:rsidR="008D3D52" w:rsidRPr="00EA5FA7" w:rsidRDefault="008D3D52" w:rsidP="008D3D52">
      <w:pPr>
        <w:pStyle w:val="PL"/>
      </w:pPr>
      <w:r w:rsidRPr="00EA5FA7">
        <w:tab/>
        <w:t>...</w:t>
      </w:r>
    </w:p>
    <w:p w14:paraId="1F0526CE" w14:textId="77777777" w:rsidR="008D3D52" w:rsidRPr="00EA5FA7" w:rsidRDefault="008D3D52" w:rsidP="008D3D52">
      <w:pPr>
        <w:pStyle w:val="PL"/>
      </w:pPr>
      <w:r w:rsidRPr="00EA5FA7">
        <w:t>}</w:t>
      </w:r>
    </w:p>
    <w:p w14:paraId="23AE784A" w14:textId="77777777" w:rsidR="008D3D52" w:rsidRPr="00EA5FA7" w:rsidRDefault="008D3D52" w:rsidP="008D3D52">
      <w:pPr>
        <w:pStyle w:val="PL"/>
        <w:rPr>
          <w:rFonts w:eastAsia="SimSun"/>
        </w:rPr>
      </w:pPr>
    </w:p>
    <w:p w14:paraId="77498559" w14:textId="77777777" w:rsidR="008D3D52" w:rsidRDefault="008D3D52" w:rsidP="008D3D52">
      <w:pPr>
        <w:pStyle w:val="PL"/>
      </w:pPr>
      <w:r>
        <w:t>BHChannels-ToBeSetup-ItemIEs F1AP-PROTOCOL-IES ::= {</w:t>
      </w:r>
    </w:p>
    <w:p w14:paraId="5A8D98B2" w14:textId="77777777" w:rsidR="008D3D52" w:rsidRDefault="008D3D52" w:rsidP="008D3D52">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527DE20" w14:textId="77777777" w:rsidR="008D3D52" w:rsidRDefault="008D3D52" w:rsidP="008D3D52">
      <w:pPr>
        <w:pStyle w:val="PL"/>
      </w:pPr>
      <w:r>
        <w:tab/>
        <w:t>...</w:t>
      </w:r>
    </w:p>
    <w:p w14:paraId="658135F5" w14:textId="77777777" w:rsidR="008D3D52" w:rsidRDefault="008D3D52" w:rsidP="008D3D52">
      <w:pPr>
        <w:pStyle w:val="PL"/>
      </w:pPr>
      <w:r>
        <w:t>}</w:t>
      </w:r>
    </w:p>
    <w:p w14:paraId="28FFEB05" w14:textId="77777777" w:rsidR="008D3D52" w:rsidRDefault="008D3D52" w:rsidP="008D3D52">
      <w:pPr>
        <w:pStyle w:val="PL"/>
      </w:pPr>
    </w:p>
    <w:p w14:paraId="7CE7F1AF" w14:textId="77777777" w:rsidR="008D3D52" w:rsidRDefault="008D3D52" w:rsidP="008D3D52">
      <w:pPr>
        <w:pStyle w:val="PL"/>
      </w:pPr>
      <w:r>
        <w:t>SLDRBs-ToBeSetup-ItemIEs F1AP-PROTOCOL-IES ::= {</w:t>
      </w:r>
    </w:p>
    <w:p w14:paraId="692FC2BA" w14:textId="77777777" w:rsidR="008D3D52" w:rsidRDefault="008D3D52" w:rsidP="008D3D52">
      <w:pPr>
        <w:pStyle w:val="PL"/>
      </w:pPr>
      <w:r>
        <w:tab/>
        <w:t>{ ID id-SLDRBs-ToBeSetup-Item</w:t>
      </w:r>
      <w:r>
        <w:tab/>
      </w:r>
      <w:r>
        <w:tab/>
      </w:r>
      <w:r>
        <w:tab/>
      </w:r>
      <w:r>
        <w:tab/>
      </w:r>
      <w:r>
        <w:tab/>
        <w:t>CRITICALITY reject</w:t>
      </w:r>
      <w:r>
        <w:tab/>
        <w:t>TYPE SLDRBs-ToBeSetup-Item</w:t>
      </w:r>
      <w:r>
        <w:tab/>
      </w:r>
      <w:r>
        <w:tab/>
      </w:r>
      <w:r>
        <w:tab/>
      </w:r>
      <w:r>
        <w:tab/>
      </w:r>
      <w:r>
        <w:tab/>
        <w:t>PRESENCE mandatory},</w:t>
      </w:r>
    </w:p>
    <w:p w14:paraId="684E5905" w14:textId="77777777" w:rsidR="008D3D52" w:rsidRDefault="008D3D52" w:rsidP="008D3D52">
      <w:pPr>
        <w:pStyle w:val="PL"/>
      </w:pPr>
      <w:r>
        <w:tab/>
        <w:t>...</w:t>
      </w:r>
    </w:p>
    <w:p w14:paraId="20BA13E6" w14:textId="77777777" w:rsidR="008D3D52" w:rsidRPr="00EA5FA7" w:rsidRDefault="008D3D52" w:rsidP="008D3D52">
      <w:pPr>
        <w:pStyle w:val="PL"/>
      </w:pPr>
      <w:r>
        <w:t>}</w:t>
      </w:r>
    </w:p>
    <w:p w14:paraId="1D9A146E" w14:textId="77777777" w:rsidR="008D3D52" w:rsidRDefault="008D3D52" w:rsidP="008D3D52">
      <w:pPr>
        <w:pStyle w:val="PL"/>
      </w:pPr>
    </w:p>
    <w:p w14:paraId="3B0E8A71" w14:textId="77777777" w:rsidR="008D3D52" w:rsidRPr="00EA5FA7" w:rsidRDefault="008D3D52" w:rsidP="008D3D52">
      <w:pPr>
        <w:pStyle w:val="PL"/>
      </w:pPr>
      <w:r>
        <w:t>UE-MulticastMRBs-ToBeSetup</w:t>
      </w:r>
      <w:r w:rsidRPr="00EA5FA7">
        <w:t>-ItemIEs</w:t>
      </w:r>
      <w:r w:rsidRPr="000B694B">
        <w:t xml:space="preserve"> </w:t>
      </w:r>
      <w:r w:rsidRPr="00EA5FA7">
        <w:t>F1AP-PROTOCOL-IES ::= {</w:t>
      </w:r>
    </w:p>
    <w:p w14:paraId="37E1D9A8" w14:textId="77777777" w:rsidR="008D3D52" w:rsidRPr="00EA5FA7" w:rsidRDefault="008D3D52" w:rsidP="008D3D52">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6E67DC3E" w14:textId="77777777" w:rsidR="008D3D52" w:rsidRPr="002C4EA2" w:rsidRDefault="008D3D52" w:rsidP="008D3D52">
      <w:pPr>
        <w:pStyle w:val="PL"/>
      </w:pPr>
      <w:r w:rsidRPr="00EA5FA7">
        <w:tab/>
      </w:r>
      <w:r w:rsidRPr="002C4EA2">
        <w:t>...</w:t>
      </w:r>
    </w:p>
    <w:p w14:paraId="21792B0A" w14:textId="77777777" w:rsidR="008D3D52" w:rsidRPr="002C4EA2" w:rsidRDefault="008D3D52" w:rsidP="008D3D52">
      <w:pPr>
        <w:pStyle w:val="PL"/>
      </w:pPr>
      <w:r w:rsidRPr="002C4EA2">
        <w:t>}</w:t>
      </w:r>
    </w:p>
    <w:p w14:paraId="4074E37E" w14:textId="77777777" w:rsidR="008D3D52" w:rsidRPr="002C4EA2" w:rsidRDefault="008D3D52" w:rsidP="008D3D52">
      <w:pPr>
        <w:pStyle w:val="PL"/>
      </w:pPr>
    </w:p>
    <w:p w14:paraId="5F482FD7" w14:textId="77777777" w:rsidR="008D3D52" w:rsidRPr="000C084E" w:rsidRDefault="008D3D52" w:rsidP="008D3D52">
      <w:pPr>
        <w:pStyle w:val="PL"/>
      </w:pPr>
      <w:r>
        <w:t>ServingCellMO-List</w:t>
      </w:r>
      <w:r w:rsidRPr="000C084E">
        <w:t>-ItemIEs F1AP-PROTOCOL-IES ::= {</w:t>
      </w:r>
    </w:p>
    <w:p w14:paraId="6F60277D" w14:textId="77777777" w:rsidR="008D3D52" w:rsidRPr="000C084E" w:rsidRDefault="008D3D52" w:rsidP="008D3D52">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56D7E530" w14:textId="77777777" w:rsidR="008D3D52" w:rsidRPr="00C165A8" w:rsidRDefault="008D3D52" w:rsidP="008D3D52">
      <w:pPr>
        <w:pStyle w:val="PL"/>
        <w:rPr>
          <w:lang w:val="fr-FR"/>
        </w:rPr>
      </w:pPr>
      <w:r w:rsidRPr="000C084E">
        <w:tab/>
      </w:r>
      <w:r w:rsidRPr="00C165A8">
        <w:rPr>
          <w:lang w:val="fr-FR"/>
        </w:rPr>
        <w:t>...</w:t>
      </w:r>
    </w:p>
    <w:p w14:paraId="3380492A" w14:textId="77777777" w:rsidR="008D3D52" w:rsidRPr="00CE4D8E" w:rsidRDefault="008D3D52" w:rsidP="008D3D52">
      <w:pPr>
        <w:pStyle w:val="PL"/>
        <w:rPr>
          <w:lang w:val="fr-FR"/>
        </w:rPr>
      </w:pPr>
      <w:r w:rsidRPr="00C165A8">
        <w:rPr>
          <w:lang w:val="fr-FR"/>
        </w:rPr>
        <w:t>}</w:t>
      </w:r>
    </w:p>
    <w:p w14:paraId="5B83AB38" w14:textId="77777777" w:rsidR="008D3D52" w:rsidRPr="00CE4D8E" w:rsidRDefault="008D3D52" w:rsidP="008D3D52">
      <w:pPr>
        <w:pStyle w:val="PL"/>
        <w:rPr>
          <w:lang w:val="fr-FR"/>
        </w:rPr>
      </w:pPr>
      <w:r w:rsidRPr="00CE4D8E">
        <w:rPr>
          <w:lang w:val="fr-FR"/>
        </w:rPr>
        <w:t>-- **************************************************************</w:t>
      </w:r>
    </w:p>
    <w:p w14:paraId="71F25BCF" w14:textId="77777777" w:rsidR="00200488" w:rsidRPr="00CE4D8E" w:rsidRDefault="008D3D52" w:rsidP="00200488">
      <w:pPr>
        <w:pStyle w:val="PL"/>
        <w:rPr>
          <w:lang w:val="fr-FR"/>
        </w:rPr>
      </w:pPr>
      <w:r w:rsidRPr="00CE4D8E">
        <w:rPr>
          <w:lang w:val="fr-FR"/>
        </w:rPr>
        <w:t>--</w:t>
      </w:r>
    </w:p>
    <w:p w14:paraId="79B913F3" w14:textId="77777777" w:rsidR="00200488" w:rsidRPr="00CE4D8E" w:rsidRDefault="00200488" w:rsidP="006F3829">
      <w:pPr>
        <w:pStyle w:val="PL"/>
        <w:outlineLvl w:val="4"/>
        <w:rPr>
          <w:lang w:val="fr-FR"/>
        </w:rPr>
      </w:pPr>
      <w:r w:rsidRPr="00CE4D8E">
        <w:rPr>
          <w:lang w:val="fr-FR"/>
        </w:rPr>
        <w:t>-- UE CONTEXT SETUP RESPONSE</w:t>
      </w:r>
    </w:p>
    <w:p w14:paraId="4C3F45F1" w14:textId="77777777" w:rsidR="00200488" w:rsidRPr="00CE4D8E" w:rsidRDefault="00200488" w:rsidP="00200488">
      <w:pPr>
        <w:pStyle w:val="PL"/>
        <w:rPr>
          <w:lang w:val="fr-FR"/>
        </w:rPr>
      </w:pPr>
      <w:r w:rsidRPr="00CE4D8E">
        <w:rPr>
          <w:lang w:val="fr-FR"/>
        </w:rPr>
        <w:t>--</w:t>
      </w:r>
    </w:p>
    <w:p w14:paraId="5B4EDAA4" w14:textId="326B0159" w:rsidR="008D3D52" w:rsidRPr="00CE4D8E" w:rsidRDefault="008D3D52" w:rsidP="00200488">
      <w:pPr>
        <w:pStyle w:val="PL"/>
        <w:rPr>
          <w:lang w:val="fr-FR"/>
        </w:rPr>
      </w:pPr>
      <w:r w:rsidRPr="00CE4D8E">
        <w:rPr>
          <w:lang w:val="fr-FR"/>
        </w:rPr>
        <w:t>-- **************************************************************</w:t>
      </w:r>
    </w:p>
    <w:p w14:paraId="7B26B5BE" w14:textId="77777777" w:rsidR="008D3D52" w:rsidRPr="00CE4D8E" w:rsidRDefault="008D3D52" w:rsidP="008D3D52">
      <w:pPr>
        <w:pStyle w:val="PL"/>
        <w:rPr>
          <w:lang w:val="fr-FR"/>
        </w:rPr>
      </w:pPr>
    </w:p>
    <w:p w14:paraId="17173702" w14:textId="77777777" w:rsidR="008D3D52" w:rsidRPr="00CE4D8E" w:rsidRDefault="008D3D52" w:rsidP="008D3D52">
      <w:pPr>
        <w:pStyle w:val="PL"/>
        <w:rPr>
          <w:lang w:val="fr-FR"/>
        </w:rPr>
      </w:pPr>
      <w:r w:rsidRPr="00CE4D8E">
        <w:rPr>
          <w:lang w:val="fr-FR"/>
        </w:rPr>
        <w:t>UEContextSetupResponse ::= SEQUENCE {</w:t>
      </w:r>
    </w:p>
    <w:p w14:paraId="70A5FA4D"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2A804D1E" w14:textId="77777777" w:rsidR="008D3D52" w:rsidRPr="00EA5FA7" w:rsidRDefault="008D3D52" w:rsidP="008D3D52">
      <w:pPr>
        <w:pStyle w:val="PL"/>
      </w:pPr>
      <w:r w:rsidRPr="00CE4D8E">
        <w:rPr>
          <w:lang w:val="fr-FR"/>
        </w:rPr>
        <w:tab/>
      </w:r>
      <w:r w:rsidRPr="00EA5FA7">
        <w:t>...</w:t>
      </w:r>
    </w:p>
    <w:p w14:paraId="171B362B" w14:textId="77777777" w:rsidR="008D3D52" w:rsidRPr="00EA5FA7" w:rsidRDefault="008D3D52" w:rsidP="008D3D52">
      <w:pPr>
        <w:pStyle w:val="PL"/>
      </w:pPr>
      <w:r w:rsidRPr="00EA5FA7">
        <w:t>}</w:t>
      </w:r>
    </w:p>
    <w:p w14:paraId="09F9C0ED" w14:textId="77777777" w:rsidR="008D3D52" w:rsidRPr="00EA5FA7" w:rsidRDefault="008D3D52" w:rsidP="008D3D52">
      <w:pPr>
        <w:pStyle w:val="PL"/>
      </w:pPr>
    </w:p>
    <w:p w14:paraId="4D6B0B81" w14:textId="77777777" w:rsidR="008D3D52" w:rsidRPr="00EA5FA7" w:rsidRDefault="008D3D52" w:rsidP="008D3D52">
      <w:pPr>
        <w:pStyle w:val="PL"/>
      </w:pPr>
    </w:p>
    <w:p w14:paraId="1EA531AD" w14:textId="77777777" w:rsidR="008D3D52" w:rsidRPr="00EA5FA7" w:rsidRDefault="008D3D52" w:rsidP="008D3D52">
      <w:pPr>
        <w:pStyle w:val="PL"/>
      </w:pPr>
      <w:r w:rsidRPr="00EA5FA7">
        <w:t>UEContextSetupResponseIEs F1AP-PROTOCOL-IES ::= {</w:t>
      </w:r>
    </w:p>
    <w:p w14:paraId="426F7D35"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A233F68"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445ADD" w14:textId="77777777" w:rsidR="008D3D52" w:rsidRPr="00EA5FA7" w:rsidRDefault="008D3D52" w:rsidP="008D3D52">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6A5EA135" w14:textId="77777777" w:rsidR="008D3D52" w:rsidRPr="00EA5FA7" w:rsidRDefault="008D3D52" w:rsidP="008D3D52">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B5B4EB0"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8E68703" w14:textId="77777777" w:rsidR="008D3D52" w:rsidRPr="00EA5FA7" w:rsidRDefault="008D3D52" w:rsidP="008D3D52">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ED64619" w14:textId="77777777" w:rsidR="008D3D52" w:rsidRPr="00EA5FA7" w:rsidRDefault="008D3D52" w:rsidP="008D3D52">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D4BF5E9" w14:textId="77777777" w:rsidR="008D3D52" w:rsidRPr="00EA5FA7" w:rsidRDefault="008D3D52" w:rsidP="008D3D52">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7625DAC3" w14:textId="77777777" w:rsidR="008D3D52" w:rsidRPr="00EA5FA7" w:rsidRDefault="008D3D52" w:rsidP="008D3D52">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4652FE" w14:textId="77777777" w:rsidR="008D3D52" w:rsidRPr="00EA5FA7" w:rsidRDefault="008D3D52" w:rsidP="008D3D52">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5EAA056" w14:textId="77777777" w:rsidR="008D3D52" w:rsidRPr="00EA5FA7" w:rsidRDefault="008D3D52" w:rsidP="008D3D52">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515B059"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C1B2D83" w14:textId="77777777" w:rsidR="008D3D52" w:rsidRDefault="008D3D52" w:rsidP="008D3D52">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09ADB2A4" w14:textId="77777777" w:rsidR="008D3D52" w:rsidRDefault="008D3D52" w:rsidP="008D3D52">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67AAEBF5" w14:textId="77777777" w:rsidR="008D3D52" w:rsidRDefault="008D3D52" w:rsidP="008D3D52">
      <w:pPr>
        <w:pStyle w:val="PL"/>
      </w:pPr>
      <w:r>
        <w:tab/>
        <w:t>{ ID id-BHChannels-FailedToBeSetup-List</w:t>
      </w:r>
      <w:r>
        <w:tab/>
      </w:r>
      <w:r>
        <w:tab/>
      </w:r>
      <w:r>
        <w:tab/>
        <w:t>CRITICALITY ignore</w:t>
      </w:r>
      <w:r>
        <w:tab/>
        <w:t>TYPE BHChannels-FailedToBeSetup-List</w:t>
      </w:r>
      <w:r>
        <w:tab/>
      </w:r>
      <w:r>
        <w:tab/>
      </w:r>
      <w:r>
        <w:tab/>
        <w:t>PRESENCE optional</w:t>
      </w:r>
      <w:r>
        <w:tab/>
        <w:t>}|</w:t>
      </w:r>
    </w:p>
    <w:p w14:paraId="232B008E" w14:textId="77777777" w:rsidR="008D3D52" w:rsidRDefault="008D3D52" w:rsidP="008D3D52">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43C1064D" w14:textId="77777777" w:rsidR="008D3D52" w:rsidRDefault="008D3D52" w:rsidP="008D3D52">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5F1B9315" w14:textId="77777777" w:rsidR="008D3D52" w:rsidRPr="007B39A9" w:rsidRDefault="008D3D52" w:rsidP="008D3D5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3FE68809" w14:textId="77777777" w:rsidR="008D3D52" w:rsidRDefault="008D3D52" w:rsidP="008D3D52">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09FDA155" w14:textId="77777777" w:rsidR="008D3D52" w:rsidRDefault="008D3D52" w:rsidP="008D3D52">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222E81C" w14:textId="77777777" w:rsidR="008D3D52" w:rsidRDefault="008D3D52" w:rsidP="008D3D52">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02F56C8" w14:textId="77777777" w:rsidR="008D3D52" w:rsidRDefault="008D3D52" w:rsidP="008D3D52">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32123FA" w14:textId="77777777" w:rsidR="008D3D52" w:rsidRDefault="008D3D52" w:rsidP="008D3D52">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096E0843" w14:textId="77777777" w:rsidR="008D3D52" w:rsidRDefault="008D3D52" w:rsidP="008D3D52">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D3FAF08" w14:textId="77777777" w:rsidR="008D3D52" w:rsidRDefault="008D3D52" w:rsidP="008D3D52">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F2AA4B0" w14:textId="77777777" w:rsidR="008D3D52" w:rsidRPr="00644324" w:rsidRDefault="008D3D52" w:rsidP="008D3D52">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51FCEB86" w14:textId="77777777" w:rsidR="008D3D52" w:rsidRPr="00314115" w:rsidRDefault="008D3D52" w:rsidP="008D3D52">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EE4499F" w14:textId="77777777" w:rsidR="008D3D52" w:rsidRPr="000315FB" w:rsidRDefault="008D3D52" w:rsidP="008D3D52">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27079424" w14:textId="77777777" w:rsidR="00200488" w:rsidRPr="000315FB" w:rsidRDefault="008D3D52" w:rsidP="0020048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200488" w:rsidRPr="000315FB">
        <w:rPr>
          <w:rFonts w:hint="eastAsia"/>
          <w:snapToGrid w:val="0"/>
        </w:rPr>
        <w:t>|</w:t>
      </w:r>
    </w:p>
    <w:p w14:paraId="46E93FB7" w14:textId="68CAF773" w:rsidR="008D3D52" w:rsidRDefault="00200488" w:rsidP="0020048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8D3D52">
        <w:t>,</w:t>
      </w:r>
    </w:p>
    <w:p w14:paraId="7D3E1922" w14:textId="77777777" w:rsidR="008D3D52" w:rsidRDefault="008D3D52" w:rsidP="008D3D52">
      <w:pPr>
        <w:pStyle w:val="PL"/>
      </w:pPr>
      <w:r>
        <w:tab/>
        <w:t>...</w:t>
      </w:r>
    </w:p>
    <w:p w14:paraId="52571C65" w14:textId="77777777" w:rsidR="008D3D52" w:rsidRPr="00EA5FA7" w:rsidRDefault="008D3D52" w:rsidP="008D3D52">
      <w:pPr>
        <w:pStyle w:val="PL"/>
      </w:pPr>
      <w:r w:rsidRPr="00EA5FA7">
        <w:t>}</w:t>
      </w:r>
    </w:p>
    <w:p w14:paraId="72E93005" w14:textId="77777777" w:rsidR="008D3D52" w:rsidRPr="00EA5FA7" w:rsidRDefault="008D3D52" w:rsidP="008D3D52">
      <w:pPr>
        <w:pStyle w:val="PL"/>
      </w:pPr>
    </w:p>
    <w:p w14:paraId="76E42E24" w14:textId="77777777" w:rsidR="008D3D52" w:rsidRPr="00EA5FA7" w:rsidRDefault="008D3D52" w:rsidP="008D3D52">
      <w:pPr>
        <w:pStyle w:val="PL"/>
      </w:pPr>
      <w:r w:rsidRPr="00EA5FA7">
        <w:t>DRBs-Setup-List ::= SEQUENCE (SIZE(1..maxnoofDRBs)) OF ProtocolIE-SingleContainer { { DRBs-Setup-ItemIEs} }</w:t>
      </w:r>
    </w:p>
    <w:p w14:paraId="2ACB24DF" w14:textId="77777777" w:rsidR="008D3D52" w:rsidRPr="00EA5FA7" w:rsidRDefault="008D3D52" w:rsidP="008D3D52">
      <w:pPr>
        <w:pStyle w:val="PL"/>
      </w:pPr>
    </w:p>
    <w:p w14:paraId="4E525A59" w14:textId="77777777" w:rsidR="008D3D52" w:rsidRPr="00EA5FA7" w:rsidRDefault="008D3D52" w:rsidP="008D3D52">
      <w:pPr>
        <w:pStyle w:val="PL"/>
      </w:pPr>
    </w:p>
    <w:p w14:paraId="4860F248" w14:textId="77777777" w:rsidR="008D3D52" w:rsidRPr="00EA5FA7" w:rsidRDefault="008D3D52" w:rsidP="008D3D52">
      <w:pPr>
        <w:pStyle w:val="PL"/>
      </w:pPr>
      <w:r w:rsidRPr="00EA5FA7">
        <w:t>SRBs-FailedToBeSetup-List ::= SEQUENCE (SIZE(1..maxnoofSRBs)) OF ProtocolIE-SingleContainer { { SRBs-FailedToBeSetup-ItemIEs} }</w:t>
      </w:r>
    </w:p>
    <w:p w14:paraId="4A3B87DA" w14:textId="77777777" w:rsidR="008D3D52" w:rsidRPr="00EA5FA7" w:rsidRDefault="008D3D52" w:rsidP="008D3D52">
      <w:pPr>
        <w:pStyle w:val="PL"/>
      </w:pPr>
      <w:r w:rsidRPr="00EA5FA7">
        <w:t>DRBs-FailedToBeSetup-List ::= SEQUENCE (SIZE(1..maxnoofDRBs)) OF ProtocolIE-SingleContainer { { DRBs-FailedToBeSetup-ItemIEs} }</w:t>
      </w:r>
    </w:p>
    <w:p w14:paraId="68D78BE9" w14:textId="77777777" w:rsidR="008D3D52" w:rsidRPr="00EA5FA7" w:rsidRDefault="008D3D52" w:rsidP="008D3D52">
      <w:pPr>
        <w:pStyle w:val="PL"/>
        <w:rPr>
          <w:rFonts w:eastAsia="SimSun"/>
        </w:rPr>
      </w:pPr>
      <w:r w:rsidRPr="00EA5FA7">
        <w:rPr>
          <w:rFonts w:eastAsia="SimSun"/>
        </w:rPr>
        <w:t>SCell-FailedtoSetup-List ::= SEQUENCE (SIZE(1..maxnoofSCells)) OF ProtocolIE-SingleContainer { { SCell-FailedtoSetup-ItemIEs} }</w:t>
      </w:r>
    </w:p>
    <w:p w14:paraId="301F620E" w14:textId="77777777" w:rsidR="008D3D52" w:rsidRPr="00EA5FA7" w:rsidRDefault="008D3D52" w:rsidP="008D3D52">
      <w:pPr>
        <w:pStyle w:val="PL"/>
      </w:pPr>
      <w:r w:rsidRPr="00EA5FA7">
        <w:t>SRBs-Setup-List ::= SEQUENCE (SIZE(1..maxnoofSRBs)) OF ProtocolIE-SingleContainer { { SRBs-Setup-ItemIEs} }</w:t>
      </w:r>
    </w:p>
    <w:p w14:paraId="3F0188F4" w14:textId="77777777" w:rsidR="008D3D52" w:rsidRDefault="008D3D52" w:rsidP="008D3D52">
      <w:pPr>
        <w:pStyle w:val="PL"/>
      </w:pPr>
      <w:r>
        <w:t>BHChannels-Setup-List ::= SEQUENCE (SIZE(1..maxnoofBHRLCChannels)) OF ProtocolIE-SingleContainer { { BHChannels-Setup-ItemIEs} }</w:t>
      </w:r>
    </w:p>
    <w:p w14:paraId="38EFD8A0" w14:textId="77777777" w:rsidR="008D3D52" w:rsidRDefault="008D3D52" w:rsidP="008D3D52">
      <w:pPr>
        <w:pStyle w:val="PL"/>
      </w:pPr>
      <w:r>
        <w:t>BHChannels-FailedToBeSetup-List ::= SEQUENCE (SIZE(1..maxnoofBHRLCChannels)) OF ProtocolIE-SingleContainer { { BHChannels-FailedToBeSetup-ItemIEs} }</w:t>
      </w:r>
    </w:p>
    <w:p w14:paraId="64563FC0" w14:textId="77777777" w:rsidR="008D3D52" w:rsidRPr="00EA5FA7" w:rsidRDefault="008D3D52" w:rsidP="008D3D52">
      <w:pPr>
        <w:pStyle w:val="PL"/>
      </w:pPr>
    </w:p>
    <w:p w14:paraId="5BD8897B" w14:textId="77777777" w:rsidR="008D3D52" w:rsidRPr="00EA5FA7" w:rsidRDefault="008D3D52" w:rsidP="008D3D52">
      <w:pPr>
        <w:pStyle w:val="PL"/>
      </w:pPr>
      <w:r w:rsidRPr="00EA5FA7">
        <w:t>DRBs-Setup-ItemIEs F1AP-PROTOCOL-IES ::= {</w:t>
      </w:r>
    </w:p>
    <w:p w14:paraId="1D1F20A2" w14:textId="77777777" w:rsidR="008D3D52" w:rsidRPr="00EA5FA7" w:rsidRDefault="008D3D52" w:rsidP="008D3D52">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4E339E5F" w14:textId="77777777" w:rsidR="008D3D52" w:rsidRPr="00EA5FA7" w:rsidRDefault="008D3D52" w:rsidP="008D3D52">
      <w:pPr>
        <w:pStyle w:val="PL"/>
      </w:pPr>
      <w:r w:rsidRPr="00EA5FA7">
        <w:tab/>
        <w:t>...</w:t>
      </w:r>
    </w:p>
    <w:p w14:paraId="2D4F9335" w14:textId="77777777" w:rsidR="008D3D52" w:rsidRPr="00EA5FA7" w:rsidRDefault="008D3D52" w:rsidP="008D3D52">
      <w:pPr>
        <w:pStyle w:val="PL"/>
      </w:pPr>
      <w:r w:rsidRPr="00EA5FA7">
        <w:t>}</w:t>
      </w:r>
    </w:p>
    <w:p w14:paraId="60CF12EC" w14:textId="77777777" w:rsidR="008D3D52" w:rsidRPr="00EA5FA7" w:rsidRDefault="008D3D52" w:rsidP="008D3D52">
      <w:pPr>
        <w:pStyle w:val="PL"/>
      </w:pPr>
    </w:p>
    <w:p w14:paraId="0315CA32" w14:textId="77777777" w:rsidR="008D3D52" w:rsidRPr="00EA5FA7" w:rsidRDefault="008D3D52" w:rsidP="008D3D52">
      <w:pPr>
        <w:pStyle w:val="PL"/>
      </w:pPr>
      <w:r w:rsidRPr="00EA5FA7">
        <w:t>SRBs-Setup-ItemIEs F1AP-PROTOCOL-IES ::= {</w:t>
      </w:r>
    </w:p>
    <w:p w14:paraId="75FA8733" w14:textId="77777777" w:rsidR="008D3D52" w:rsidRPr="00EA5FA7" w:rsidRDefault="008D3D52" w:rsidP="008D3D52">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2721A1B9" w14:textId="77777777" w:rsidR="008D3D52" w:rsidRPr="00EA5FA7" w:rsidRDefault="008D3D52" w:rsidP="008D3D52">
      <w:pPr>
        <w:pStyle w:val="PL"/>
      </w:pPr>
      <w:r w:rsidRPr="00EA5FA7">
        <w:tab/>
        <w:t>...</w:t>
      </w:r>
    </w:p>
    <w:p w14:paraId="5045F9DE" w14:textId="77777777" w:rsidR="008D3D52" w:rsidRPr="00EA5FA7" w:rsidRDefault="008D3D52" w:rsidP="008D3D52">
      <w:pPr>
        <w:pStyle w:val="PL"/>
      </w:pPr>
      <w:r w:rsidRPr="00EA5FA7">
        <w:t>}</w:t>
      </w:r>
    </w:p>
    <w:p w14:paraId="278F9450" w14:textId="77777777" w:rsidR="008D3D52" w:rsidRPr="00EA5FA7" w:rsidRDefault="008D3D52" w:rsidP="008D3D52">
      <w:pPr>
        <w:pStyle w:val="PL"/>
      </w:pPr>
    </w:p>
    <w:p w14:paraId="4A3992A9" w14:textId="77777777" w:rsidR="008D3D52" w:rsidRPr="00EA5FA7" w:rsidRDefault="008D3D52" w:rsidP="008D3D52">
      <w:pPr>
        <w:pStyle w:val="PL"/>
      </w:pPr>
      <w:r w:rsidRPr="00EA5FA7">
        <w:t>SRBs-FailedToBeSetup-ItemIEs F1AP-PROTOCOL-IES ::= {</w:t>
      </w:r>
    </w:p>
    <w:p w14:paraId="1DBC2FD1" w14:textId="77777777" w:rsidR="008D3D52" w:rsidRPr="00EA5FA7" w:rsidRDefault="008D3D52" w:rsidP="008D3D52">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7833745" w14:textId="77777777" w:rsidR="008D3D52" w:rsidRPr="00EA5FA7" w:rsidRDefault="008D3D52" w:rsidP="008D3D52">
      <w:pPr>
        <w:pStyle w:val="PL"/>
      </w:pPr>
      <w:r w:rsidRPr="00EA5FA7">
        <w:tab/>
        <w:t>...</w:t>
      </w:r>
    </w:p>
    <w:p w14:paraId="5FEC43CE" w14:textId="77777777" w:rsidR="008D3D52" w:rsidRPr="00EA5FA7" w:rsidRDefault="008D3D52" w:rsidP="008D3D52">
      <w:pPr>
        <w:pStyle w:val="PL"/>
      </w:pPr>
      <w:r w:rsidRPr="00EA5FA7">
        <w:t>}</w:t>
      </w:r>
    </w:p>
    <w:p w14:paraId="05F22BB4" w14:textId="77777777" w:rsidR="008D3D52" w:rsidRPr="00EA5FA7" w:rsidRDefault="008D3D52" w:rsidP="008D3D52">
      <w:pPr>
        <w:pStyle w:val="PL"/>
      </w:pPr>
    </w:p>
    <w:p w14:paraId="36834127" w14:textId="77777777" w:rsidR="008D3D52" w:rsidRPr="00EA5FA7" w:rsidRDefault="008D3D52" w:rsidP="008D3D52">
      <w:pPr>
        <w:pStyle w:val="PL"/>
      </w:pPr>
    </w:p>
    <w:p w14:paraId="646747D0" w14:textId="77777777" w:rsidR="008D3D52" w:rsidRPr="00EA5FA7" w:rsidRDefault="008D3D52" w:rsidP="008D3D52">
      <w:pPr>
        <w:pStyle w:val="PL"/>
      </w:pPr>
      <w:r w:rsidRPr="00EA5FA7">
        <w:t>DRBs-FailedToBeSetup-ItemIEs F1AP-PROTOCOL-IES ::= {</w:t>
      </w:r>
    </w:p>
    <w:p w14:paraId="693ADDD0" w14:textId="77777777" w:rsidR="008D3D52" w:rsidRPr="00EA5FA7" w:rsidRDefault="008D3D52" w:rsidP="008D3D52">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125C59F2" w14:textId="77777777" w:rsidR="008D3D52" w:rsidRPr="00EA5FA7" w:rsidRDefault="008D3D52" w:rsidP="008D3D52">
      <w:pPr>
        <w:pStyle w:val="PL"/>
      </w:pPr>
      <w:r w:rsidRPr="00EA5FA7">
        <w:tab/>
        <w:t>...</w:t>
      </w:r>
    </w:p>
    <w:p w14:paraId="7BF3432C" w14:textId="77777777" w:rsidR="008D3D52" w:rsidRPr="00EA5FA7" w:rsidRDefault="008D3D52" w:rsidP="008D3D52">
      <w:pPr>
        <w:pStyle w:val="PL"/>
      </w:pPr>
      <w:r w:rsidRPr="00EA5FA7">
        <w:t>}</w:t>
      </w:r>
    </w:p>
    <w:p w14:paraId="3E64D9E8" w14:textId="77777777" w:rsidR="008D3D52" w:rsidRPr="00EA5FA7" w:rsidRDefault="008D3D52" w:rsidP="008D3D52">
      <w:pPr>
        <w:pStyle w:val="PL"/>
      </w:pPr>
    </w:p>
    <w:p w14:paraId="3E087AEA" w14:textId="77777777" w:rsidR="008D3D52" w:rsidRPr="00EA5FA7" w:rsidRDefault="008D3D52" w:rsidP="008D3D52">
      <w:pPr>
        <w:pStyle w:val="PL"/>
        <w:rPr>
          <w:rFonts w:eastAsia="SimSun"/>
        </w:rPr>
      </w:pPr>
      <w:r w:rsidRPr="00EA5FA7">
        <w:rPr>
          <w:rFonts w:eastAsia="SimSun"/>
        </w:rPr>
        <w:t>SCell-FailedtoSetup-ItemIEs F1AP-PROTOCOL-IES ::= {</w:t>
      </w:r>
    </w:p>
    <w:p w14:paraId="6660307B" w14:textId="77777777" w:rsidR="008D3D52" w:rsidRPr="00EA5FA7" w:rsidRDefault="008D3D52" w:rsidP="008D3D52">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1330D7D8" w14:textId="77777777" w:rsidR="008D3D52" w:rsidRPr="00EA5FA7" w:rsidRDefault="008D3D52" w:rsidP="008D3D52">
      <w:pPr>
        <w:pStyle w:val="PL"/>
        <w:rPr>
          <w:rFonts w:eastAsia="SimSun"/>
        </w:rPr>
      </w:pPr>
      <w:r w:rsidRPr="00EA5FA7">
        <w:rPr>
          <w:rFonts w:eastAsia="SimSun"/>
        </w:rPr>
        <w:tab/>
        <w:t>...</w:t>
      </w:r>
    </w:p>
    <w:p w14:paraId="53D5484B" w14:textId="77777777" w:rsidR="008D3D52" w:rsidRPr="00EA5FA7" w:rsidRDefault="008D3D52" w:rsidP="008D3D52">
      <w:pPr>
        <w:pStyle w:val="PL"/>
        <w:rPr>
          <w:rFonts w:eastAsia="SimSun"/>
        </w:rPr>
      </w:pPr>
      <w:r w:rsidRPr="00EA5FA7">
        <w:rPr>
          <w:rFonts w:eastAsia="SimSun"/>
        </w:rPr>
        <w:t>}</w:t>
      </w:r>
    </w:p>
    <w:p w14:paraId="38434262" w14:textId="77777777" w:rsidR="008D3D52" w:rsidRDefault="008D3D52" w:rsidP="008D3D52">
      <w:pPr>
        <w:pStyle w:val="PL"/>
      </w:pPr>
    </w:p>
    <w:p w14:paraId="07567AFA" w14:textId="77777777" w:rsidR="008D3D52" w:rsidRDefault="008D3D52" w:rsidP="008D3D52">
      <w:pPr>
        <w:pStyle w:val="PL"/>
      </w:pPr>
      <w:r>
        <w:t>BHChannels-Setup-ItemIEs F1AP-PROTOCOL-IES ::= {</w:t>
      </w:r>
    </w:p>
    <w:p w14:paraId="1BB88657" w14:textId="77777777" w:rsidR="008D3D52" w:rsidRDefault="008D3D52" w:rsidP="008D3D52">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11066FF4" w14:textId="77777777" w:rsidR="008D3D52" w:rsidRDefault="008D3D52" w:rsidP="008D3D52">
      <w:pPr>
        <w:pStyle w:val="PL"/>
      </w:pPr>
      <w:r>
        <w:tab/>
        <w:t>...</w:t>
      </w:r>
    </w:p>
    <w:p w14:paraId="3F01ADE5" w14:textId="77777777" w:rsidR="008D3D52" w:rsidRDefault="008D3D52" w:rsidP="008D3D52">
      <w:pPr>
        <w:pStyle w:val="PL"/>
      </w:pPr>
      <w:r>
        <w:t>}</w:t>
      </w:r>
    </w:p>
    <w:p w14:paraId="3E790441" w14:textId="77777777" w:rsidR="008D3D52" w:rsidRDefault="008D3D52" w:rsidP="008D3D52">
      <w:pPr>
        <w:pStyle w:val="PL"/>
      </w:pPr>
    </w:p>
    <w:p w14:paraId="43A51831" w14:textId="77777777" w:rsidR="008D3D52" w:rsidRDefault="008D3D52" w:rsidP="008D3D52">
      <w:pPr>
        <w:pStyle w:val="PL"/>
      </w:pPr>
      <w:r>
        <w:t>BHChannels-FailedToBeSetup-ItemIEs F1AP-PROTOCOL-IES ::= {</w:t>
      </w:r>
    </w:p>
    <w:p w14:paraId="2F9DDCD4" w14:textId="77777777" w:rsidR="008D3D52" w:rsidRDefault="008D3D52" w:rsidP="008D3D52">
      <w:pPr>
        <w:pStyle w:val="PL"/>
      </w:pPr>
      <w:r>
        <w:tab/>
        <w:t>{ ID id-BHChannels-FailedToBeSetup-Item</w:t>
      </w:r>
      <w:r>
        <w:tab/>
      </w:r>
      <w:r>
        <w:tab/>
      </w:r>
      <w:r>
        <w:tab/>
      </w:r>
      <w:r>
        <w:tab/>
      </w:r>
      <w:r>
        <w:tab/>
      </w:r>
      <w:r>
        <w:tab/>
        <w:t>CRITICALITY ignore</w:t>
      </w:r>
      <w:r>
        <w:tab/>
        <w:t>TYPE BHChannels-FailedToBeSetup-Item</w:t>
      </w:r>
      <w:r>
        <w:tab/>
      </w:r>
      <w:r>
        <w:tab/>
        <w:t>PRESENCE mandatory},</w:t>
      </w:r>
    </w:p>
    <w:p w14:paraId="562D805D" w14:textId="77777777" w:rsidR="008D3D52" w:rsidRDefault="008D3D52" w:rsidP="008D3D52">
      <w:pPr>
        <w:pStyle w:val="PL"/>
      </w:pPr>
      <w:r>
        <w:tab/>
        <w:t>...</w:t>
      </w:r>
    </w:p>
    <w:p w14:paraId="2AA25756" w14:textId="77777777" w:rsidR="008D3D52" w:rsidRDefault="008D3D52" w:rsidP="008D3D52">
      <w:pPr>
        <w:pStyle w:val="PL"/>
      </w:pPr>
      <w:r>
        <w:t>}</w:t>
      </w:r>
    </w:p>
    <w:p w14:paraId="30FD5922" w14:textId="77777777" w:rsidR="008D3D52" w:rsidRDefault="008D3D52" w:rsidP="008D3D52">
      <w:pPr>
        <w:pStyle w:val="PL"/>
      </w:pPr>
    </w:p>
    <w:p w14:paraId="02512D7F" w14:textId="77777777" w:rsidR="008D3D52" w:rsidRDefault="008D3D52" w:rsidP="008D3D52">
      <w:pPr>
        <w:pStyle w:val="PL"/>
      </w:pPr>
      <w:r>
        <w:t>SLDRBs-Setup-List ::= SEQUENCE (SIZE(1..maxnoofSLDRBs)) OF ProtocolIE-SingleContainer { { SLDRBs-Setup-ItemIEs} }</w:t>
      </w:r>
    </w:p>
    <w:p w14:paraId="7F4B00D4" w14:textId="77777777" w:rsidR="008D3D52" w:rsidRDefault="008D3D52" w:rsidP="008D3D52">
      <w:pPr>
        <w:pStyle w:val="PL"/>
      </w:pPr>
    </w:p>
    <w:p w14:paraId="7B6BBED9" w14:textId="77777777" w:rsidR="008D3D52" w:rsidRDefault="008D3D52" w:rsidP="008D3D52">
      <w:pPr>
        <w:pStyle w:val="PL"/>
      </w:pPr>
      <w:r>
        <w:t>SLDRBs-FailedToBeSetup-List ::= SEQUENCE (SIZE(1..maxnoofSLDRBs)) OF ProtocolIE-SingleContainer { { SLDRBs-FailedToBeSetup-ItemIEs} }</w:t>
      </w:r>
    </w:p>
    <w:p w14:paraId="6F858915" w14:textId="77777777" w:rsidR="008D3D52" w:rsidRDefault="008D3D52" w:rsidP="008D3D52">
      <w:pPr>
        <w:pStyle w:val="PL"/>
      </w:pPr>
    </w:p>
    <w:p w14:paraId="70E8ED60" w14:textId="77777777" w:rsidR="008D3D52" w:rsidRDefault="008D3D52" w:rsidP="008D3D52">
      <w:pPr>
        <w:pStyle w:val="PL"/>
      </w:pPr>
      <w:r>
        <w:t>SLDRBs-Setup-ItemIEs F1AP-PROTOCOL-IES ::= {</w:t>
      </w:r>
    </w:p>
    <w:p w14:paraId="32E77ABB" w14:textId="77777777" w:rsidR="008D3D52" w:rsidRDefault="008D3D52" w:rsidP="008D3D52">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755C1F56" w14:textId="77777777" w:rsidR="008D3D52" w:rsidRDefault="008D3D52" w:rsidP="008D3D52">
      <w:pPr>
        <w:pStyle w:val="PL"/>
      </w:pPr>
      <w:r>
        <w:tab/>
        <w:t>...</w:t>
      </w:r>
    </w:p>
    <w:p w14:paraId="6A2B2A6A" w14:textId="77777777" w:rsidR="008D3D52" w:rsidRDefault="008D3D52" w:rsidP="008D3D52">
      <w:pPr>
        <w:pStyle w:val="PL"/>
      </w:pPr>
      <w:r>
        <w:t>}</w:t>
      </w:r>
    </w:p>
    <w:p w14:paraId="15070E3C" w14:textId="77777777" w:rsidR="008D3D52" w:rsidRDefault="008D3D52" w:rsidP="008D3D52">
      <w:pPr>
        <w:pStyle w:val="PL"/>
      </w:pPr>
    </w:p>
    <w:p w14:paraId="4AB9D296" w14:textId="77777777" w:rsidR="008D3D52" w:rsidRDefault="008D3D52" w:rsidP="008D3D52">
      <w:pPr>
        <w:pStyle w:val="PL"/>
      </w:pPr>
      <w:r>
        <w:t>SLDRBs-FailedToBeSetup-ItemIEs F1AP-PROTOCOL-IES ::= {</w:t>
      </w:r>
    </w:p>
    <w:p w14:paraId="55D0A693" w14:textId="77777777" w:rsidR="008D3D52" w:rsidRDefault="008D3D52" w:rsidP="008D3D52">
      <w:pPr>
        <w:pStyle w:val="PL"/>
      </w:pPr>
      <w:r>
        <w:tab/>
        <w:t>{ ID id-SLDRBs-FailedToBeSetup-Item</w:t>
      </w:r>
      <w:r>
        <w:tab/>
      </w:r>
      <w:r>
        <w:tab/>
        <w:t>CRITICALITY ignore</w:t>
      </w:r>
      <w:r>
        <w:tab/>
        <w:t>TYPE SLDRBs-FailedToBeSetup-Item</w:t>
      </w:r>
      <w:r>
        <w:tab/>
      </w:r>
      <w:r>
        <w:tab/>
      </w:r>
      <w:r>
        <w:tab/>
        <w:t>PRESENCE mandatory},</w:t>
      </w:r>
    </w:p>
    <w:p w14:paraId="40932653" w14:textId="77777777" w:rsidR="008D3D52" w:rsidRDefault="008D3D52" w:rsidP="008D3D52">
      <w:pPr>
        <w:pStyle w:val="PL"/>
      </w:pPr>
      <w:r>
        <w:tab/>
        <w:t>...</w:t>
      </w:r>
    </w:p>
    <w:p w14:paraId="68321E95" w14:textId="77777777" w:rsidR="008D3D52" w:rsidRDefault="008D3D52" w:rsidP="008D3D52">
      <w:pPr>
        <w:pStyle w:val="PL"/>
      </w:pPr>
      <w:r>
        <w:t>}</w:t>
      </w:r>
    </w:p>
    <w:p w14:paraId="65CC3190" w14:textId="77777777" w:rsidR="008D3D52" w:rsidRDefault="008D3D52" w:rsidP="008D3D52">
      <w:pPr>
        <w:pStyle w:val="PL"/>
      </w:pPr>
    </w:p>
    <w:p w14:paraId="65964FAE" w14:textId="77777777" w:rsidR="008D3D52" w:rsidRDefault="008D3D52" w:rsidP="008D3D52">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527BB567" w14:textId="77777777" w:rsidR="008D3D52" w:rsidRDefault="008D3D52" w:rsidP="008D3D52">
      <w:pPr>
        <w:pStyle w:val="PL"/>
      </w:pPr>
    </w:p>
    <w:p w14:paraId="6EEB1F89" w14:textId="77777777" w:rsidR="008D3D52" w:rsidRDefault="008D3D52" w:rsidP="008D3D52">
      <w:pPr>
        <w:pStyle w:val="PL"/>
      </w:pPr>
      <w:r>
        <w:rPr>
          <w:snapToGrid w:val="0"/>
          <w:lang w:eastAsia="zh-CN"/>
        </w:rPr>
        <w:t>UE-MulticastMRBs-Setup</w:t>
      </w:r>
      <w:r>
        <w:rPr>
          <w:snapToGrid w:val="0"/>
          <w:lang w:val="en-US" w:eastAsia="zh-CN"/>
        </w:rPr>
        <w:t>new</w:t>
      </w:r>
      <w:r>
        <w:t>-ItemIEs F1AP-PROTOCOL-IES ::= {</w:t>
      </w:r>
    </w:p>
    <w:p w14:paraId="4D25B2EB" w14:textId="77777777" w:rsidR="008D3D52" w:rsidRDefault="008D3D52" w:rsidP="008D3D52">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3A4DCDCB" w14:textId="77777777" w:rsidR="008D3D52" w:rsidRPr="008F44EA" w:rsidRDefault="008D3D52" w:rsidP="008D3D52">
      <w:pPr>
        <w:pStyle w:val="PL"/>
      </w:pPr>
      <w:r>
        <w:tab/>
      </w:r>
      <w:r w:rsidRPr="008F44EA">
        <w:t>...</w:t>
      </w:r>
    </w:p>
    <w:p w14:paraId="55DCB837" w14:textId="77777777" w:rsidR="008D3D52" w:rsidRPr="008F44EA" w:rsidRDefault="008D3D52" w:rsidP="008D3D52">
      <w:pPr>
        <w:pStyle w:val="PL"/>
      </w:pPr>
      <w:r w:rsidRPr="008F44EA">
        <w:t>}</w:t>
      </w:r>
    </w:p>
    <w:p w14:paraId="0F93FD29" w14:textId="77777777" w:rsidR="008D3D52" w:rsidRDefault="008D3D52" w:rsidP="008D3D52">
      <w:pPr>
        <w:pStyle w:val="PL"/>
      </w:pPr>
    </w:p>
    <w:p w14:paraId="3B63C5F1" w14:textId="77777777" w:rsidR="008D3D52" w:rsidRPr="00EA5FA7" w:rsidRDefault="008D3D52" w:rsidP="008D3D52">
      <w:pPr>
        <w:pStyle w:val="PL"/>
      </w:pPr>
    </w:p>
    <w:p w14:paraId="7DAD834B" w14:textId="77777777" w:rsidR="008D3D52" w:rsidRPr="00EA5FA7" w:rsidRDefault="008D3D52" w:rsidP="008D3D52">
      <w:pPr>
        <w:pStyle w:val="PL"/>
      </w:pPr>
      <w:r w:rsidRPr="00EA5FA7">
        <w:t>-- **************************************************************</w:t>
      </w:r>
    </w:p>
    <w:p w14:paraId="0492BECC" w14:textId="77777777" w:rsidR="008D3D52" w:rsidRPr="00EA5FA7" w:rsidRDefault="008D3D52" w:rsidP="008D3D52">
      <w:pPr>
        <w:pStyle w:val="PL"/>
      </w:pPr>
      <w:r w:rsidRPr="00EA5FA7">
        <w:t>--</w:t>
      </w:r>
    </w:p>
    <w:p w14:paraId="0CAE56FA" w14:textId="77777777" w:rsidR="008D3D52" w:rsidRPr="00EA5FA7" w:rsidRDefault="008D3D52" w:rsidP="008D3D52">
      <w:pPr>
        <w:pStyle w:val="PL"/>
        <w:outlineLvl w:val="4"/>
      </w:pPr>
      <w:r w:rsidRPr="00EA5FA7">
        <w:t>-- UE CONTEXT SETUP FAILURE</w:t>
      </w:r>
    </w:p>
    <w:p w14:paraId="174B7782" w14:textId="77777777" w:rsidR="008D3D52" w:rsidRPr="00EA5FA7" w:rsidRDefault="008D3D52" w:rsidP="008D3D52">
      <w:pPr>
        <w:pStyle w:val="PL"/>
      </w:pPr>
      <w:r w:rsidRPr="00EA5FA7">
        <w:t>--</w:t>
      </w:r>
    </w:p>
    <w:p w14:paraId="45348307" w14:textId="77777777" w:rsidR="008D3D52" w:rsidRPr="00EA5FA7" w:rsidRDefault="008D3D52" w:rsidP="008D3D52">
      <w:pPr>
        <w:pStyle w:val="PL"/>
      </w:pPr>
      <w:r w:rsidRPr="00EA5FA7">
        <w:t>-- **************************************************************</w:t>
      </w:r>
    </w:p>
    <w:p w14:paraId="0A93845B" w14:textId="77777777" w:rsidR="008D3D52" w:rsidRPr="00EA5FA7" w:rsidRDefault="008D3D52" w:rsidP="008D3D52">
      <w:pPr>
        <w:pStyle w:val="PL"/>
      </w:pPr>
    </w:p>
    <w:p w14:paraId="58493E3F" w14:textId="77777777" w:rsidR="008D3D52" w:rsidRPr="00EA5FA7" w:rsidRDefault="008D3D52" w:rsidP="008D3D52">
      <w:pPr>
        <w:pStyle w:val="PL"/>
      </w:pPr>
      <w:r w:rsidRPr="00EA5FA7">
        <w:t>UEContextSetupFailure ::= SEQUENCE {</w:t>
      </w:r>
    </w:p>
    <w:p w14:paraId="0CE5D0A7" w14:textId="77777777" w:rsidR="008D3D52" w:rsidRPr="00EA5FA7" w:rsidRDefault="008D3D52" w:rsidP="008D3D52">
      <w:pPr>
        <w:pStyle w:val="PL"/>
      </w:pPr>
      <w:r w:rsidRPr="00EA5FA7">
        <w:tab/>
        <w:t>protocolIEs</w:t>
      </w:r>
      <w:r w:rsidRPr="00EA5FA7">
        <w:tab/>
      </w:r>
      <w:r w:rsidRPr="00EA5FA7">
        <w:tab/>
      </w:r>
      <w:r w:rsidRPr="00EA5FA7">
        <w:tab/>
        <w:t>ProtocolIE-Container       { { UEContextSetupFailureIEs} },</w:t>
      </w:r>
    </w:p>
    <w:p w14:paraId="6782615F" w14:textId="77777777" w:rsidR="008D3D52" w:rsidRPr="00EA5FA7" w:rsidRDefault="008D3D52" w:rsidP="008D3D52">
      <w:pPr>
        <w:pStyle w:val="PL"/>
      </w:pPr>
      <w:r w:rsidRPr="00EA5FA7">
        <w:tab/>
        <w:t>...</w:t>
      </w:r>
    </w:p>
    <w:p w14:paraId="0FDE5707" w14:textId="77777777" w:rsidR="008D3D52" w:rsidRPr="00EA5FA7" w:rsidRDefault="008D3D52" w:rsidP="008D3D52">
      <w:pPr>
        <w:pStyle w:val="PL"/>
      </w:pPr>
      <w:r w:rsidRPr="00EA5FA7">
        <w:t>}</w:t>
      </w:r>
    </w:p>
    <w:p w14:paraId="5FBD4F07" w14:textId="77777777" w:rsidR="008D3D52" w:rsidRPr="00EA5FA7" w:rsidRDefault="008D3D52" w:rsidP="008D3D52">
      <w:pPr>
        <w:pStyle w:val="PL"/>
      </w:pPr>
    </w:p>
    <w:p w14:paraId="7C8DB52D" w14:textId="77777777" w:rsidR="008D3D52" w:rsidRPr="00EA5FA7" w:rsidRDefault="008D3D52" w:rsidP="008D3D52">
      <w:pPr>
        <w:pStyle w:val="PL"/>
      </w:pPr>
      <w:r w:rsidRPr="00EA5FA7">
        <w:t>UEContextSetupFailureIEs F1AP-PROTOCOL-IES ::= {</w:t>
      </w:r>
    </w:p>
    <w:p w14:paraId="636C864B"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568CA54"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3026E59D"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F437D7E" w14:textId="77777777" w:rsidR="008D3D52" w:rsidRPr="00EA5FA7" w:rsidRDefault="008D3D52" w:rsidP="008D3D52">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3B323339" w14:textId="77777777" w:rsidR="008D3D52" w:rsidRPr="005251DB" w:rsidRDefault="008D3D52" w:rsidP="008D3D52">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0FE3F37E" w14:textId="77777777" w:rsidR="008D3D52" w:rsidRPr="00EA5FA7" w:rsidRDefault="008D3D52" w:rsidP="008D3D52">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3700DDD3" w14:textId="77777777" w:rsidR="008D3D52" w:rsidRPr="00EA5FA7" w:rsidRDefault="008D3D52" w:rsidP="008D3D52">
      <w:pPr>
        <w:pStyle w:val="PL"/>
      </w:pPr>
      <w:r w:rsidRPr="00EA5FA7">
        <w:tab/>
        <w:t>...</w:t>
      </w:r>
    </w:p>
    <w:p w14:paraId="374AB235" w14:textId="77777777" w:rsidR="008D3D52" w:rsidRPr="00EA5FA7" w:rsidRDefault="008D3D52" w:rsidP="008D3D52">
      <w:pPr>
        <w:pStyle w:val="PL"/>
        <w:rPr>
          <w:rFonts w:eastAsia="SimSun"/>
        </w:rPr>
      </w:pPr>
      <w:r w:rsidRPr="00EA5FA7">
        <w:t>}</w:t>
      </w:r>
    </w:p>
    <w:p w14:paraId="47A36AD4" w14:textId="77777777" w:rsidR="008D3D52" w:rsidRPr="00EA5FA7" w:rsidRDefault="008D3D52" w:rsidP="008D3D52">
      <w:pPr>
        <w:pStyle w:val="PL"/>
      </w:pPr>
    </w:p>
    <w:p w14:paraId="63461D1B" w14:textId="77777777" w:rsidR="008D3D52" w:rsidRPr="00EA5FA7" w:rsidRDefault="008D3D52" w:rsidP="008D3D52">
      <w:pPr>
        <w:pStyle w:val="PL"/>
        <w:rPr>
          <w:rFonts w:eastAsia="SimSun"/>
        </w:rPr>
      </w:pPr>
      <w:r w:rsidRPr="00EA5FA7">
        <w:rPr>
          <w:rFonts w:eastAsia="SimSun"/>
        </w:rPr>
        <w:t>Potential-SpCell-List::= SEQUENCE (SIZE(0..maxnoofPotentialSpCells)) OF ProtocolIE-SingleContainer { { Potential-SpCell-ItemIEs} }</w:t>
      </w:r>
    </w:p>
    <w:p w14:paraId="13D789B3" w14:textId="77777777" w:rsidR="008D3D52" w:rsidRPr="00EA5FA7" w:rsidRDefault="008D3D52" w:rsidP="008D3D52">
      <w:pPr>
        <w:pStyle w:val="PL"/>
        <w:rPr>
          <w:rFonts w:eastAsia="SimSun"/>
        </w:rPr>
      </w:pPr>
    </w:p>
    <w:p w14:paraId="4ECA594A" w14:textId="77777777" w:rsidR="008D3D52" w:rsidRPr="00EA5FA7" w:rsidRDefault="008D3D52" w:rsidP="008D3D52">
      <w:pPr>
        <w:pStyle w:val="PL"/>
        <w:rPr>
          <w:rFonts w:eastAsia="SimSun"/>
        </w:rPr>
      </w:pPr>
      <w:r w:rsidRPr="00EA5FA7">
        <w:rPr>
          <w:rFonts w:eastAsia="SimSun"/>
        </w:rPr>
        <w:t>Potential-SpCell-ItemIEs F1AP-PROTOCOL-IES ::= {</w:t>
      </w:r>
    </w:p>
    <w:p w14:paraId="43D04DBD" w14:textId="77777777" w:rsidR="008D3D52" w:rsidRPr="00EA5FA7" w:rsidRDefault="008D3D52" w:rsidP="008D3D52">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9432E0B" w14:textId="77777777" w:rsidR="008D3D52" w:rsidRPr="00EA5FA7" w:rsidRDefault="008D3D52" w:rsidP="008D3D52">
      <w:pPr>
        <w:pStyle w:val="PL"/>
        <w:rPr>
          <w:rFonts w:eastAsia="SimSun"/>
        </w:rPr>
      </w:pPr>
      <w:r w:rsidRPr="00EA5FA7">
        <w:rPr>
          <w:rFonts w:eastAsia="SimSun"/>
        </w:rPr>
        <w:tab/>
        <w:t>...</w:t>
      </w:r>
    </w:p>
    <w:p w14:paraId="114A226F" w14:textId="77777777" w:rsidR="008D3D52" w:rsidRPr="00EA5FA7" w:rsidRDefault="008D3D52" w:rsidP="008D3D52">
      <w:pPr>
        <w:pStyle w:val="PL"/>
        <w:rPr>
          <w:rFonts w:eastAsia="SimSun"/>
        </w:rPr>
      </w:pPr>
      <w:r w:rsidRPr="00EA5FA7">
        <w:rPr>
          <w:rFonts w:eastAsia="SimSun"/>
        </w:rPr>
        <w:t>}</w:t>
      </w:r>
    </w:p>
    <w:p w14:paraId="6417A5E8" w14:textId="77777777" w:rsidR="008D3D52" w:rsidRPr="00EA5FA7" w:rsidRDefault="008D3D52" w:rsidP="008D3D52">
      <w:pPr>
        <w:pStyle w:val="PL"/>
      </w:pPr>
    </w:p>
    <w:p w14:paraId="7A44AE36" w14:textId="77777777" w:rsidR="008D3D52" w:rsidRPr="00EA5FA7" w:rsidRDefault="008D3D52" w:rsidP="008D3D52">
      <w:pPr>
        <w:pStyle w:val="PL"/>
      </w:pPr>
      <w:r w:rsidRPr="00EA5FA7">
        <w:t>-- **************************************************************</w:t>
      </w:r>
    </w:p>
    <w:p w14:paraId="37DC5444" w14:textId="77777777" w:rsidR="008D3D52" w:rsidRPr="00EA5FA7" w:rsidRDefault="008D3D52" w:rsidP="008D3D52">
      <w:pPr>
        <w:pStyle w:val="PL"/>
      </w:pPr>
      <w:r w:rsidRPr="00EA5FA7">
        <w:t>--</w:t>
      </w:r>
    </w:p>
    <w:p w14:paraId="1A9977EB" w14:textId="77777777" w:rsidR="008D3D52" w:rsidRPr="00EA5FA7" w:rsidRDefault="008D3D52" w:rsidP="008D3D52">
      <w:pPr>
        <w:pStyle w:val="PL"/>
        <w:outlineLvl w:val="3"/>
      </w:pPr>
      <w:r w:rsidRPr="00EA5FA7">
        <w:t>-- UE Context Release Request ELEMENTARY PROCEDURE</w:t>
      </w:r>
    </w:p>
    <w:p w14:paraId="0C9A233A" w14:textId="77777777" w:rsidR="008D3D52" w:rsidRPr="00EA5FA7" w:rsidRDefault="008D3D52" w:rsidP="008D3D52">
      <w:pPr>
        <w:pStyle w:val="PL"/>
      </w:pPr>
      <w:r w:rsidRPr="00EA5FA7">
        <w:t>--</w:t>
      </w:r>
    </w:p>
    <w:p w14:paraId="10462C09" w14:textId="77777777" w:rsidR="008D3D52" w:rsidRPr="00EA5FA7" w:rsidRDefault="008D3D52" w:rsidP="008D3D52">
      <w:pPr>
        <w:pStyle w:val="PL"/>
      </w:pPr>
      <w:r w:rsidRPr="00EA5FA7">
        <w:t>-- **************************************************************</w:t>
      </w:r>
    </w:p>
    <w:p w14:paraId="6F13FF14" w14:textId="77777777" w:rsidR="008D3D52" w:rsidRPr="00EA5FA7" w:rsidRDefault="008D3D52" w:rsidP="008D3D52">
      <w:pPr>
        <w:pStyle w:val="PL"/>
      </w:pPr>
    </w:p>
    <w:p w14:paraId="6D2D89BD" w14:textId="77777777" w:rsidR="008D3D52" w:rsidRPr="00EA5FA7" w:rsidRDefault="008D3D52" w:rsidP="008D3D52">
      <w:pPr>
        <w:pStyle w:val="PL"/>
      </w:pPr>
      <w:r w:rsidRPr="00EA5FA7">
        <w:t>-- **************************************************************</w:t>
      </w:r>
    </w:p>
    <w:p w14:paraId="070A1206" w14:textId="77777777" w:rsidR="008D3D52" w:rsidRPr="00EA5FA7" w:rsidRDefault="008D3D52" w:rsidP="008D3D52">
      <w:pPr>
        <w:pStyle w:val="PL"/>
      </w:pPr>
      <w:r w:rsidRPr="00EA5FA7">
        <w:t>--</w:t>
      </w:r>
    </w:p>
    <w:p w14:paraId="2862151F" w14:textId="77777777" w:rsidR="008D3D52" w:rsidRPr="00EA5FA7" w:rsidRDefault="008D3D52" w:rsidP="008D3D52">
      <w:pPr>
        <w:pStyle w:val="PL"/>
        <w:outlineLvl w:val="4"/>
      </w:pPr>
      <w:r w:rsidRPr="00EA5FA7">
        <w:t>-- UE Context Release Request</w:t>
      </w:r>
    </w:p>
    <w:p w14:paraId="55D10ECB" w14:textId="77777777" w:rsidR="008D3D52" w:rsidRPr="00EA5FA7" w:rsidRDefault="008D3D52" w:rsidP="008D3D52">
      <w:pPr>
        <w:pStyle w:val="PL"/>
      </w:pPr>
      <w:r w:rsidRPr="00EA5FA7">
        <w:t>--</w:t>
      </w:r>
    </w:p>
    <w:p w14:paraId="503154FE" w14:textId="77777777" w:rsidR="008D3D52" w:rsidRPr="00EA5FA7" w:rsidRDefault="008D3D52" w:rsidP="008D3D52">
      <w:pPr>
        <w:pStyle w:val="PL"/>
      </w:pPr>
      <w:r w:rsidRPr="00EA5FA7">
        <w:t>-- **************************************************************</w:t>
      </w:r>
    </w:p>
    <w:p w14:paraId="0F96668C" w14:textId="77777777" w:rsidR="008D3D52" w:rsidRPr="00EA5FA7" w:rsidRDefault="008D3D52" w:rsidP="008D3D52">
      <w:pPr>
        <w:pStyle w:val="PL"/>
      </w:pPr>
    </w:p>
    <w:p w14:paraId="17E8CD46" w14:textId="77777777" w:rsidR="008D3D52" w:rsidRPr="00EA5FA7" w:rsidRDefault="008D3D52" w:rsidP="008D3D52">
      <w:pPr>
        <w:pStyle w:val="PL"/>
      </w:pPr>
      <w:r w:rsidRPr="00EA5FA7">
        <w:t>UEContextReleaseRequest ::= SEQUENCE {</w:t>
      </w:r>
    </w:p>
    <w:p w14:paraId="5917A3AF" w14:textId="77777777" w:rsidR="008D3D52" w:rsidRPr="00EA5FA7" w:rsidRDefault="008D3D52" w:rsidP="008D3D52">
      <w:pPr>
        <w:pStyle w:val="PL"/>
      </w:pPr>
      <w:r w:rsidRPr="00EA5FA7">
        <w:tab/>
        <w:t>protocolIEs</w:t>
      </w:r>
      <w:r w:rsidRPr="00EA5FA7">
        <w:tab/>
      </w:r>
      <w:r w:rsidRPr="00EA5FA7">
        <w:tab/>
      </w:r>
      <w:r w:rsidRPr="00EA5FA7">
        <w:tab/>
        <w:t>ProtocolIE-Container       {{ UEContextReleaseRequestIEs}},</w:t>
      </w:r>
    </w:p>
    <w:p w14:paraId="7AEF65AF" w14:textId="77777777" w:rsidR="008D3D52" w:rsidRPr="00EA5FA7" w:rsidRDefault="008D3D52" w:rsidP="008D3D52">
      <w:pPr>
        <w:pStyle w:val="PL"/>
      </w:pPr>
      <w:r w:rsidRPr="00EA5FA7">
        <w:tab/>
        <w:t>...</w:t>
      </w:r>
    </w:p>
    <w:p w14:paraId="4D1CE71B" w14:textId="77777777" w:rsidR="008D3D52" w:rsidRPr="00EA5FA7" w:rsidRDefault="008D3D52" w:rsidP="008D3D52">
      <w:pPr>
        <w:pStyle w:val="PL"/>
      </w:pPr>
      <w:r w:rsidRPr="00EA5FA7">
        <w:t>}</w:t>
      </w:r>
    </w:p>
    <w:p w14:paraId="68DACC73" w14:textId="77777777" w:rsidR="008D3D52" w:rsidRPr="00EA5FA7" w:rsidRDefault="008D3D52" w:rsidP="008D3D52">
      <w:pPr>
        <w:pStyle w:val="PL"/>
      </w:pPr>
    </w:p>
    <w:p w14:paraId="2CE24938" w14:textId="77777777" w:rsidR="008D3D52" w:rsidRPr="00EA5FA7" w:rsidRDefault="008D3D52" w:rsidP="008D3D52">
      <w:pPr>
        <w:pStyle w:val="PL"/>
      </w:pPr>
      <w:r w:rsidRPr="00EA5FA7">
        <w:t>UEContextReleaseRequestIEs F1AP-PROTOCOL-IES ::= {</w:t>
      </w:r>
    </w:p>
    <w:p w14:paraId="001FC356"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D95737C"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97C538F" w14:textId="77777777" w:rsidR="008D3D52"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19E724F" w14:textId="77777777" w:rsidR="008D3D52" w:rsidRPr="007C7C0B" w:rsidRDefault="008D3D52" w:rsidP="008D3D52">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769426F9" w14:textId="77777777" w:rsidR="008D3D52" w:rsidRPr="00EA5FA7" w:rsidRDefault="008D3D52" w:rsidP="008D3D52">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Pr="00EA5FA7">
        <w:t>,</w:t>
      </w:r>
    </w:p>
    <w:p w14:paraId="2CA81C57" w14:textId="77777777" w:rsidR="008D3D52" w:rsidRPr="00EA5FA7" w:rsidRDefault="008D3D52" w:rsidP="008D3D52">
      <w:pPr>
        <w:pStyle w:val="PL"/>
      </w:pPr>
      <w:r w:rsidRPr="00EA5FA7">
        <w:tab/>
        <w:t>...</w:t>
      </w:r>
    </w:p>
    <w:p w14:paraId="4853EF13" w14:textId="77777777" w:rsidR="008D3D52" w:rsidRPr="00EA5FA7" w:rsidRDefault="008D3D52" w:rsidP="008D3D52">
      <w:pPr>
        <w:pStyle w:val="PL"/>
      </w:pPr>
      <w:r w:rsidRPr="00EA5FA7">
        <w:t>}</w:t>
      </w:r>
    </w:p>
    <w:p w14:paraId="570791F4" w14:textId="77777777" w:rsidR="008D3D52" w:rsidRPr="00EA5FA7" w:rsidRDefault="008D3D52" w:rsidP="008D3D52">
      <w:pPr>
        <w:pStyle w:val="PL"/>
      </w:pPr>
    </w:p>
    <w:p w14:paraId="5877269D" w14:textId="77777777" w:rsidR="008D3D52" w:rsidRPr="00EA5FA7" w:rsidRDefault="008D3D52" w:rsidP="008D3D52">
      <w:pPr>
        <w:pStyle w:val="PL"/>
      </w:pPr>
    </w:p>
    <w:p w14:paraId="6E11413B" w14:textId="77777777" w:rsidR="008D3D52" w:rsidRPr="00EA5FA7" w:rsidRDefault="008D3D52" w:rsidP="008D3D52">
      <w:pPr>
        <w:pStyle w:val="PL"/>
      </w:pPr>
      <w:r w:rsidRPr="00EA5FA7">
        <w:t>-- **************************************************************</w:t>
      </w:r>
    </w:p>
    <w:p w14:paraId="2700595D" w14:textId="77777777" w:rsidR="008D3D52" w:rsidRPr="00EA5FA7" w:rsidRDefault="008D3D52" w:rsidP="008D3D52">
      <w:pPr>
        <w:pStyle w:val="PL"/>
      </w:pPr>
      <w:r w:rsidRPr="00EA5FA7">
        <w:t>--</w:t>
      </w:r>
    </w:p>
    <w:p w14:paraId="53711209" w14:textId="77777777" w:rsidR="008D3D52" w:rsidRPr="00EA5FA7" w:rsidRDefault="008D3D52" w:rsidP="008D3D52">
      <w:pPr>
        <w:pStyle w:val="PL"/>
        <w:outlineLvl w:val="3"/>
      </w:pPr>
      <w:r w:rsidRPr="00EA5FA7">
        <w:t>-- UE Context Release (gNB-CU initiated) ELEMENTARY PROCEDURE</w:t>
      </w:r>
    </w:p>
    <w:p w14:paraId="33CDC786" w14:textId="77777777" w:rsidR="008D3D52" w:rsidRPr="00EA5FA7" w:rsidRDefault="008D3D52" w:rsidP="008D3D52">
      <w:pPr>
        <w:pStyle w:val="PL"/>
      </w:pPr>
      <w:r w:rsidRPr="00EA5FA7">
        <w:t>--</w:t>
      </w:r>
    </w:p>
    <w:p w14:paraId="786C3ADD" w14:textId="77777777" w:rsidR="008D3D52" w:rsidRPr="00EA5FA7" w:rsidRDefault="008D3D52" w:rsidP="008D3D52">
      <w:pPr>
        <w:pStyle w:val="PL"/>
      </w:pPr>
      <w:r w:rsidRPr="00EA5FA7">
        <w:t>-- **************************************************************</w:t>
      </w:r>
    </w:p>
    <w:p w14:paraId="6B1B32A8" w14:textId="77777777" w:rsidR="008D3D52" w:rsidRPr="00EA5FA7" w:rsidRDefault="008D3D52" w:rsidP="008D3D52">
      <w:pPr>
        <w:pStyle w:val="PL"/>
      </w:pPr>
    </w:p>
    <w:p w14:paraId="0D735956" w14:textId="77777777" w:rsidR="008D3D52" w:rsidRPr="00EA5FA7" w:rsidRDefault="008D3D52" w:rsidP="008D3D52">
      <w:pPr>
        <w:pStyle w:val="PL"/>
      </w:pPr>
      <w:r w:rsidRPr="00EA5FA7">
        <w:t>-- **************************************************************</w:t>
      </w:r>
    </w:p>
    <w:p w14:paraId="1D36E6ED" w14:textId="77777777" w:rsidR="008D3D52" w:rsidRPr="00EA5FA7" w:rsidRDefault="008D3D52" w:rsidP="008D3D52">
      <w:pPr>
        <w:pStyle w:val="PL"/>
      </w:pPr>
      <w:r w:rsidRPr="00EA5FA7">
        <w:t>--</w:t>
      </w:r>
    </w:p>
    <w:p w14:paraId="5E45CBCA" w14:textId="77777777" w:rsidR="008D3D52" w:rsidRPr="00EA5FA7" w:rsidRDefault="008D3D52" w:rsidP="008D3D52">
      <w:pPr>
        <w:pStyle w:val="PL"/>
        <w:outlineLvl w:val="4"/>
      </w:pPr>
      <w:r w:rsidRPr="00EA5FA7">
        <w:t xml:space="preserve">-- UE CONTEXT RELEASE COMMAND </w:t>
      </w:r>
    </w:p>
    <w:p w14:paraId="36A7FF57" w14:textId="77777777" w:rsidR="008D3D52" w:rsidRPr="00EA5FA7" w:rsidRDefault="008D3D52" w:rsidP="008D3D52">
      <w:pPr>
        <w:pStyle w:val="PL"/>
      </w:pPr>
      <w:r w:rsidRPr="00EA5FA7">
        <w:t>--</w:t>
      </w:r>
    </w:p>
    <w:p w14:paraId="65FB8937" w14:textId="77777777" w:rsidR="008D3D52" w:rsidRPr="00EA5FA7" w:rsidRDefault="008D3D52" w:rsidP="008D3D52">
      <w:pPr>
        <w:pStyle w:val="PL"/>
      </w:pPr>
      <w:r w:rsidRPr="00EA5FA7">
        <w:t>-- **************************************************************</w:t>
      </w:r>
    </w:p>
    <w:p w14:paraId="7DCBF04C" w14:textId="77777777" w:rsidR="008D3D52" w:rsidRPr="00EA5FA7" w:rsidRDefault="008D3D52" w:rsidP="008D3D52">
      <w:pPr>
        <w:pStyle w:val="PL"/>
      </w:pPr>
    </w:p>
    <w:p w14:paraId="13CE9457" w14:textId="77777777" w:rsidR="008D3D52" w:rsidRPr="00EA5FA7" w:rsidRDefault="008D3D52" w:rsidP="008D3D52">
      <w:pPr>
        <w:pStyle w:val="PL"/>
      </w:pPr>
      <w:r w:rsidRPr="00EA5FA7">
        <w:t>UEContextReleaseCommand ::= SEQUENCE {</w:t>
      </w:r>
    </w:p>
    <w:p w14:paraId="771D837A" w14:textId="77777777" w:rsidR="008D3D52" w:rsidRPr="00EA5FA7" w:rsidRDefault="008D3D52" w:rsidP="008D3D52">
      <w:pPr>
        <w:pStyle w:val="PL"/>
      </w:pPr>
      <w:r w:rsidRPr="00EA5FA7">
        <w:tab/>
        <w:t>protocolIEs</w:t>
      </w:r>
      <w:r w:rsidRPr="00EA5FA7">
        <w:tab/>
      </w:r>
      <w:r w:rsidRPr="00EA5FA7">
        <w:tab/>
      </w:r>
      <w:r w:rsidRPr="00EA5FA7">
        <w:tab/>
        <w:t>ProtocolIE-Container       { { UEContextReleaseCommandIEs} },</w:t>
      </w:r>
    </w:p>
    <w:p w14:paraId="4249D02A" w14:textId="77777777" w:rsidR="008D3D52" w:rsidRPr="00EA5FA7" w:rsidRDefault="008D3D52" w:rsidP="008D3D52">
      <w:pPr>
        <w:pStyle w:val="PL"/>
      </w:pPr>
      <w:r w:rsidRPr="00EA5FA7">
        <w:tab/>
        <w:t>...</w:t>
      </w:r>
    </w:p>
    <w:p w14:paraId="24C3A404" w14:textId="77777777" w:rsidR="008D3D52" w:rsidRPr="00EA5FA7" w:rsidRDefault="008D3D52" w:rsidP="008D3D52">
      <w:pPr>
        <w:pStyle w:val="PL"/>
      </w:pPr>
      <w:r w:rsidRPr="00EA5FA7">
        <w:t>}</w:t>
      </w:r>
    </w:p>
    <w:p w14:paraId="0077EF3F" w14:textId="77777777" w:rsidR="008D3D52" w:rsidRPr="00EA5FA7" w:rsidRDefault="008D3D52" w:rsidP="008D3D52">
      <w:pPr>
        <w:pStyle w:val="PL"/>
      </w:pPr>
    </w:p>
    <w:p w14:paraId="1421E36F" w14:textId="77777777" w:rsidR="008D3D52" w:rsidRPr="00EA5FA7" w:rsidRDefault="008D3D52" w:rsidP="008D3D52">
      <w:pPr>
        <w:pStyle w:val="PL"/>
      </w:pPr>
      <w:r w:rsidRPr="00EA5FA7">
        <w:t>UEContextReleaseCommandIEs F1AP-PROTOCOL-IES ::= {</w:t>
      </w:r>
    </w:p>
    <w:p w14:paraId="731EDEDB"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258727C"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62C9EBF"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48D2B27F"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561689F4" w14:textId="7CF88B98" w:rsidR="008D3D52" w:rsidRDefault="008D3D52" w:rsidP="008D3D52">
      <w:pPr>
        <w:pStyle w:val="PL"/>
        <w:rPr>
          <w:ins w:id="14442" w:author="Huawei" w:date="2024-04-26T11:52:00Z"/>
        </w:rPr>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66104ED0" w14:textId="37E33180" w:rsidR="00E267A9" w:rsidRPr="00EA5FA7" w:rsidRDefault="00E267A9" w:rsidP="008D3D52">
      <w:pPr>
        <w:pStyle w:val="PL"/>
      </w:pPr>
      <w:ins w:id="14443" w:author="Huawei" w:date="2024-04-26T11:52:00Z">
        <w:r>
          <w:tab/>
        </w:r>
        <w:r w:rsidRPr="00E267A9">
          <w:t>-- The above IE shall be present if the RRC container IE is present.</w:t>
        </w:r>
      </w:ins>
    </w:p>
    <w:p w14:paraId="39B72AFC" w14:textId="77777777" w:rsidR="008D3D52" w:rsidRPr="00EA5FA7" w:rsidRDefault="008D3D52" w:rsidP="008D3D52">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42F8DB1D"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5FFAD202" w14:textId="77777777" w:rsidR="008D3D52" w:rsidRDefault="008D3D52" w:rsidP="008D3D52">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45774D6" w14:textId="77777777" w:rsidR="008D3D52" w:rsidRDefault="008D3D52" w:rsidP="008D3D52">
      <w:pPr>
        <w:pStyle w:val="PL"/>
      </w:pPr>
      <w:r>
        <w:tab/>
        <w:t>{ ID id-targetCellsToCancel</w:t>
      </w:r>
      <w:r>
        <w:tab/>
      </w:r>
      <w:r>
        <w:tab/>
      </w:r>
      <w:r>
        <w:tab/>
      </w:r>
      <w:r>
        <w:tab/>
        <w:t>CRITICALITY reject</w:t>
      </w:r>
      <w:r>
        <w:tab/>
        <w:t>TYPE TargetCellList</w:t>
      </w:r>
      <w:r>
        <w:tab/>
      </w:r>
      <w:r>
        <w:tab/>
      </w:r>
      <w:r>
        <w:tab/>
      </w:r>
      <w:r>
        <w:tab/>
      </w:r>
      <w:r>
        <w:tab/>
        <w:t>PRESENCE optional}|</w:t>
      </w:r>
    </w:p>
    <w:p w14:paraId="1A2A14FB" w14:textId="798705C8" w:rsidR="008D3D52" w:rsidRDefault="008D3D52" w:rsidP="008D3D52">
      <w:pPr>
        <w:pStyle w:val="PL"/>
      </w:pPr>
      <w:r>
        <w:tab/>
        <w:t>{ ID id-PosCon</w:t>
      </w:r>
      <w:ins w:id="14444" w:author="Huawei" w:date="2024-05-03T14:57:00Z">
        <w:r w:rsidR="00E359FC">
          <w:t>t</w:t>
        </w:r>
      </w:ins>
      <w:r>
        <w:t>extRevIndication</w:t>
      </w:r>
      <w:r>
        <w:tab/>
      </w:r>
      <w:r>
        <w:tab/>
      </w:r>
      <w:r>
        <w:tab/>
        <w:t>CRITICALITY reject</w:t>
      </w:r>
      <w:r>
        <w:tab/>
        <w:t>TYPE PosCon</w:t>
      </w:r>
      <w:ins w:id="14445" w:author="Huawei" w:date="2024-05-03T14:57:00Z">
        <w:r w:rsidR="00E359FC">
          <w:t>t</w:t>
        </w:r>
      </w:ins>
      <w:r>
        <w:t>extRevIndication</w:t>
      </w:r>
      <w:r>
        <w:tab/>
      </w:r>
      <w:r>
        <w:tab/>
      </w:r>
      <w:r>
        <w:tab/>
        <w:t>PRESENCE optional}|</w:t>
      </w:r>
    </w:p>
    <w:p w14:paraId="5B738F7D" w14:textId="77777777" w:rsidR="008D3D52" w:rsidRPr="007C7C0B" w:rsidRDefault="008D3D52" w:rsidP="008D3D52">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7B5491FD" w14:textId="77777777" w:rsidR="008D3D52" w:rsidRPr="00EA5FA7" w:rsidRDefault="008D3D52" w:rsidP="008D3D52">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Pr="00EA5FA7">
        <w:t>,</w:t>
      </w:r>
    </w:p>
    <w:p w14:paraId="7671801B" w14:textId="77777777" w:rsidR="008D3D52" w:rsidRPr="00EA5FA7" w:rsidRDefault="008D3D52" w:rsidP="008D3D52">
      <w:pPr>
        <w:pStyle w:val="PL"/>
      </w:pPr>
      <w:r w:rsidRPr="00EA5FA7">
        <w:tab/>
        <w:t>...</w:t>
      </w:r>
    </w:p>
    <w:p w14:paraId="7B4C8CE8" w14:textId="77777777" w:rsidR="008D3D52" w:rsidRPr="00EA5FA7" w:rsidRDefault="008D3D52" w:rsidP="008D3D52">
      <w:pPr>
        <w:pStyle w:val="PL"/>
      </w:pPr>
      <w:r w:rsidRPr="00EA5FA7">
        <w:t xml:space="preserve">} </w:t>
      </w:r>
    </w:p>
    <w:p w14:paraId="42C69F49" w14:textId="77777777" w:rsidR="008D3D52" w:rsidRPr="00EA5FA7" w:rsidRDefault="008D3D52" w:rsidP="008D3D52">
      <w:pPr>
        <w:pStyle w:val="PL"/>
      </w:pPr>
    </w:p>
    <w:p w14:paraId="58D988DD" w14:textId="77777777" w:rsidR="008D3D52" w:rsidRPr="00EA5FA7" w:rsidRDefault="008D3D52" w:rsidP="008D3D52">
      <w:pPr>
        <w:pStyle w:val="PL"/>
      </w:pPr>
      <w:r w:rsidRPr="00EA5FA7">
        <w:t>-- **************************************************************</w:t>
      </w:r>
    </w:p>
    <w:p w14:paraId="2C645BDB" w14:textId="77777777" w:rsidR="008D3D52" w:rsidRPr="00EA5FA7" w:rsidRDefault="008D3D52" w:rsidP="008D3D52">
      <w:pPr>
        <w:pStyle w:val="PL"/>
      </w:pPr>
      <w:r w:rsidRPr="00EA5FA7">
        <w:t>--</w:t>
      </w:r>
    </w:p>
    <w:p w14:paraId="2124A4AC" w14:textId="77777777" w:rsidR="008D3D52" w:rsidRPr="00EA5FA7" w:rsidRDefault="008D3D52" w:rsidP="008D3D52">
      <w:pPr>
        <w:pStyle w:val="PL"/>
        <w:outlineLvl w:val="4"/>
      </w:pPr>
      <w:r w:rsidRPr="00EA5FA7">
        <w:t>-- UE CONTEXT RELEASE COMPLETE</w:t>
      </w:r>
    </w:p>
    <w:p w14:paraId="15CE123C" w14:textId="77777777" w:rsidR="008D3D52" w:rsidRPr="00EA5FA7" w:rsidRDefault="008D3D52" w:rsidP="008D3D52">
      <w:pPr>
        <w:pStyle w:val="PL"/>
      </w:pPr>
      <w:r w:rsidRPr="00EA5FA7">
        <w:t>--</w:t>
      </w:r>
    </w:p>
    <w:p w14:paraId="1D9E40AB" w14:textId="77777777" w:rsidR="008D3D52" w:rsidRPr="00EA5FA7" w:rsidRDefault="008D3D52" w:rsidP="008D3D52">
      <w:pPr>
        <w:pStyle w:val="PL"/>
      </w:pPr>
      <w:r w:rsidRPr="00EA5FA7">
        <w:t>-- **************************************************************</w:t>
      </w:r>
    </w:p>
    <w:p w14:paraId="5B23B4CA" w14:textId="77777777" w:rsidR="008D3D52" w:rsidRPr="00EA5FA7" w:rsidRDefault="008D3D52" w:rsidP="008D3D52">
      <w:pPr>
        <w:pStyle w:val="PL"/>
      </w:pPr>
    </w:p>
    <w:p w14:paraId="03DB8CF7" w14:textId="77777777" w:rsidR="008D3D52" w:rsidRPr="00EA5FA7" w:rsidRDefault="008D3D52" w:rsidP="008D3D52">
      <w:pPr>
        <w:pStyle w:val="PL"/>
      </w:pPr>
      <w:r w:rsidRPr="00EA5FA7">
        <w:t>UEContextReleaseComplete ::= SEQUENCE {</w:t>
      </w:r>
    </w:p>
    <w:p w14:paraId="18BBA292" w14:textId="77777777" w:rsidR="008D3D52" w:rsidRPr="00EA5FA7" w:rsidRDefault="008D3D52" w:rsidP="008D3D52">
      <w:pPr>
        <w:pStyle w:val="PL"/>
      </w:pPr>
      <w:r w:rsidRPr="00EA5FA7">
        <w:tab/>
        <w:t>protocolIEs</w:t>
      </w:r>
      <w:r w:rsidRPr="00EA5FA7">
        <w:tab/>
      </w:r>
      <w:r w:rsidRPr="00EA5FA7">
        <w:tab/>
      </w:r>
      <w:r w:rsidRPr="00EA5FA7">
        <w:tab/>
        <w:t>ProtocolIE-Container       { { UEContextReleaseCompleteIEs} },</w:t>
      </w:r>
    </w:p>
    <w:p w14:paraId="71586F69" w14:textId="77777777" w:rsidR="008D3D52" w:rsidRPr="00EA5FA7" w:rsidRDefault="008D3D52" w:rsidP="008D3D52">
      <w:pPr>
        <w:pStyle w:val="PL"/>
      </w:pPr>
      <w:r w:rsidRPr="00EA5FA7">
        <w:tab/>
        <w:t>...</w:t>
      </w:r>
    </w:p>
    <w:p w14:paraId="68B70E12" w14:textId="77777777" w:rsidR="008D3D52" w:rsidRPr="00EA5FA7" w:rsidRDefault="008D3D52" w:rsidP="008D3D52">
      <w:pPr>
        <w:pStyle w:val="PL"/>
      </w:pPr>
      <w:r w:rsidRPr="00EA5FA7">
        <w:t>}</w:t>
      </w:r>
    </w:p>
    <w:p w14:paraId="51A3BD5A" w14:textId="77777777" w:rsidR="008D3D52" w:rsidRPr="00EA5FA7" w:rsidRDefault="008D3D52" w:rsidP="008D3D52">
      <w:pPr>
        <w:pStyle w:val="PL"/>
      </w:pPr>
    </w:p>
    <w:p w14:paraId="11A4065B" w14:textId="77777777" w:rsidR="008D3D52" w:rsidRPr="00EA5FA7" w:rsidRDefault="008D3D52" w:rsidP="008D3D52">
      <w:pPr>
        <w:pStyle w:val="PL"/>
      </w:pPr>
    </w:p>
    <w:p w14:paraId="5C9490AC" w14:textId="77777777" w:rsidR="008D3D52" w:rsidRPr="00EA5FA7" w:rsidRDefault="008D3D52" w:rsidP="008D3D52">
      <w:pPr>
        <w:pStyle w:val="PL"/>
      </w:pPr>
      <w:r w:rsidRPr="00EA5FA7">
        <w:t>UEContextReleaseCompleteIEs F1AP-PROTOCOL-IES ::= {</w:t>
      </w:r>
    </w:p>
    <w:p w14:paraId="4A7EF87E"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040FC3BB"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6BD49B1F" w14:textId="77777777" w:rsidR="008D3D52"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564FEB52" w14:textId="77777777" w:rsidR="008D3D52" w:rsidRPr="00EA5FA7" w:rsidRDefault="008D3D52" w:rsidP="008D3D52">
      <w:pPr>
        <w:pStyle w:val="PL"/>
      </w:pPr>
      <w:r>
        <w:tab/>
        <w:t>{ ID id-Recommended-SSBs-for-Paging-List</w:t>
      </w:r>
      <w:r>
        <w:tab/>
      </w:r>
      <w:r>
        <w:tab/>
        <w:t>CRITICALITY ignore</w:t>
      </w:r>
      <w:r>
        <w:tab/>
        <w:t>TYPE Recommended-SSBs-for-Paging-List</w:t>
      </w:r>
      <w:r>
        <w:tab/>
      </w:r>
      <w:r>
        <w:tab/>
        <w:t>PRESENCE optional</w:t>
      </w:r>
      <w:r>
        <w:tab/>
        <w:t>}</w:t>
      </w:r>
      <w:r w:rsidRPr="00EA5FA7">
        <w:t>,</w:t>
      </w:r>
    </w:p>
    <w:p w14:paraId="53039AC1" w14:textId="77777777" w:rsidR="008D3D52" w:rsidRPr="00EA5FA7" w:rsidRDefault="008D3D52" w:rsidP="008D3D52">
      <w:pPr>
        <w:pStyle w:val="PL"/>
      </w:pPr>
      <w:r w:rsidRPr="00EA5FA7">
        <w:tab/>
        <w:t>...</w:t>
      </w:r>
    </w:p>
    <w:p w14:paraId="4C54C284" w14:textId="77777777" w:rsidR="008D3D52" w:rsidRPr="00EA5FA7" w:rsidRDefault="008D3D52" w:rsidP="008D3D52">
      <w:pPr>
        <w:pStyle w:val="PL"/>
      </w:pPr>
      <w:r w:rsidRPr="00EA5FA7">
        <w:t>}</w:t>
      </w:r>
    </w:p>
    <w:p w14:paraId="6AB72B13" w14:textId="77777777" w:rsidR="008D3D52" w:rsidRPr="00EA5FA7" w:rsidRDefault="008D3D52" w:rsidP="008D3D52">
      <w:pPr>
        <w:pStyle w:val="PL"/>
      </w:pPr>
    </w:p>
    <w:p w14:paraId="0FFC720A" w14:textId="77777777" w:rsidR="008D3D52" w:rsidRPr="00EA5FA7" w:rsidRDefault="008D3D52" w:rsidP="008D3D52">
      <w:pPr>
        <w:pStyle w:val="PL"/>
      </w:pPr>
      <w:r w:rsidRPr="00EA5FA7">
        <w:t>-- **************************************************************</w:t>
      </w:r>
    </w:p>
    <w:p w14:paraId="62AF9FF4" w14:textId="77777777" w:rsidR="008D3D52" w:rsidRPr="00EA5FA7" w:rsidRDefault="008D3D52" w:rsidP="008D3D52">
      <w:pPr>
        <w:pStyle w:val="PL"/>
      </w:pPr>
      <w:r w:rsidRPr="00EA5FA7">
        <w:t>--</w:t>
      </w:r>
    </w:p>
    <w:p w14:paraId="069847EF" w14:textId="77777777" w:rsidR="008D3D52" w:rsidRPr="00EA5FA7" w:rsidRDefault="008D3D52" w:rsidP="008D3D52">
      <w:pPr>
        <w:pStyle w:val="PL"/>
        <w:outlineLvl w:val="3"/>
      </w:pPr>
      <w:r w:rsidRPr="00EA5FA7">
        <w:t>-- UE Context Modification ELEMENTARY PROCEDURE</w:t>
      </w:r>
    </w:p>
    <w:p w14:paraId="1B0C4BB5" w14:textId="77777777" w:rsidR="008D3D52" w:rsidRPr="003E4849" w:rsidRDefault="008D3D52" w:rsidP="008D3D52">
      <w:pPr>
        <w:pStyle w:val="PL"/>
      </w:pPr>
      <w:r w:rsidRPr="003E4849">
        <w:t>--</w:t>
      </w:r>
    </w:p>
    <w:p w14:paraId="41C114DA" w14:textId="77777777" w:rsidR="008D3D52" w:rsidRPr="00CE4D8E" w:rsidRDefault="008D3D52" w:rsidP="008D3D52">
      <w:pPr>
        <w:pStyle w:val="PL"/>
        <w:rPr>
          <w:lang w:val="fr-FR"/>
        </w:rPr>
      </w:pPr>
      <w:r w:rsidRPr="00CE4D8E">
        <w:rPr>
          <w:lang w:val="fr-FR"/>
        </w:rPr>
        <w:t>-- **************************************************************</w:t>
      </w:r>
    </w:p>
    <w:p w14:paraId="2749CE95" w14:textId="77777777" w:rsidR="008D3D52" w:rsidRPr="00CE4D8E" w:rsidRDefault="008D3D52" w:rsidP="008D3D52">
      <w:pPr>
        <w:pStyle w:val="PL"/>
        <w:rPr>
          <w:lang w:val="fr-FR"/>
        </w:rPr>
      </w:pPr>
    </w:p>
    <w:p w14:paraId="5586E65F" w14:textId="77777777" w:rsidR="008D3D52" w:rsidRPr="00CE4D8E" w:rsidRDefault="008D3D52" w:rsidP="008D3D52">
      <w:pPr>
        <w:pStyle w:val="PL"/>
        <w:rPr>
          <w:lang w:val="fr-FR"/>
        </w:rPr>
      </w:pPr>
      <w:r w:rsidRPr="00CE4D8E">
        <w:rPr>
          <w:lang w:val="fr-FR"/>
        </w:rPr>
        <w:t>-- **************************************************************</w:t>
      </w:r>
    </w:p>
    <w:p w14:paraId="3340A5DA" w14:textId="77777777" w:rsidR="008D3D52" w:rsidRPr="00CE4D8E" w:rsidRDefault="008D3D52" w:rsidP="008D3D52">
      <w:pPr>
        <w:pStyle w:val="PL"/>
        <w:rPr>
          <w:lang w:val="fr-FR"/>
        </w:rPr>
      </w:pPr>
      <w:r w:rsidRPr="00CE4D8E">
        <w:rPr>
          <w:lang w:val="fr-FR"/>
        </w:rPr>
        <w:t>--</w:t>
      </w:r>
    </w:p>
    <w:p w14:paraId="52275FC8" w14:textId="77777777" w:rsidR="008D3D52" w:rsidRPr="00CE4D8E" w:rsidRDefault="008D3D52" w:rsidP="008D3D52">
      <w:pPr>
        <w:pStyle w:val="PL"/>
        <w:outlineLvl w:val="4"/>
        <w:rPr>
          <w:lang w:val="fr-FR"/>
        </w:rPr>
      </w:pPr>
      <w:r w:rsidRPr="00CE4D8E">
        <w:rPr>
          <w:lang w:val="fr-FR"/>
        </w:rPr>
        <w:t>-- UE CONTEXT MODIFICATION REQUEST</w:t>
      </w:r>
    </w:p>
    <w:p w14:paraId="4B924F5A" w14:textId="77777777" w:rsidR="008D3D52" w:rsidRPr="00CE4D8E" w:rsidRDefault="008D3D52" w:rsidP="008D3D52">
      <w:pPr>
        <w:pStyle w:val="PL"/>
        <w:rPr>
          <w:lang w:val="fr-FR"/>
        </w:rPr>
      </w:pPr>
      <w:r w:rsidRPr="00CE4D8E">
        <w:rPr>
          <w:lang w:val="fr-FR"/>
        </w:rPr>
        <w:t>--</w:t>
      </w:r>
    </w:p>
    <w:p w14:paraId="46FB056A" w14:textId="77777777" w:rsidR="008D3D52" w:rsidRPr="00CE4D8E" w:rsidRDefault="008D3D52" w:rsidP="008D3D52">
      <w:pPr>
        <w:pStyle w:val="PL"/>
        <w:rPr>
          <w:lang w:val="fr-FR"/>
        </w:rPr>
      </w:pPr>
      <w:r w:rsidRPr="00CE4D8E">
        <w:rPr>
          <w:lang w:val="fr-FR"/>
        </w:rPr>
        <w:t>-- **************************************************************</w:t>
      </w:r>
    </w:p>
    <w:p w14:paraId="270B858E" w14:textId="77777777" w:rsidR="008D3D52" w:rsidRPr="00CE4D8E" w:rsidRDefault="008D3D52" w:rsidP="008D3D52">
      <w:pPr>
        <w:pStyle w:val="PL"/>
        <w:rPr>
          <w:lang w:val="fr-FR"/>
        </w:rPr>
      </w:pPr>
    </w:p>
    <w:p w14:paraId="000F6E75" w14:textId="77777777" w:rsidR="008D3D52" w:rsidRPr="00CE4D8E" w:rsidRDefault="008D3D52" w:rsidP="008D3D52">
      <w:pPr>
        <w:pStyle w:val="PL"/>
        <w:rPr>
          <w:lang w:val="fr-FR"/>
        </w:rPr>
      </w:pPr>
      <w:r w:rsidRPr="00CE4D8E">
        <w:rPr>
          <w:lang w:val="fr-FR"/>
        </w:rPr>
        <w:t>UEContextModificationRequest ::= SEQUENCE {</w:t>
      </w:r>
    </w:p>
    <w:p w14:paraId="6B0D381F"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EF140" w14:textId="77777777" w:rsidR="008D3D52" w:rsidRPr="00CE4D8E" w:rsidRDefault="008D3D52" w:rsidP="008D3D52">
      <w:pPr>
        <w:pStyle w:val="PL"/>
        <w:rPr>
          <w:lang w:val="fr-FR"/>
        </w:rPr>
      </w:pPr>
      <w:r w:rsidRPr="00CE4D8E">
        <w:rPr>
          <w:lang w:val="fr-FR"/>
        </w:rPr>
        <w:tab/>
        <w:t>...</w:t>
      </w:r>
    </w:p>
    <w:p w14:paraId="24EA12C5" w14:textId="77777777" w:rsidR="008D3D52" w:rsidRPr="00CE4D8E" w:rsidRDefault="008D3D52" w:rsidP="008D3D52">
      <w:pPr>
        <w:pStyle w:val="PL"/>
        <w:rPr>
          <w:lang w:val="fr-FR"/>
        </w:rPr>
      </w:pPr>
      <w:r w:rsidRPr="00CE4D8E">
        <w:rPr>
          <w:lang w:val="fr-FR"/>
        </w:rPr>
        <w:t>}</w:t>
      </w:r>
    </w:p>
    <w:p w14:paraId="42DEE669" w14:textId="77777777" w:rsidR="008D3D52" w:rsidRPr="00CE4D8E" w:rsidRDefault="008D3D52" w:rsidP="008D3D52">
      <w:pPr>
        <w:pStyle w:val="PL"/>
        <w:rPr>
          <w:lang w:val="fr-FR"/>
        </w:rPr>
      </w:pPr>
    </w:p>
    <w:p w14:paraId="5736A7B8" w14:textId="77777777" w:rsidR="00EC6D8F" w:rsidRPr="00FF3F2F" w:rsidRDefault="00EC6D8F" w:rsidP="00EC6D8F">
      <w:pPr>
        <w:pStyle w:val="PL"/>
        <w:rPr>
          <w:lang w:val="fr-FR"/>
        </w:rPr>
      </w:pPr>
      <w:r w:rsidRPr="00FF3F2F">
        <w:rPr>
          <w:lang w:val="fr-FR"/>
        </w:rPr>
        <w:t>UEContextModificationRequestIEs F1AP-PROTOCOL-IES ::= {</w:t>
      </w:r>
    </w:p>
    <w:p w14:paraId="5AC30BE7" w14:textId="66CD34E7" w:rsidR="008D3D52" w:rsidRPr="00EA5FA7" w:rsidRDefault="00EC6D8F" w:rsidP="00EC6D8F">
      <w:pPr>
        <w:pStyle w:val="PL"/>
      </w:pPr>
      <w:r w:rsidRPr="00FF3F2F">
        <w:rPr>
          <w:lang w:val="fr-FR"/>
        </w:rPr>
        <w:tab/>
      </w:r>
      <w:r w:rsidR="008D3D52" w:rsidRPr="00EA5FA7">
        <w:t>{ ID id-gNB-CU-</w:t>
      </w:r>
      <w:r w:rsidR="008D3D52" w:rsidRPr="00EA5FA7">
        <w:rPr>
          <w:rFonts w:eastAsia="SimSun"/>
        </w:rPr>
        <w:t>UE-</w:t>
      </w:r>
      <w:r w:rsidR="008D3D52" w:rsidRPr="00EA5FA7">
        <w:t>F1AP-ID</w:t>
      </w:r>
      <w:r w:rsidR="008D3D52" w:rsidRPr="00EA5FA7">
        <w:tab/>
      </w:r>
      <w:r w:rsidR="008D3D52" w:rsidRPr="00EA5FA7">
        <w:tab/>
      </w:r>
      <w:r w:rsidR="008D3D52" w:rsidRPr="00EA5FA7">
        <w:tab/>
      </w:r>
      <w:r w:rsidR="008D3D52" w:rsidRPr="00EA5FA7">
        <w:tab/>
      </w:r>
      <w:r w:rsidR="008D3D52" w:rsidRPr="00EA5FA7">
        <w:tab/>
      </w:r>
      <w:r w:rsidR="008D3D52" w:rsidRPr="00EA5FA7">
        <w:tab/>
        <w:t>CRITICALITY reject</w:t>
      </w:r>
      <w:r w:rsidR="008D3D52" w:rsidRPr="00EA5FA7">
        <w:tab/>
        <w:t>TYPE GNB-CU-</w:t>
      </w:r>
      <w:r w:rsidR="008D3D52" w:rsidRPr="00EA5FA7">
        <w:rPr>
          <w:rFonts w:eastAsia="SimSun"/>
        </w:rPr>
        <w:t>UE-</w:t>
      </w:r>
      <w:r w:rsidR="008D3D52" w:rsidRPr="00EA5FA7">
        <w:t>F1AP-ID</w:t>
      </w:r>
      <w:r w:rsidR="008D3D52" w:rsidRPr="00EA5FA7">
        <w:tab/>
      </w:r>
      <w:r w:rsidR="008D3D52" w:rsidRPr="00EA5FA7">
        <w:tab/>
      </w:r>
      <w:r w:rsidR="008D3D52" w:rsidRPr="00EA5FA7">
        <w:tab/>
      </w:r>
      <w:r w:rsidR="008D3D52" w:rsidRPr="00EA5FA7">
        <w:tab/>
      </w:r>
      <w:r w:rsidR="008D3D52" w:rsidRPr="00EA5FA7">
        <w:tab/>
      </w:r>
      <w:r w:rsidR="008D3D52" w:rsidRPr="00EA5FA7">
        <w:tab/>
      </w:r>
      <w:r w:rsidR="008D3D52" w:rsidRPr="00EA5FA7">
        <w:tab/>
      </w:r>
      <w:r w:rsidR="008D3D52" w:rsidRPr="00EA5FA7">
        <w:tab/>
      </w:r>
      <w:r w:rsidR="008D3D52" w:rsidRPr="00EA5FA7">
        <w:tab/>
        <w:t>PRESENCE mandatory</w:t>
      </w:r>
      <w:r w:rsidR="008D3D52" w:rsidRPr="00EA5FA7">
        <w:tab/>
        <w:t>}|</w:t>
      </w:r>
    </w:p>
    <w:p w14:paraId="07AC8299"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01AEDB8" w14:textId="77777777" w:rsidR="008D3D52" w:rsidRPr="00EA5FA7" w:rsidRDefault="008D3D52" w:rsidP="008D3D52">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1E5FEC" w14:textId="77777777" w:rsidR="008D3D52" w:rsidRPr="00EA5FA7" w:rsidRDefault="008D3D52" w:rsidP="008D3D52">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3C529D6E" w14:textId="77777777" w:rsidR="008D3D52" w:rsidRPr="00EA5FA7" w:rsidRDefault="008D3D52" w:rsidP="008D3D52">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86E4BC5" w14:textId="77777777" w:rsidR="008D3D52" w:rsidRPr="00EA5FA7" w:rsidRDefault="008D3D52" w:rsidP="008D3D5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A5D90FE" w14:textId="77777777" w:rsidR="008D3D52" w:rsidRPr="00EA5FA7" w:rsidRDefault="008D3D52" w:rsidP="008D3D52">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90449B" w14:textId="77777777" w:rsidR="008D3D52" w:rsidRPr="00EA5FA7" w:rsidRDefault="008D3D52" w:rsidP="008D3D52">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73A4AA19"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0F1E7F58" w14:textId="77777777" w:rsidR="008D3D52" w:rsidRPr="00EA5FA7" w:rsidRDefault="008D3D52" w:rsidP="008D3D52">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2007F98F"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FDAB54" w14:textId="77777777" w:rsidR="008D3D52" w:rsidRPr="00EA5FA7" w:rsidRDefault="008D3D52" w:rsidP="008D3D52">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5AA2A130" w14:textId="77777777" w:rsidR="008D3D52" w:rsidRPr="00EA5FA7" w:rsidRDefault="008D3D52" w:rsidP="008D3D52">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2C0E8907" w14:textId="77777777" w:rsidR="008D3D52" w:rsidRPr="00EA5FA7" w:rsidRDefault="008D3D52" w:rsidP="008D3D52">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44AB9C2C" w14:textId="77777777" w:rsidR="008D3D52" w:rsidRPr="00EA5FA7" w:rsidRDefault="008D3D52" w:rsidP="008D3D52">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06931A88" w14:textId="77777777" w:rsidR="008D3D52" w:rsidRPr="00EA5FA7" w:rsidRDefault="008D3D52" w:rsidP="008D3D52">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546D7F03" w14:textId="77777777" w:rsidR="008D3D52" w:rsidRPr="00EA5FA7" w:rsidRDefault="008D3D52" w:rsidP="008D3D52">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7AE8B5B" w14:textId="77777777" w:rsidR="008D3D52" w:rsidRPr="00EA5FA7" w:rsidRDefault="008D3D52" w:rsidP="008D3D52">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24DFCD" w14:textId="77777777" w:rsidR="008D3D52" w:rsidRPr="00EA5FA7" w:rsidRDefault="008D3D52" w:rsidP="008D3D52">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7AA88B8" w14:textId="77777777" w:rsidR="008D3D52" w:rsidRPr="00EA5FA7" w:rsidRDefault="008D3D52" w:rsidP="008D3D52">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644C0576" w14:textId="77777777" w:rsidR="008D3D52" w:rsidRPr="00EA5FA7" w:rsidRDefault="008D3D52" w:rsidP="008D3D52">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537A5B34" w14:textId="77777777" w:rsidR="008D3D52" w:rsidRPr="00EA5FA7" w:rsidRDefault="008D3D52" w:rsidP="008D3D52">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809C3D8" w14:textId="77777777" w:rsidR="008D3D52" w:rsidRPr="00EA5FA7" w:rsidRDefault="008D3D52" w:rsidP="008D3D52">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49AAE2CD" w14:textId="77777777" w:rsidR="008D3D52" w:rsidRPr="00EA5FA7" w:rsidRDefault="008D3D52" w:rsidP="008D3D52">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BCBA831" w14:textId="77777777" w:rsidR="008D3D52" w:rsidRPr="00EA5FA7" w:rsidRDefault="008D3D52" w:rsidP="008D3D52">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F0031DA"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158527B4" w14:textId="77777777" w:rsidR="008D3D52" w:rsidRPr="00EA5FA7" w:rsidRDefault="008D3D52" w:rsidP="008D3D52">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3050DE03" w14:textId="77777777" w:rsidR="008D3D52" w:rsidRPr="00EA5FA7" w:rsidRDefault="008D3D52" w:rsidP="008D3D52">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961E6B8" w14:textId="77777777" w:rsidR="008D3D52" w:rsidRPr="00EA5FA7" w:rsidRDefault="008D3D52" w:rsidP="008D3D52">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BDCDB37" w14:textId="77777777" w:rsidR="008D3D52" w:rsidRPr="00EA5FA7" w:rsidRDefault="008D3D52" w:rsidP="008D3D52">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2D29390" w14:textId="77777777" w:rsidR="008D3D52" w:rsidRPr="00EA5FA7" w:rsidRDefault="008D3D52" w:rsidP="008D3D52">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373D932" w14:textId="77777777" w:rsidR="008D3D52" w:rsidRPr="00EA5FA7" w:rsidRDefault="008D3D52" w:rsidP="008D3D52">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3E6043DB" w14:textId="77777777" w:rsidR="008D3D52" w:rsidRPr="00B80478" w:rsidRDefault="008D3D52" w:rsidP="008D3D52">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0E180998" w14:textId="77777777" w:rsidR="008D3D52" w:rsidRPr="00B80478" w:rsidRDefault="008D3D52" w:rsidP="008D3D52">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B34C850" w14:textId="77777777" w:rsidR="008D3D52" w:rsidRPr="00B80478" w:rsidRDefault="008D3D52" w:rsidP="008D3D52">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2F57277" w14:textId="77777777" w:rsidR="008D3D52" w:rsidRPr="006A7576" w:rsidRDefault="008D3D52" w:rsidP="008D3D52">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5D350B0E" w14:textId="77777777" w:rsidR="008D3D52" w:rsidRPr="006A7576" w:rsidRDefault="008D3D52" w:rsidP="008D3D52">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6F61165" w14:textId="77777777" w:rsidR="008D3D52" w:rsidRPr="006A7576" w:rsidRDefault="008D3D52" w:rsidP="008D3D52">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9062C74" w14:textId="77777777" w:rsidR="008D3D52" w:rsidRPr="006A7576" w:rsidRDefault="008D3D52" w:rsidP="008D3D52">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3CE43309" w14:textId="77777777" w:rsidR="008D3D52" w:rsidRPr="006A7576" w:rsidRDefault="008D3D52" w:rsidP="008D3D52">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1986B265" w14:textId="77777777" w:rsidR="008D3D52" w:rsidRPr="006A7576" w:rsidRDefault="008D3D52" w:rsidP="008D3D52">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5F76832A" w14:textId="77777777" w:rsidR="008D3D52" w:rsidRPr="006A7576" w:rsidRDefault="008D3D52" w:rsidP="008D3D52">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092BE1E" w14:textId="77777777" w:rsidR="008D3D52" w:rsidRPr="006A7576" w:rsidRDefault="008D3D52" w:rsidP="008D3D52">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78947942" w14:textId="77777777" w:rsidR="008D3D52" w:rsidRPr="00387DFF" w:rsidRDefault="008D3D52" w:rsidP="008D3D52">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72FCDC8C" w14:textId="77777777" w:rsidR="008D3D52" w:rsidRDefault="008D3D52" w:rsidP="008D3D52">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9A5E590" w14:textId="77777777" w:rsidR="008D3D52" w:rsidRDefault="008D3D52" w:rsidP="008D3D52">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1C64A526" w14:textId="77777777" w:rsidR="008D3D52" w:rsidRDefault="008D3D52" w:rsidP="008D3D52">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5C20627E" w14:textId="77777777" w:rsidR="008D3D52" w:rsidRDefault="008D3D52" w:rsidP="008D3D52">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616F64BF" w14:textId="77777777" w:rsidR="008D3D52" w:rsidRDefault="008D3D52" w:rsidP="008D3D52">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978DF96" w14:textId="77777777" w:rsidR="008D3D52" w:rsidRDefault="008D3D52" w:rsidP="008D3D52">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D263C0E" w14:textId="77777777" w:rsidR="008D3D52" w:rsidRPr="007B39A9" w:rsidRDefault="008D3D52" w:rsidP="008D3D52">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3EDAD8A0" w14:textId="77777777" w:rsidR="008D3D52" w:rsidRDefault="008D3D52" w:rsidP="008D3D52">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6CB54F8F" w14:textId="77777777" w:rsidR="008D3D52" w:rsidRDefault="008D3D52" w:rsidP="008D3D52">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02BA0E33" w14:textId="77777777" w:rsidR="008D3D52" w:rsidRDefault="008D3D52" w:rsidP="008D3D52">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36BF67B6" w14:textId="77777777" w:rsidR="008D3D52" w:rsidRDefault="008D3D52" w:rsidP="008D3D52">
      <w:pPr>
        <w:pStyle w:val="PL"/>
      </w:pPr>
      <w:r>
        <w:tab/>
        <w:t>{ ID id-FiveG-ProSeUEPC5AggregateMaximumBitrate</w:t>
      </w:r>
      <w:r>
        <w:tab/>
      </w:r>
      <w:r>
        <w:tab/>
        <w:t>CRITICALITY ignore</w:t>
      </w:r>
      <w:r>
        <w:tab/>
        <w:t>TYPE NRUESidelinkAggregateMaximumBitrate</w:t>
      </w:r>
      <w:r>
        <w:tab/>
      </w:r>
      <w:r>
        <w:tab/>
        <w:t>PRESENCE optional }|</w:t>
      </w:r>
    </w:p>
    <w:p w14:paraId="67FA78E6" w14:textId="77777777" w:rsidR="008D3D52" w:rsidRDefault="008D3D52" w:rsidP="008D3D52">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0EFD00D9" w14:textId="77777777" w:rsidR="008D3D52" w:rsidRDefault="008D3D52" w:rsidP="008D3D52">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1B1650E3"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4229D5F4"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01C20A" w14:textId="77777777" w:rsidR="008D3D52" w:rsidRDefault="008D3D52" w:rsidP="008D3D52">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07DCFA7" w14:textId="77777777" w:rsidR="008D3D52" w:rsidRDefault="008D3D52" w:rsidP="008D3D52">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45940139" w14:textId="77777777" w:rsidR="008D3D52" w:rsidRDefault="008D3D52" w:rsidP="008D3D52">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59FFD374" w14:textId="77777777" w:rsidR="008D3D52" w:rsidRDefault="008D3D52" w:rsidP="008D3D52">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465FEA9F" w14:textId="77777777" w:rsidR="008D3D52" w:rsidRDefault="008D3D52" w:rsidP="008D3D52">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68B8BBA9" w14:textId="77777777" w:rsidR="008D3D52" w:rsidRDefault="008D3D52" w:rsidP="008D3D52">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120443CC" w14:textId="77777777" w:rsidR="008D3D52" w:rsidRPr="00EA5FA7" w:rsidRDefault="008D3D52" w:rsidP="008D3D52">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48A9B72F" w14:textId="77777777" w:rsidR="008D3D52" w:rsidRPr="00EA5FA7" w:rsidRDefault="008D3D52" w:rsidP="008D3D52">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31E56A41" w14:textId="77777777" w:rsidR="008D3D52" w:rsidRPr="00EA5FA7" w:rsidRDefault="008D3D52" w:rsidP="008D3D52">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492A13D5" w14:textId="77777777" w:rsidR="008D3D52" w:rsidRDefault="008D3D52" w:rsidP="008D3D52">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6E47B282" w14:textId="77777777" w:rsidR="008D3D52" w:rsidRDefault="008D3D52" w:rsidP="008D3D52">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4F982727" w14:textId="77777777" w:rsidR="008D3D52" w:rsidRDefault="008D3D52" w:rsidP="008D3D52">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22DBD0" w14:textId="77777777" w:rsidR="008D3D52" w:rsidRDefault="008D3D52" w:rsidP="008D3D52">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23576978" w14:textId="77777777" w:rsidR="008D3D52" w:rsidRDefault="008D3D52" w:rsidP="008D3D52">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6B75EF31" w14:textId="77777777" w:rsidR="008D3D52" w:rsidRDefault="008D3D52" w:rsidP="008D3D52">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26661966" w14:textId="77777777" w:rsidR="008D3D52" w:rsidRPr="00EA5FA7" w:rsidRDefault="008D3D52" w:rsidP="008D3D52">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35E9156D" w14:textId="77777777" w:rsidR="008D3D52" w:rsidRDefault="008D3D52" w:rsidP="008D3D52">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49E7D95A" w14:textId="77777777" w:rsidR="008D3D52" w:rsidRDefault="008D3D52" w:rsidP="008D3D52">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E8A3AF8" w14:textId="77777777" w:rsidR="008D3D52" w:rsidRPr="007C7C0B" w:rsidRDefault="008D3D52" w:rsidP="008D3D52">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78051DCC" w14:textId="77777777" w:rsidR="008D3D52" w:rsidRDefault="008D3D52" w:rsidP="008D3D52">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775515EA" w14:textId="77777777" w:rsidR="008D3D52" w:rsidRDefault="008D3D52" w:rsidP="008D3D52">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1636A720" w14:textId="77777777" w:rsidR="008D3D52" w:rsidRDefault="008D3D52" w:rsidP="008D3D52">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49B62681" w14:textId="77777777" w:rsidR="008D3D52" w:rsidRPr="00DE1E47" w:rsidRDefault="008D3D52" w:rsidP="008D3D52">
      <w:pPr>
        <w:pStyle w:val="PL"/>
        <w:rPr>
          <w:snapToGrid w:val="0"/>
        </w:rPr>
      </w:pPr>
      <w:r w:rsidRPr="000315FB">
        <w:rPr>
          <w:snapToGrid w:val="0"/>
        </w:rPr>
        <w:tab/>
        <w:t>{ ID id-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BEFFF53" w14:textId="77777777" w:rsidR="008D3D52" w:rsidRDefault="008D3D52" w:rsidP="008D3D52">
      <w:pPr>
        <w:pStyle w:val="PL"/>
        <w:rPr>
          <w:snapToGrid w:val="0"/>
        </w:rPr>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7122F289" w14:textId="6FF7ACAF" w:rsidR="008D3D52" w:rsidRDefault="008D3D52" w:rsidP="008D3D52">
      <w:pPr>
        <w:pStyle w:val="PL"/>
        <w:rPr>
          <w:snapToGrid w:val="0"/>
        </w:rPr>
      </w:pPr>
      <w:bookmarkStart w:id="14446"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CRITICALITY</w:t>
      </w:r>
      <w:r w:rsidR="005616A7" w:rsidRPr="00FD0425">
        <w:rPr>
          <w:snapToGrid w:val="0"/>
        </w:rPr>
        <w:t xml:space="preserve"> </w:t>
      </w:r>
      <w:r w:rsidR="005616A7">
        <w:rPr>
          <w:snapToGrid w:val="0"/>
        </w:rPr>
        <w:t>reject</w:t>
      </w:r>
      <w:r w:rsidR="005616A7" w:rsidRPr="00FD0425">
        <w:rPr>
          <w:snapToGrid w:val="0"/>
        </w:rPr>
        <w:tab/>
        <w:t>TYPE</w:t>
      </w:r>
      <w:r w:rsidRPr="00FD0425">
        <w:rPr>
          <w:snapToGrid w:val="0"/>
        </w:rPr>
        <w:t xml:space="preserv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446"/>
    </w:p>
    <w:p w14:paraId="64BF5473" w14:textId="77777777" w:rsidR="008D3D52" w:rsidRDefault="008D3D52" w:rsidP="008D3D52">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B17A229" w14:textId="77777777" w:rsidR="008D3D52" w:rsidRDefault="008D3D52" w:rsidP="008D3D52">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4B4C553" w14:textId="77777777" w:rsidR="008D3D52" w:rsidRDefault="008D3D52" w:rsidP="008D3D52">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0BD1A587" w14:textId="77777777" w:rsidR="00B504D7" w:rsidRDefault="008D3D52" w:rsidP="00B504D7">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rsidR="00B504D7">
        <w:t>|</w:t>
      </w:r>
    </w:p>
    <w:p w14:paraId="0701A413" w14:textId="77777777" w:rsidR="00D40F10" w:rsidRDefault="00B504D7" w:rsidP="00D40F10">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r w:rsidR="00D40F10">
        <w:rPr>
          <w:snapToGrid w:val="0"/>
        </w:rPr>
        <w:t>|</w:t>
      </w:r>
    </w:p>
    <w:p w14:paraId="5602F777" w14:textId="650013A3" w:rsidR="008D3D52" w:rsidRDefault="00D40F10" w:rsidP="00D40F10">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8D3D52" w:rsidRPr="00642677">
        <w:t>,</w:t>
      </w:r>
    </w:p>
    <w:p w14:paraId="4ADC62E0" w14:textId="77777777" w:rsidR="008D3D52" w:rsidRPr="00EA5FA7" w:rsidRDefault="008D3D52" w:rsidP="008D3D52">
      <w:pPr>
        <w:pStyle w:val="PL"/>
      </w:pPr>
      <w:r w:rsidRPr="00EA5FA7">
        <w:tab/>
        <w:t>...</w:t>
      </w:r>
    </w:p>
    <w:p w14:paraId="03CA12A1" w14:textId="77777777" w:rsidR="008D3D52" w:rsidRPr="00EA5FA7" w:rsidRDefault="008D3D52" w:rsidP="008D3D52">
      <w:pPr>
        <w:pStyle w:val="PL"/>
      </w:pPr>
      <w:r w:rsidRPr="00EA5FA7">
        <w:t xml:space="preserve">} </w:t>
      </w:r>
    </w:p>
    <w:p w14:paraId="7A396980" w14:textId="77777777" w:rsidR="008D3D52" w:rsidRPr="00EA5FA7" w:rsidRDefault="008D3D52" w:rsidP="008D3D52">
      <w:pPr>
        <w:pStyle w:val="PL"/>
      </w:pPr>
    </w:p>
    <w:p w14:paraId="07914A7D" w14:textId="77777777" w:rsidR="008D3D52" w:rsidRPr="00EA5FA7" w:rsidRDefault="008D3D52" w:rsidP="008D3D52">
      <w:pPr>
        <w:pStyle w:val="PL"/>
        <w:rPr>
          <w:rFonts w:eastAsia="SimSun"/>
        </w:rPr>
      </w:pPr>
      <w:r w:rsidRPr="00EA5FA7">
        <w:rPr>
          <w:rFonts w:eastAsia="SimSun"/>
        </w:rPr>
        <w:t>SCell-ToBeSetupMod-List::= SEQUENCE (SIZE(1..maxnoofSCells)) OF ProtocolIE-SingleContainer { { SCell-ToBeSetupMod-ItemIEs} }</w:t>
      </w:r>
    </w:p>
    <w:p w14:paraId="6BE361F8" w14:textId="77777777" w:rsidR="008D3D52" w:rsidRPr="00EA5FA7" w:rsidRDefault="008D3D52" w:rsidP="008D3D52">
      <w:pPr>
        <w:pStyle w:val="PL"/>
        <w:rPr>
          <w:rFonts w:eastAsia="SimSun"/>
        </w:rPr>
      </w:pPr>
      <w:r w:rsidRPr="00EA5FA7">
        <w:rPr>
          <w:rFonts w:eastAsia="SimSun"/>
        </w:rPr>
        <w:t>SCell-ToBeRemoved-List::= SEQUENCE (SIZE(1..maxnoofSCells)) OF ProtocolIE-SingleContainer { { SCell-ToBeRemoved-ItemIEs} }</w:t>
      </w:r>
    </w:p>
    <w:p w14:paraId="0D3248A7" w14:textId="77777777" w:rsidR="008D3D52" w:rsidRPr="00EA5FA7" w:rsidRDefault="008D3D52" w:rsidP="008D3D52">
      <w:pPr>
        <w:pStyle w:val="PL"/>
        <w:rPr>
          <w:rFonts w:eastAsia="SimSun"/>
        </w:rPr>
      </w:pPr>
      <w:r w:rsidRPr="00EA5FA7">
        <w:rPr>
          <w:rFonts w:eastAsia="SimSun"/>
        </w:rPr>
        <w:t>SRBs-ToBeSetupMod-List ::= SEQUENCE (SIZE(1..maxnoofSRBs)) OF ProtocolIE-SingleContainer { { SRBs-ToBeSetupMod-ItemIEs} }</w:t>
      </w:r>
    </w:p>
    <w:p w14:paraId="5D19F553" w14:textId="77777777" w:rsidR="008D3D52" w:rsidRPr="00EA5FA7" w:rsidRDefault="008D3D52" w:rsidP="008D3D52">
      <w:pPr>
        <w:pStyle w:val="PL"/>
        <w:rPr>
          <w:rFonts w:eastAsia="SimSun"/>
        </w:rPr>
      </w:pPr>
      <w:r w:rsidRPr="00EA5FA7">
        <w:rPr>
          <w:rFonts w:eastAsia="SimSun"/>
        </w:rPr>
        <w:t>DRBs-ToBeSetupMod-List ::= SEQUENCE (SIZE(1..maxnoofDRBs)) OF ProtocolIE-SingleContainer { { DRBs-ToBeSetupMod-ItemIEs} }</w:t>
      </w:r>
    </w:p>
    <w:p w14:paraId="47E55601" w14:textId="77777777" w:rsidR="008D3D52" w:rsidRDefault="008D3D52" w:rsidP="008D3D52">
      <w:pPr>
        <w:pStyle w:val="PL"/>
      </w:pPr>
      <w:r w:rsidRPr="00B80478">
        <w:t>BHChannels-ToBeSetupMod-List ::= SEQUENCE (SIZE(1..maxnoofBHRLCChannels)) OF ProtocolIE-SingleContainer { { BHChannels-ToBeSetupMod-ItemIEs} }</w:t>
      </w:r>
    </w:p>
    <w:p w14:paraId="442150EF" w14:textId="77777777" w:rsidR="008D3D52" w:rsidRPr="00EA5FA7" w:rsidRDefault="008D3D52" w:rsidP="008D3D52">
      <w:pPr>
        <w:pStyle w:val="PL"/>
      </w:pPr>
    </w:p>
    <w:p w14:paraId="4D2AC23B" w14:textId="77777777" w:rsidR="008D3D52" w:rsidRPr="00EA5FA7" w:rsidRDefault="008D3D52" w:rsidP="008D3D52">
      <w:pPr>
        <w:pStyle w:val="PL"/>
      </w:pPr>
      <w:r w:rsidRPr="00EA5FA7">
        <w:t>DRBs-ToBeModified-List ::= SEQUENCE (SIZE(1..maxnoofDRBs)) OF ProtocolIE-SingleContainer { { DRBs-ToBeModified-ItemIEs} }</w:t>
      </w:r>
    </w:p>
    <w:p w14:paraId="7C6A305D" w14:textId="77777777" w:rsidR="008D3D52" w:rsidRDefault="008D3D52" w:rsidP="008D3D52">
      <w:pPr>
        <w:pStyle w:val="PL"/>
      </w:pPr>
      <w:r w:rsidRPr="00B80478">
        <w:t>BHChannels-ToBeModified-List ::= SEQUENCE (SIZE(1..maxnoofBHRLCChannels)) OF ProtocolIE-SingleContainer { { BHChannels-ToBeModified-ItemIEs} }</w:t>
      </w:r>
    </w:p>
    <w:p w14:paraId="10CE6550" w14:textId="77777777" w:rsidR="008D3D52" w:rsidRPr="00EA5FA7" w:rsidRDefault="008D3D52" w:rsidP="008D3D52">
      <w:pPr>
        <w:pStyle w:val="PL"/>
      </w:pPr>
      <w:r w:rsidRPr="00EA5FA7">
        <w:t>SRBs-ToBeReleased-List ::= SEQUENCE (SIZE(1..maxnoofSRBs)) OF ProtocolIE-SingleContainer { { SRBs-ToBeReleased-ItemIEs} }</w:t>
      </w:r>
    </w:p>
    <w:p w14:paraId="5911558C" w14:textId="77777777" w:rsidR="008D3D52" w:rsidRDefault="008D3D52" w:rsidP="008D3D52">
      <w:pPr>
        <w:pStyle w:val="PL"/>
      </w:pPr>
      <w:r w:rsidRPr="00EA5FA7">
        <w:t>DRBs-ToBeReleased-List ::= SEQUENCE (SIZE(1..maxnoofDRBs)) OF ProtocolIE-SingleContainer { { DRBs-ToBeReleased-ItemIEs} }</w:t>
      </w:r>
    </w:p>
    <w:p w14:paraId="090BD180" w14:textId="77777777" w:rsidR="008D3D52" w:rsidRPr="00EA5FA7" w:rsidRDefault="008D3D52" w:rsidP="008D3D52">
      <w:pPr>
        <w:pStyle w:val="PL"/>
      </w:pPr>
      <w:r w:rsidRPr="00A55ED4">
        <w:t>BHChannels-ToBeReleased-List ::= SEQUENCE (SIZE(1..maxnoofBHRLCChannels)) OF ProtocolIE-SingleContainer { { BHChannels-ToBeReleased-ItemIEs} }</w:t>
      </w:r>
    </w:p>
    <w:p w14:paraId="2570D5B9" w14:textId="77777777" w:rsidR="008D3D52" w:rsidRDefault="008D3D52" w:rsidP="008D3D52">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74C3D2DA" w14:textId="77777777" w:rsidR="008D3D52" w:rsidRDefault="008D3D52" w:rsidP="008D3D52">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77CDB53" w14:textId="77777777" w:rsidR="008D3D52" w:rsidRDefault="008D3D52" w:rsidP="008D3D52">
      <w:pPr>
        <w:pStyle w:val="PL"/>
      </w:pPr>
    </w:p>
    <w:p w14:paraId="2BF6C8CF" w14:textId="77777777" w:rsidR="008D3D52" w:rsidRDefault="008D3D52" w:rsidP="008D3D52">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8275E1" w14:textId="77777777" w:rsidR="008D3D52" w:rsidRPr="00EA5FA7" w:rsidRDefault="008D3D52" w:rsidP="008D3D52">
      <w:pPr>
        <w:pStyle w:val="PL"/>
      </w:pPr>
    </w:p>
    <w:p w14:paraId="68F119EB" w14:textId="77777777" w:rsidR="008D3D52" w:rsidRPr="00EA5FA7" w:rsidRDefault="008D3D52" w:rsidP="008D3D52">
      <w:pPr>
        <w:pStyle w:val="PL"/>
        <w:rPr>
          <w:rFonts w:eastAsia="SimSun"/>
        </w:rPr>
      </w:pPr>
      <w:r w:rsidRPr="00EA5FA7">
        <w:rPr>
          <w:rFonts w:eastAsia="SimSun"/>
        </w:rPr>
        <w:t>SCell-ToBeSetupMod-ItemIEs F1AP-PROTOCOL-IES ::= {</w:t>
      </w:r>
    </w:p>
    <w:p w14:paraId="047C3CC4" w14:textId="77777777" w:rsidR="008D3D52" w:rsidRPr="00EA5FA7" w:rsidRDefault="008D3D52" w:rsidP="008D3D52">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33F05D" w14:textId="77777777" w:rsidR="008D3D52" w:rsidRPr="00EA5FA7" w:rsidRDefault="008D3D52" w:rsidP="008D3D52">
      <w:pPr>
        <w:pStyle w:val="PL"/>
        <w:rPr>
          <w:rFonts w:eastAsia="SimSun"/>
        </w:rPr>
      </w:pPr>
      <w:r w:rsidRPr="00EA5FA7">
        <w:rPr>
          <w:rFonts w:eastAsia="SimSun"/>
        </w:rPr>
        <w:tab/>
        <w:t>...</w:t>
      </w:r>
    </w:p>
    <w:p w14:paraId="3C98EC5D" w14:textId="77777777" w:rsidR="008D3D52" w:rsidRPr="00EA5FA7" w:rsidRDefault="008D3D52" w:rsidP="008D3D52">
      <w:pPr>
        <w:pStyle w:val="PL"/>
        <w:rPr>
          <w:rFonts w:eastAsia="SimSun"/>
        </w:rPr>
      </w:pPr>
      <w:r w:rsidRPr="00EA5FA7">
        <w:rPr>
          <w:rFonts w:eastAsia="SimSun"/>
        </w:rPr>
        <w:t>}</w:t>
      </w:r>
    </w:p>
    <w:p w14:paraId="51B077B0" w14:textId="77777777" w:rsidR="008D3D52" w:rsidRPr="00EA5FA7" w:rsidRDefault="008D3D52" w:rsidP="008D3D52">
      <w:pPr>
        <w:pStyle w:val="PL"/>
        <w:rPr>
          <w:rFonts w:eastAsia="SimSun"/>
        </w:rPr>
      </w:pPr>
    </w:p>
    <w:p w14:paraId="79EC74D9" w14:textId="77777777" w:rsidR="008D3D52" w:rsidRPr="00EA5FA7" w:rsidRDefault="008D3D52" w:rsidP="008D3D52">
      <w:pPr>
        <w:pStyle w:val="PL"/>
        <w:rPr>
          <w:rFonts w:eastAsia="SimSun"/>
        </w:rPr>
      </w:pPr>
      <w:r w:rsidRPr="00EA5FA7">
        <w:rPr>
          <w:rFonts w:eastAsia="SimSun"/>
        </w:rPr>
        <w:t>SCell-ToBeRemoved-ItemIEs F1AP-PROTOCOL-IES ::= {</w:t>
      </w:r>
    </w:p>
    <w:p w14:paraId="7F4BA7D5" w14:textId="77777777" w:rsidR="008D3D52" w:rsidRPr="00EA5FA7" w:rsidRDefault="008D3D52" w:rsidP="008D3D52">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4729217" w14:textId="77777777" w:rsidR="008D3D52" w:rsidRPr="00EA5FA7" w:rsidRDefault="008D3D52" w:rsidP="008D3D52">
      <w:pPr>
        <w:pStyle w:val="PL"/>
        <w:rPr>
          <w:rFonts w:eastAsia="SimSun"/>
        </w:rPr>
      </w:pPr>
      <w:r w:rsidRPr="00EA5FA7">
        <w:rPr>
          <w:rFonts w:eastAsia="SimSun"/>
        </w:rPr>
        <w:tab/>
        <w:t>...</w:t>
      </w:r>
    </w:p>
    <w:p w14:paraId="0A5B2BA4" w14:textId="77777777" w:rsidR="008D3D52" w:rsidRPr="00EA5FA7" w:rsidRDefault="008D3D52" w:rsidP="008D3D52">
      <w:pPr>
        <w:pStyle w:val="PL"/>
        <w:rPr>
          <w:rFonts w:eastAsia="SimSun"/>
        </w:rPr>
      </w:pPr>
      <w:r w:rsidRPr="00EA5FA7">
        <w:rPr>
          <w:rFonts w:eastAsia="SimSun"/>
        </w:rPr>
        <w:t>}</w:t>
      </w:r>
    </w:p>
    <w:p w14:paraId="66A5D74A" w14:textId="77777777" w:rsidR="008D3D52" w:rsidRPr="00EA5FA7" w:rsidRDefault="008D3D52" w:rsidP="008D3D52">
      <w:pPr>
        <w:pStyle w:val="PL"/>
        <w:rPr>
          <w:rFonts w:eastAsia="SimSun"/>
        </w:rPr>
      </w:pPr>
    </w:p>
    <w:p w14:paraId="0341323D" w14:textId="77777777" w:rsidR="008D3D52" w:rsidRPr="00EA5FA7" w:rsidRDefault="008D3D52" w:rsidP="008D3D52">
      <w:pPr>
        <w:pStyle w:val="PL"/>
        <w:rPr>
          <w:rFonts w:eastAsia="SimSun"/>
        </w:rPr>
      </w:pPr>
    </w:p>
    <w:p w14:paraId="77310767" w14:textId="77777777" w:rsidR="008D3D52" w:rsidRPr="00EA5FA7" w:rsidRDefault="008D3D52" w:rsidP="008D3D52">
      <w:pPr>
        <w:pStyle w:val="PL"/>
        <w:rPr>
          <w:rFonts w:eastAsia="SimSun"/>
        </w:rPr>
      </w:pPr>
      <w:r w:rsidRPr="00EA5FA7">
        <w:rPr>
          <w:rFonts w:eastAsia="SimSun"/>
        </w:rPr>
        <w:t>SRBs-ToBeSetupMod-ItemIEs F1AP-PROTOCOL-IES ::= {</w:t>
      </w:r>
    </w:p>
    <w:p w14:paraId="2EF5F1EF" w14:textId="77777777" w:rsidR="008D3D52" w:rsidRPr="00EA5FA7" w:rsidRDefault="008D3D52" w:rsidP="008D3D52">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2C4F1D71" w14:textId="77777777" w:rsidR="008D3D52" w:rsidRPr="00EA5FA7" w:rsidRDefault="008D3D52" w:rsidP="008D3D52">
      <w:pPr>
        <w:pStyle w:val="PL"/>
        <w:rPr>
          <w:rFonts w:eastAsia="SimSun"/>
        </w:rPr>
      </w:pPr>
      <w:r w:rsidRPr="00EA5FA7">
        <w:rPr>
          <w:rFonts w:eastAsia="SimSun"/>
        </w:rPr>
        <w:tab/>
        <w:t>...</w:t>
      </w:r>
    </w:p>
    <w:p w14:paraId="722933B1" w14:textId="77777777" w:rsidR="008D3D52" w:rsidRPr="00EA5FA7" w:rsidRDefault="008D3D52" w:rsidP="008D3D52">
      <w:pPr>
        <w:pStyle w:val="PL"/>
        <w:rPr>
          <w:rFonts w:eastAsia="SimSun"/>
        </w:rPr>
      </w:pPr>
      <w:r w:rsidRPr="00EA5FA7">
        <w:rPr>
          <w:rFonts w:eastAsia="SimSun"/>
        </w:rPr>
        <w:t>}</w:t>
      </w:r>
    </w:p>
    <w:p w14:paraId="31B0FD9F" w14:textId="77777777" w:rsidR="008D3D52" w:rsidRPr="00EA5FA7" w:rsidRDefault="008D3D52" w:rsidP="008D3D52">
      <w:pPr>
        <w:pStyle w:val="PL"/>
        <w:rPr>
          <w:rFonts w:eastAsia="SimSun"/>
        </w:rPr>
      </w:pPr>
    </w:p>
    <w:p w14:paraId="6DFE7B06" w14:textId="77777777" w:rsidR="008D3D52" w:rsidRPr="00EA5FA7" w:rsidRDefault="008D3D52" w:rsidP="008D3D52">
      <w:pPr>
        <w:pStyle w:val="PL"/>
        <w:rPr>
          <w:rFonts w:eastAsia="SimSun"/>
        </w:rPr>
      </w:pPr>
    </w:p>
    <w:p w14:paraId="56C29335" w14:textId="77777777" w:rsidR="008D3D52" w:rsidRPr="00EA5FA7" w:rsidRDefault="008D3D52" w:rsidP="008D3D52">
      <w:pPr>
        <w:pStyle w:val="PL"/>
        <w:rPr>
          <w:rFonts w:eastAsia="SimSun"/>
        </w:rPr>
      </w:pPr>
      <w:r w:rsidRPr="00EA5FA7">
        <w:rPr>
          <w:rFonts w:eastAsia="SimSun"/>
        </w:rPr>
        <w:t>DRBs-ToBeSetupMod-ItemIEs F1AP-PROTOCOL-IES ::= {</w:t>
      </w:r>
    </w:p>
    <w:p w14:paraId="0196462E" w14:textId="77777777" w:rsidR="008D3D52" w:rsidRPr="00EA5FA7" w:rsidRDefault="008D3D52" w:rsidP="008D3D52">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7D0EF1BA" w14:textId="77777777" w:rsidR="008D3D52" w:rsidRPr="00EA5FA7" w:rsidRDefault="008D3D52" w:rsidP="008D3D52">
      <w:pPr>
        <w:pStyle w:val="PL"/>
        <w:rPr>
          <w:rFonts w:eastAsia="SimSun"/>
        </w:rPr>
      </w:pPr>
      <w:r w:rsidRPr="00EA5FA7">
        <w:rPr>
          <w:rFonts w:eastAsia="SimSun"/>
        </w:rPr>
        <w:tab/>
        <w:t>...</w:t>
      </w:r>
    </w:p>
    <w:p w14:paraId="415C746B" w14:textId="77777777" w:rsidR="008D3D52" w:rsidRPr="00EA5FA7" w:rsidRDefault="008D3D52" w:rsidP="008D3D52">
      <w:pPr>
        <w:pStyle w:val="PL"/>
        <w:rPr>
          <w:rFonts w:eastAsia="SimSun"/>
        </w:rPr>
      </w:pPr>
      <w:r w:rsidRPr="00EA5FA7">
        <w:rPr>
          <w:rFonts w:eastAsia="SimSun"/>
        </w:rPr>
        <w:t>}</w:t>
      </w:r>
    </w:p>
    <w:p w14:paraId="12EAF807" w14:textId="77777777" w:rsidR="008D3D52" w:rsidRPr="00EA5FA7" w:rsidRDefault="008D3D52" w:rsidP="008D3D52">
      <w:pPr>
        <w:pStyle w:val="PL"/>
      </w:pPr>
    </w:p>
    <w:p w14:paraId="5B39DF23" w14:textId="77777777" w:rsidR="008D3D52" w:rsidRPr="00EA5FA7" w:rsidRDefault="008D3D52" w:rsidP="008D3D52">
      <w:pPr>
        <w:pStyle w:val="PL"/>
      </w:pPr>
      <w:r w:rsidRPr="00EA5FA7">
        <w:t>DRBs-ToBeModified-ItemIEs F1AP-PROTOCOL-IES ::= {</w:t>
      </w:r>
    </w:p>
    <w:p w14:paraId="56321D34" w14:textId="77777777" w:rsidR="008D3D52" w:rsidRPr="00EA5FA7" w:rsidRDefault="008D3D52" w:rsidP="008D3D52">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5B972569" w14:textId="77777777" w:rsidR="008D3D52" w:rsidRPr="00EA5FA7" w:rsidRDefault="008D3D52" w:rsidP="008D3D52">
      <w:pPr>
        <w:pStyle w:val="PL"/>
      </w:pPr>
      <w:r w:rsidRPr="00EA5FA7">
        <w:tab/>
        <w:t>...</w:t>
      </w:r>
    </w:p>
    <w:p w14:paraId="50831EF6" w14:textId="77777777" w:rsidR="008D3D52" w:rsidRPr="00EA5FA7" w:rsidRDefault="008D3D52" w:rsidP="008D3D52">
      <w:pPr>
        <w:pStyle w:val="PL"/>
      </w:pPr>
      <w:r w:rsidRPr="00EA5FA7">
        <w:t>}</w:t>
      </w:r>
    </w:p>
    <w:p w14:paraId="514799D5" w14:textId="77777777" w:rsidR="008D3D52" w:rsidRPr="00EA5FA7" w:rsidRDefault="008D3D52" w:rsidP="008D3D52">
      <w:pPr>
        <w:pStyle w:val="PL"/>
      </w:pPr>
    </w:p>
    <w:p w14:paraId="42E571BF" w14:textId="77777777" w:rsidR="008D3D52" w:rsidRPr="00EA5FA7" w:rsidRDefault="008D3D52" w:rsidP="008D3D52">
      <w:pPr>
        <w:pStyle w:val="PL"/>
      </w:pPr>
    </w:p>
    <w:p w14:paraId="77497F67" w14:textId="77777777" w:rsidR="008D3D52" w:rsidRPr="00EA5FA7" w:rsidRDefault="008D3D52" w:rsidP="008D3D52">
      <w:pPr>
        <w:pStyle w:val="PL"/>
      </w:pPr>
      <w:r w:rsidRPr="00EA5FA7">
        <w:t>SRBs-ToBeReleased-ItemIEs F1AP-PROTOCOL-IES ::= {</w:t>
      </w:r>
    </w:p>
    <w:p w14:paraId="59A99C82" w14:textId="77777777" w:rsidR="008D3D52" w:rsidRPr="00EA5FA7" w:rsidRDefault="008D3D52" w:rsidP="008D3D52">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5AE61E70" w14:textId="77777777" w:rsidR="008D3D52" w:rsidRPr="00EA5FA7" w:rsidRDefault="008D3D52" w:rsidP="008D3D52">
      <w:pPr>
        <w:pStyle w:val="PL"/>
      </w:pPr>
      <w:r w:rsidRPr="00EA5FA7">
        <w:tab/>
        <w:t>...</w:t>
      </w:r>
    </w:p>
    <w:p w14:paraId="492A8827" w14:textId="77777777" w:rsidR="008D3D52" w:rsidRPr="00EA5FA7" w:rsidRDefault="008D3D52" w:rsidP="008D3D52">
      <w:pPr>
        <w:pStyle w:val="PL"/>
      </w:pPr>
      <w:r w:rsidRPr="00EA5FA7">
        <w:t>}</w:t>
      </w:r>
    </w:p>
    <w:p w14:paraId="7FB6155C" w14:textId="77777777" w:rsidR="008D3D52" w:rsidRPr="00EA5FA7" w:rsidRDefault="008D3D52" w:rsidP="008D3D52">
      <w:pPr>
        <w:pStyle w:val="PL"/>
      </w:pPr>
    </w:p>
    <w:p w14:paraId="075E586C" w14:textId="77777777" w:rsidR="008D3D52" w:rsidRPr="00EA5FA7" w:rsidRDefault="008D3D52" w:rsidP="008D3D52">
      <w:pPr>
        <w:pStyle w:val="PL"/>
      </w:pPr>
      <w:r w:rsidRPr="00EA5FA7">
        <w:t>DRBs-ToBeReleased-ItemIEs F1AP-PROTOCOL-IES ::= {</w:t>
      </w:r>
    </w:p>
    <w:p w14:paraId="4972CD39" w14:textId="77777777" w:rsidR="008D3D52" w:rsidRPr="00EA5FA7" w:rsidRDefault="008D3D52" w:rsidP="008D3D52">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5437E111" w14:textId="77777777" w:rsidR="008D3D52" w:rsidRPr="00EA5FA7" w:rsidRDefault="008D3D52" w:rsidP="008D3D52">
      <w:pPr>
        <w:pStyle w:val="PL"/>
      </w:pPr>
      <w:r w:rsidRPr="00EA5FA7">
        <w:tab/>
        <w:t>...</w:t>
      </w:r>
    </w:p>
    <w:p w14:paraId="7EC22F73" w14:textId="77777777" w:rsidR="008D3D52" w:rsidRPr="00EA5FA7" w:rsidRDefault="008D3D52" w:rsidP="008D3D52">
      <w:pPr>
        <w:pStyle w:val="PL"/>
      </w:pPr>
      <w:r w:rsidRPr="00EA5FA7">
        <w:t>}</w:t>
      </w:r>
    </w:p>
    <w:p w14:paraId="7AA34CA7" w14:textId="77777777" w:rsidR="008D3D52" w:rsidRDefault="008D3D52" w:rsidP="008D3D52">
      <w:pPr>
        <w:pStyle w:val="PL"/>
      </w:pPr>
    </w:p>
    <w:p w14:paraId="65C0A8DD" w14:textId="77777777" w:rsidR="008D3D52" w:rsidRDefault="008D3D52" w:rsidP="008D3D52">
      <w:pPr>
        <w:pStyle w:val="PL"/>
      </w:pPr>
      <w:r>
        <w:t>BHChannels-ToBeSetupMod-ItemIEs F1AP-PROTOCOL-IES ::= {</w:t>
      </w:r>
    </w:p>
    <w:p w14:paraId="2B1B0C6A" w14:textId="77777777" w:rsidR="008D3D52" w:rsidRDefault="008D3D52" w:rsidP="008D3D52">
      <w:pPr>
        <w:pStyle w:val="PL"/>
      </w:pPr>
      <w:r>
        <w:tab/>
        <w:t>{ ID id-BHChannels-ToBeSetupMod-Item</w:t>
      </w:r>
      <w:r>
        <w:tab/>
      </w:r>
      <w:r>
        <w:tab/>
        <w:t>CRITICALITY reject</w:t>
      </w:r>
      <w:r>
        <w:tab/>
        <w:t>TYPE BHChannels-ToBeSetupMod-Item</w:t>
      </w:r>
      <w:r>
        <w:tab/>
      </w:r>
      <w:r>
        <w:tab/>
        <w:t>PRESENCE mandatory},</w:t>
      </w:r>
    </w:p>
    <w:p w14:paraId="47B80816" w14:textId="77777777" w:rsidR="008D3D52" w:rsidRDefault="008D3D52" w:rsidP="008D3D52">
      <w:pPr>
        <w:pStyle w:val="PL"/>
      </w:pPr>
      <w:r>
        <w:tab/>
        <w:t>...</w:t>
      </w:r>
    </w:p>
    <w:p w14:paraId="7A1B1C10" w14:textId="77777777" w:rsidR="008D3D52" w:rsidRDefault="008D3D52" w:rsidP="008D3D52">
      <w:pPr>
        <w:pStyle w:val="PL"/>
      </w:pPr>
      <w:r>
        <w:t>}</w:t>
      </w:r>
    </w:p>
    <w:p w14:paraId="7D109D7A" w14:textId="77777777" w:rsidR="008D3D52" w:rsidRDefault="008D3D52" w:rsidP="008D3D52">
      <w:pPr>
        <w:pStyle w:val="PL"/>
      </w:pPr>
    </w:p>
    <w:p w14:paraId="01764158" w14:textId="77777777" w:rsidR="008D3D52" w:rsidRDefault="008D3D52" w:rsidP="008D3D52">
      <w:pPr>
        <w:pStyle w:val="PL"/>
      </w:pPr>
      <w:r>
        <w:t>BHChannels-ToBeModified-ItemIEs F1AP-PROTOCOL-IES ::= {</w:t>
      </w:r>
    </w:p>
    <w:p w14:paraId="30B56F5D" w14:textId="77777777" w:rsidR="008D3D52" w:rsidRDefault="008D3D52" w:rsidP="008D3D52">
      <w:pPr>
        <w:pStyle w:val="PL"/>
      </w:pPr>
      <w:r>
        <w:tab/>
        <w:t>{ ID id-BHChannels-ToBeModified-Item</w:t>
      </w:r>
      <w:r>
        <w:tab/>
      </w:r>
      <w:r>
        <w:tab/>
        <w:t>CRITICALITY reject</w:t>
      </w:r>
      <w:r>
        <w:tab/>
        <w:t>TYPE BHChannels-ToBeModified-Item</w:t>
      </w:r>
      <w:r>
        <w:tab/>
      </w:r>
      <w:r>
        <w:tab/>
        <w:t>PRESENCE mandatory},</w:t>
      </w:r>
    </w:p>
    <w:p w14:paraId="3B7E0493" w14:textId="77777777" w:rsidR="008D3D52" w:rsidRDefault="008D3D52" w:rsidP="008D3D52">
      <w:pPr>
        <w:pStyle w:val="PL"/>
      </w:pPr>
      <w:r>
        <w:tab/>
        <w:t>...</w:t>
      </w:r>
    </w:p>
    <w:p w14:paraId="6C824CCF" w14:textId="77777777" w:rsidR="008D3D52" w:rsidRDefault="008D3D52" w:rsidP="008D3D52">
      <w:pPr>
        <w:pStyle w:val="PL"/>
      </w:pPr>
      <w:r>
        <w:t>}</w:t>
      </w:r>
    </w:p>
    <w:p w14:paraId="5DC99BC8" w14:textId="77777777" w:rsidR="008D3D52" w:rsidRDefault="008D3D52" w:rsidP="008D3D52">
      <w:pPr>
        <w:pStyle w:val="PL"/>
      </w:pPr>
    </w:p>
    <w:p w14:paraId="1A6A27CB" w14:textId="77777777" w:rsidR="008D3D52" w:rsidRDefault="008D3D52" w:rsidP="008D3D52">
      <w:pPr>
        <w:pStyle w:val="PL"/>
      </w:pPr>
      <w:r>
        <w:t>BHChannels-ToBeReleased-ItemIEs F1AP-PROTOCOL-IES ::= {</w:t>
      </w:r>
    </w:p>
    <w:p w14:paraId="75854BF1" w14:textId="77777777" w:rsidR="008D3D52" w:rsidRDefault="008D3D52" w:rsidP="008D3D52">
      <w:pPr>
        <w:pStyle w:val="PL"/>
      </w:pPr>
      <w:r>
        <w:tab/>
        <w:t>{ ID id-BHChannels-ToBeReleased-Item</w:t>
      </w:r>
      <w:r>
        <w:tab/>
      </w:r>
      <w:r>
        <w:tab/>
        <w:t>CRITICALITY reject</w:t>
      </w:r>
      <w:r>
        <w:tab/>
        <w:t>TYPE BHChannels-ToBeReleased-Item</w:t>
      </w:r>
      <w:r>
        <w:tab/>
      </w:r>
      <w:r>
        <w:tab/>
        <w:t>PRESENCE mandatory},</w:t>
      </w:r>
    </w:p>
    <w:p w14:paraId="15BF5B68" w14:textId="77777777" w:rsidR="008D3D52" w:rsidRDefault="008D3D52" w:rsidP="008D3D52">
      <w:pPr>
        <w:pStyle w:val="PL"/>
      </w:pPr>
      <w:r>
        <w:tab/>
        <w:t>...</w:t>
      </w:r>
    </w:p>
    <w:p w14:paraId="69226C30" w14:textId="77777777" w:rsidR="008D3D52" w:rsidRDefault="008D3D52" w:rsidP="008D3D52">
      <w:pPr>
        <w:pStyle w:val="PL"/>
      </w:pPr>
      <w:r>
        <w:t>}</w:t>
      </w:r>
    </w:p>
    <w:p w14:paraId="689D4B3F" w14:textId="77777777" w:rsidR="008D3D52" w:rsidRDefault="008D3D52" w:rsidP="008D3D52">
      <w:pPr>
        <w:pStyle w:val="PL"/>
      </w:pPr>
    </w:p>
    <w:p w14:paraId="755C999C" w14:textId="77777777" w:rsidR="008D3D52" w:rsidRDefault="008D3D52" w:rsidP="008D3D52">
      <w:pPr>
        <w:pStyle w:val="PL"/>
      </w:pPr>
      <w:r>
        <w:t>SLDRBs-ToBeSetupMod-List ::= SEQUENCE (SIZE(1..maxnoofSLDRBs)) OF ProtocolIE-SingleContainer { { SLDRBs-ToBeSetupMod-ItemIEs} }</w:t>
      </w:r>
    </w:p>
    <w:p w14:paraId="7C7DDAD2" w14:textId="77777777" w:rsidR="008D3D52" w:rsidRDefault="008D3D52" w:rsidP="008D3D52">
      <w:pPr>
        <w:pStyle w:val="PL"/>
      </w:pPr>
      <w:r>
        <w:t>SLDRBs-ToBeModified-List ::= SEQUENCE (SIZE(1..maxnoofSLDRBs)) OF ProtocolIE-SingleContainer { { SLDRBs-ToBeModified-ItemIEs} }</w:t>
      </w:r>
    </w:p>
    <w:p w14:paraId="0340B2E3" w14:textId="77777777" w:rsidR="008D3D52" w:rsidRDefault="008D3D52" w:rsidP="008D3D52">
      <w:pPr>
        <w:pStyle w:val="PL"/>
      </w:pPr>
      <w:r>
        <w:t>SLDRBs-ToBeReleased-List ::= SEQUENCE (SIZE(1..maxnoofSLDRBs)) OF ProtocolIE-SingleContainer { { SLDRBs-ToBeReleased-ItemIEs} }</w:t>
      </w:r>
    </w:p>
    <w:p w14:paraId="641B6709" w14:textId="77777777" w:rsidR="008D3D52" w:rsidRDefault="008D3D52" w:rsidP="008D3D52">
      <w:pPr>
        <w:pStyle w:val="PL"/>
      </w:pPr>
    </w:p>
    <w:p w14:paraId="0A4CA36F" w14:textId="77777777" w:rsidR="008D3D52" w:rsidRDefault="008D3D52" w:rsidP="008D3D52">
      <w:pPr>
        <w:pStyle w:val="PL"/>
      </w:pPr>
      <w:r>
        <w:t>SLDRBs-ToBeSetupMod-ItemIEs F1AP-PROTOCOL-IES ::= {</w:t>
      </w:r>
    </w:p>
    <w:p w14:paraId="392697AA" w14:textId="77777777" w:rsidR="008D3D52" w:rsidRDefault="008D3D52" w:rsidP="008D3D52">
      <w:pPr>
        <w:pStyle w:val="PL"/>
      </w:pPr>
      <w:r>
        <w:tab/>
        <w:t>{ ID id-SLDRBs-ToBeSetupMod-Item</w:t>
      </w:r>
      <w:r>
        <w:tab/>
      </w:r>
      <w:r>
        <w:tab/>
        <w:t>CRITICALITY reject</w:t>
      </w:r>
      <w:r>
        <w:tab/>
        <w:t>TYPE SLDRBs-ToBeSetupMod-Item</w:t>
      </w:r>
      <w:r>
        <w:tab/>
      </w:r>
      <w:r>
        <w:tab/>
        <w:t>PRESENCE mandatory},</w:t>
      </w:r>
    </w:p>
    <w:p w14:paraId="18953365" w14:textId="77777777" w:rsidR="008D3D52" w:rsidRDefault="008D3D52" w:rsidP="008D3D52">
      <w:pPr>
        <w:pStyle w:val="PL"/>
      </w:pPr>
      <w:r>
        <w:tab/>
        <w:t>...</w:t>
      </w:r>
    </w:p>
    <w:p w14:paraId="2EE16CFA" w14:textId="77777777" w:rsidR="008D3D52" w:rsidRDefault="008D3D52" w:rsidP="008D3D52">
      <w:pPr>
        <w:pStyle w:val="PL"/>
      </w:pPr>
      <w:r>
        <w:t>}</w:t>
      </w:r>
    </w:p>
    <w:p w14:paraId="191E9102" w14:textId="77777777" w:rsidR="008D3D52" w:rsidRDefault="008D3D52" w:rsidP="008D3D52">
      <w:pPr>
        <w:pStyle w:val="PL"/>
      </w:pPr>
    </w:p>
    <w:p w14:paraId="44ADB991" w14:textId="77777777" w:rsidR="008D3D52" w:rsidRDefault="008D3D52" w:rsidP="008D3D52">
      <w:pPr>
        <w:pStyle w:val="PL"/>
      </w:pPr>
      <w:r>
        <w:t>SLDRBs-ToBeModified-ItemIEs F1AP-PROTOCOL-IES ::= {</w:t>
      </w:r>
    </w:p>
    <w:p w14:paraId="57B4C039" w14:textId="77777777" w:rsidR="008D3D52" w:rsidRDefault="008D3D52" w:rsidP="008D3D52">
      <w:pPr>
        <w:pStyle w:val="PL"/>
      </w:pPr>
      <w:r>
        <w:tab/>
        <w:t>{ ID id-SLDRBs-ToBeModified-Item</w:t>
      </w:r>
      <w:r>
        <w:tab/>
      </w:r>
      <w:r>
        <w:tab/>
        <w:t>CRITICALITY reject</w:t>
      </w:r>
      <w:r>
        <w:tab/>
        <w:t>TYPE SLDRBs-ToBeModified-Item</w:t>
      </w:r>
      <w:r>
        <w:tab/>
      </w:r>
      <w:r>
        <w:tab/>
        <w:t>PRESENCE mandatory},</w:t>
      </w:r>
    </w:p>
    <w:p w14:paraId="4C3F2EA9" w14:textId="77777777" w:rsidR="008D3D52" w:rsidRDefault="008D3D52" w:rsidP="008D3D52">
      <w:pPr>
        <w:pStyle w:val="PL"/>
      </w:pPr>
      <w:r>
        <w:tab/>
        <w:t>...</w:t>
      </w:r>
    </w:p>
    <w:p w14:paraId="2EEDEF13" w14:textId="77777777" w:rsidR="008D3D52" w:rsidRDefault="008D3D52" w:rsidP="008D3D52">
      <w:pPr>
        <w:pStyle w:val="PL"/>
      </w:pPr>
      <w:r>
        <w:t>}</w:t>
      </w:r>
    </w:p>
    <w:p w14:paraId="78F97208" w14:textId="77777777" w:rsidR="008D3D52" w:rsidRDefault="008D3D52" w:rsidP="008D3D52">
      <w:pPr>
        <w:pStyle w:val="PL"/>
      </w:pPr>
    </w:p>
    <w:p w14:paraId="14989DB6" w14:textId="77777777" w:rsidR="008D3D52" w:rsidRDefault="008D3D52" w:rsidP="008D3D52">
      <w:pPr>
        <w:pStyle w:val="PL"/>
      </w:pPr>
      <w:r>
        <w:t>SLDRBs-ToBeReleased-ItemIEs F1AP-PROTOCOL-IES ::= {</w:t>
      </w:r>
    </w:p>
    <w:p w14:paraId="3DE70BE2" w14:textId="77777777" w:rsidR="008D3D52" w:rsidRDefault="008D3D52" w:rsidP="008D3D52">
      <w:pPr>
        <w:pStyle w:val="PL"/>
      </w:pPr>
      <w:r>
        <w:tab/>
        <w:t>{ ID id-SLDRBs-ToBeReleased-Item</w:t>
      </w:r>
      <w:r>
        <w:tab/>
      </w:r>
      <w:r>
        <w:tab/>
        <w:t>CRITICALITY reject</w:t>
      </w:r>
      <w:r>
        <w:tab/>
        <w:t>TYPE SLDRBs-ToBeReleased-Item</w:t>
      </w:r>
      <w:r>
        <w:tab/>
      </w:r>
      <w:r>
        <w:tab/>
        <w:t>PRESENCE mandatory},</w:t>
      </w:r>
    </w:p>
    <w:p w14:paraId="63BFC2DA" w14:textId="77777777" w:rsidR="008D3D52" w:rsidRDefault="008D3D52" w:rsidP="008D3D52">
      <w:pPr>
        <w:pStyle w:val="PL"/>
      </w:pPr>
      <w:r>
        <w:tab/>
        <w:t>...</w:t>
      </w:r>
    </w:p>
    <w:p w14:paraId="4EA318A9" w14:textId="77777777" w:rsidR="008D3D52" w:rsidRDefault="008D3D52" w:rsidP="008D3D52">
      <w:pPr>
        <w:pStyle w:val="PL"/>
      </w:pPr>
      <w:r>
        <w:t>}</w:t>
      </w:r>
    </w:p>
    <w:p w14:paraId="61F5E1B6" w14:textId="77777777" w:rsidR="008D3D52" w:rsidRDefault="008D3D52" w:rsidP="008D3D52">
      <w:pPr>
        <w:pStyle w:val="PL"/>
      </w:pPr>
    </w:p>
    <w:p w14:paraId="30E0E68C" w14:textId="77777777" w:rsidR="008D3D52" w:rsidRPr="00EA5FA7" w:rsidRDefault="008D3D52" w:rsidP="008D3D52">
      <w:pPr>
        <w:pStyle w:val="PL"/>
      </w:pPr>
      <w:r>
        <w:t>UE-MulticastMRBs-ToBeSetup</w:t>
      </w:r>
      <w:r w:rsidRPr="00EA5FA7">
        <w:t>-</w:t>
      </w:r>
      <w:r>
        <w:t>atModify-</w:t>
      </w:r>
      <w:r w:rsidRPr="00EA5FA7">
        <w:t>ItemIEs</w:t>
      </w:r>
      <w:r w:rsidRPr="000B694B">
        <w:t xml:space="preserve"> </w:t>
      </w:r>
      <w:r w:rsidRPr="00EA5FA7">
        <w:t>F1AP-PROTOCOL-IES ::= {</w:t>
      </w:r>
    </w:p>
    <w:p w14:paraId="3EF9641F" w14:textId="77777777" w:rsidR="008D3D52" w:rsidRPr="00EA5FA7" w:rsidRDefault="008D3D52" w:rsidP="008D3D52">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082DC3F" w14:textId="77777777" w:rsidR="008D3D52" w:rsidRPr="00EA5FA7" w:rsidRDefault="008D3D52" w:rsidP="008D3D52">
      <w:pPr>
        <w:pStyle w:val="PL"/>
      </w:pPr>
      <w:r w:rsidRPr="00EA5FA7">
        <w:tab/>
        <w:t>...</w:t>
      </w:r>
    </w:p>
    <w:p w14:paraId="37480E57" w14:textId="77777777" w:rsidR="008D3D52" w:rsidRPr="00EA5FA7" w:rsidRDefault="008D3D52" w:rsidP="008D3D52">
      <w:pPr>
        <w:pStyle w:val="PL"/>
      </w:pPr>
      <w:r w:rsidRPr="00EA5FA7">
        <w:t>}</w:t>
      </w:r>
    </w:p>
    <w:p w14:paraId="625AF4F3" w14:textId="77777777" w:rsidR="008D3D52" w:rsidRDefault="008D3D52" w:rsidP="008D3D52">
      <w:pPr>
        <w:pStyle w:val="PL"/>
      </w:pPr>
    </w:p>
    <w:p w14:paraId="5673EF4F" w14:textId="77777777" w:rsidR="008D3D52" w:rsidRDefault="008D3D52" w:rsidP="008D3D52">
      <w:pPr>
        <w:pStyle w:val="PL"/>
      </w:pPr>
    </w:p>
    <w:p w14:paraId="38B08C28" w14:textId="77777777" w:rsidR="008D3D52" w:rsidRDefault="008D3D52" w:rsidP="008D3D52">
      <w:pPr>
        <w:pStyle w:val="PL"/>
      </w:pPr>
      <w:r>
        <w:t>UE-MulticastMRBs-ToBeReleased-ItemIEs F1AP-PROTOCOL-IES ::= {</w:t>
      </w:r>
    </w:p>
    <w:p w14:paraId="67FDA7EE" w14:textId="77777777" w:rsidR="008D3D52" w:rsidRDefault="008D3D52" w:rsidP="008D3D52">
      <w:pPr>
        <w:pStyle w:val="PL"/>
      </w:pPr>
      <w:r>
        <w:tab/>
        <w:t>{ ID id-UE-MulticastMRBs-ToBeReleased-Item</w:t>
      </w:r>
      <w:r>
        <w:tab/>
      </w:r>
      <w:r>
        <w:tab/>
        <w:t>CRITICALITY reject</w:t>
      </w:r>
      <w:r>
        <w:tab/>
        <w:t>TYPE UE-MulticastMRBs-ToBeReleased-Item</w:t>
      </w:r>
      <w:r>
        <w:tab/>
      </w:r>
      <w:r>
        <w:tab/>
        <w:t>PRESENCE mandatory},</w:t>
      </w:r>
    </w:p>
    <w:p w14:paraId="092047A8" w14:textId="77777777" w:rsidR="008D3D52" w:rsidRPr="00CE4D8E" w:rsidRDefault="008D3D52" w:rsidP="008D3D52">
      <w:pPr>
        <w:pStyle w:val="PL"/>
        <w:rPr>
          <w:lang w:val="fr-FR"/>
        </w:rPr>
      </w:pPr>
      <w:r>
        <w:tab/>
      </w:r>
      <w:r w:rsidRPr="00CE4D8E">
        <w:rPr>
          <w:lang w:val="fr-FR"/>
        </w:rPr>
        <w:t>...</w:t>
      </w:r>
    </w:p>
    <w:p w14:paraId="3669A49D" w14:textId="77777777" w:rsidR="008D3D52" w:rsidRPr="00CE4D8E" w:rsidRDefault="008D3D52" w:rsidP="008D3D52">
      <w:pPr>
        <w:pStyle w:val="PL"/>
        <w:rPr>
          <w:lang w:val="fr-FR"/>
        </w:rPr>
      </w:pPr>
      <w:r w:rsidRPr="00CE4D8E">
        <w:rPr>
          <w:lang w:val="fr-FR"/>
        </w:rPr>
        <w:t>}</w:t>
      </w:r>
    </w:p>
    <w:p w14:paraId="0DDCF7CD" w14:textId="77777777" w:rsidR="008D3D52" w:rsidRPr="00CE4D8E" w:rsidRDefault="008D3D52" w:rsidP="008D3D52">
      <w:pPr>
        <w:pStyle w:val="PL"/>
        <w:rPr>
          <w:lang w:val="fr-FR"/>
        </w:rPr>
      </w:pPr>
    </w:p>
    <w:p w14:paraId="711B2200" w14:textId="77777777" w:rsidR="008D3D52" w:rsidRPr="00CE4D8E" w:rsidRDefault="008D3D52" w:rsidP="008D3D52">
      <w:pPr>
        <w:pStyle w:val="PL"/>
        <w:rPr>
          <w:lang w:val="fr-FR"/>
        </w:rPr>
      </w:pPr>
      <w:r w:rsidRPr="00CE4D8E">
        <w:rPr>
          <w:lang w:val="fr-FR"/>
        </w:rPr>
        <w:t>-- **************************************************************</w:t>
      </w:r>
    </w:p>
    <w:p w14:paraId="38F4527C" w14:textId="77777777" w:rsidR="008D3D52" w:rsidRPr="00CE4D8E" w:rsidRDefault="008D3D52" w:rsidP="008D3D52">
      <w:pPr>
        <w:pStyle w:val="PL"/>
        <w:rPr>
          <w:lang w:val="fr-FR"/>
        </w:rPr>
      </w:pPr>
      <w:r w:rsidRPr="00CE4D8E">
        <w:rPr>
          <w:lang w:val="fr-FR"/>
        </w:rPr>
        <w:t>--</w:t>
      </w:r>
    </w:p>
    <w:p w14:paraId="100D3BE3" w14:textId="77777777" w:rsidR="008D3D52" w:rsidRPr="00CE4D8E" w:rsidRDefault="008D3D52" w:rsidP="008D3D52">
      <w:pPr>
        <w:pStyle w:val="PL"/>
        <w:outlineLvl w:val="4"/>
        <w:rPr>
          <w:lang w:val="fr-FR"/>
        </w:rPr>
      </w:pPr>
      <w:r w:rsidRPr="00CE4D8E">
        <w:rPr>
          <w:lang w:val="fr-FR"/>
        </w:rPr>
        <w:t>-- UE CONTEXT MODIFICATION RESPONSE</w:t>
      </w:r>
    </w:p>
    <w:p w14:paraId="66BF28F6" w14:textId="77777777" w:rsidR="008D3D52" w:rsidRPr="00CE4D8E" w:rsidRDefault="008D3D52" w:rsidP="008D3D52">
      <w:pPr>
        <w:pStyle w:val="PL"/>
        <w:rPr>
          <w:lang w:val="fr-FR"/>
        </w:rPr>
      </w:pPr>
      <w:r w:rsidRPr="00CE4D8E">
        <w:rPr>
          <w:lang w:val="fr-FR"/>
        </w:rPr>
        <w:t>--</w:t>
      </w:r>
    </w:p>
    <w:p w14:paraId="4E9359BB" w14:textId="77777777" w:rsidR="008D3D52" w:rsidRPr="00CE4D8E" w:rsidRDefault="008D3D52" w:rsidP="008D3D52">
      <w:pPr>
        <w:pStyle w:val="PL"/>
        <w:rPr>
          <w:lang w:val="fr-FR"/>
        </w:rPr>
      </w:pPr>
      <w:r w:rsidRPr="00CE4D8E">
        <w:rPr>
          <w:lang w:val="fr-FR"/>
        </w:rPr>
        <w:t>-- **************************************************************</w:t>
      </w:r>
    </w:p>
    <w:p w14:paraId="05E63826" w14:textId="77777777" w:rsidR="008D3D52" w:rsidRPr="00CE4D8E" w:rsidRDefault="008D3D52" w:rsidP="008D3D52">
      <w:pPr>
        <w:pStyle w:val="PL"/>
        <w:rPr>
          <w:lang w:val="fr-FR"/>
        </w:rPr>
      </w:pPr>
    </w:p>
    <w:p w14:paraId="6C04BBC8" w14:textId="77777777" w:rsidR="008D3D52" w:rsidRPr="00CE4D8E" w:rsidRDefault="008D3D52" w:rsidP="008D3D52">
      <w:pPr>
        <w:pStyle w:val="PL"/>
        <w:rPr>
          <w:lang w:val="fr-FR"/>
        </w:rPr>
      </w:pPr>
      <w:r w:rsidRPr="00CE4D8E">
        <w:rPr>
          <w:lang w:val="fr-FR"/>
        </w:rPr>
        <w:t>UEContextModificationResponse ::= SEQUENCE {</w:t>
      </w:r>
    </w:p>
    <w:p w14:paraId="0CA4C76B"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28830CBE" w14:textId="77777777" w:rsidR="008D3D52" w:rsidRPr="00CE4D8E" w:rsidRDefault="008D3D52" w:rsidP="008D3D52">
      <w:pPr>
        <w:pStyle w:val="PL"/>
        <w:rPr>
          <w:lang w:val="fr-FR"/>
        </w:rPr>
      </w:pPr>
      <w:r w:rsidRPr="00CE4D8E">
        <w:rPr>
          <w:lang w:val="fr-FR"/>
        </w:rPr>
        <w:tab/>
        <w:t>...</w:t>
      </w:r>
    </w:p>
    <w:p w14:paraId="468CA9B1" w14:textId="77777777" w:rsidR="008D3D52" w:rsidRPr="00CE4D8E" w:rsidRDefault="008D3D52" w:rsidP="008D3D52">
      <w:pPr>
        <w:pStyle w:val="PL"/>
        <w:rPr>
          <w:lang w:val="fr-FR"/>
        </w:rPr>
      </w:pPr>
      <w:r w:rsidRPr="00CE4D8E">
        <w:rPr>
          <w:lang w:val="fr-FR"/>
        </w:rPr>
        <w:t>}</w:t>
      </w:r>
    </w:p>
    <w:p w14:paraId="1D56CEE2" w14:textId="77777777" w:rsidR="008D3D52" w:rsidRPr="00CE4D8E" w:rsidRDefault="008D3D52" w:rsidP="008D3D52">
      <w:pPr>
        <w:pStyle w:val="PL"/>
        <w:rPr>
          <w:lang w:val="fr-FR"/>
        </w:rPr>
      </w:pPr>
    </w:p>
    <w:p w14:paraId="264B76F1" w14:textId="77777777" w:rsidR="008D3D52" w:rsidRPr="00CE4D8E" w:rsidRDefault="008D3D52" w:rsidP="008D3D52">
      <w:pPr>
        <w:pStyle w:val="PL"/>
        <w:rPr>
          <w:lang w:val="fr-FR"/>
        </w:rPr>
      </w:pPr>
    </w:p>
    <w:p w14:paraId="381EAFED" w14:textId="77777777" w:rsidR="008D3D52" w:rsidRPr="00CE4D8E" w:rsidRDefault="008D3D52" w:rsidP="008D3D52">
      <w:pPr>
        <w:pStyle w:val="PL"/>
        <w:rPr>
          <w:lang w:val="fr-FR"/>
        </w:rPr>
      </w:pPr>
      <w:bookmarkStart w:id="14447" w:name="_Hlk131093089"/>
      <w:r w:rsidRPr="00CE4D8E">
        <w:rPr>
          <w:lang w:val="fr-FR"/>
        </w:rPr>
        <w:t xml:space="preserve">UEContextModificationResponseIEs </w:t>
      </w:r>
      <w:bookmarkEnd w:id="14447"/>
      <w:r w:rsidRPr="00CE4D8E">
        <w:rPr>
          <w:lang w:val="fr-FR"/>
        </w:rPr>
        <w:t>F1AP-PROTOCOL-IES ::= {</w:t>
      </w:r>
    </w:p>
    <w:p w14:paraId="0C4FEFAB" w14:textId="77777777" w:rsidR="008D3D52" w:rsidRPr="00EA5FA7" w:rsidRDefault="008D3D52" w:rsidP="008D3D52">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1AA1B0E"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DCE12C" w14:textId="77777777" w:rsidR="008D3D52" w:rsidRPr="00EA5FA7" w:rsidRDefault="008D3D52" w:rsidP="008D3D52">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25B71CD8" w14:textId="77777777" w:rsidR="008D3D52" w:rsidRPr="00EA5FA7" w:rsidRDefault="008D3D52" w:rsidP="008D3D52">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7CDA455C" w14:textId="77777777" w:rsidR="008D3D52" w:rsidRPr="00EA5FA7" w:rsidRDefault="008D3D52" w:rsidP="008D3D52">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5CA3D1C8" w14:textId="77777777" w:rsidR="008D3D52" w:rsidRPr="00EA5FA7" w:rsidRDefault="008D3D52" w:rsidP="008D3D52">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13B3CD23" w14:textId="77777777" w:rsidR="008D3D52" w:rsidRPr="00EA5FA7" w:rsidRDefault="008D3D52" w:rsidP="008D3D52">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73D16545" w14:textId="77777777" w:rsidR="008D3D52" w:rsidRPr="00EA5FA7" w:rsidRDefault="008D3D52" w:rsidP="008D3D52">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26F2B1" w14:textId="77777777" w:rsidR="008D3D52" w:rsidRPr="00EA5FA7" w:rsidRDefault="008D3D52" w:rsidP="008D3D52">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839360F" w14:textId="77777777" w:rsidR="008D3D52" w:rsidRPr="00EA5FA7" w:rsidRDefault="008D3D52" w:rsidP="008D3D52">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55DBBB69" w14:textId="77777777" w:rsidR="008D3D52" w:rsidRPr="00EA5FA7" w:rsidRDefault="008D3D52" w:rsidP="008D3D52">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69B17C71"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8FFD7F6" w14:textId="77777777" w:rsidR="008D3D52" w:rsidRPr="00EA5FA7" w:rsidRDefault="008D3D52" w:rsidP="008D3D52">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0CDB32" w14:textId="77777777" w:rsidR="008D3D52" w:rsidRPr="00EA5FA7" w:rsidRDefault="008D3D52" w:rsidP="008D3D52">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0A41FD69" w14:textId="77777777" w:rsidR="008D3D52" w:rsidRPr="00EA5FA7" w:rsidRDefault="008D3D52" w:rsidP="008D3D52">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0A35C5E" w14:textId="77777777" w:rsidR="008D3D52" w:rsidRPr="00EA5FA7" w:rsidRDefault="008D3D52" w:rsidP="008D3D52">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61B56F8" w14:textId="77777777" w:rsidR="008D3D52" w:rsidRDefault="008D3D52" w:rsidP="008D3D52">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1E4333F" w14:textId="77777777" w:rsidR="008D3D52" w:rsidRDefault="008D3D52" w:rsidP="008D3D52">
      <w:pPr>
        <w:pStyle w:val="PL"/>
      </w:pPr>
      <w:r>
        <w:tab/>
        <w:t>{ ID id-BHChannels-SetupMod-List</w:t>
      </w:r>
      <w:r>
        <w:tab/>
      </w:r>
      <w:r>
        <w:tab/>
      </w:r>
      <w:r>
        <w:tab/>
      </w:r>
      <w:r>
        <w:tab/>
        <w:t>CRITICALITY ignore</w:t>
      </w:r>
      <w:r>
        <w:tab/>
        <w:t>TYPE BHChannels-SetupMod-List</w:t>
      </w:r>
      <w:r>
        <w:tab/>
      </w:r>
      <w:r>
        <w:tab/>
      </w:r>
      <w:r>
        <w:tab/>
      </w:r>
      <w:r>
        <w:tab/>
      </w:r>
      <w:r>
        <w:tab/>
        <w:t>PRESENCE optional}|</w:t>
      </w:r>
    </w:p>
    <w:p w14:paraId="3A8ED8D8" w14:textId="77777777" w:rsidR="008D3D52" w:rsidRDefault="008D3D52" w:rsidP="008D3D52">
      <w:pPr>
        <w:pStyle w:val="PL"/>
      </w:pPr>
      <w:r>
        <w:tab/>
        <w:t>{ ID id-BHChannels-Modified-List</w:t>
      </w:r>
      <w:r>
        <w:tab/>
      </w:r>
      <w:r>
        <w:tab/>
      </w:r>
      <w:r>
        <w:tab/>
      </w:r>
      <w:r>
        <w:tab/>
        <w:t>CRITICALITY ignore</w:t>
      </w:r>
      <w:r>
        <w:tab/>
        <w:t>TYPE BHChannels-Modified-List</w:t>
      </w:r>
      <w:r>
        <w:tab/>
      </w:r>
      <w:r>
        <w:tab/>
      </w:r>
      <w:r>
        <w:tab/>
      </w:r>
      <w:r>
        <w:tab/>
      </w:r>
      <w:r>
        <w:tab/>
        <w:t>PRESENCE optional}|</w:t>
      </w:r>
    </w:p>
    <w:p w14:paraId="1521B1F6" w14:textId="77777777" w:rsidR="008D3D52" w:rsidRDefault="008D3D52" w:rsidP="008D3D52">
      <w:pPr>
        <w:pStyle w:val="PL"/>
      </w:pPr>
      <w:r>
        <w:tab/>
        <w:t>{ ID id-BHChannels-FailedToBeSetupMod-List</w:t>
      </w:r>
      <w:r>
        <w:tab/>
      </w:r>
      <w:r>
        <w:tab/>
        <w:t>CRITICALITY ignore</w:t>
      </w:r>
      <w:r>
        <w:tab/>
        <w:t>TYPE BHChannels-FailedToBeSetupMod-List</w:t>
      </w:r>
      <w:r>
        <w:tab/>
      </w:r>
      <w:r>
        <w:tab/>
        <w:t>PRESENCE optional</w:t>
      </w:r>
      <w:r>
        <w:tab/>
        <w:t>}|</w:t>
      </w:r>
    </w:p>
    <w:p w14:paraId="48B4D587" w14:textId="77777777" w:rsidR="008D3D52" w:rsidRDefault="008D3D52" w:rsidP="008D3D52">
      <w:pPr>
        <w:pStyle w:val="PL"/>
      </w:pPr>
      <w:r>
        <w:tab/>
        <w:t>{ ID id-BHChannels-FailedToBeModified-List</w:t>
      </w:r>
      <w:r>
        <w:tab/>
      </w:r>
      <w:r>
        <w:tab/>
        <w:t>CRITICALITY ignore</w:t>
      </w:r>
      <w:r>
        <w:tab/>
        <w:t>TYPE BHChannels-FailedToBeModified-List</w:t>
      </w:r>
      <w:r>
        <w:tab/>
      </w:r>
      <w:r>
        <w:tab/>
        <w:t>PRESENCE optional</w:t>
      </w:r>
      <w:r>
        <w:tab/>
        <w:t>}|</w:t>
      </w:r>
    </w:p>
    <w:p w14:paraId="5C70677F" w14:textId="77777777" w:rsidR="008D3D52" w:rsidRDefault="008D3D52" w:rsidP="008D3D52">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5F3F499A" w14:textId="77777777" w:rsidR="008D3D52" w:rsidRDefault="008D3D52" w:rsidP="008D3D52">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19F78A51" w14:textId="77777777" w:rsidR="008D3D52" w:rsidRDefault="008D3D52" w:rsidP="008D3D52">
      <w:pPr>
        <w:pStyle w:val="PL"/>
      </w:pPr>
      <w:r>
        <w:tab/>
        <w:t>{ ID id-SLDRBs-FailedToBeSetupMod-List</w:t>
      </w:r>
      <w:r>
        <w:tab/>
      </w:r>
      <w:r>
        <w:tab/>
      </w:r>
      <w:r>
        <w:tab/>
        <w:t>CRITICALITY ignore</w:t>
      </w:r>
      <w:r>
        <w:tab/>
        <w:t>TYPE SLDRBs-FailedToBeSetupMod-List</w:t>
      </w:r>
      <w:r>
        <w:tab/>
      </w:r>
      <w:r>
        <w:tab/>
      </w:r>
      <w:r>
        <w:tab/>
        <w:t>PRESENCE optional</w:t>
      </w:r>
      <w:r>
        <w:tab/>
        <w:t>}|</w:t>
      </w:r>
    </w:p>
    <w:p w14:paraId="4881F215" w14:textId="77777777" w:rsidR="008D3D52" w:rsidRDefault="008D3D52" w:rsidP="008D3D52">
      <w:pPr>
        <w:pStyle w:val="PL"/>
      </w:pPr>
      <w:r>
        <w:tab/>
        <w:t>{ ID id-SLDRBs-FailedToBeModified-List</w:t>
      </w:r>
      <w:r>
        <w:tab/>
      </w:r>
      <w:r>
        <w:tab/>
      </w:r>
      <w:r>
        <w:tab/>
        <w:t>CRITICALITY ignore</w:t>
      </w:r>
      <w:r>
        <w:tab/>
        <w:t>TYPE SLDRBs-FailedToBeModified-List</w:t>
      </w:r>
      <w:r>
        <w:tab/>
      </w:r>
      <w:r>
        <w:tab/>
      </w:r>
      <w:r>
        <w:tab/>
        <w:t>PRESENCE optional</w:t>
      </w:r>
      <w:r>
        <w:tab/>
        <w:t>}|</w:t>
      </w:r>
    </w:p>
    <w:p w14:paraId="3C30F35C" w14:textId="77777777" w:rsidR="008D3D52" w:rsidRPr="007B39A9" w:rsidRDefault="008D3D52" w:rsidP="008D3D5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3CF4E132" w14:textId="77777777" w:rsidR="008D3D52" w:rsidRDefault="008D3D52" w:rsidP="008D3D52">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9700DAA" w14:textId="77777777" w:rsidR="008D3D52" w:rsidRDefault="008D3D52" w:rsidP="008D3D52">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7AC8E5B5" w14:textId="77777777" w:rsidR="008D3D52" w:rsidRDefault="008D3D52" w:rsidP="008D3D52">
      <w:pPr>
        <w:pStyle w:val="PL"/>
      </w:pPr>
      <w:r>
        <w:tab/>
        <w:t>{ ID id-UuRLCChannelFailedToBeSetupList</w:t>
      </w:r>
      <w:r>
        <w:tab/>
      </w:r>
      <w:r>
        <w:tab/>
      </w:r>
      <w:r>
        <w:tab/>
        <w:t>CRITICALITY ignore</w:t>
      </w:r>
      <w:r>
        <w:tab/>
        <w:t>TYPE UuRLCChannelFailedToBeSetupList</w:t>
      </w:r>
      <w:r>
        <w:tab/>
      </w:r>
      <w:r>
        <w:tab/>
      </w:r>
      <w:r>
        <w:tab/>
        <w:t>PRESENCE optional}|</w:t>
      </w:r>
    </w:p>
    <w:p w14:paraId="08213E61" w14:textId="77777777" w:rsidR="008D3D52" w:rsidRDefault="008D3D52" w:rsidP="008D3D52">
      <w:pPr>
        <w:pStyle w:val="PL"/>
      </w:pPr>
      <w:r>
        <w:tab/>
        <w:t>{ ID id-UuRLCChannelModifiedList</w:t>
      </w:r>
      <w:r>
        <w:tab/>
      </w:r>
      <w:r>
        <w:tab/>
      </w:r>
      <w:r>
        <w:tab/>
      </w:r>
      <w:r>
        <w:tab/>
        <w:t>CRITICALITY ignore</w:t>
      </w:r>
      <w:r>
        <w:tab/>
        <w:t>TYPE UuRLCChannelModifiedList</w:t>
      </w:r>
      <w:r>
        <w:tab/>
      </w:r>
      <w:r>
        <w:tab/>
      </w:r>
      <w:r>
        <w:tab/>
      </w:r>
      <w:r>
        <w:tab/>
      </w:r>
      <w:r>
        <w:tab/>
        <w:t>PRESENCE optional}|</w:t>
      </w:r>
    </w:p>
    <w:p w14:paraId="7E62B8D2" w14:textId="77777777" w:rsidR="008D3D52" w:rsidRDefault="008D3D52" w:rsidP="008D3D52">
      <w:pPr>
        <w:pStyle w:val="PL"/>
      </w:pPr>
      <w:r>
        <w:tab/>
        <w:t>{ ID id-UuRLCChannelFailedToBeModifiedList</w:t>
      </w:r>
      <w:r>
        <w:tab/>
      </w:r>
      <w:r>
        <w:tab/>
        <w:t>CRITICALITY ignore</w:t>
      </w:r>
      <w:r>
        <w:tab/>
        <w:t>TYPE UuRLCChannelFailedToBeModifiedList</w:t>
      </w:r>
      <w:r>
        <w:tab/>
      </w:r>
      <w:r>
        <w:tab/>
        <w:t>PRESENCE optional}|</w:t>
      </w:r>
    </w:p>
    <w:p w14:paraId="2C59493A" w14:textId="77777777" w:rsidR="008D3D52" w:rsidRDefault="008D3D52" w:rsidP="008D3D52">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785AF023" w14:textId="77777777" w:rsidR="008D3D52" w:rsidRDefault="008D3D52" w:rsidP="008D3D52">
      <w:pPr>
        <w:pStyle w:val="PL"/>
      </w:pPr>
      <w:r>
        <w:tab/>
        <w:t>{ ID id-PC5RLCChannelFailedToBeSetupList</w:t>
      </w:r>
      <w:r>
        <w:tab/>
      </w:r>
      <w:r>
        <w:tab/>
        <w:t>CRITICALITY ignore</w:t>
      </w:r>
      <w:r>
        <w:tab/>
        <w:t>TYPE PC5RLCChannelFailedToBeSetupList</w:t>
      </w:r>
      <w:r>
        <w:tab/>
      </w:r>
      <w:r>
        <w:tab/>
      </w:r>
      <w:r>
        <w:tab/>
        <w:t>PRESENCE optional}|</w:t>
      </w:r>
    </w:p>
    <w:p w14:paraId="53BB6626" w14:textId="77777777" w:rsidR="008D3D52" w:rsidRDefault="008D3D52" w:rsidP="008D3D52">
      <w:pPr>
        <w:pStyle w:val="PL"/>
      </w:pPr>
      <w:r>
        <w:tab/>
        <w:t>{ ID id-PC5RLCChannelModifiedList</w:t>
      </w:r>
      <w:r>
        <w:tab/>
      </w:r>
      <w:r>
        <w:tab/>
      </w:r>
      <w:r>
        <w:tab/>
      </w:r>
      <w:r>
        <w:tab/>
        <w:t>CRITICALITY ignore</w:t>
      </w:r>
      <w:r>
        <w:tab/>
        <w:t>TYPE PC5RLCChannelModifiedList</w:t>
      </w:r>
      <w:r>
        <w:tab/>
      </w:r>
      <w:r>
        <w:tab/>
      </w:r>
      <w:r>
        <w:tab/>
      </w:r>
      <w:r>
        <w:tab/>
      </w:r>
      <w:r>
        <w:tab/>
        <w:t>PRESENCE optional}|</w:t>
      </w:r>
    </w:p>
    <w:p w14:paraId="574AAE53" w14:textId="77777777" w:rsidR="008D3D52" w:rsidRDefault="008D3D52" w:rsidP="008D3D52">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670E7CEB" w14:textId="77777777" w:rsidR="008D3D52" w:rsidRDefault="008D3D52" w:rsidP="008D3D52">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31DB2A40" w14:textId="77777777" w:rsidR="008D3D52" w:rsidRDefault="008D3D52" w:rsidP="008D3D52">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3FF09BC9" w14:textId="77777777" w:rsidR="008D3D52" w:rsidRDefault="008D3D52" w:rsidP="008D3D52">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5AEE5C80" w14:textId="77777777" w:rsidR="00200488" w:rsidRDefault="00200488" w:rsidP="0020048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055F78C4" w14:textId="77777777" w:rsidR="00200488" w:rsidRPr="007C7C0B" w:rsidRDefault="00200488" w:rsidP="0020048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3AA897A6" w14:textId="77777777" w:rsidR="00200488" w:rsidRDefault="00200488" w:rsidP="0020048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70CE87BB" w14:textId="77777777" w:rsidR="00200488" w:rsidRPr="000315FB" w:rsidRDefault="00200488" w:rsidP="0020048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00A43FD" w14:textId="3E39F543" w:rsidR="008D3D52" w:rsidRPr="00EA5FA7" w:rsidRDefault="00200488" w:rsidP="0020048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34DF21B8" w14:textId="77777777" w:rsidR="008D3D52" w:rsidRPr="00EA5FA7" w:rsidRDefault="008D3D52" w:rsidP="008D3D52">
      <w:pPr>
        <w:pStyle w:val="PL"/>
      </w:pPr>
      <w:r w:rsidRPr="00EA5FA7">
        <w:tab/>
        <w:t>...</w:t>
      </w:r>
    </w:p>
    <w:p w14:paraId="6F1D5D64" w14:textId="77777777" w:rsidR="008D3D52" w:rsidRPr="00EA5FA7" w:rsidRDefault="008D3D52" w:rsidP="008D3D52">
      <w:pPr>
        <w:pStyle w:val="PL"/>
      </w:pPr>
      <w:r w:rsidRPr="00EA5FA7">
        <w:t>}</w:t>
      </w:r>
    </w:p>
    <w:p w14:paraId="5494C574" w14:textId="77777777" w:rsidR="008D3D52" w:rsidRPr="00EA5FA7" w:rsidRDefault="008D3D52" w:rsidP="008D3D52">
      <w:pPr>
        <w:pStyle w:val="PL"/>
      </w:pPr>
    </w:p>
    <w:p w14:paraId="6A67E45B" w14:textId="77777777" w:rsidR="008D3D52" w:rsidRPr="00EA5FA7" w:rsidRDefault="008D3D52" w:rsidP="008D3D52">
      <w:pPr>
        <w:pStyle w:val="PL"/>
      </w:pPr>
    </w:p>
    <w:p w14:paraId="2EB06282" w14:textId="77777777" w:rsidR="008D3D52" w:rsidRPr="00EA5FA7" w:rsidRDefault="008D3D52" w:rsidP="008D3D52">
      <w:pPr>
        <w:pStyle w:val="PL"/>
        <w:rPr>
          <w:rFonts w:eastAsia="SimSun"/>
        </w:rPr>
      </w:pPr>
      <w:r w:rsidRPr="00EA5FA7">
        <w:rPr>
          <w:rFonts w:eastAsia="SimSun"/>
        </w:rPr>
        <w:t>DRBs-SetupMod-List ::= SEQUENCE (SIZE(1..maxnoofDRBs)) OF ProtocolIE-SingleContainer { { DRBs-SetupMod-ItemIEs} }</w:t>
      </w:r>
    </w:p>
    <w:p w14:paraId="3FBFDAD6" w14:textId="77777777" w:rsidR="008D3D52" w:rsidRPr="00EA5FA7" w:rsidRDefault="008D3D52" w:rsidP="008D3D52">
      <w:pPr>
        <w:pStyle w:val="PL"/>
      </w:pPr>
      <w:r w:rsidRPr="00EA5FA7">
        <w:t xml:space="preserve">DRBs-Modified-List::= SEQUENCE (SIZE(1..maxnoofDRBs)) OF ProtocolIE-SingleContainer { { DRBs-Modified-ItemIEs } } </w:t>
      </w:r>
    </w:p>
    <w:p w14:paraId="3E3B13C4" w14:textId="77777777" w:rsidR="008D3D52" w:rsidRPr="00EA5FA7" w:rsidRDefault="008D3D52" w:rsidP="008D3D52">
      <w:pPr>
        <w:pStyle w:val="PL"/>
      </w:pPr>
      <w:r w:rsidRPr="00EA5FA7">
        <w:t>SRBs-SetupMod-List ::= SEQUENCE (SIZE(1..maxnoofSRBs)) OF ProtocolIE-SingleContainer { { SRBs-SetupMod-ItemIEs} }</w:t>
      </w:r>
    </w:p>
    <w:p w14:paraId="7B721FBD" w14:textId="77777777" w:rsidR="008D3D52" w:rsidRPr="00EA5FA7" w:rsidRDefault="008D3D52" w:rsidP="008D3D52">
      <w:pPr>
        <w:pStyle w:val="PL"/>
      </w:pPr>
      <w:r w:rsidRPr="00EA5FA7">
        <w:t>SRBs-Modified-List ::= SEQUENCE (SIZE(1..maxnoofSRBs)) OF ProtocolIE-SingleContainer { { SRBs-Modified-ItemIEs } }</w:t>
      </w:r>
    </w:p>
    <w:p w14:paraId="6438982F" w14:textId="77777777" w:rsidR="008D3D52" w:rsidRPr="00EA5FA7" w:rsidRDefault="008D3D52" w:rsidP="008D3D52">
      <w:pPr>
        <w:pStyle w:val="PL"/>
      </w:pPr>
      <w:r w:rsidRPr="00EA5FA7">
        <w:t>DRBs-FailedToBeModified-List ::= SEQUENCE (SIZE(1..maxnoofDRBs)) OF ProtocolIE-SingleContainer { { DRBs-FailedToBeModified-ItemIEs} }</w:t>
      </w:r>
    </w:p>
    <w:p w14:paraId="6A332D18" w14:textId="77777777" w:rsidR="008D3D52" w:rsidRPr="00EA5FA7" w:rsidRDefault="008D3D52" w:rsidP="008D3D52">
      <w:pPr>
        <w:pStyle w:val="PL"/>
        <w:rPr>
          <w:rFonts w:eastAsia="SimSun"/>
        </w:rPr>
      </w:pPr>
      <w:r w:rsidRPr="00EA5FA7">
        <w:rPr>
          <w:rFonts w:eastAsia="SimSun"/>
        </w:rPr>
        <w:t>SRBs-FailedToBeSetupMod-List ::= SEQUENCE (SIZE(1..maxnoofSRBs)) OF ProtocolIE-SingleContainer { { SRBs-FailedToBeSetupMod-ItemIEs} }</w:t>
      </w:r>
    </w:p>
    <w:p w14:paraId="4855F2BF" w14:textId="77777777" w:rsidR="008D3D52" w:rsidRPr="00EA5FA7" w:rsidRDefault="008D3D52" w:rsidP="008D3D52">
      <w:pPr>
        <w:pStyle w:val="PL"/>
        <w:rPr>
          <w:rFonts w:eastAsia="SimSun"/>
        </w:rPr>
      </w:pPr>
      <w:r w:rsidRPr="00EA5FA7">
        <w:rPr>
          <w:rFonts w:eastAsia="SimSun"/>
        </w:rPr>
        <w:t>DRBs-FailedToBeSetupMod-List ::= SEQUENCE (SIZE(1..maxnoofDRBs)) OF ProtocolIE-SingleContainer { { DRBs-FailedToBeSetupMod-ItemIEs} }</w:t>
      </w:r>
    </w:p>
    <w:p w14:paraId="244E5AFC" w14:textId="77777777" w:rsidR="008D3D52" w:rsidRPr="00EA5FA7" w:rsidRDefault="008D3D52" w:rsidP="008D3D52">
      <w:pPr>
        <w:pStyle w:val="PL"/>
        <w:rPr>
          <w:rFonts w:eastAsia="SimSun"/>
        </w:rPr>
      </w:pPr>
      <w:r w:rsidRPr="00EA5FA7">
        <w:rPr>
          <w:rFonts w:eastAsia="SimSun"/>
        </w:rPr>
        <w:t>SCell-FailedtoSetupMod-List ::= SEQUENCE (SIZE(1..maxnoofSCells)) OF ProtocolIE-SingleContainer { { SCell-FailedtoSetupMod-ItemIEs} }</w:t>
      </w:r>
    </w:p>
    <w:p w14:paraId="6D0547F7" w14:textId="77777777" w:rsidR="008D3D52" w:rsidRPr="00A55ED4" w:rsidRDefault="008D3D52" w:rsidP="008D3D52">
      <w:pPr>
        <w:pStyle w:val="PL"/>
        <w:rPr>
          <w:rFonts w:eastAsia="SimSun"/>
        </w:rPr>
      </w:pPr>
      <w:r w:rsidRPr="00A55ED4">
        <w:rPr>
          <w:rFonts w:eastAsia="SimSun"/>
        </w:rPr>
        <w:t>BHChannels-SetupMod-List ::= SEQUENCE (SIZE(1..maxnoofBHRLCChannels)) OF ProtocolIE-SingleContainer { { BHChannels-SetupMod-ItemIEs} }</w:t>
      </w:r>
    </w:p>
    <w:p w14:paraId="7EA6C770" w14:textId="77777777" w:rsidR="008D3D52" w:rsidRPr="00A55ED4" w:rsidRDefault="008D3D52" w:rsidP="008D3D52">
      <w:pPr>
        <w:pStyle w:val="PL"/>
        <w:rPr>
          <w:rFonts w:eastAsia="SimSun"/>
        </w:rPr>
      </w:pPr>
      <w:r w:rsidRPr="00A55ED4">
        <w:rPr>
          <w:rFonts w:eastAsia="SimSun"/>
        </w:rPr>
        <w:t xml:space="preserve">BHChannels-Modified-List ::= SEQUENCE (SIZE(1..maxnoofBHRLCChannels)) OF ProtocolIE-SingleContainer { { BHChannels-Modified-ItemIEs } } </w:t>
      </w:r>
    </w:p>
    <w:p w14:paraId="5F3E0581" w14:textId="77777777" w:rsidR="008D3D52" w:rsidRPr="00A55ED4" w:rsidRDefault="008D3D52" w:rsidP="008D3D52">
      <w:pPr>
        <w:pStyle w:val="PL"/>
        <w:rPr>
          <w:rFonts w:eastAsia="SimSun"/>
        </w:rPr>
      </w:pPr>
      <w:r w:rsidRPr="00A55ED4">
        <w:rPr>
          <w:rFonts w:eastAsia="SimSun"/>
        </w:rPr>
        <w:t>BHChannels-FailedToBeModified-List ::= SEQUENCE (SIZE(1..maxnoofBHRLCChannels)) OF ProtocolIE-SingleContainer { { BHChannels-FailedToBeModified-ItemIEs} }</w:t>
      </w:r>
    </w:p>
    <w:p w14:paraId="6965FC67" w14:textId="77777777" w:rsidR="008D3D52" w:rsidRDefault="008D3D52" w:rsidP="008D3D52">
      <w:pPr>
        <w:pStyle w:val="PL"/>
        <w:rPr>
          <w:rFonts w:eastAsia="SimSun"/>
        </w:rPr>
      </w:pPr>
      <w:r w:rsidRPr="00A55ED4">
        <w:rPr>
          <w:rFonts w:eastAsia="SimSun"/>
        </w:rPr>
        <w:t>BHChannels-FailedToBeSetupMod-List ::= SEQUENCE (SIZE(1..maxnoofBHRLCChannels)) OF ProtocolIE-SingleContainer { { BHChannels-FailedToBeSetupMod-ItemIEs} }</w:t>
      </w:r>
    </w:p>
    <w:p w14:paraId="0890F3C2" w14:textId="77777777" w:rsidR="008D3D52" w:rsidRPr="00EA5FA7" w:rsidRDefault="008D3D52" w:rsidP="008D3D52">
      <w:pPr>
        <w:pStyle w:val="PL"/>
        <w:rPr>
          <w:rFonts w:eastAsia="SimSun"/>
        </w:rPr>
      </w:pPr>
    </w:p>
    <w:p w14:paraId="3BE40203" w14:textId="77777777" w:rsidR="008D3D52" w:rsidRPr="00EA5FA7" w:rsidRDefault="008D3D52" w:rsidP="008D3D52">
      <w:pPr>
        <w:pStyle w:val="PL"/>
        <w:rPr>
          <w:rFonts w:eastAsia="SimSun"/>
        </w:rPr>
      </w:pPr>
      <w:r w:rsidRPr="00EA5FA7">
        <w:rPr>
          <w:rFonts w:eastAsia="SimSun"/>
        </w:rPr>
        <w:t>Associated-SCell-List ::= SEQUENCE (SIZE(1.. maxnoofSCells)) OF ProtocolIE-SingleContainer { { Associated-SCell-ItemIEs} }</w:t>
      </w:r>
    </w:p>
    <w:p w14:paraId="352E1132" w14:textId="77777777" w:rsidR="008D3D52" w:rsidRPr="00EA5FA7" w:rsidRDefault="008D3D52" w:rsidP="008D3D52">
      <w:pPr>
        <w:pStyle w:val="PL"/>
        <w:rPr>
          <w:rFonts w:eastAsia="SimSun"/>
        </w:rPr>
      </w:pPr>
    </w:p>
    <w:p w14:paraId="4356786A" w14:textId="77777777" w:rsidR="008D3D52" w:rsidRPr="00EA5FA7" w:rsidRDefault="008D3D52" w:rsidP="008D3D52">
      <w:pPr>
        <w:pStyle w:val="PL"/>
        <w:rPr>
          <w:rFonts w:eastAsia="SimSun"/>
        </w:rPr>
      </w:pPr>
      <w:r w:rsidRPr="00EA5FA7">
        <w:rPr>
          <w:rFonts w:eastAsia="SimSun"/>
        </w:rPr>
        <w:t>DRBs-SetupMod-ItemIEs F1AP-PROTOCOL-IES ::= {</w:t>
      </w:r>
    </w:p>
    <w:p w14:paraId="67565EC3" w14:textId="77777777" w:rsidR="008D3D52" w:rsidRPr="00EA5FA7" w:rsidRDefault="008D3D52" w:rsidP="008D3D52">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77E3A06" w14:textId="77777777" w:rsidR="008D3D52" w:rsidRPr="00EA5FA7" w:rsidRDefault="008D3D52" w:rsidP="008D3D52">
      <w:pPr>
        <w:pStyle w:val="PL"/>
        <w:rPr>
          <w:rFonts w:eastAsia="SimSun"/>
        </w:rPr>
      </w:pPr>
      <w:r w:rsidRPr="00EA5FA7">
        <w:rPr>
          <w:rFonts w:eastAsia="SimSun"/>
        </w:rPr>
        <w:tab/>
        <w:t>...</w:t>
      </w:r>
    </w:p>
    <w:p w14:paraId="4084FA8E" w14:textId="77777777" w:rsidR="008D3D52" w:rsidRPr="00EA5FA7" w:rsidRDefault="008D3D52" w:rsidP="008D3D52">
      <w:pPr>
        <w:pStyle w:val="PL"/>
        <w:rPr>
          <w:rFonts w:eastAsia="SimSun"/>
        </w:rPr>
      </w:pPr>
      <w:r w:rsidRPr="00EA5FA7">
        <w:rPr>
          <w:rFonts w:eastAsia="SimSun"/>
        </w:rPr>
        <w:t>}</w:t>
      </w:r>
    </w:p>
    <w:p w14:paraId="488CF586" w14:textId="77777777" w:rsidR="008D3D52" w:rsidRPr="00EA5FA7" w:rsidRDefault="008D3D52" w:rsidP="008D3D52">
      <w:pPr>
        <w:pStyle w:val="PL"/>
        <w:rPr>
          <w:rFonts w:eastAsia="SimSun"/>
        </w:rPr>
      </w:pPr>
    </w:p>
    <w:p w14:paraId="62B3EAA6" w14:textId="77777777" w:rsidR="008D3D52" w:rsidRPr="00EA5FA7" w:rsidRDefault="008D3D52" w:rsidP="008D3D52">
      <w:pPr>
        <w:pStyle w:val="PL"/>
      </w:pPr>
    </w:p>
    <w:p w14:paraId="2B3DBB65" w14:textId="77777777" w:rsidR="008D3D52" w:rsidRPr="00EA5FA7" w:rsidRDefault="008D3D52" w:rsidP="008D3D52">
      <w:pPr>
        <w:pStyle w:val="PL"/>
      </w:pPr>
      <w:r w:rsidRPr="00EA5FA7">
        <w:t>DRBs-Modified-ItemIEs F1AP-PROTOCOL-IES ::= {</w:t>
      </w:r>
    </w:p>
    <w:p w14:paraId="7A4AEA67" w14:textId="77777777" w:rsidR="008D3D52" w:rsidRPr="00EA5FA7" w:rsidRDefault="008D3D52" w:rsidP="008D3D52">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270F7405" w14:textId="77777777" w:rsidR="008D3D52" w:rsidRPr="00EA5FA7" w:rsidRDefault="008D3D52" w:rsidP="008D3D52">
      <w:pPr>
        <w:pStyle w:val="PL"/>
      </w:pPr>
      <w:r w:rsidRPr="00EA5FA7">
        <w:tab/>
        <w:t>...</w:t>
      </w:r>
    </w:p>
    <w:p w14:paraId="16E2AE5F" w14:textId="77777777" w:rsidR="008D3D52" w:rsidRPr="00EA5FA7" w:rsidRDefault="008D3D52" w:rsidP="008D3D52">
      <w:pPr>
        <w:pStyle w:val="PL"/>
      </w:pPr>
      <w:r w:rsidRPr="00EA5FA7">
        <w:t>}</w:t>
      </w:r>
    </w:p>
    <w:p w14:paraId="11484217" w14:textId="77777777" w:rsidR="008D3D52" w:rsidRPr="00EA5FA7" w:rsidRDefault="008D3D52" w:rsidP="008D3D52">
      <w:pPr>
        <w:pStyle w:val="PL"/>
      </w:pPr>
    </w:p>
    <w:p w14:paraId="1C1C1C16" w14:textId="77777777" w:rsidR="008D3D52" w:rsidRPr="00EA5FA7" w:rsidRDefault="008D3D52" w:rsidP="008D3D52">
      <w:pPr>
        <w:pStyle w:val="PL"/>
      </w:pPr>
      <w:r w:rsidRPr="00EA5FA7">
        <w:t>SRBs-SetupMod-ItemIEs F1AP-PROTOCOL-IES ::= {</w:t>
      </w:r>
    </w:p>
    <w:p w14:paraId="7D6E4683" w14:textId="77777777" w:rsidR="008D3D52" w:rsidRPr="00EA5FA7" w:rsidRDefault="008D3D52" w:rsidP="008D3D52">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0A941D95" w14:textId="77777777" w:rsidR="008D3D52" w:rsidRPr="00EA5FA7" w:rsidRDefault="008D3D52" w:rsidP="008D3D52">
      <w:pPr>
        <w:pStyle w:val="PL"/>
      </w:pPr>
      <w:r w:rsidRPr="00EA5FA7">
        <w:tab/>
        <w:t>...</w:t>
      </w:r>
    </w:p>
    <w:p w14:paraId="6F3F98B2" w14:textId="77777777" w:rsidR="008D3D52" w:rsidRPr="00EA5FA7" w:rsidRDefault="008D3D52" w:rsidP="008D3D52">
      <w:pPr>
        <w:pStyle w:val="PL"/>
      </w:pPr>
      <w:r w:rsidRPr="00EA5FA7">
        <w:t>}</w:t>
      </w:r>
    </w:p>
    <w:p w14:paraId="75D1CE03" w14:textId="77777777" w:rsidR="008D3D52" w:rsidRPr="00EA5FA7" w:rsidRDefault="008D3D52" w:rsidP="008D3D52">
      <w:pPr>
        <w:pStyle w:val="PL"/>
      </w:pPr>
    </w:p>
    <w:p w14:paraId="0CD931EB" w14:textId="77777777" w:rsidR="008D3D52" w:rsidRPr="00EA5FA7" w:rsidRDefault="008D3D52" w:rsidP="008D3D52">
      <w:pPr>
        <w:pStyle w:val="PL"/>
      </w:pPr>
    </w:p>
    <w:p w14:paraId="035CBC59" w14:textId="77777777" w:rsidR="008D3D52" w:rsidRPr="00EA5FA7" w:rsidRDefault="008D3D52" w:rsidP="008D3D52">
      <w:pPr>
        <w:pStyle w:val="PL"/>
      </w:pPr>
      <w:r w:rsidRPr="00EA5FA7">
        <w:t>SRBs-Modified-ItemIEs F1AP-PROTOCOL-IES ::= {</w:t>
      </w:r>
    </w:p>
    <w:p w14:paraId="17B249BF" w14:textId="77777777" w:rsidR="008D3D52" w:rsidRPr="00EA5FA7" w:rsidRDefault="008D3D52" w:rsidP="008D3D52">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2DC3ECB2" w14:textId="77777777" w:rsidR="008D3D52" w:rsidRPr="00EA5FA7" w:rsidRDefault="008D3D52" w:rsidP="008D3D52">
      <w:pPr>
        <w:pStyle w:val="PL"/>
      </w:pPr>
      <w:r w:rsidRPr="00EA5FA7">
        <w:tab/>
        <w:t>...</w:t>
      </w:r>
    </w:p>
    <w:p w14:paraId="505C2701" w14:textId="77777777" w:rsidR="008D3D52" w:rsidRPr="00EA5FA7" w:rsidRDefault="008D3D52" w:rsidP="008D3D52">
      <w:pPr>
        <w:pStyle w:val="PL"/>
      </w:pPr>
      <w:r w:rsidRPr="00EA5FA7">
        <w:t>}</w:t>
      </w:r>
    </w:p>
    <w:p w14:paraId="7A512FFF" w14:textId="77777777" w:rsidR="008D3D52" w:rsidRPr="00EA5FA7" w:rsidRDefault="008D3D52" w:rsidP="008D3D52">
      <w:pPr>
        <w:pStyle w:val="PL"/>
        <w:rPr>
          <w:rFonts w:eastAsia="SimSun"/>
        </w:rPr>
      </w:pPr>
    </w:p>
    <w:p w14:paraId="17AB334A" w14:textId="77777777" w:rsidR="008D3D52" w:rsidRPr="00EA5FA7" w:rsidRDefault="008D3D52" w:rsidP="008D3D52">
      <w:pPr>
        <w:pStyle w:val="PL"/>
        <w:rPr>
          <w:rFonts w:eastAsia="SimSun"/>
        </w:rPr>
      </w:pPr>
      <w:r w:rsidRPr="00EA5FA7">
        <w:rPr>
          <w:rFonts w:eastAsia="SimSun"/>
        </w:rPr>
        <w:t>SRBs-FailedToBeSetupMod-ItemIEs F1AP-PROTOCOL-IES ::= {</w:t>
      </w:r>
    </w:p>
    <w:p w14:paraId="1DDB55DB" w14:textId="77777777" w:rsidR="008D3D52" w:rsidRPr="00EA5FA7" w:rsidRDefault="008D3D52" w:rsidP="008D3D52">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02798057" w14:textId="77777777" w:rsidR="008D3D52" w:rsidRPr="00EA5FA7" w:rsidRDefault="008D3D52" w:rsidP="008D3D52">
      <w:pPr>
        <w:pStyle w:val="PL"/>
        <w:rPr>
          <w:rFonts w:eastAsia="SimSun"/>
        </w:rPr>
      </w:pPr>
      <w:r w:rsidRPr="00EA5FA7">
        <w:rPr>
          <w:rFonts w:eastAsia="SimSun"/>
        </w:rPr>
        <w:tab/>
        <w:t>...</w:t>
      </w:r>
    </w:p>
    <w:p w14:paraId="0A3D2B8D" w14:textId="77777777" w:rsidR="008D3D52" w:rsidRPr="00EA5FA7" w:rsidRDefault="008D3D52" w:rsidP="008D3D52">
      <w:pPr>
        <w:pStyle w:val="PL"/>
        <w:rPr>
          <w:rFonts w:eastAsia="SimSun"/>
        </w:rPr>
      </w:pPr>
      <w:r w:rsidRPr="00EA5FA7">
        <w:rPr>
          <w:rFonts w:eastAsia="SimSun"/>
        </w:rPr>
        <w:t>}</w:t>
      </w:r>
    </w:p>
    <w:p w14:paraId="67BC7E90" w14:textId="77777777" w:rsidR="008D3D52" w:rsidRPr="00EA5FA7" w:rsidRDefault="008D3D52" w:rsidP="008D3D52">
      <w:pPr>
        <w:pStyle w:val="PL"/>
        <w:rPr>
          <w:rFonts w:eastAsia="SimSun"/>
        </w:rPr>
      </w:pPr>
    </w:p>
    <w:p w14:paraId="45504FF1" w14:textId="77777777" w:rsidR="008D3D52" w:rsidRPr="00EA5FA7" w:rsidRDefault="008D3D52" w:rsidP="008D3D52">
      <w:pPr>
        <w:pStyle w:val="PL"/>
        <w:rPr>
          <w:rFonts w:eastAsia="SimSun"/>
        </w:rPr>
      </w:pPr>
    </w:p>
    <w:p w14:paraId="3517A1D9" w14:textId="77777777" w:rsidR="008D3D52" w:rsidRPr="00EA5FA7" w:rsidRDefault="008D3D52" w:rsidP="008D3D52">
      <w:pPr>
        <w:pStyle w:val="PL"/>
        <w:rPr>
          <w:rFonts w:eastAsia="SimSun"/>
        </w:rPr>
      </w:pPr>
      <w:r w:rsidRPr="00EA5FA7">
        <w:rPr>
          <w:rFonts w:eastAsia="SimSun"/>
        </w:rPr>
        <w:t>DRBs-FailedToBeSetupMod-ItemIEs F1AP-PROTOCOL-IES ::= {</w:t>
      </w:r>
    </w:p>
    <w:p w14:paraId="66A8DEBE" w14:textId="77777777" w:rsidR="008D3D52" w:rsidRPr="00EA5FA7" w:rsidRDefault="008D3D52" w:rsidP="008D3D52">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777601DA" w14:textId="77777777" w:rsidR="008D3D52" w:rsidRPr="00EA5FA7" w:rsidRDefault="008D3D52" w:rsidP="008D3D52">
      <w:pPr>
        <w:pStyle w:val="PL"/>
        <w:rPr>
          <w:rFonts w:eastAsia="SimSun"/>
        </w:rPr>
      </w:pPr>
      <w:r w:rsidRPr="00EA5FA7">
        <w:rPr>
          <w:rFonts w:eastAsia="SimSun"/>
        </w:rPr>
        <w:tab/>
        <w:t>...</w:t>
      </w:r>
    </w:p>
    <w:p w14:paraId="0531F871" w14:textId="77777777" w:rsidR="008D3D52" w:rsidRPr="00EA5FA7" w:rsidRDefault="008D3D52" w:rsidP="008D3D52">
      <w:pPr>
        <w:pStyle w:val="PL"/>
        <w:rPr>
          <w:rFonts w:eastAsia="SimSun"/>
        </w:rPr>
      </w:pPr>
      <w:r w:rsidRPr="00EA5FA7">
        <w:rPr>
          <w:rFonts w:eastAsia="SimSun"/>
        </w:rPr>
        <w:t>}</w:t>
      </w:r>
    </w:p>
    <w:p w14:paraId="6914BE6C" w14:textId="77777777" w:rsidR="008D3D52" w:rsidRPr="00EA5FA7" w:rsidRDefault="008D3D52" w:rsidP="008D3D52">
      <w:pPr>
        <w:pStyle w:val="PL"/>
        <w:rPr>
          <w:rFonts w:eastAsia="SimSun"/>
        </w:rPr>
      </w:pPr>
    </w:p>
    <w:p w14:paraId="5BDA17FD" w14:textId="77777777" w:rsidR="008D3D52" w:rsidRPr="00EA5FA7" w:rsidRDefault="008D3D52" w:rsidP="008D3D52">
      <w:pPr>
        <w:pStyle w:val="PL"/>
      </w:pPr>
    </w:p>
    <w:p w14:paraId="58D72E2F" w14:textId="77777777" w:rsidR="008D3D52" w:rsidRPr="00EA5FA7" w:rsidRDefault="008D3D52" w:rsidP="008D3D52">
      <w:pPr>
        <w:pStyle w:val="PL"/>
      </w:pPr>
      <w:r w:rsidRPr="00EA5FA7">
        <w:t>DRBs-FailedToBeModified-ItemIEs F1AP-PROTOCOL-IES ::= {</w:t>
      </w:r>
    </w:p>
    <w:p w14:paraId="5213A2C8" w14:textId="77777777" w:rsidR="008D3D52" w:rsidRPr="00EA5FA7" w:rsidRDefault="008D3D52" w:rsidP="008D3D52">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5658A719" w14:textId="77777777" w:rsidR="008D3D52" w:rsidRPr="00EA5FA7" w:rsidRDefault="008D3D52" w:rsidP="008D3D52">
      <w:pPr>
        <w:pStyle w:val="PL"/>
      </w:pPr>
      <w:r w:rsidRPr="00EA5FA7">
        <w:tab/>
        <w:t>...</w:t>
      </w:r>
    </w:p>
    <w:p w14:paraId="220F5F1F" w14:textId="77777777" w:rsidR="008D3D52" w:rsidRPr="00EA5FA7" w:rsidRDefault="008D3D52" w:rsidP="008D3D52">
      <w:pPr>
        <w:pStyle w:val="PL"/>
      </w:pPr>
      <w:r w:rsidRPr="00EA5FA7">
        <w:t>}</w:t>
      </w:r>
    </w:p>
    <w:p w14:paraId="42C0F776" w14:textId="77777777" w:rsidR="008D3D52" w:rsidRPr="00EA5FA7" w:rsidRDefault="008D3D52" w:rsidP="008D3D52">
      <w:pPr>
        <w:pStyle w:val="PL"/>
      </w:pPr>
    </w:p>
    <w:p w14:paraId="7FE2437A" w14:textId="77777777" w:rsidR="008D3D52" w:rsidRPr="00EA5FA7" w:rsidRDefault="008D3D52" w:rsidP="008D3D52">
      <w:pPr>
        <w:pStyle w:val="PL"/>
        <w:rPr>
          <w:rFonts w:eastAsia="SimSun"/>
        </w:rPr>
      </w:pPr>
      <w:r w:rsidRPr="00EA5FA7">
        <w:rPr>
          <w:rFonts w:eastAsia="SimSun"/>
        </w:rPr>
        <w:t>SCell-FailedtoSetupMod-ItemIEs F1AP-PROTOCOL-IES ::= {</w:t>
      </w:r>
    </w:p>
    <w:p w14:paraId="2643A8D1" w14:textId="77777777" w:rsidR="008D3D52" w:rsidRPr="00EA5FA7" w:rsidRDefault="008D3D52" w:rsidP="008D3D52">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CB01965" w14:textId="77777777" w:rsidR="008D3D52" w:rsidRPr="00EA5FA7" w:rsidRDefault="008D3D52" w:rsidP="008D3D52">
      <w:pPr>
        <w:pStyle w:val="PL"/>
        <w:rPr>
          <w:rFonts w:eastAsia="SimSun"/>
        </w:rPr>
      </w:pPr>
      <w:r w:rsidRPr="00EA5FA7">
        <w:rPr>
          <w:rFonts w:eastAsia="SimSun"/>
        </w:rPr>
        <w:tab/>
        <w:t>...</w:t>
      </w:r>
    </w:p>
    <w:p w14:paraId="5ACAE565" w14:textId="77777777" w:rsidR="008D3D52" w:rsidRPr="00EA5FA7" w:rsidRDefault="008D3D52" w:rsidP="008D3D52">
      <w:pPr>
        <w:pStyle w:val="PL"/>
        <w:rPr>
          <w:rFonts w:eastAsia="SimSun"/>
        </w:rPr>
      </w:pPr>
      <w:r w:rsidRPr="00EA5FA7">
        <w:rPr>
          <w:rFonts w:eastAsia="SimSun"/>
        </w:rPr>
        <w:t>}</w:t>
      </w:r>
    </w:p>
    <w:p w14:paraId="34CF4C41" w14:textId="77777777" w:rsidR="008D3D52" w:rsidRPr="00EA5FA7" w:rsidRDefault="008D3D52" w:rsidP="008D3D52">
      <w:pPr>
        <w:pStyle w:val="PL"/>
        <w:rPr>
          <w:rFonts w:eastAsia="SimSun"/>
        </w:rPr>
      </w:pPr>
    </w:p>
    <w:p w14:paraId="0FAD170F" w14:textId="77777777" w:rsidR="008D3D52" w:rsidRPr="00EA5FA7" w:rsidRDefault="008D3D52" w:rsidP="008D3D52">
      <w:pPr>
        <w:pStyle w:val="PL"/>
        <w:rPr>
          <w:rFonts w:eastAsia="SimSun"/>
        </w:rPr>
      </w:pPr>
      <w:r w:rsidRPr="00EA5FA7">
        <w:rPr>
          <w:rFonts w:eastAsia="SimSun"/>
        </w:rPr>
        <w:t>Associated-SCell-ItemIEs F1AP-PROTOCOL-IES ::= {</w:t>
      </w:r>
    </w:p>
    <w:p w14:paraId="7E5A4BD3" w14:textId="77777777" w:rsidR="008D3D52" w:rsidRPr="00EA5FA7" w:rsidRDefault="008D3D52" w:rsidP="008D3D52">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691BD263" w14:textId="77777777" w:rsidR="008D3D52" w:rsidRPr="00EA5FA7" w:rsidRDefault="008D3D52" w:rsidP="008D3D52">
      <w:pPr>
        <w:pStyle w:val="PL"/>
        <w:rPr>
          <w:rFonts w:eastAsia="SimSun"/>
        </w:rPr>
      </w:pPr>
      <w:r w:rsidRPr="00EA5FA7">
        <w:rPr>
          <w:rFonts w:eastAsia="SimSun"/>
        </w:rPr>
        <w:tab/>
        <w:t>...</w:t>
      </w:r>
    </w:p>
    <w:p w14:paraId="6B63202A" w14:textId="77777777" w:rsidR="008D3D52" w:rsidRPr="00EA5FA7" w:rsidRDefault="008D3D52" w:rsidP="008D3D52">
      <w:pPr>
        <w:pStyle w:val="PL"/>
        <w:rPr>
          <w:rFonts w:eastAsia="SimSun"/>
        </w:rPr>
      </w:pPr>
      <w:r w:rsidRPr="00EA5FA7">
        <w:rPr>
          <w:rFonts w:eastAsia="SimSun"/>
        </w:rPr>
        <w:t>}</w:t>
      </w:r>
    </w:p>
    <w:p w14:paraId="54D5E34B" w14:textId="77777777" w:rsidR="008D3D52" w:rsidRDefault="008D3D52" w:rsidP="008D3D52">
      <w:pPr>
        <w:pStyle w:val="PL"/>
        <w:rPr>
          <w:rFonts w:eastAsia="SimSun"/>
        </w:rPr>
      </w:pPr>
    </w:p>
    <w:p w14:paraId="2C7D8DC9" w14:textId="77777777" w:rsidR="008D3D52" w:rsidRPr="00A55ED4" w:rsidRDefault="008D3D52" w:rsidP="008D3D52">
      <w:pPr>
        <w:pStyle w:val="PL"/>
        <w:rPr>
          <w:rFonts w:eastAsia="SimSun"/>
        </w:rPr>
      </w:pPr>
      <w:r w:rsidRPr="00A55ED4">
        <w:rPr>
          <w:rFonts w:eastAsia="SimSun"/>
        </w:rPr>
        <w:t>BHChannels-SetupMod-ItemIEs F1AP-PROTOCOL-IES ::= {</w:t>
      </w:r>
    </w:p>
    <w:p w14:paraId="67B5342E" w14:textId="77777777" w:rsidR="008D3D52" w:rsidRPr="00A55ED4" w:rsidRDefault="008D3D52" w:rsidP="008D3D52">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2D9FB296" w14:textId="77777777" w:rsidR="008D3D52" w:rsidRPr="00A55ED4" w:rsidRDefault="008D3D52" w:rsidP="008D3D52">
      <w:pPr>
        <w:pStyle w:val="PL"/>
        <w:rPr>
          <w:rFonts w:eastAsia="SimSun"/>
        </w:rPr>
      </w:pPr>
      <w:r w:rsidRPr="00A55ED4">
        <w:rPr>
          <w:rFonts w:eastAsia="SimSun"/>
        </w:rPr>
        <w:tab/>
        <w:t>...</w:t>
      </w:r>
    </w:p>
    <w:p w14:paraId="6292F138" w14:textId="77777777" w:rsidR="008D3D52" w:rsidRPr="00A55ED4" w:rsidRDefault="008D3D52" w:rsidP="008D3D52">
      <w:pPr>
        <w:pStyle w:val="PL"/>
        <w:rPr>
          <w:rFonts w:eastAsia="SimSun"/>
        </w:rPr>
      </w:pPr>
      <w:r w:rsidRPr="00A55ED4">
        <w:rPr>
          <w:rFonts w:eastAsia="SimSun"/>
        </w:rPr>
        <w:t>}</w:t>
      </w:r>
    </w:p>
    <w:p w14:paraId="3A3CCB2F" w14:textId="77777777" w:rsidR="008D3D52" w:rsidRPr="00A55ED4" w:rsidRDefault="008D3D52" w:rsidP="008D3D52">
      <w:pPr>
        <w:pStyle w:val="PL"/>
        <w:rPr>
          <w:rFonts w:eastAsia="SimSun"/>
        </w:rPr>
      </w:pPr>
    </w:p>
    <w:p w14:paraId="494B9BBF" w14:textId="77777777" w:rsidR="008D3D52" w:rsidRPr="00A55ED4" w:rsidRDefault="008D3D52" w:rsidP="008D3D52">
      <w:pPr>
        <w:pStyle w:val="PL"/>
        <w:rPr>
          <w:rFonts w:eastAsia="SimSun"/>
        </w:rPr>
      </w:pPr>
    </w:p>
    <w:p w14:paraId="74A2C7C6" w14:textId="77777777" w:rsidR="008D3D52" w:rsidRPr="00A55ED4" w:rsidRDefault="008D3D52" w:rsidP="008D3D52">
      <w:pPr>
        <w:pStyle w:val="PL"/>
        <w:rPr>
          <w:rFonts w:eastAsia="SimSun"/>
        </w:rPr>
      </w:pPr>
      <w:r w:rsidRPr="00A55ED4">
        <w:rPr>
          <w:rFonts w:eastAsia="SimSun"/>
        </w:rPr>
        <w:t>BHChannels-Modified-ItemIEs F1AP-PROTOCOL-IES ::= {</w:t>
      </w:r>
    </w:p>
    <w:p w14:paraId="23D6EB85" w14:textId="77777777" w:rsidR="008D3D52" w:rsidRPr="00A55ED4" w:rsidRDefault="008D3D52" w:rsidP="008D3D52">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7161913" w14:textId="77777777" w:rsidR="008D3D52" w:rsidRPr="00A55ED4" w:rsidRDefault="008D3D52" w:rsidP="008D3D52">
      <w:pPr>
        <w:pStyle w:val="PL"/>
        <w:rPr>
          <w:rFonts w:eastAsia="SimSun"/>
        </w:rPr>
      </w:pPr>
      <w:r w:rsidRPr="00A55ED4">
        <w:rPr>
          <w:rFonts w:eastAsia="SimSun"/>
        </w:rPr>
        <w:tab/>
        <w:t>...</w:t>
      </w:r>
    </w:p>
    <w:p w14:paraId="75CC9383" w14:textId="77777777" w:rsidR="008D3D52" w:rsidRPr="00A55ED4" w:rsidRDefault="008D3D52" w:rsidP="008D3D52">
      <w:pPr>
        <w:pStyle w:val="PL"/>
        <w:rPr>
          <w:rFonts w:eastAsia="SimSun"/>
        </w:rPr>
      </w:pPr>
      <w:r w:rsidRPr="00A55ED4">
        <w:rPr>
          <w:rFonts w:eastAsia="SimSun"/>
        </w:rPr>
        <w:t>}</w:t>
      </w:r>
    </w:p>
    <w:p w14:paraId="44440FD6" w14:textId="77777777" w:rsidR="008D3D52" w:rsidRPr="00A55ED4" w:rsidRDefault="008D3D52" w:rsidP="008D3D52">
      <w:pPr>
        <w:pStyle w:val="PL"/>
        <w:rPr>
          <w:rFonts w:eastAsia="SimSun"/>
        </w:rPr>
      </w:pPr>
    </w:p>
    <w:p w14:paraId="02205957" w14:textId="77777777" w:rsidR="008D3D52" w:rsidRPr="00A55ED4" w:rsidRDefault="008D3D52" w:rsidP="008D3D52">
      <w:pPr>
        <w:pStyle w:val="PL"/>
        <w:rPr>
          <w:rFonts w:eastAsia="SimSun"/>
        </w:rPr>
      </w:pPr>
      <w:r w:rsidRPr="00A55ED4">
        <w:rPr>
          <w:rFonts w:eastAsia="SimSun"/>
        </w:rPr>
        <w:t>BHChannels-FailedToBeSetupMod-ItemIEs F1AP-PROTOCOL-IES ::= {</w:t>
      </w:r>
    </w:p>
    <w:p w14:paraId="2E1014DB" w14:textId="77777777" w:rsidR="008D3D52" w:rsidRPr="00A55ED4" w:rsidRDefault="008D3D52" w:rsidP="008D3D52">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39FCDC85" w14:textId="77777777" w:rsidR="008D3D52" w:rsidRPr="00A55ED4" w:rsidRDefault="008D3D52" w:rsidP="008D3D52">
      <w:pPr>
        <w:pStyle w:val="PL"/>
        <w:rPr>
          <w:rFonts w:eastAsia="SimSun"/>
        </w:rPr>
      </w:pPr>
      <w:r w:rsidRPr="00A55ED4">
        <w:rPr>
          <w:rFonts w:eastAsia="SimSun"/>
        </w:rPr>
        <w:tab/>
        <w:t>...</w:t>
      </w:r>
    </w:p>
    <w:p w14:paraId="34A4A552" w14:textId="77777777" w:rsidR="008D3D52" w:rsidRPr="00A55ED4" w:rsidRDefault="008D3D52" w:rsidP="008D3D52">
      <w:pPr>
        <w:pStyle w:val="PL"/>
        <w:rPr>
          <w:rFonts w:eastAsia="SimSun"/>
        </w:rPr>
      </w:pPr>
      <w:r w:rsidRPr="00A55ED4">
        <w:rPr>
          <w:rFonts w:eastAsia="SimSun"/>
        </w:rPr>
        <w:t>}</w:t>
      </w:r>
    </w:p>
    <w:p w14:paraId="2B670DD0" w14:textId="77777777" w:rsidR="008D3D52" w:rsidRPr="00A55ED4" w:rsidRDefault="008D3D52" w:rsidP="008D3D52">
      <w:pPr>
        <w:pStyle w:val="PL"/>
        <w:rPr>
          <w:rFonts w:eastAsia="SimSun"/>
        </w:rPr>
      </w:pPr>
    </w:p>
    <w:p w14:paraId="2B89A1EE" w14:textId="77777777" w:rsidR="008D3D52" w:rsidRPr="00A55ED4" w:rsidRDefault="008D3D52" w:rsidP="008D3D52">
      <w:pPr>
        <w:pStyle w:val="PL"/>
        <w:rPr>
          <w:rFonts w:eastAsia="SimSun"/>
        </w:rPr>
      </w:pPr>
      <w:r w:rsidRPr="00A55ED4">
        <w:rPr>
          <w:rFonts w:eastAsia="SimSun"/>
        </w:rPr>
        <w:t>BHChannels-FailedToBeModified-ItemIEs F1AP-PROTOCOL-IES ::= {</w:t>
      </w:r>
    </w:p>
    <w:p w14:paraId="5A15F83B" w14:textId="77777777" w:rsidR="008D3D52" w:rsidRPr="00A55ED4" w:rsidRDefault="008D3D52" w:rsidP="008D3D52">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17E0E84C" w14:textId="77777777" w:rsidR="008D3D52" w:rsidRPr="00A55ED4" w:rsidRDefault="008D3D52" w:rsidP="008D3D52">
      <w:pPr>
        <w:pStyle w:val="PL"/>
        <w:rPr>
          <w:rFonts w:eastAsia="SimSun"/>
        </w:rPr>
      </w:pPr>
      <w:r w:rsidRPr="00A55ED4">
        <w:rPr>
          <w:rFonts w:eastAsia="SimSun"/>
        </w:rPr>
        <w:tab/>
        <w:t>...</w:t>
      </w:r>
    </w:p>
    <w:p w14:paraId="2A3C5E90" w14:textId="77777777" w:rsidR="008D3D52" w:rsidRPr="00EA5FA7" w:rsidRDefault="008D3D52" w:rsidP="008D3D52">
      <w:pPr>
        <w:pStyle w:val="PL"/>
        <w:rPr>
          <w:rFonts w:eastAsia="SimSun"/>
        </w:rPr>
      </w:pPr>
      <w:r w:rsidRPr="00A55ED4">
        <w:rPr>
          <w:rFonts w:eastAsia="SimSun"/>
        </w:rPr>
        <w:t>}</w:t>
      </w:r>
    </w:p>
    <w:p w14:paraId="69048191" w14:textId="77777777" w:rsidR="008D3D52" w:rsidRDefault="008D3D52" w:rsidP="008D3D52">
      <w:pPr>
        <w:pStyle w:val="PL"/>
      </w:pPr>
    </w:p>
    <w:p w14:paraId="6CEB8DE9" w14:textId="77777777" w:rsidR="008D3D52" w:rsidRDefault="008D3D52" w:rsidP="008D3D52">
      <w:pPr>
        <w:pStyle w:val="PL"/>
      </w:pPr>
      <w:r>
        <w:t xml:space="preserve">SLDRBs-SetupMod-List </w:t>
      </w:r>
      <w:r>
        <w:tab/>
      </w:r>
      <w:r>
        <w:tab/>
      </w:r>
      <w:r>
        <w:tab/>
        <w:t>::= SEQUENCE (SIZE(1..maxnoofSLDRBs)) OF ProtocolIE-SingleContainer { { SLDRBs-SetupMod-ItemIEs} }</w:t>
      </w:r>
    </w:p>
    <w:p w14:paraId="23B0159D" w14:textId="77777777" w:rsidR="008D3D52" w:rsidRDefault="008D3D52" w:rsidP="008D3D52">
      <w:pPr>
        <w:pStyle w:val="PL"/>
      </w:pPr>
      <w:r>
        <w:t>SLDRBs-Modified-List</w:t>
      </w:r>
      <w:r>
        <w:tab/>
      </w:r>
      <w:r>
        <w:tab/>
      </w:r>
      <w:r>
        <w:tab/>
      </w:r>
      <w:r>
        <w:tab/>
        <w:t xml:space="preserve">::= SEQUENCE (SIZE(1..maxnoofSLDRBs)) OF ProtocolIE-SingleContainer { { SLDRBs-Modified-ItemIEs } } </w:t>
      </w:r>
    </w:p>
    <w:p w14:paraId="3539E627" w14:textId="77777777" w:rsidR="008D3D52" w:rsidRDefault="008D3D52" w:rsidP="008D3D52">
      <w:pPr>
        <w:pStyle w:val="PL"/>
      </w:pPr>
      <w:r>
        <w:t xml:space="preserve">SLDRBs-FailedToBeModified-List </w:t>
      </w:r>
      <w:r>
        <w:tab/>
        <w:t>::= SEQUENCE (SIZE(1..maxnoofSLDRBs)) OF ProtocolIE-SingleContainer { { SLDRBs-FailedToBeModified-ItemIEs} }</w:t>
      </w:r>
    </w:p>
    <w:p w14:paraId="093F2FE7" w14:textId="77777777" w:rsidR="008D3D52" w:rsidRDefault="008D3D52" w:rsidP="008D3D52">
      <w:pPr>
        <w:pStyle w:val="PL"/>
      </w:pPr>
      <w:r>
        <w:t xml:space="preserve">SLDRBs-FailedToBeSetupMod-List </w:t>
      </w:r>
      <w:r>
        <w:tab/>
        <w:t>::= SEQUENCE (SIZE(1..maxnoofSLDRBs)) OF ProtocolIE-SingleContainer { { SLDRBs-FailedToBeSetupMod-ItemIEs} }</w:t>
      </w:r>
    </w:p>
    <w:p w14:paraId="581D5A34" w14:textId="77777777" w:rsidR="008D3D52" w:rsidRDefault="008D3D52" w:rsidP="008D3D52">
      <w:pPr>
        <w:pStyle w:val="PL"/>
      </w:pPr>
    </w:p>
    <w:p w14:paraId="791A59F3" w14:textId="77777777" w:rsidR="008D3D52" w:rsidRDefault="008D3D52" w:rsidP="008D3D52">
      <w:pPr>
        <w:pStyle w:val="PL"/>
      </w:pPr>
      <w:r>
        <w:t>SLDRBs-SetupMod-ItemIEs F1AP-PROTOCOL-IES ::= {</w:t>
      </w:r>
    </w:p>
    <w:p w14:paraId="02F9B00C" w14:textId="77777777" w:rsidR="008D3D52" w:rsidRDefault="008D3D52" w:rsidP="008D3D52">
      <w:pPr>
        <w:pStyle w:val="PL"/>
      </w:pPr>
      <w:r>
        <w:tab/>
        <w:t>{ ID id-SLDRBs-SetupMod-Item</w:t>
      </w:r>
      <w:r>
        <w:tab/>
      </w:r>
      <w:r>
        <w:tab/>
        <w:t>CRITICALITY ignore</w:t>
      </w:r>
      <w:r>
        <w:tab/>
      </w:r>
      <w:r>
        <w:tab/>
        <w:t>TYPE SLDRBs-SetupMod-Item</w:t>
      </w:r>
      <w:r>
        <w:tab/>
      </w:r>
      <w:r>
        <w:tab/>
        <w:t>PRESENCE mandatory},</w:t>
      </w:r>
    </w:p>
    <w:p w14:paraId="3FE37E12" w14:textId="77777777" w:rsidR="008D3D52" w:rsidRDefault="008D3D52" w:rsidP="008D3D52">
      <w:pPr>
        <w:pStyle w:val="PL"/>
      </w:pPr>
      <w:r>
        <w:tab/>
        <w:t>...</w:t>
      </w:r>
    </w:p>
    <w:p w14:paraId="15685DD9" w14:textId="77777777" w:rsidR="008D3D52" w:rsidRDefault="008D3D52" w:rsidP="008D3D52">
      <w:pPr>
        <w:pStyle w:val="PL"/>
      </w:pPr>
      <w:r>
        <w:t>}</w:t>
      </w:r>
    </w:p>
    <w:p w14:paraId="5FE50820" w14:textId="77777777" w:rsidR="008D3D52" w:rsidRDefault="008D3D52" w:rsidP="008D3D52">
      <w:pPr>
        <w:pStyle w:val="PL"/>
      </w:pPr>
    </w:p>
    <w:p w14:paraId="7075999A" w14:textId="77777777" w:rsidR="008D3D52" w:rsidRDefault="008D3D52" w:rsidP="008D3D52">
      <w:pPr>
        <w:pStyle w:val="PL"/>
      </w:pPr>
      <w:r>
        <w:t>SLDRBs-Modified-ItemIEs F1AP-PROTOCOL-IES ::= {</w:t>
      </w:r>
    </w:p>
    <w:p w14:paraId="6A928AF3" w14:textId="77777777" w:rsidR="008D3D52" w:rsidRDefault="008D3D52" w:rsidP="008D3D52">
      <w:pPr>
        <w:pStyle w:val="PL"/>
      </w:pPr>
      <w:r>
        <w:tab/>
        <w:t>{ ID id-SLDRBs-Modified-Item</w:t>
      </w:r>
      <w:r>
        <w:tab/>
      </w:r>
      <w:r>
        <w:tab/>
      </w:r>
      <w:r>
        <w:tab/>
        <w:t>CRITICALITY ignore</w:t>
      </w:r>
      <w:r>
        <w:tab/>
        <w:t>TYPE SLDRBs-Modified-Item</w:t>
      </w:r>
      <w:r>
        <w:tab/>
      </w:r>
      <w:r>
        <w:tab/>
        <w:t>PRESENCE mandatory},</w:t>
      </w:r>
    </w:p>
    <w:p w14:paraId="12E97C99" w14:textId="77777777" w:rsidR="008D3D52" w:rsidRDefault="008D3D52" w:rsidP="008D3D52">
      <w:pPr>
        <w:pStyle w:val="PL"/>
      </w:pPr>
      <w:r>
        <w:tab/>
        <w:t>...</w:t>
      </w:r>
    </w:p>
    <w:p w14:paraId="225DB7C6" w14:textId="77777777" w:rsidR="008D3D52" w:rsidRDefault="008D3D52" w:rsidP="008D3D52">
      <w:pPr>
        <w:pStyle w:val="PL"/>
      </w:pPr>
      <w:r>
        <w:t>}</w:t>
      </w:r>
    </w:p>
    <w:p w14:paraId="005FF7A2" w14:textId="77777777" w:rsidR="008D3D52" w:rsidRDefault="008D3D52" w:rsidP="008D3D52">
      <w:pPr>
        <w:pStyle w:val="PL"/>
      </w:pPr>
    </w:p>
    <w:p w14:paraId="7CABA703" w14:textId="77777777" w:rsidR="008D3D52" w:rsidRDefault="008D3D52" w:rsidP="008D3D52">
      <w:pPr>
        <w:pStyle w:val="PL"/>
      </w:pPr>
      <w:r>
        <w:t>SLDRBs-FailedToBeSetupMod-ItemIEs F1AP-PROTOCOL-IES ::= {</w:t>
      </w:r>
    </w:p>
    <w:p w14:paraId="603321E3" w14:textId="77777777" w:rsidR="008D3D52" w:rsidRDefault="008D3D52" w:rsidP="008D3D52">
      <w:pPr>
        <w:pStyle w:val="PL"/>
      </w:pPr>
      <w:r>
        <w:tab/>
        <w:t>{ ID id-SLDRBs-FailedToBeSetupMod-Item</w:t>
      </w:r>
      <w:r>
        <w:tab/>
      </w:r>
      <w:r>
        <w:tab/>
        <w:t>CRITICALITY ignore</w:t>
      </w:r>
      <w:r>
        <w:tab/>
        <w:t>TYPE SLDRBs-FailedToBeSetupMod-Item</w:t>
      </w:r>
      <w:r>
        <w:tab/>
      </w:r>
      <w:r>
        <w:tab/>
        <w:t>PRESENCE mandatory},</w:t>
      </w:r>
    </w:p>
    <w:p w14:paraId="24A7FD2C" w14:textId="77777777" w:rsidR="008D3D52" w:rsidRDefault="008D3D52" w:rsidP="008D3D52">
      <w:pPr>
        <w:pStyle w:val="PL"/>
      </w:pPr>
      <w:r>
        <w:tab/>
        <w:t>...</w:t>
      </w:r>
    </w:p>
    <w:p w14:paraId="5BA8568D" w14:textId="77777777" w:rsidR="008D3D52" w:rsidRDefault="008D3D52" w:rsidP="008D3D52">
      <w:pPr>
        <w:pStyle w:val="PL"/>
      </w:pPr>
      <w:r>
        <w:t>}</w:t>
      </w:r>
    </w:p>
    <w:p w14:paraId="640D49B2" w14:textId="77777777" w:rsidR="008D3D52" w:rsidRDefault="008D3D52" w:rsidP="008D3D52">
      <w:pPr>
        <w:pStyle w:val="PL"/>
      </w:pPr>
    </w:p>
    <w:p w14:paraId="6CD10FC6" w14:textId="77777777" w:rsidR="008D3D52" w:rsidRDefault="008D3D52" w:rsidP="008D3D52">
      <w:pPr>
        <w:pStyle w:val="PL"/>
      </w:pPr>
      <w:r>
        <w:t>SLDRBs-FailedToBeModified-ItemIEs F1AP-PROTOCOL-IES ::= {</w:t>
      </w:r>
    </w:p>
    <w:p w14:paraId="2B56FE2A" w14:textId="77777777" w:rsidR="008D3D52" w:rsidRDefault="008D3D52" w:rsidP="008D3D52">
      <w:pPr>
        <w:pStyle w:val="PL"/>
      </w:pPr>
      <w:r>
        <w:tab/>
        <w:t>{ ID id-SLDRBs-FailedToBeModified-Item</w:t>
      </w:r>
      <w:r>
        <w:tab/>
      </w:r>
      <w:r>
        <w:tab/>
        <w:t>CRITICALITY ignore</w:t>
      </w:r>
      <w:r>
        <w:tab/>
        <w:t>TYPE SLDRBs-FailedToBeModified-Item</w:t>
      </w:r>
      <w:r>
        <w:tab/>
      </w:r>
      <w:r>
        <w:tab/>
        <w:t>PRESENCE mandatory},</w:t>
      </w:r>
    </w:p>
    <w:p w14:paraId="43616600" w14:textId="77777777" w:rsidR="008D3D52" w:rsidRDefault="008D3D52" w:rsidP="008D3D52">
      <w:pPr>
        <w:pStyle w:val="PL"/>
      </w:pPr>
      <w:r>
        <w:tab/>
        <w:t>...</w:t>
      </w:r>
    </w:p>
    <w:p w14:paraId="0A92F88D" w14:textId="77777777" w:rsidR="008D3D52" w:rsidRDefault="008D3D52" w:rsidP="008D3D52">
      <w:pPr>
        <w:pStyle w:val="PL"/>
      </w:pPr>
      <w:r>
        <w:t>}</w:t>
      </w:r>
    </w:p>
    <w:p w14:paraId="4355F7F0" w14:textId="77777777" w:rsidR="008D3D52" w:rsidRDefault="008D3D52" w:rsidP="008D3D52">
      <w:pPr>
        <w:pStyle w:val="PL"/>
      </w:pPr>
    </w:p>
    <w:p w14:paraId="54158D4D" w14:textId="77777777" w:rsidR="008D3D52" w:rsidRDefault="008D3D52" w:rsidP="008D3D52">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9DA9804" w14:textId="77777777" w:rsidR="008D3D52" w:rsidRDefault="008D3D52" w:rsidP="008D3D52">
      <w:pPr>
        <w:pStyle w:val="PL"/>
      </w:pPr>
    </w:p>
    <w:p w14:paraId="3206B183" w14:textId="77777777" w:rsidR="008D3D52" w:rsidRDefault="008D3D52" w:rsidP="008D3D52">
      <w:pPr>
        <w:pStyle w:val="PL"/>
      </w:pPr>
      <w:r>
        <w:rPr>
          <w:snapToGrid w:val="0"/>
          <w:lang w:eastAsia="zh-CN"/>
        </w:rPr>
        <w:t>UE-MulticastMRBs-Setup</w:t>
      </w:r>
      <w:r>
        <w:t>-ItemIEs F1AP-PROTOCOL-IES ::= {</w:t>
      </w:r>
    </w:p>
    <w:p w14:paraId="45D4C32F" w14:textId="77777777" w:rsidR="008D3D52" w:rsidRDefault="008D3D52" w:rsidP="008D3D52">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E50BEB0" w14:textId="77777777" w:rsidR="008D3D52" w:rsidRPr="00CE4D8E" w:rsidRDefault="008D3D52" w:rsidP="008D3D52">
      <w:pPr>
        <w:pStyle w:val="PL"/>
        <w:rPr>
          <w:lang w:val="fr-FR"/>
        </w:rPr>
      </w:pPr>
      <w:r>
        <w:tab/>
      </w:r>
      <w:r w:rsidRPr="00CE4D8E">
        <w:rPr>
          <w:lang w:val="fr-FR"/>
        </w:rPr>
        <w:t>...</w:t>
      </w:r>
    </w:p>
    <w:p w14:paraId="4AB02CE5" w14:textId="77777777" w:rsidR="008D3D52" w:rsidRPr="00CE4D8E" w:rsidRDefault="008D3D52" w:rsidP="008D3D52">
      <w:pPr>
        <w:pStyle w:val="PL"/>
        <w:rPr>
          <w:lang w:val="fr-FR"/>
        </w:rPr>
      </w:pPr>
      <w:r w:rsidRPr="00CE4D8E">
        <w:rPr>
          <w:lang w:val="fr-FR"/>
        </w:rPr>
        <w:t>}</w:t>
      </w:r>
    </w:p>
    <w:p w14:paraId="63B7278E" w14:textId="77777777" w:rsidR="008D3D52" w:rsidRPr="00CE4D8E" w:rsidRDefault="008D3D52" w:rsidP="008D3D52">
      <w:pPr>
        <w:pStyle w:val="PL"/>
        <w:rPr>
          <w:lang w:val="fr-FR"/>
        </w:rPr>
      </w:pPr>
    </w:p>
    <w:p w14:paraId="04754EAD" w14:textId="77777777" w:rsidR="008D3D52" w:rsidRPr="00CE4D8E" w:rsidRDefault="008D3D52" w:rsidP="008D3D52">
      <w:pPr>
        <w:pStyle w:val="PL"/>
        <w:rPr>
          <w:lang w:val="fr-FR"/>
        </w:rPr>
      </w:pPr>
    </w:p>
    <w:p w14:paraId="2357FF64" w14:textId="77777777" w:rsidR="008D3D52" w:rsidRPr="00CE4D8E" w:rsidRDefault="008D3D52" w:rsidP="008D3D52">
      <w:pPr>
        <w:pStyle w:val="PL"/>
        <w:rPr>
          <w:lang w:val="fr-FR"/>
        </w:rPr>
      </w:pPr>
      <w:r w:rsidRPr="00CE4D8E">
        <w:rPr>
          <w:lang w:val="fr-FR"/>
        </w:rPr>
        <w:t>-- **************************************************************</w:t>
      </w:r>
    </w:p>
    <w:p w14:paraId="01ED702E" w14:textId="77777777" w:rsidR="008D3D52" w:rsidRPr="00CE4D8E" w:rsidRDefault="008D3D52" w:rsidP="008D3D52">
      <w:pPr>
        <w:pStyle w:val="PL"/>
        <w:rPr>
          <w:lang w:val="fr-FR"/>
        </w:rPr>
      </w:pPr>
      <w:r w:rsidRPr="00CE4D8E">
        <w:rPr>
          <w:lang w:val="fr-FR"/>
        </w:rPr>
        <w:t>--</w:t>
      </w:r>
    </w:p>
    <w:p w14:paraId="0CF547D1" w14:textId="77777777" w:rsidR="008D3D52" w:rsidRPr="00CE4D8E" w:rsidRDefault="008D3D52" w:rsidP="008D3D52">
      <w:pPr>
        <w:pStyle w:val="PL"/>
        <w:outlineLvl w:val="4"/>
        <w:rPr>
          <w:lang w:val="fr-FR"/>
        </w:rPr>
      </w:pPr>
      <w:r w:rsidRPr="00CE4D8E">
        <w:rPr>
          <w:lang w:val="fr-FR"/>
        </w:rPr>
        <w:t>-- UE CONTEXT MODIFICATION FAILURE</w:t>
      </w:r>
    </w:p>
    <w:p w14:paraId="38D0CBC2" w14:textId="77777777" w:rsidR="008D3D52" w:rsidRPr="00CE4D8E" w:rsidRDefault="008D3D52" w:rsidP="008D3D52">
      <w:pPr>
        <w:pStyle w:val="PL"/>
        <w:rPr>
          <w:lang w:val="fr-FR"/>
        </w:rPr>
      </w:pPr>
      <w:r w:rsidRPr="00CE4D8E">
        <w:rPr>
          <w:lang w:val="fr-FR"/>
        </w:rPr>
        <w:t>--</w:t>
      </w:r>
    </w:p>
    <w:p w14:paraId="3D25B01A" w14:textId="77777777" w:rsidR="008D3D52" w:rsidRPr="00CE4D8E" w:rsidRDefault="008D3D52" w:rsidP="008D3D52">
      <w:pPr>
        <w:pStyle w:val="PL"/>
        <w:rPr>
          <w:lang w:val="fr-FR"/>
        </w:rPr>
      </w:pPr>
      <w:r w:rsidRPr="00CE4D8E">
        <w:rPr>
          <w:lang w:val="fr-FR"/>
        </w:rPr>
        <w:t>-- **************************************************************</w:t>
      </w:r>
    </w:p>
    <w:p w14:paraId="69E1AFCE" w14:textId="77777777" w:rsidR="008D3D52" w:rsidRPr="00CE4D8E" w:rsidRDefault="008D3D52" w:rsidP="008D3D52">
      <w:pPr>
        <w:pStyle w:val="PL"/>
        <w:rPr>
          <w:lang w:val="fr-FR"/>
        </w:rPr>
      </w:pPr>
    </w:p>
    <w:p w14:paraId="1222744A" w14:textId="77777777" w:rsidR="008D3D52" w:rsidRPr="00CE4D8E" w:rsidRDefault="008D3D52" w:rsidP="008D3D52">
      <w:pPr>
        <w:pStyle w:val="PL"/>
        <w:rPr>
          <w:lang w:val="fr-FR"/>
        </w:rPr>
      </w:pPr>
      <w:r w:rsidRPr="00CE4D8E">
        <w:rPr>
          <w:lang w:val="fr-FR"/>
        </w:rPr>
        <w:t>UEContextModificationFailure ::= SEQUENCE {</w:t>
      </w:r>
    </w:p>
    <w:p w14:paraId="4ED3F76D"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34C7E172" w14:textId="77777777" w:rsidR="008D3D52" w:rsidRPr="00CE4D8E" w:rsidRDefault="008D3D52" w:rsidP="008D3D52">
      <w:pPr>
        <w:pStyle w:val="PL"/>
        <w:rPr>
          <w:lang w:val="fr-FR"/>
        </w:rPr>
      </w:pPr>
      <w:r w:rsidRPr="00CE4D8E">
        <w:rPr>
          <w:lang w:val="fr-FR"/>
        </w:rPr>
        <w:tab/>
        <w:t>...</w:t>
      </w:r>
    </w:p>
    <w:p w14:paraId="7320ABE0" w14:textId="77777777" w:rsidR="008D3D52" w:rsidRPr="00CE4D8E" w:rsidRDefault="008D3D52" w:rsidP="008D3D52">
      <w:pPr>
        <w:pStyle w:val="PL"/>
        <w:rPr>
          <w:lang w:val="fr-FR"/>
        </w:rPr>
      </w:pPr>
      <w:r w:rsidRPr="00CE4D8E">
        <w:rPr>
          <w:lang w:val="fr-FR"/>
        </w:rPr>
        <w:t>}</w:t>
      </w:r>
    </w:p>
    <w:p w14:paraId="476EABEE" w14:textId="77777777" w:rsidR="008D3D52" w:rsidRPr="00CE4D8E" w:rsidRDefault="008D3D52" w:rsidP="008D3D52">
      <w:pPr>
        <w:pStyle w:val="PL"/>
        <w:rPr>
          <w:lang w:val="fr-FR"/>
        </w:rPr>
      </w:pPr>
    </w:p>
    <w:p w14:paraId="7BC6B787" w14:textId="77777777" w:rsidR="008D3D52" w:rsidRPr="00CE4D8E" w:rsidRDefault="008D3D52" w:rsidP="008D3D52">
      <w:pPr>
        <w:pStyle w:val="PL"/>
        <w:rPr>
          <w:lang w:val="fr-FR"/>
        </w:rPr>
      </w:pPr>
      <w:r w:rsidRPr="00CE4D8E">
        <w:rPr>
          <w:lang w:val="fr-FR"/>
        </w:rPr>
        <w:t>UEContextModificationFailureIEs F1AP-PROTOCOL-IES ::= {</w:t>
      </w:r>
    </w:p>
    <w:p w14:paraId="117BAFBB" w14:textId="77777777" w:rsidR="008D3D52" w:rsidRPr="00EA5FA7" w:rsidRDefault="008D3D52" w:rsidP="008D3D52">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1114BCF"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F962ADA"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5EF6C130" w14:textId="77777777" w:rsidR="008D3D52" w:rsidRDefault="008D3D52" w:rsidP="008D3D52">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3B5E4008" w14:textId="77777777" w:rsidR="008D3D52" w:rsidRPr="00EA5FA7" w:rsidRDefault="008D3D52" w:rsidP="008D3D52">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29CB3478" w14:textId="77777777" w:rsidR="008D3D52" w:rsidRPr="00EA5FA7" w:rsidRDefault="008D3D52" w:rsidP="008D3D52">
      <w:pPr>
        <w:pStyle w:val="PL"/>
      </w:pPr>
      <w:r w:rsidRPr="00EA5FA7">
        <w:tab/>
        <w:t>...</w:t>
      </w:r>
    </w:p>
    <w:p w14:paraId="73A8B6F5" w14:textId="77777777" w:rsidR="008D3D52" w:rsidRPr="00EA5FA7" w:rsidRDefault="008D3D52" w:rsidP="008D3D52">
      <w:pPr>
        <w:pStyle w:val="PL"/>
      </w:pPr>
      <w:r w:rsidRPr="00EA5FA7">
        <w:t>}</w:t>
      </w:r>
    </w:p>
    <w:p w14:paraId="2A7FCD44" w14:textId="77777777" w:rsidR="008D3D52" w:rsidRPr="00EA5FA7" w:rsidRDefault="008D3D52" w:rsidP="008D3D52">
      <w:pPr>
        <w:pStyle w:val="PL"/>
      </w:pPr>
    </w:p>
    <w:p w14:paraId="03F271B7" w14:textId="77777777" w:rsidR="008D3D52" w:rsidRPr="00EA5FA7" w:rsidRDefault="008D3D52" w:rsidP="008D3D52">
      <w:pPr>
        <w:pStyle w:val="PL"/>
      </w:pPr>
    </w:p>
    <w:p w14:paraId="07011BF4" w14:textId="77777777" w:rsidR="008D3D52" w:rsidRPr="00EA5FA7" w:rsidRDefault="008D3D52" w:rsidP="008D3D52">
      <w:pPr>
        <w:pStyle w:val="PL"/>
      </w:pPr>
      <w:r w:rsidRPr="00EA5FA7">
        <w:t>-- **************************************************************</w:t>
      </w:r>
    </w:p>
    <w:p w14:paraId="509A0208" w14:textId="77777777" w:rsidR="008D3D52" w:rsidRPr="00EA5FA7" w:rsidRDefault="008D3D52" w:rsidP="008D3D52">
      <w:pPr>
        <w:pStyle w:val="PL"/>
      </w:pPr>
      <w:r w:rsidRPr="00EA5FA7">
        <w:t>--</w:t>
      </w:r>
    </w:p>
    <w:p w14:paraId="3F4CD50F" w14:textId="77777777" w:rsidR="008D3D52" w:rsidRPr="00EA5FA7" w:rsidRDefault="008D3D52" w:rsidP="008D3D52">
      <w:pPr>
        <w:pStyle w:val="PL"/>
        <w:outlineLvl w:val="3"/>
      </w:pPr>
      <w:r w:rsidRPr="00EA5FA7">
        <w:t>-- UE Context Modification Required (gNB-DU initiated) ELEMENTARY PROCEDURE</w:t>
      </w:r>
    </w:p>
    <w:p w14:paraId="0196665D" w14:textId="77777777" w:rsidR="008D3D52" w:rsidRPr="00EA5FA7" w:rsidRDefault="008D3D52" w:rsidP="008D3D52">
      <w:pPr>
        <w:pStyle w:val="PL"/>
      </w:pPr>
      <w:r w:rsidRPr="00EA5FA7">
        <w:t>--</w:t>
      </w:r>
    </w:p>
    <w:p w14:paraId="01E19CF6" w14:textId="77777777" w:rsidR="008D3D52" w:rsidRPr="00EA5FA7" w:rsidRDefault="008D3D52" w:rsidP="008D3D52">
      <w:pPr>
        <w:pStyle w:val="PL"/>
      </w:pPr>
      <w:r w:rsidRPr="00EA5FA7">
        <w:t>-- **************************************************************</w:t>
      </w:r>
    </w:p>
    <w:p w14:paraId="474F2C0F" w14:textId="77777777" w:rsidR="008D3D52" w:rsidRPr="00EA5FA7" w:rsidRDefault="008D3D52" w:rsidP="008D3D52">
      <w:pPr>
        <w:pStyle w:val="PL"/>
      </w:pPr>
    </w:p>
    <w:p w14:paraId="435A249C" w14:textId="77777777" w:rsidR="008D3D52" w:rsidRPr="00EA5FA7" w:rsidRDefault="008D3D52" w:rsidP="008D3D52">
      <w:pPr>
        <w:pStyle w:val="PL"/>
      </w:pPr>
      <w:r w:rsidRPr="00EA5FA7">
        <w:t>-- **************************************************************</w:t>
      </w:r>
    </w:p>
    <w:p w14:paraId="743B4824" w14:textId="77777777" w:rsidR="008D3D52" w:rsidRPr="00EA5FA7" w:rsidRDefault="008D3D52" w:rsidP="008D3D52">
      <w:pPr>
        <w:pStyle w:val="PL"/>
      </w:pPr>
      <w:r w:rsidRPr="00EA5FA7">
        <w:t>--</w:t>
      </w:r>
    </w:p>
    <w:p w14:paraId="214B7442" w14:textId="77777777" w:rsidR="008D3D52" w:rsidRPr="00EA5FA7" w:rsidRDefault="008D3D52" w:rsidP="008D3D52">
      <w:pPr>
        <w:pStyle w:val="PL"/>
        <w:outlineLvl w:val="4"/>
      </w:pPr>
      <w:r w:rsidRPr="00EA5FA7">
        <w:t>-- UE CONTEXT MODIFICATION REQUIRED</w:t>
      </w:r>
    </w:p>
    <w:p w14:paraId="66B7C019" w14:textId="77777777" w:rsidR="008D3D52" w:rsidRPr="00EA5FA7" w:rsidRDefault="008D3D52" w:rsidP="008D3D52">
      <w:pPr>
        <w:pStyle w:val="PL"/>
      </w:pPr>
      <w:r w:rsidRPr="00EA5FA7">
        <w:t>--</w:t>
      </w:r>
    </w:p>
    <w:p w14:paraId="32515ACC" w14:textId="77777777" w:rsidR="008D3D52" w:rsidRPr="00EA5FA7" w:rsidRDefault="008D3D52" w:rsidP="008D3D52">
      <w:pPr>
        <w:pStyle w:val="PL"/>
      </w:pPr>
      <w:r w:rsidRPr="00EA5FA7">
        <w:t>-- **************************************************************</w:t>
      </w:r>
    </w:p>
    <w:p w14:paraId="7615042C" w14:textId="77777777" w:rsidR="008D3D52" w:rsidRPr="00EA5FA7" w:rsidRDefault="008D3D52" w:rsidP="008D3D52">
      <w:pPr>
        <w:pStyle w:val="PL"/>
      </w:pPr>
    </w:p>
    <w:p w14:paraId="1F4DF171" w14:textId="77777777" w:rsidR="008D3D52" w:rsidRPr="00EA5FA7" w:rsidRDefault="008D3D52" w:rsidP="008D3D52">
      <w:pPr>
        <w:pStyle w:val="PL"/>
      </w:pPr>
      <w:r w:rsidRPr="00EA5FA7">
        <w:t>UEContextModificationRequired ::= SEQUENCE {</w:t>
      </w:r>
    </w:p>
    <w:p w14:paraId="0C342D6F" w14:textId="77777777" w:rsidR="008D3D52" w:rsidRPr="00EA5FA7" w:rsidRDefault="008D3D52" w:rsidP="008D3D52">
      <w:pPr>
        <w:pStyle w:val="PL"/>
      </w:pPr>
      <w:r w:rsidRPr="00EA5FA7">
        <w:tab/>
        <w:t>protocolIEs</w:t>
      </w:r>
      <w:r w:rsidRPr="00EA5FA7">
        <w:tab/>
      </w:r>
      <w:r w:rsidRPr="00EA5FA7">
        <w:tab/>
      </w:r>
      <w:r w:rsidRPr="00EA5FA7">
        <w:tab/>
        <w:t>ProtocolIE-Container       { { UEContextModificationRequiredIEs} },</w:t>
      </w:r>
    </w:p>
    <w:p w14:paraId="48BFA356" w14:textId="77777777" w:rsidR="008D3D52" w:rsidRPr="00EA5FA7" w:rsidRDefault="008D3D52" w:rsidP="008D3D52">
      <w:pPr>
        <w:pStyle w:val="PL"/>
      </w:pPr>
      <w:r w:rsidRPr="00EA5FA7">
        <w:tab/>
        <w:t>...</w:t>
      </w:r>
    </w:p>
    <w:p w14:paraId="7AE9F3EE" w14:textId="77777777" w:rsidR="008D3D52" w:rsidRPr="00EA5FA7" w:rsidRDefault="008D3D52" w:rsidP="008D3D52">
      <w:pPr>
        <w:pStyle w:val="PL"/>
      </w:pPr>
      <w:r w:rsidRPr="00EA5FA7">
        <w:t>}</w:t>
      </w:r>
    </w:p>
    <w:p w14:paraId="7C3FDB8E" w14:textId="77777777" w:rsidR="008D3D52" w:rsidRPr="00EA5FA7" w:rsidRDefault="008D3D52" w:rsidP="008D3D52">
      <w:pPr>
        <w:pStyle w:val="PL"/>
      </w:pPr>
    </w:p>
    <w:p w14:paraId="38D6DE95" w14:textId="77777777" w:rsidR="008D3D52" w:rsidRPr="00EA5FA7" w:rsidRDefault="008D3D52" w:rsidP="008D3D52">
      <w:pPr>
        <w:pStyle w:val="PL"/>
      </w:pPr>
      <w:r w:rsidRPr="00EA5FA7">
        <w:t>UEContextModificationRequiredIEs F1AP-PROTOCOL-IES ::= {</w:t>
      </w:r>
    </w:p>
    <w:p w14:paraId="2625C7AE"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126A37FA"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0FF23C87" w14:textId="77777777" w:rsidR="008D3D52" w:rsidRPr="00EA5FA7" w:rsidRDefault="008D3D52" w:rsidP="008D3D52">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5B08BE30" w14:textId="77777777" w:rsidR="008D3D52" w:rsidRPr="00EA5FA7" w:rsidRDefault="008D3D52" w:rsidP="008D3D52">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79752BA6" w14:textId="77777777" w:rsidR="008D3D52" w:rsidRPr="00EA5FA7" w:rsidRDefault="008D3D52" w:rsidP="008D3D52">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F1874F2" w14:textId="77777777" w:rsidR="008D3D52" w:rsidRPr="00EA5FA7" w:rsidRDefault="008D3D52" w:rsidP="008D3D52">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084B2249" w14:textId="77777777" w:rsidR="008D3D52" w:rsidRPr="00EA5FA7" w:rsidRDefault="008D3D52" w:rsidP="008D3D52">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456F111A" w14:textId="77777777" w:rsidR="008D3D52"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50EFF054" w14:textId="77777777" w:rsidR="008D3D52" w:rsidRDefault="008D3D52" w:rsidP="008D3D52">
      <w:pPr>
        <w:pStyle w:val="PL"/>
      </w:pPr>
      <w:r>
        <w:tab/>
        <w:t>{ ID id-BHChannels-Required-ToBeReleased-List</w:t>
      </w:r>
      <w:r>
        <w:tab/>
      </w:r>
      <w:r>
        <w:tab/>
        <w:t>CRITICALITY reject</w:t>
      </w:r>
      <w:r>
        <w:tab/>
        <w:t>TYPE BHChannels-Required-ToBeReleased-List</w:t>
      </w:r>
      <w:r>
        <w:tab/>
      </w:r>
      <w:r>
        <w:tab/>
      </w:r>
      <w:r>
        <w:tab/>
        <w:t>PRESENCE optional}|</w:t>
      </w:r>
    </w:p>
    <w:p w14:paraId="1FE3B736" w14:textId="77777777" w:rsidR="008D3D52" w:rsidRDefault="008D3D52" w:rsidP="008D3D52">
      <w:pPr>
        <w:pStyle w:val="PL"/>
      </w:pPr>
      <w:r>
        <w:tab/>
        <w:t>{ ID id-SLDRBs-Required-ToBeModified-List</w:t>
      </w:r>
      <w:r>
        <w:tab/>
      </w:r>
      <w:r>
        <w:tab/>
      </w:r>
      <w:r>
        <w:tab/>
        <w:t>CRITICALITY reject</w:t>
      </w:r>
      <w:r>
        <w:tab/>
        <w:t>TYPE SLDRBs-Required-ToBeModified-List</w:t>
      </w:r>
      <w:r>
        <w:tab/>
      </w:r>
      <w:r>
        <w:tab/>
      </w:r>
      <w:r>
        <w:tab/>
      </w:r>
      <w:r>
        <w:tab/>
        <w:t>PRESENCE optional}|</w:t>
      </w:r>
    </w:p>
    <w:p w14:paraId="7DF84D48" w14:textId="77777777" w:rsidR="008D3D52" w:rsidRDefault="008D3D52" w:rsidP="008D3D52">
      <w:pPr>
        <w:pStyle w:val="PL"/>
      </w:pPr>
      <w:r>
        <w:tab/>
        <w:t>{ ID id-SLDRBs-Required-ToBeReleased-List</w:t>
      </w:r>
      <w:r>
        <w:tab/>
      </w:r>
      <w:r>
        <w:tab/>
      </w:r>
      <w:r>
        <w:tab/>
        <w:t>CRITICALITY reject</w:t>
      </w:r>
      <w:r>
        <w:tab/>
        <w:t>TYPE SLDRBs-Required-ToBeReleased-List</w:t>
      </w:r>
      <w:r>
        <w:tab/>
      </w:r>
      <w:r>
        <w:tab/>
      </w:r>
      <w:r>
        <w:tab/>
      </w:r>
      <w:r>
        <w:tab/>
        <w:t>PRESENCE optional}|</w:t>
      </w:r>
    </w:p>
    <w:p w14:paraId="39B9CBFA" w14:textId="77777777" w:rsidR="008D3D52" w:rsidRDefault="008D3D52" w:rsidP="008D3D52">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27D3035F" w14:textId="77777777" w:rsidR="008D3D52" w:rsidRDefault="008D3D52" w:rsidP="008D3D52">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65352D46" w14:textId="77777777" w:rsidR="008D3D52" w:rsidRDefault="008D3D52" w:rsidP="008D3D52">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4416C77F" w14:textId="77777777" w:rsidR="008D3D52" w:rsidRDefault="008D3D52" w:rsidP="008D3D52">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38F030A6" w14:textId="77777777" w:rsidR="008D3D52" w:rsidRDefault="008D3D52" w:rsidP="008D3D52">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71871E27" w14:textId="77777777" w:rsidR="008D3D52" w:rsidRPr="00F85EA2" w:rsidRDefault="008D3D52" w:rsidP="008D3D52">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679CB3CE" w14:textId="77777777" w:rsidR="008D3D52" w:rsidRPr="007C7C0B" w:rsidRDefault="008D3D52" w:rsidP="008D3D52">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01AAC693" w14:textId="77777777" w:rsidR="008D3D52" w:rsidRPr="00EA5FA7" w:rsidRDefault="008D3D52" w:rsidP="008D3D52">
      <w:pPr>
        <w:pStyle w:val="PL"/>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0F9095A0" w14:textId="77777777" w:rsidR="008D3D52" w:rsidRPr="00EA5FA7" w:rsidRDefault="008D3D52" w:rsidP="008D3D52">
      <w:pPr>
        <w:pStyle w:val="PL"/>
      </w:pPr>
      <w:r w:rsidRPr="00EA5FA7">
        <w:tab/>
        <w:t>...</w:t>
      </w:r>
    </w:p>
    <w:p w14:paraId="38C8D2A6" w14:textId="77777777" w:rsidR="008D3D52" w:rsidRPr="00EA5FA7" w:rsidRDefault="008D3D52" w:rsidP="008D3D52">
      <w:pPr>
        <w:pStyle w:val="PL"/>
      </w:pPr>
      <w:r w:rsidRPr="00EA5FA7">
        <w:t xml:space="preserve">} </w:t>
      </w:r>
    </w:p>
    <w:p w14:paraId="0B460BA4" w14:textId="77777777" w:rsidR="008D3D52" w:rsidRPr="00EA5FA7" w:rsidRDefault="008D3D52" w:rsidP="008D3D52">
      <w:pPr>
        <w:pStyle w:val="PL"/>
      </w:pPr>
    </w:p>
    <w:p w14:paraId="1939442F" w14:textId="77777777" w:rsidR="008D3D52" w:rsidRPr="00EA5FA7" w:rsidRDefault="008D3D52" w:rsidP="008D3D52">
      <w:pPr>
        <w:pStyle w:val="PL"/>
      </w:pPr>
      <w:r w:rsidRPr="00EA5FA7">
        <w:t>DRBs-Required-ToBeModified-List::= SEQUENCE (SIZE(1..maxnoofDRBs)) OF ProtocolIE-SingleContainer { { DRBs-Required-ToBeModified-ItemIEs } }</w:t>
      </w:r>
    </w:p>
    <w:p w14:paraId="44F97BFE" w14:textId="77777777" w:rsidR="008D3D52" w:rsidRPr="00EA5FA7" w:rsidRDefault="008D3D52" w:rsidP="008D3D52">
      <w:pPr>
        <w:pStyle w:val="PL"/>
      </w:pPr>
      <w:r w:rsidRPr="00EA5FA7">
        <w:t>DRBs-Required-ToBeReleased-List::= SEQUENCE (SIZE(1..maxnoofDRBs)) OF ProtocolIE-SingleContainer { { DRBs-Required-ToBeReleased-ItemIEs } }</w:t>
      </w:r>
    </w:p>
    <w:p w14:paraId="32168C9A" w14:textId="77777777" w:rsidR="008D3D52" w:rsidRPr="00EA5FA7" w:rsidRDefault="008D3D52" w:rsidP="008D3D52">
      <w:pPr>
        <w:pStyle w:val="PL"/>
      </w:pPr>
    </w:p>
    <w:p w14:paraId="261CB4CE" w14:textId="77777777" w:rsidR="008D3D52" w:rsidRPr="00EA5FA7" w:rsidRDefault="008D3D52" w:rsidP="008D3D52">
      <w:pPr>
        <w:pStyle w:val="PL"/>
      </w:pPr>
      <w:r w:rsidRPr="00EA5FA7">
        <w:t>SRBs-Required-ToBeReleased-List::= SEQUENCE (SIZE(1..maxnoofSRBs)) OF ProtocolIE-SingleContainer { { SRBs-Required-ToBeReleased-ItemIEs } }</w:t>
      </w:r>
    </w:p>
    <w:p w14:paraId="365119E7" w14:textId="77777777" w:rsidR="008D3D52" w:rsidRDefault="008D3D52" w:rsidP="008D3D52">
      <w:pPr>
        <w:pStyle w:val="PL"/>
      </w:pPr>
    </w:p>
    <w:p w14:paraId="605B8F4E" w14:textId="77777777" w:rsidR="008D3D52" w:rsidRDefault="008D3D52" w:rsidP="008D3D52">
      <w:pPr>
        <w:pStyle w:val="PL"/>
      </w:pPr>
      <w:r w:rsidRPr="00A55ED4">
        <w:t>BHChannels-Required-ToBeReleased-List ::= SEQUENCE (SIZE(1..maxnoofBHRLCChannels)) OF ProtocolIE-SingleContainer { { BHChannels-Required-ToBeReleased-ItemIEs } }</w:t>
      </w:r>
    </w:p>
    <w:p w14:paraId="33957BC1" w14:textId="77777777" w:rsidR="008D3D52" w:rsidRPr="00EA5FA7" w:rsidRDefault="008D3D52" w:rsidP="008D3D52">
      <w:pPr>
        <w:pStyle w:val="PL"/>
      </w:pPr>
    </w:p>
    <w:p w14:paraId="08B95B7B" w14:textId="77777777" w:rsidR="008D3D52" w:rsidRPr="00EA5FA7" w:rsidRDefault="008D3D52" w:rsidP="008D3D52">
      <w:pPr>
        <w:pStyle w:val="PL"/>
      </w:pPr>
      <w:r w:rsidRPr="00EA5FA7">
        <w:t>DRBs-Required-ToBeModified-ItemIEs F1AP-PROTOCOL-IES ::= {</w:t>
      </w:r>
    </w:p>
    <w:p w14:paraId="49F73248" w14:textId="77777777" w:rsidR="008D3D52" w:rsidRPr="00EA5FA7" w:rsidRDefault="008D3D52" w:rsidP="008D3D52">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2B50E1A1" w14:textId="77777777" w:rsidR="008D3D52" w:rsidRPr="00EA5FA7" w:rsidRDefault="008D3D52" w:rsidP="008D3D52">
      <w:pPr>
        <w:pStyle w:val="PL"/>
      </w:pPr>
      <w:r w:rsidRPr="00EA5FA7">
        <w:tab/>
        <w:t>...</w:t>
      </w:r>
    </w:p>
    <w:p w14:paraId="58EC9F6D" w14:textId="77777777" w:rsidR="008D3D52" w:rsidRPr="00EA5FA7" w:rsidRDefault="008D3D52" w:rsidP="008D3D52">
      <w:pPr>
        <w:pStyle w:val="PL"/>
      </w:pPr>
      <w:r w:rsidRPr="00EA5FA7">
        <w:t>}</w:t>
      </w:r>
    </w:p>
    <w:p w14:paraId="08ACEC72" w14:textId="77777777" w:rsidR="008D3D52" w:rsidRPr="00EA5FA7" w:rsidRDefault="008D3D52" w:rsidP="008D3D52">
      <w:pPr>
        <w:pStyle w:val="PL"/>
      </w:pPr>
    </w:p>
    <w:p w14:paraId="6CF78EB4" w14:textId="77777777" w:rsidR="008D3D52" w:rsidRPr="00EA5FA7" w:rsidRDefault="008D3D52" w:rsidP="008D3D52">
      <w:pPr>
        <w:pStyle w:val="PL"/>
      </w:pPr>
      <w:r w:rsidRPr="00EA5FA7">
        <w:t>DRBs-Required-ToBeReleased-ItemIEs F1AP-PROTOCOL-IES ::= {</w:t>
      </w:r>
    </w:p>
    <w:p w14:paraId="702A7F8E" w14:textId="77777777" w:rsidR="008D3D52" w:rsidRPr="00EA5FA7" w:rsidRDefault="008D3D52" w:rsidP="008D3D52">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96C67A5" w14:textId="77777777" w:rsidR="008D3D52" w:rsidRPr="00EA5FA7" w:rsidRDefault="008D3D52" w:rsidP="008D3D52">
      <w:pPr>
        <w:pStyle w:val="PL"/>
      </w:pPr>
      <w:r w:rsidRPr="00EA5FA7">
        <w:tab/>
        <w:t>...</w:t>
      </w:r>
    </w:p>
    <w:p w14:paraId="3ED0DE90" w14:textId="77777777" w:rsidR="008D3D52" w:rsidRPr="00EA5FA7" w:rsidRDefault="008D3D52" w:rsidP="008D3D52">
      <w:pPr>
        <w:pStyle w:val="PL"/>
      </w:pPr>
      <w:r w:rsidRPr="00EA5FA7">
        <w:t>}</w:t>
      </w:r>
    </w:p>
    <w:p w14:paraId="6DF707F0" w14:textId="77777777" w:rsidR="008D3D52" w:rsidRPr="00EA5FA7" w:rsidRDefault="008D3D52" w:rsidP="008D3D52">
      <w:pPr>
        <w:pStyle w:val="PL"/>
      </w:pPr>
    </w:p>
    <w:p w14:paraId="38F862EC" w14:textId="77777777" w:rsidR="008D3D52" w:rsidRPr="00EA5FA7" w:rsidRDefault="008D3D52" w:rsidP="008D3D52">
      <w:pPr>
        <w:pStyle w:val="PL"/>
      </w:pPr>
      <w:r w:rsidRPr="00EA5FA7">
        <w:t>SRBs-Required-ToBeReleased-ItemIEs F1AP-PROTOCOL-IES ::= {</w:t>
      </w:r>
    </w:p>
    <w:p w14:paraId="2BF7BE65" w14:textId="77777777" w:rsidR="008D3D52" w:rsidRPr="00EA5FA7" w:rsidRDefault="008D3D52" w:rsidP="008D3D52">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A4FE72E" w14:textId="77777777" w:rsidR="008D3D52" w:rsidRPr="00EA5FA7" w:rsidRDefault="008D3D52" w:rsidP="008D3D52">
      <w:pPr>
        <w:pStyle w:val="PL"/>
      </w:pPr>
      <w:r w:rsidRPr="00EA5FA7">
        <w:tab/>
        <w:t>...</w:t>
      </w:r>
    </w:p>
    <w:p w14:paraId="4664BC48" w14:textId="77777777" w:rsidR="008D3D52" w:rsidRPr="00EA5FA7" w:rsidRDefault="008D3D52" w:rsidP="008D3D52">
      <w:pPr>
        <w:pStyle w:val="PL"/>
      </w:pPr>
      <w:r w:rsidRPr="00EA5FA7">
        <w:t>}</w:t>
      </w:r>
    </w:p>
    <w:p w14:paraId="2197F791" w14:textId="77777777" w:rsidR="008D3D52" w:rsidRDefault="008D3D52" w:rsidP="008D3D52">
      <w:pPr>
        <w:pStyle w:val="PL"/>
      </w:pPr>
    </w:p>
    <w:p w14:paraId="5E012E3F" w14:textId="77777777" w:rsidR="008D3D52" w:rsidRPr="00A45B89" w:rsidRDefault="008D3D52" w:rsidP="008D3D52">
      <w:pPr>
        <w:pStyle w:val="PL"/>
        <w:rPr>
          <w:rFonts w:cs="Courier New"/>
        </w:rPr>
      </w:pPr>
      <w:r w:rsidRPr="00A45B89">
        <w:rPr>
          <w:rFonts w:cs="Courier New"/>
        </w:rPr>
        <w:t>BHChannels-Required-ToBeReleased-ItemIEs F1AP-PROTOCOL-IES ::= {</w:t>
      </w:r>
    </w:p>
    <w:p w14:paraId="6E58060B" w14:textId="77777777" w:rsidR="008D3D52" w:rsidRPr="00A45B89" w:rsidRDefault="008D3D52" w:rsidP="008D3D52">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1ECC80F" w14:textId="77777777" w:rsidR="008D3D52" w:rsidRPr="00A45B89" w:rsidRDefault="008D3D52" w:rsidP="008D3D52">
      <w:pPr>
        <w:pStyle w:val="PL"/>
        <w:rPr>
          <w:rFonts w:cs="Courier New"/>
        </w:rPr>
      </w:pPr>
      <w:r w:rsidRPr="00A45B89">
        <w:rPr>
          <w:rFonts w:cs="Courier New"/>
        </w:rPr>
        <w:tab/>
        <w:t>...</w:t>
      </w:r>
    </w:p>
    <w:p w14:paraId="33C3CF3A" w14:textId="77777777" w:rsidR="008D3D52" w:rsidRDefault="008D3D52" w:rsidP="008D3D52">
      <w:pPr>
        <w:pStyle w:val="PL"/>
        <w:rPr>
          <w:rFonts w:cs="Courier New"/>
        </w:rPr>
      </w:pPr>
      <w:r w:rsidRPr="00A45B89">
        <w:rPr>
          <w:rFonts w:cs="Courier New"/>
        </w:rPr>
        <w:t>}</w:t>
      </w:r>
    </w:p>
    <w:p w14:paraId="79F1AD7F" w14:textId="77777777" w:rsidR="008D3D52" w:rsidRDefault="008D3D52" w:rsidP="008D3D52">
      <w:pPr>
        <w:pStyle w:val="PL"/>
      </w:pPr>
    </w:p>
    <w:p w14:paraId="4799E1A3" w14:textId="77777777" w:rsidR="008D3D52" w:rsidRDefault="008D3D52" w:rsidP="008D3D52">
      <w:pPr>
        <w:pStyle w:val="PL"/>
      </w:pPr>
      <w:r>
        <w:t>SLDRBs-Required-ToBeModified-List::= SEQUENCE (SIZE(1..maxnoofSLDRBs)) OF ProtocolIE-SingleContainer { { SLDRBs-Required-ToBeModified-ItemIEs } }</w:t>
      </w:r>
    </w:p>
    <w:p w14:paraId="757217D5" w14:textId="77777777" w:rsidR="008D3D52" w:rsidRDefault="008D3D52" w:rsidP="008D3D52">
      <w:pPr>
        <w:pStyle w:val="PL"/>
      </w:pPr>
      <w:r>
        <w:t>SLDRBs-Required-ToBeReleased-List::= SEQUENCE (SIZE(1..maxnoofSLDRBs)) OF ProtocolIE-SingleContainer { { SLDRBs-Required-ToBeReleased-ItemIEs } }</w:t>
      </w:r>
    </w:p>
    <w:p w14:paraId="35093C9E" w14:textId="77777777" w:rsidR="008D3D52" w:rsidRDefault="008D3D52" w:rsidP="008D3D52">
      <w:pPr>
        <w:pStyle w:val="PL"/>
      </w:pPr>
    </w:p>
    <w:p w14:paraId="3E674527" w14:textId="77777777" w:rsidR="008D3D52" w:rsidRDefault="008D3D52" w:rsidP="008D3D52">
      <w:pPr>
        <w:pStyle w:val="PL"/>
      </w:pPr>
      <w:r>
        <w:t>SLDRBs-Required-ToBeModified-ItemIEs F1AP-PROTOCOL-IES ::= {</w:t>
      </w:r>
    </w:p>
    <w:p w14:paraId="1AD4B526" w14:textId="77777777" w:rsidR="008D3D52" w:rsidRDefault="008D3D52" w:rsidP="008D3D52">
      <w:pPr>
        <w:pStyle w:val="PL"/>
      </w:pPr>
      <w:r>
        <w:tab/>
        <w:t>{ ID id-SLDRBs-Required-ToBeModified-Item</w:t>
      </w:r>
      <w:r>
        <w:tab/>
      </w:r>
      <w:r>
        <w:tab/>
      </w:r>
      <w:r>
        <w:tab/>
        <w:t>CRITICALITY reject</w:t>
      </w:r>
      <w:r>
        <w:tab/>
        <w:t>TYPE SLDRBs-Required-ToBeModified-Item</w:t>
      </w:r>
      <w:r>
        <w:tab/>
      </w:r>
      <w:r>
        <w:tab/>
        <w:t>PRESENCE mandatory},</w:t>
      </w:r>
    </w:p>
    <w:p w14:paraId="6D362D52" w14:textId="77777777" w:rsidR="008D3D52" w:rsidRDefault="008D3D52" w:rsidP="008D3D52">
      <w:pPr>
        <w:pStyle w:val="PL"/>
      </w:pPr>
      <w:r>
        <w:tab/>
        <w:t>...</w:t>
      </w:r>
    </w:p>
    <w:p w14:paraId="52759DAC" w14:textId="77777777" w:rsidR="008D3D52" w:rsidRDefault="008D3D52" w:rsidP="008D3D52">
      <w:pPr>
        <w:pStyle w:val="PL"/>
      </w:pPr>
      <w:r>
        <w:t>}</w:t>
      </w:r>
    </w:p>
    <w:p w14:paraId="052EA522" w14:textId="77777777" w:rsidR="008D3D52" w:rsidRDefault="008D3D52" w:rsidP="008D3D52">
      <w:pPr>
        <w:pStyle w:val="PL"/>
      </w:pPr>
    </w:p>
    <w:p w14:paraId="6981AE10" w14:textId="77777777" w:rsidR="008D3D52" w:rsidRDefault="008D3D52" w:rsidP="008D3D52">
      <w:pPr>
        <w:pStyle w:val="PL"/>
      </w:pPr>
      <w:r>
        <w:t>SLDRBs-Required-ToBeReleased-ItemIEs F1AP-PROTOCOL-IES ::= {</w:t>
      </w:r>
    </w:p>
    <w:p w14:paraId="2EFF9C2B" w14:textId="77777777" w:rsidR="008D3D52" w:rsidRDefault="008D3D52" w:rsidP="008D3D52">
      <w:pPr>
        <w:pStyle w:val="PL"/>
      </w:pPr>
      <w:r>
        <w:tab/>
        <w:t>{ ID id-SLDRBs-Required-ToBeReleased-Item</w:t>
      </w:r>
      <w:r>
        <w:tab/>
      </w:r>
      <w:r>
        <w:tab/>
      </w:r>
      <w:r>
        <w:tab/>
        <w:t>CRITICALITY reject</w:t>
      </w:r>
      <w:r>
        <w:tab/>
        <w:t>TYPE SLDRBs-Required-ToBeReleased-Item</w:t>
      </w:r>
      <w:r>
        <w:tab/>
      </w:r>
      <w:r>
        <w:tab/>
        <w:t>PRESENCE mandatory},</w:t>
      </w:r>
    </w:p>
    <w:p w14:paraId="1F16D6DE" w14:textId="77777777" w:rsidR="008D3D52" w:rsidRDefault="008D3D52" w:rsidP="008D3D52">
      <w:pPr>
        <w:pStyle w:val="PL"/>
      </w:pPr>
      <w:r>
        <w:tab/>
        <w:t>...</w:t>
      </w:r>
    </w:p>
    <w:p w14:paraId="4A3DD3CC" w14:textId="77777777" w:rsidR="008D3D52" w:rsidRDefault="008D3D52" w:rsidP="008D3D52">
      <w:pPr>
        <w:pStyle w:val="PL"/>
      </w:pPr>
      <w:r>
        <w:t>}</w:t>
      </w:r>
    </w:p>
    <w:p w14:paraId="40F30816" w14:textId="77777777" w:rsidR="008D3D52" w:rsidRDefault="008D3D52" w:rsidP="008D3D52">
      <w:pPr>
        <w:pStyle w:val="PL"/>
      </w:pPr>
    </w:p>
    <w:p w14:paraId="4689F8B4" w14:textId="77777777" w:rsidR="008D3D52" w:rsidRDefault="008D3D52" w:rsidP="008D3D52">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3616DA86" w14:textId="77777777" w:rsidR="008D3D52" w:rsidRDefault="008D3D52" w:rsidP="008D3D52">
      <w:pPr>
        <w:pStyle w:val="PL"/>
      </w:pPr>
      <w:r>
        <w:tab/>
      </w:r>
      <w:r>
        <w:tab/>
      </w:r>
      <w:r>
        <w:tab/>
      </w:r>
      <w:r>
        <w:tab/>
      </w:r>
      <w:r>
        <w:tab/>
      </w:r>
      <w:r>
        <w:tab/>
      </w:r>
      <w:r>
        <w:tab/>
      </w:r>
      <w:r w:rsidRPr="00EA5FA7">
        <w:t xml:space="preserve">ProtocolIE-SingleContainer { { </w:t>
      </w:r>
      <w:r>
        <w:t>UE-MulticastMRBs-RequiredToBeModified</w:t>
      </w:r>
      <w:r w:rsidRPr="00EA5FA7">
        <w:t>-ItemIEs} }</w:t>
      </w:r>
    </w:p>
    <w:p w14:paraId="25CA04F2" w14:textId="77777777" w:rsidR="008D3D52" w:rsidRDefault="008D3D52" w:rsidP="008D3D52">
      <w:pPr>
        <w:pStyle w:val="PL"/>
      </w:pPr>
    </w:p>
    <w:p w14:paraId="522C8F94" w14:textId="77777777" w:rsidR="008D3D52" w:rsidRDefault="008D3D52" w:rsidP="008D3D52">
      <w:pPr>
        <w:pStyle w:val="PL"/>
      </w:pPr>
      <w:r>
        <w:t>UE-MulticastMRBs-RequiredToBeModified-ItemIEs F1AP-PROTOCOL-IES ::= {</w:t>
      </w:r>
    </w:p>
    <w:p w14:paraId="128D0E8A" w14:textId="77777777" w:rsidR="008D3D52" w:rsidRDefault="008D3D52" w:rsidP="008D3D52">
      <w:pPr>
        <w:pStyle w:val="PL"/>
      </w:pPr>
      <w:r>
        <w:tab/>
        <w:t>{ ID id-UE-MulticastMRBs-RequiredToBeModified-Item</w:t>
      </w:r>
      <w:r>
        <w:tab/>
        <w:t>CRITICALITY reject</w:t>
      </w:r>
      <w:r>
        <w:tab/>
        <w:t>TYPE UE-MulticastMRBs-RequiredToBeModified-Item</w:t>
      </w:r>
      <w:r>
        <w:tab/>
      </w:r>
      <w:r>
        <w:tab/>
        <w:t>PRESENCE mandatory},</w:t>
      </w:r>
    </w:p>
    <w:p w14:paraId="48737B94" w14:textId="77777777" w:rsidR="008D3D52" w:rsidRDefault="008D3D52" w:rsidP="008D3D52">
      <w:pPr>
        <w:pStyle w:val="PL"/>
      </w:pPr>
      <w:r>
        <w:tab/>
        <w:t>...</w:t>
      </w:r>
    </w:p>
    <w:p w14:paraId="1158C67E" w14:textId="77777777" w:rsidR="008D3D52" w:rsidRDefault="008D3D52" w:rsidP="008D3D52">
      <w:pPr>
        <w:pStyle w:val="PL"/>
      </w:pPr>
      <w:r>
        <w:t>}</w:t>
      </w:r>
    </w:p>
    <w:p w14:paraId="15C38E91" w14:textId="77777777" w:rsidR="008D3D52" w:rsidRDefault="008D3D52" w:rsidP="008D3D52">
      <w:pPr>
        <w:pStyle w:val="PL"/>
      </w:pPr>
    </w:p>
    <w:p w14:paraId="0A410C66" w14:textId="77777777" w:rsidR="008D3D52" w:rsidRDefault="008D3D52" w:rsidP="008D3D52">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7C854F9C" w14:textId="77777777" w:rsidR="008D3D52" w:rsidRDefault="008D3D52" w:rsidP="008D3D52">
      <w:pPr>
        <w:pStyle w:val="PL"/>
      </w:pPr>
      <w:r>
        <w:tab/>
      </w:r>
      <w:r>
        <w:tab/>
      </w:r>
      <w:r>
        <w:tab/>
      </w:r>
      <w:r>
        <w:tab/>
      </w:r>
      <w:r>
        <w:tab/>
      </w:r>
      <w:r>
        <w:tab/>
      </w:r>
      <w:r>
        <w:tab/>
      </w:r>
      <w:r w:rsidRPr="00EA5FA7">
        <w:t xml:space="preserve">ProtocolIE-SingleContainer { { </w:t>
      </w:r>
      <w:r>
        <w:t>UE-MulticastMRBs-RequiredToBeReleased</w:t>
      </w:r>
      <w:r w:rsidRPr="00EA5FA7">
        <w:t>-ItemIEs} }</w:t>
      </w:r>
    </w:p>
    <w:p w14:paraId="214C1A78" w14:textId="77777777" w:rsidR="008D3D52" w:rsidRDefault="008D3D52" w:rsidP="008D3D52">
      <w:pPr>
        <w:pStyle w:val="PL"/>
      </w:pPr>
    </w:p>
    <w:p w14:paraId="7FA03EBD" w14:textId="77777777" w:rsidR="008D3D52" w:rsidRDefault="008D3D52" w:rsidP="008D3D52">
      <w:pPr>
        <w:pStyle w:val="PL"/>
      </w:pPr>
      <w:r>
        <w:t>UE-MulticastMRBs-RequiredToBeReleased-ItemIEs F1AP-PROTOCOL-IES ::= {</w:t>
      </w:r>
    </w:p>
    <w:p w14:paraId="4193CE00" w14:textId="77777777" w:rsidR="008D3D52" w:rsidRDefault="008D3D52" w:rsidP="008D3D52">
      <w:pPr>
        <w:pStyle w:val="PL"/>
      </w:pPr>
      <w:r>
        <w:tab/>
        <w:t>{ ID id-UE-MulticastMRBs-RequiredToBeReleased-Item</w:t>
      </w:r>
      <w:r>
        <w:tab/>
      </w:r>
      <w:r>
        <w:tab/>
        <w:t>CRITICALITY reject</w:t>
      </w:r>
      <w:r>
        <w:tab/>
        <w:t>TYPE UE-MulticastMRBs-RequiredToBeReleased-Item</w:t>
      </w:r>
      <w:r>
        <w:tab/>
      </w:r>
      <w:r>
        <w:tab/>
        <w:t>PRESENCE mandatory},</w:t>
      </w:r>
    </w:p>
    <w:p w14:paraId="5E529ADC" w14:textId="77777777" w:rsidR="008D3D52" w:rsidRPr="00CE4D8E" w:rsidRDefault="008D3D52" w:rsidP="008D3D52">
      <w:pPr>
        <w:pStyle w:val="PL"/>
        <w:rPr>
          <w:lang w:val="fr-FR"/>
        </w:rPr>
      </w:pPr>
      <w:r>
        <w:tab/>
      </w:r>
      <w:r w:rsidRPr="00CE4D8E">
        <w:rPr>
          <w:lang w:val="fr-FR"/>
        </w:rPr>
        <w:t>...</w:t>
      </w:r>
    </w:p>
    <w:p w14:paraId="220BC0FE" w14:textId="77777777" w:rsidR="008D3D52" w:rsidRPr="00CE4D8E" w:rsidRDefault="008D3D52" w:rsidP="008D3D52">
      <w:pPr>
        <w:pStyle w:val="PL"/>
        <w:rPr>
          <w:lang w:val="fr-FR"/>
        </w:rPr>
      </w:pPr>
      <w:r w:rsidRPr="00CE4D8E">
        <w:rPr>
          <w:lang w:val="fr-FR"/>
        </w:rPr>
        <w:t>}</w:t>
      </w:r>
    </w:p>
    <w:p w14:paraId="37F7864C" w14:textId="77777777" w:rsidR="008D3D52" w:rsidRPr="00CE4D8E" w:rsidRDefault="008D3D52" w:rsidP="008D3D52">
      <w:pPr>
        <w:pStyle w:val="PL"/>
        <w:rPr>
          <w:lang w:val="fr-FR"/>
        </w:rPr>
      </w:pPr>
    </w:p>
    <w:p w14:paraId="2DE7EA07" w14:textId="77777777" w:rsidR="008D3D52" w:rsidRPr="00CE4D8E" w:rsidRDefault="008D3D52" w:rsidP="008D3D52">
      <w:pPr>
        <w:pStyle w:val="PL"/>
        <w:rPr>
          <w:lang w:val="fr-FR"/>
        </w:rPr>
      </w:pPr>
    </w:p>
    <w:p w14:paraId="3509CEE8" w14:textId="77777777" w:rsidR="008D3D52" w:rsidRPr="00CE4D8E" w:rsidRDefault="008D3D52" w:rsidP="008D3D52">
      <w:pPr>
        <w:pStyle w:val="PL"/>
        <w:rPr>
          <w:lang w:val="fr-FR"/>
        </w:rPr>
      </w:pPr>
      <w:r w:rsidRPr="00CE4D8E">
        <w:rPr>
          <w:lang w:val="fr-FR"/>
        </w:rPr>
        <w:t>-- **************************************************************</w:t>
      </w:r>
    </w:p>
    <w:p w14:paraId="5453753E" w14:textId="77777777" w:rsidR="008D3D52" w:rsidRPr="00CE4D8E" w:rsidRDefault="008D3D52" w:rsidP="008D3D52">
      <w:pPr>
        <w:pStyle w:val="PL"/>
        <w:rPr>
          <w:lang w:val="fr-FR"/>
        </w:rPr>
      </w:pPr>
      <w:r w:rsidRPr="00CE4D8E">
        <w:rPr>
          <w:lang w:val="fr-FR"/>
        </w:rPr>
        <w:t>--</w:t>
      </w:r>
    </w:p>
    <w:p w14:paraId="20C5B8FF" w14:textId="77777777" w:rsidR="008D3D52" w:rsidRPr="00CE4D8E" w:rsidRDefault="008D3D52" w:rsidP="008D3D52">
      <w:pPr>
        <w:pStyle w:val="PL"/>
        <w:outlineLvl w:val="4"/>
        <w:rPr>
          <w:lang w:val="fr-FR"/>
        </w:rPr>
      </w:pPr>
      <w:r w:rsidRPr="00CE4D8E">
        <w:rPr>
          <w:lang w:val="fr-FR"/>
        </w:rPr>
        <w:t>-- UE CONTEXT MODIFICATION CONFIRM</w:t>
      </w:r>
    </w:p>
    <w:p w14:paraId="5C56D092" w14:textId="77777777" w:rsidR="008D3D52" w:rsidRPr="00CE4D8E" w:rsidRDefault="008D3D52" w:rsidP="008D3D52">
      <w:pPr>
        <w:pStyle w:val="PL"/>
        <w:rPr>
          <w:lang w:val="fr-FR"/>
        </w:rPr>
      </w:pPr>
      <w:r w:rsidRPr="00CE4D8E">
        <w:rPr>
          <w:lang w:val="fr-FR"/>
        </w:rPr>
        <w:t>--</w:t>
      </w:r>
    </w:p>
    <w:p w14:paraId="098C6B40" w14:textId="77777777" w:rsidR="008D3D52" w:rsidRPr="00CE4D8E" w:rsidRDefault="008D3D52" w:rsidP="008D3D52">
      <w:pPr>
        <w:pStyle w:val="PL"/>
        <w:rPr>
          <w:lang w:val="fr-FR"/>
        </w:rPr>
      </w:pPr>
      <w:r w:rsidRPr="00CE4D8E">
        <w:rPr>
          <w:lang w:val="fr-FR"/>
        </w:rPr>
        <w:t>-- **************************************************************</w:t>
      </w:r>
    </w:p>
    <w:p w14:paraId="6AFB338A" w14:textId="77777777" w:rsidR="008D3D52" w:rsidRPr="00CE4D8E" w:rsidRDefault="008D3D52" w:rsidP="008D3D52">
      <w:pPr>
        <w:pStyle w:val="PL"/>
        <w:rPr>
          <w:lang w:val="fr-FR"/>
        </w:rPr>
      </w:pPr>
    </w:p>
    <w:p w14:paraId="41F5254D" w14:textId="77777777" w:rsidR="008D3D52" w:rsidRPr="00CE4D8E" w:rsidRDefault="008D3D52" w:rsidP="008D3D52">
      <w:pPr>
        <w:pStyle w:val="PL"/>
        <w:rPr>
          <w:lang w:val="fr-FR"/>
        </w:rPr>
      </w:pPr>
      <w:r w:rsidRPr="00CE4D8E">
        <w:rPr>
          <w:lang w:val="fr-FR"/>
        </w:rPr>
        <w:t>UEContextModificationConfirm::= SEQUENCE {</w:t>
      </w:r>
    </w:p>
    <w:p w14:paraId="74A4D1A9"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720C46AA" w14:textId="77777777" w:rsidR="008D3D52" w:rsidRPr="00CE4D8E" w:rsidRDefault="008D3D52" w:rsidP="008D3D52">
      <w:pPr>
        <w:pStyle w:val="PL"/>
        <w:rPr>
          <w:lang w:val="fr-FR"/>
        </w:rPr>
      </w:pPr>
      <w:r w:rsidRPr="00CE4D8E">
        <w:rPr>
          <w:lang w:val="fr-FR"/>
        </w:rPr>
        <w:tab/>
        <w:t>...</w:t>
      </w:r>
    </w:p>
    <w:p w14:paraId="5BFFD4C7" w14:textId="77777777" w:rsidR="008D3D52" w:rsidRPr="00CE4D8E" w:rsidRDefault="008D3D52" w:rsidP="008D3D52">
      <w:pPr>
        <w:pStyle w:val="PL"/>
        <w:rPr>
          <w:lang w:val="fr-FR"/>
        </w:rPr>
      </w:pPr>
      <w:r w:rsidRPr="00CE4D8E">
        <w:rPr>
          <w:lang w:val="fr-FR"/>
        </w:rPr>
        <w:t>}</w:t>
      </w:r>
    </w:p>
    <w:p w14:paraId="0092BB3A" w14:textId="77777777" w:rsidR="008D3D52" w:rsidRPr="00CE4D8E" w:rsidRDefault="008D3D52" w:rsidP="008D3D52">
      <w:pPr>
        <w:pStyle w:val="PL"/>
        <w:rPr>
          <w:lang w:val="fr-FR"/>
        </w:rPr>
      </w:pPr>
    </w:p>
    <w:p w14:paraId="182546E3" w14:textId="77777777" w:rsidR="008D3D52" w:rsidRPr="00CE4D8E" w:rsidRDefault="008D3D52" w:rsidP="008D3D52">
      <w:pPr>
        <w:pStyle w:val="PL"/>
        <w:rPr>
          <w:lang w:val="fr-FR"/>
        </w:rPr>
      </w:pPr>
    </w:p>
    <w:p w14:paraId="691D2963" w14:textId="77777777" w:rsidR="008D3D52" w:rsidRPr="00CE4D8E" w:rsidRDefault="008D3D52" w:rsidP="008D3D52">
      <w:pPr>
        <w:pStyle w:val="PL"/>
        <w:rPr>
          <w:lang w:val="fr-FR"/>
        </w:rPr>
      </w:pPr>
      <w:r w:rsidRPr="00CE4D8E">
        <w:rPr>
          <w:lang w:val="fr-FR"/>
        </w:rPr>
        <w:t>UEContextModificationConfirmIEs F1AP-PROTOCOL-IES ::= {</w:t>
      </w:r>
    </w:p>
    <w:p w14:paraId="1EC9A5C7" w14:textId="77777777" w:rsidR="008D3D52" w:rsidRPr="00EA5FA7" w:rsidRDefault="008D3D52" w:rsidP="008D3D52">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8E9872E"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71F3B8EA" w14:textId="77777777" w:rsidR="008D3D52" w:rsidRPr="00EA5FA7" w:rsidRDefault="008D3D52" w:rsidP="008D3D52">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2E09D49B" w14:textId="77777777" w:rsidR="008D3D52" w:rsidRPr="00EA5FA7" w:rsidRDefault="008D3D52" w:rsidP="008D3D52">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A2E11DA"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646FC657" w14:textId="77777777" w:rsidR="008D3D52" w:rsidRPr="00EA5FA7" w:rsidRDefault="008D3D52" w:rsidP="008D3D52">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2F18D1E5"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6639134F" w14:textId="77777777" w:rsidR="008D3D52" w:rsidRDefault="008D3D52" w:rsidP="008D3D52">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36A6A4BA" w14:textId="77777777" w:rsidR="008D3D52" w:rsidRDefault="008D3D52" w:rsidP="008D3D52">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320A440B" w14:textId="77777777" w:rsidR="008D3D52" w:rsidRDefault="008D3D52" w:rsidP="008D3D52">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4EE136FB" w14:textId="77777777" w:rsidR="008D3D52" w:rsidRDefault="008D3D52" w:rsidP="008D3D52">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10724FC" w14:textId="77777777" w:rsidR="008D3D52" w:rsidRPr="00EA5FA7" w:rsidRDefault="008D3D52" w:rsidP="008D3D52">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7A229D4D" w14:textId="77777777" w:rsidR="008D3D52" w:rsidRPr="00EA5FA7" w:rsidRDefault="008D3D52" w:rsidP="008D3D52">
      <w:pPr>
        <w:pStyle w:val="PL"/>
      </w:pPr>
      <w:r w:rsidRPr="00EA5FA7">
        <w:tab/>
        <w:t>...</w:t>
      </w:r>
    </w:p>
    <w:p w14:paraId="1CF9974C" w14:textId="77777777" w:rsidR="008D3D52" w:rsidRPr="00EA5FA7" w:rsidRDefault="008D3D52" w:rsidP="008D3D52">
      <w:pPr>
        <w:pStyle w:val="PL"/>
      </w:pPr>
      <w:r w:rsidRPr="00EA5FA7">
        <w:t>}</w:t>
      </w:r>
    </w:p>
    <w:p w14:paraId="2E2E100F" w14:textId="77777777" w:rsidR="008D3D52" w:rsidRPr="00EA5FA7" w:rsidRDefault="008D3D52" w:rsidP="008D3D52">
      <w:pPr>
        <w:pStyle w:val="PL"/>
      </w:pPr>
    </w:p>
    <w:p w14:paraId="382AD3EF" w14:textId="77777777" w:rsidR="008D3D52" w:rsidRPr="00EA5FA7" w:rsidRDefault="008D3D52" w:rsidP="008D3D52">
      <w:pPr>
        <w:pStyle w:val="PL"/>
      </w:pPr>
      <w:r w:rsidRPr="00EA5FA7">
        <w:t>DRBs-ModifiedConf-List::= SEQUENCE (SIZE(1..maxnoofDRBs)) OF ProtocolIE-SingleContainer { { DRBs-ModifiedConf-ItemIEs } }</w:t>
      </w:r>
    </w:p>
    <w:p w14:paraId="5E115269" w14:textId="77777777" w:rsidR="008D3D52" w:rsidRPr="00EA5FA7" w:rsidRDefault="008D3D52" w:rsidP="008D3D52">
      <w:pPr>
        <w:pStyle w:val="PL"/>
      </w:pPr>
    </w:p>
    <w:p w14:paraId="59937723" w14:textId="77777777" w:rsidR="008D3D52" w:rsidRPr="00EA5FA7" w:rsidRDefault="008D3D52" w:rsidP="008D3D52">
      <w:pPr>
        <w:pStyle w:val="PL"/>
      </w:pPr>
      <w:r w:rsidRPr="00EA5FA7">
        <w:t>DRBs-ModifiedConf-ItemIEs F1AP-PROTOCOL-IES ::= {</w:t>
      </w:r>
    </w:p>
    <w:p w14:paraId="094E5043" w14:textId="77777777" w:rsidR="008D3D52" w:rsidRPr="00EA5FA7" w:rsidRDefault="008D3D52" w:rsidP="008D3D52">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C69C5F3" w14:textId="77777777" w:rsidR="008D3D52" w:rsidRPr="00EA5FA7" w:rsidRDefault="008D3D52" w:rsidP="008D3D52">
      <w:pPr>
        <w:pStyle w:val="PL"/>
      </w:pPr>
      <w:r w:rsidRPr="00EA5FA7">
        <w:tab/>
        <w:t>...</w:t>
      </w:r>
    </w:p>
    <w:p w14:paraId="20DBCA2E" w14:textId="77777777" w:rsidR="008D3D52" w:rsidRPr="00EA5FA7" w:rsidRDefault="008D3D52" w:rsidP="008D3D52">
      <w:pPr>
        <w:pStyle w:val="PL"/>
      </w:pPr>
      <w:r w:rsidRPr="00EA5FA7">
        <w:t>}</w:t>
      </w:r>
    </w:p>
    <w:p w14:paraId="2AE80474" w14:textId="77777777" w:rsidR="008D3D52" w:rsidRDefault="008D3D52" w:rsidP="008D3D52">
      <w:pPr>
        <w:pStyle w:val="PL"/>
      </w:pPr>
    </w:p>
    <w:p w14:paraId="21FFA365" w14:textId="77777777" w:rsidR="008D3D52" w:rsidRDefault="008D3D52" w:rsidP="008D3D52">
      <w:pPr>
        <w:pStyle w:val="PL"/>
      </w:pPr>
      <w:r>
        <w:t>SLDRBs-ModifiedConf-List::= SEQUENCE (SIZE(1..maxnoofSLDRBs)) OF ProtocolIE-SingleContainer { { SLDRBs-ModifiedConf-ItemIEs } }</w:t>
      </w:r>
    </w:p>
    <w:p w14:paraId="672C1795" w14:textId="77777777" w:rsidR="008D3D52" w:rsidRDefault="008D3D52" w:rsidP="008D3D52">
      <w:pPr>
        <w:pStyle w:val="PL"/>
      </w:pPr>
    </w:p>
    <w:p w14:paraId="21918A52" w14:textId="77777777" w:rsidR="008D3D52" w:rsidRDefault="008D3D52" w:rsidP="008D3D52">
      <w:pPr>
        <w:pStyle w:val="PL"/>
      </w:pPr>
      <w:r>
        <w:t>SLDRBs-ModifiedConf-ItemIEs F1AP-PROTOCOL-IES ::= {</w:t>
      </w:r>
    </w:p>
    <w:p w14:paraId="67742170" w14:textId="77777777" w:rsidR="008D3D52" w:rsidRDefault="008D3D52" w:rsidP="008D3D52">
      <w:pPr>
        <w:pStyle w:val="PL"/>
      </w:pPr>
      <w:r>
        <w:tab/>
        <w:t>{ ID id-SLDRBs-ModifiedConf-Item</w:t>
      </w:r>
      <w:r>
        <w:tab/>
      </w:r>
      <w:r>
        <w:tab/>
        <w:t>CRITICALITY ignore</w:t>
      </w:r>
      <w:r>
        <w:tab/>
        <w:t>TYPE SLDRBs-ModifiedConf-Item</w:t>
      </w:r>
      <w:r>
        <w:tab/>
      </w:r>
      <w:r>
        <w:tab/>
      </w:r>
      <w:r>
        <w:tab/>
        <w:t>PRESENCE mandatory},</w:t>
      </w:r>
    </w:p>
    <w:p w14:paraId="6D33A19F" w14:textId="77777777" w:rsidR="008D3D52" w:rsidRDefault="008D3D52" w:rsidP="008D3D52">
      <w:pPr>
        <w:pStyle w:val="PL"/>
      </w:pPr>
      <w:r>
        <w:tab/>
        <w:t>...</w:t>
      </w:r>
    </w:p>
    <w:p w14:paraId="70CC4C17" w14:textId="77777777" w:rsidR="008D3D52" w:rsidRDefault="008D3D52" w:rsidP="008D3D52">
      <w:pPr>
        <w:pStyle w:val="PL"/>
      </w:pPr>
      <w:r>
        <w:t>}</w:t>
      </w:r>
    </w:p>
    <w:p w14:paraId="68900DF5" w14:textId="77777777" w:rsidR="008D3D52" w:rsidRDefault="008D3D52" w:rsidP="008D3D52">
      <w:pPr>
        <w:pStyle w:val="PL"/>
      </w:pPr>
    </w:p>
    <w:p w14:paraId="797456BA" w14:textId="77777777" w:rsidR="008D3D52" w:rsidRDefault="008D3D52" w:rsidP="008D3D52">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F301EE5" w14:textId="77777777" w:rsidR="008D3D52" w:rsidRDefault="008D3D52" w:rsidP="008D3D52">
      <w:pPr>
        <w:pStyle w:val="PL"/>
      </w:pPr>
      <w:r>
        <w:tab/>
      </w:r>
      <w:r>
        <w:tab/>
      </w:r>
      <w:r>
        <w:tab/>
      </w:r>
      <w:r>
        <w:tab/>
      </w:r>
      <w:r>
        <w:tab/>
      </w:r>
      <w:r>
        <w:tab/>
      </w:r>
      <w:r>
        <w:tab/>
      </w:r>
      <w:r w:rsidRPr="00EA5FA7">
        <w:t xml:space="preserve">ProtocolIE-SingleContainer { { </w:t>
      </w:r>
      <w:r>
        <w:t>UE-MulticastMRBs-ConfirmedToBeModified</w:t>
      </w:r>
      <w:r w:rsidRPr="00EA5FA7">
        <w:t>-ItemIEs} }</w:t>
      </w:r>
    </w:p>
    <w:p w14:paraId="741E24CF" w14:textId="77777777" w:rsidR="008D3D52" w:rsidRDefault="008D3D52" w:rsidP="008D3D52">
      <w:pPr>
        <w:pStyle w:val="PL"/>
      </w:pPr>
    </w:p>
    <w:p w14:paraId="43770F83" w14:textId="77777777" w:rsidR="008D3D52" w:rsidRDefault="008D3D52" w:rsidP="008D3D52">
      <w:pPr>
        <w:pStyle w:val="PL"/>
      </w:pPr>
      <w:r>
        <w:t>UE-MulticastMRBs-ConfirmedToBeModified-ItemIEs F1AP-PROTOCOL-IES ::= {</w:t>
      </w:r>
    </w:p>
    <w:p w14:paraId="499AE73C" w14:textId="77777777" w:rsidR="008D3D52" w:rsidRDefault="008D3D52" w:rsidP="008D3D52">
      <w:pPr>
        <w:pStyle w:val="PL"/>
      </w:pPr>
      <w:r>
        <w:tab/>
        <w:t>{ ID id-UE-MulticastMRBs-ConfirmedToBeModified-Item</w:t>
      </w:r>
      <w:r>
        <w:tab/>
        <w:t>CRITICALITY reject</w:t>
      </w:r>
      <w:r>
        <w:tab/>
        <w:t>TYPE UE-MulticastMRBs-ConfirmedToBeModified-Item</w:t>
      </w:r>
      <w:r>
        <w:tab/>
      </w:r>
      <w:r>
        <w:tab/>
        <w:t>PRESENCE mandatory},</w:t>
      </w:r>
    </w:p>
    <w:p w14:paraId="56A5D00C" w14:textId="77777777" w:rsidR="008D3D52" w:rsidRPr="00CE4D8E" w:rsidRDefault="008D3D52" w:rsidP="008D3D52">
      <w:pPr>
        <w:pStyle w:val="PL"/>
        <w:rPr>
          <w:lang w:val="fr-FR"/>
        </w:rPr>
      </w:pPr>
      <w:r>
        <w:tab/>
      </w:r>
      <w:r w:rsidRPr="00CE4D8E">
        <w:rPr>
          <w:lang w:val="fr-FR"/>
        </w:rPr>
        <w:t>...</w:t>
      </w:r>
    </w:p>
    <w:p w14:paraId="322B41BD" w14:textId="77777777" w:rsidR="008D3D52" w:rsidRPr="00CE4D8E" w:rsidRDefault="008D3D52" w:rsidP="008D3D52">
      <w:pPr>
        <w:pStyle w:val="PL"/>
        <w:rPr>
          <w:lang w:val="fr-FR"/>
        </w:rPr>
      </w:pPr>
      <w:r w:rsidRPr="00CE4D8E">
        <w:rPr>
          <w:lang w:val="fr-FR"/>
        </w:rPr>
        <w:t>}</w:t>
      </w:r>
    </w:p>
    <w:p w14:paraId="4085C049" w14:textId="77777777" w:rsidR="008D3D52" w:rsidRPr="00CE4D8E" w:rsidRDefault="008D3D52" w:rsidP="008D3D52">
      <w:pPr>
        <w:pStyle w:val="PL"/>
        <w:rPr>
          <w:lang w:val="fr-FR"/>
        </w:rPr>
      </w:pPr>
    </w:p>
    <w:p w14:paraId="662E7514" w14:textId="77777777" w:rsidR="008D3D52" w:rsidRPr="00CE4D8E" w:rsidRDefault="008D3D52" w:rsidP="008D3D52">
      <w:pPr>
        <w:pStyle w:val="PL"/>
        <w:rPr>
          <w:lang w:val="fr-FR"/>
        </w:rPr>
      </w:pPr>
    </w:p>
    <w:p w14:paraId="1F4E61D3" w14:textId="77777777" w:rsidR="008D3D52" w:rsidRPr="00CE4D8E" w:rsidRDefault="008D3D52" w:rsidP="008D3D52">
      <w:pPr>
        <w:pStyle w:val="PL"/>
        <w:rPr>
          <w:lang w:val="fr-FR"/>
        </w:rPr>
      </w:pPr>
      <w:r w:rsidRPr="00CE4D8E">
        <w:rPr>
          <w:lang w:val="fr-FR"/>
        </w:rPr>
        <w:t>-- **************************************************************</w:t>
      </w:r>
    </w:p>
    <w:p w14:paraId="1D0BA22A" w14:textId="77777777" w:rsidR="008D3D52" w:rsidRPr="00CE4D8E" w:rsidRDefault="008D3D52" w:rsidP="008D3D52">
      <w:pPr>
        <w:pStyle w:val="PL"/>
        <w:rPr>
          <w:lang w:val="fr-FR"/>
        </w:rPr>
      </w:pPr>
      <w:r w:rsidRPr="00CE4D8E">
        <w:rPr>
          <w:lang w:val="fr-FR"/>
        </w:rPr>
        <w:t>--</w:t>
      </w:r>
    </w:p>
    <w:p w14:paraId="6258D5CF" w14:textId="77777777" w:rsidR="008D3D52" w:rsidRPr="00CE4D8E" w:rsidRDefault="008D3D52" w:rsidP="008D3D52">
      <w:pPr>
        <w:pStyle w:val="PL"/>
        <w:rPr>
          <w:lang w:val="fr-FR"/>
        </w:rPr>
      </w:pPr>
      <w:r w:rsidRPr="00CE4D8E">
        <w:rPr>
          <w:lang w:val="fr-FR"/>
        </w:rPr>
        <w:t>-- UE CONTEXT MODIFICATION REFUSE</w:t>
      </w:r>
    </w:p>
    <w:p w14:paraId="050F5B04" w14:textId="77777777" w:rsidR="008D3D52" w:rsidRPr="00CE4D8E" w:rsidRDefault="008D3D52" w:rsidP="008D3D52">
      <w:pPr>
        <w:pStyle w:val="PL"/>
        <w:rPr>
          <w:lang w:val="fr-FR"/>
        </w:rPr>
      </w:pPr>
      <w:r w:rsidRPr="00CE4D8E">
        <w:rPr>
          <w:lang w:val="fr-FR"/>
        </w:rPr>
        <w:t>--</w:t>
      </w:r>
    </w:p>
    <w:p w14:paraId="392362C0" w14:textId="77777777" w:rsidR="008D3D52" w:rsidRPr="00CE4D8E" w:rsidRDefault="008D3D52" w:rsidP="008D3D52">
      <w:pPr>
        <w:pStyle w:val="PL"/>
        <w:rPr>
          <w:lang w:val="fr-FR"/>
        </w:rPr>
      </w:pPr>
      <w:r w:rsidRPr="00CE4D8E">
        <w:rPr>
          <w:lang w:val="fr-FR"/>
        </w:rPr>
        <w:t>-- **************************************************************</w:t>
      </w:r>
    </w:p>
    <w:p w14:paraId="1D901F5E" w14:textId="77777777" w:rsidR="008D3D52" w:rsidRPr="00CE4D8E" w:rsidRDefault="008D3D52" w:rsidP="008D3D52">
      <w:pPr>
        <w:pStyle w:val="PL"/>
        <w:rPr>
          <w:lang w:val="fr-FR"/>
        </w:rPr>
      </w:pPr>
    </w:p>
    <w:p w14:paraId="3D1014CB" w14:textId="77777777" w:rsidR="008D3D52" w:rsidRPr="00CE4D8E" w:rsidRDefault="008D3D52" w:rsidP="008D3D52">
      <w:pPr>
        <w:pStyle w:val="PL"/>
        <w:rPr>
          <w:lang w:val="fr-FR"/>
        </w:rPr>
      </w:pPr>
      <w:r w:rsidRPr="00CE4D8E">
        <w:rPr>
          <w:lang w:val="fr-FR"/>
        </w:rPr>
        <w:t>UEContextModificationRefuse::= SEQUENCE {</w:t>
      </w:r>
    </w:p>
    <w:p w14:paraId="2CFA79B4"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201BAC95" w14:textId="77777777" w:rsidR="008D3D52" w:rsidRPr="00CE4D8E" w:rsidRDefault="008D3D52" w:rsidP="008D3D52">
      <w:pPr>
        <w:pStyle w:val="PL"/>
        <w:rPr>
          <w:lang w:val="fr-FR"/>
        </w:rPr>
      </w:pPr>
      <w:r w:rsidRPr="00CE4D8E">
        <w:rPr>
          <w:lang w:val="fr-FR"/>
        </w:rPr>
        <w:tab/>
        <w:t>...</w:t>
      </w:r>
    </w:p>
    <w:p w14:paraId="60B8A0D3" w14:textId="77777777" w:rsidR="008D3D52" w:rsidRPr="00CE4D8E" w:rsidRDefault="008D3D52" w:rsidP="008D3D52">
      <w:pPr>
        <w:pStyle w:val="PL"/>
        <w:rPr>
          <w:lang w:val="fr-FR"/>
        </w:rPr>
      </w:pPr>
      <w:r w:rsidRPr="00CE4D8E">
        <w:rPr>
          <w:lang w:val="fr-FR"/>
        </w:rPr>
        <w:t>}</w:t>
      </w:r>
    </w:p>
    <w:p w14:paraId="25FEB08C" w14:textId="77777777" w:rsidR="008D3D52" w:rsidRPr="00CE4D8E" w:rsidRDefault="008D3D52" w:rsidP="008D3D52">
      <w:pPr>
        <w:pStyle w:val="PL"/>
        <w:rPr>
          <w:lang w:val="fr-FR"/>
        </w:rPr>
      </w:pPr>
    </w:p>
    <w:p w14:paraId="36C7A1EF" w14:textId="77777777" w:rsidR="008D3D52" w:rsidRPr="00CE4D8E" w:rsidRDefault="008D3D52" w:rsidP="008D3D52">
      <w:pPr>
        <w:pStyle w:val="PL"/>
        <w:rPr>
          <w:lang w:val="fr-FR"/>
        </w:rPr>
      </w:pPr>
    </w:p>
    <w:p w14:paraId="239C14B5" w14:textId="77777777" w:rsidR="008D3D52" w:rsidRPr="00CE4D8E" w:rsidRDefault="008D3D52" w:rsidP="008D3D52">
      <w:pPr>
        <w:pStyle w:val="PL"/>
        <w:rPr>
          <w:lang w:val="fr-FR"/>
        </w:rPr>
      </w:pPr>
      <w:r w:rsidRPr="00CE4D8E">
        <w:rPr>
          <w:lang w:val="fr-FR"/>
        </w:rPr>
        <w:t>UEContextModificationRefuseIEs F1AP-PROTOCOL-IES ::= {</w:t>
      </w:r>
    </w:p>
    <w:p w14:paraId="35D33726" w14:textId="77777777" w:rsidR="008D3D52" w:rsidRPr="00EA5FA7" w:rsidRDefault="008D3D52" w:rsidP="008D3D52">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2F78D04" w14:textId="77777777" w:rsidR="008D3D52" w:rsidRPr="00EA5FA7" w:rsidRDefault="008D3D52" w:rsidP="008D3D52">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E98E9E"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4113E22" w14:textId="77777777" w:rsidR="008D3D52" w:rsidRPr="00EA5FA7" w:rsidRDefault="008D3D52" w:rsidP="008D3D52">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4897D24" w14:textId="77777777" w:rsidR="008D3D52" w:rsidRPr="00EA5FA7" w:rsidRDefault="008D3D52" w:rsidP="008D3D52">
      <w:pPr>
        <w:pStyle w:val="PL"/>
      </w:pPr>
      <w:r w:rsidRPr="00EA5FA7">
        <w:tab/>
        <w:t>...</w:t>
      </w:r>
    </w:p>
    <w:p w14:paraId="799278EF" w14:textId="77777777" w:rsidR="008D3D52" w:rsidRPr="00EA5FA7" w:rsidRDefault="008D3D52" w:rsidP="008D3D52">
      <w:pPr>
        <w:pStyle w:val="PL"/>
      </w:pPr>
      <w:r w:rsidRPr="00EA5FA7">
        <w:t>}</w:t>
      </w:r>
    </w:p>
    <w:p w14:paraId="03366522" w14:textId="77777777" w:rsidR="008D3D52" w:rsidRPr="00EA5FA7" w:rsidRDefault="008D3D52" w:rsidP="008D3D52">
      <w:pPr>
        <w:pStyle w:val="PL"/>
      </w:pPr>
    </w:p>
    <w:p w14:paraId="58D28A03" w14:textId="77777777" w:rsidR="008D3D52" w:rsidRPr="00EA5FA7" w:rsidRDefault="008D3D52" w:rsidP="008D3D52">
      <w:pPr>
        <w:pStyle w:val="PL"/>
      </w:pPr>
    </w:p>
    <w:p w14:paraId="20058BEE" w14:textId="77777777" w:rsidR="008D3D52" w:rsidRPr="00EA5FA7" w:rsidRDefault="008D3D52" w:rsidP="008D3D52">
      <w:pPr>
        <w:pStyle w:val="PL"/>
      </w:pPr>
      <w:r w:rsidRPr="00EA5FA7">
        <w:t xml:space="preserve">-- ************************************************************** </w:t>
      </w:r>
    </w:p>
    <w:p w14:paraId="0FD5F717" w14:textId="77777777" w:rsidR="008D3D52" w:rsidRPr="00EA5FA7" w:rsidRDefault="008D3D52" w:rsidP="008D3D52">
      <w:pPr>
        <w:pStyle w:val="PL"/>
      </w:pPr>
      <w:r w:rsidRPr="00EA5FA7">
        <w:t xml:space="preserve">-- </w:t>
      </w:r>
    </w:p>
    <w:p w14:paraId="1E74E7BA" w14:textId="77777777" w:rsidR="008D3D52" w:rsidRPr="00EA5FA7" w:rsidRDefault="008D3D52" w:rsidP="008D3D52">
      <w:pPr>
        <w:pStyle w:val="PL"/>
        <w:outlineLvl w:val="3"/>
      </w:pPr>
      <w:r w:rsidRPr="00EA5FA7">
        <w:t xml:space="preserve">-- WRITE-REPLACE WARNING ELEMENTARY PROCEDURE </w:t>
      </w:r>
    </w:p>
    <w:p w14:paraId="05EA9128" w14:textId="77777777" w:rsidR="008D3D52" w:rsidRPr="00EA5FA7" w:rsidRDefault="008D3D52" w:rsidP="008D3D52">
      <w:pPr>
        <w:pStyle w:val="PL"/>
      </w:pPr>
      <w:r w:rsidRPr="00EA5FA7">
        <w:t xml:space="preserve">-- </w:t>
      </w:r>
    </w:p>
    <w:p w14:paraId="12CF630E" w14:textId="77777777" w:rsidR="008D3D52" w:rsidRPr="00EA5FA7" w:rsidRDefault="008D3D52" w:rsidP="008D3D52">
      <w:pPr>
        <w:pStyle w:val="PL"/>
      </w:pPr>
      <w:r w:rsidRPr="00EA5FA7">
        <w:t xml:space="preserve">-- ************************************************************** </w:t>
      </w:r>
    </w:p>
    <w:p w14:paraId="3917DA6A" w14:textId="77777777" w:rsidR="008D3D52" w:rsidRPr="00EA5FA7" w:rsidRDefault="008D3D52" w:rsidP="008D3D52">
      <w:pPr>
        <w:pStyle w:val="PL"/>
      </w:pPr>
    </w:p>
    <w:p w14:paraId="6322F58A" w14:textId="77777777" w:rsidR="008D3D52" w:rsidRPr="00EA5FA7" w:rsidRDefault="008D3D52" w:rsidP="008D3D52">
      <w:pPr>
        <w:pStyle w:val="PL"/>
      </w:pPr>
      <w:r w:rsidRPr="00EA5FA7">
        <w:t xml:space="preserve">-- ************************************************************** </w:t>
      </w:r>
    </w:p>
    <w:p w14:paraId="4F329197" w14:textId="77777777" w:rsidR="008D3D52" w:rsidRPr="00EA5FA7" w:rsidRDefault="008D3D52" w:rsidP="008D3D52">
      <w:pPr>
        <w:pStyle w:val="PL"/>
      </w:pPr>
      <w:r w:rsidRPr="00EA5FA7">
        <w:t xml:space="preserve">-- </w:t>
      </w:r>
    </w:p>
    <w:p w14:paraId="62081B41" w14:textId="77777777" w:rsidR="008D3D52" w:rsidRPr="00EA5FA7" w:rsidRDefault="008D3D52" w:rsidP="008D3D52">
      <w:pPr>
        <w:pStyle w:val="PL"/>
        <w:outlineLvl w:val="4"/>
      </w:pPr>
      <w:r w:rsidRPr="00EA5FA7">
        <w:t xml:space="preserve">-- Write-Replace Warning Request </w:t>
      </w:r>
    </w:p>
    <w:p w14:paraId="6C0A7ECD" w14:textId="77777777" w:rsidR="008D3D52" w:rsidRPr="00EA5FA7" w:rsidRDefault="008D3D52" w:rsidP="008D3D52">
      <w:pPr>
        <w:pStyle w:val="PL"/>
      </w:pPr>
      <w:r w:rsidRPr="00EA5FA7">
        <w:t xml:space="preserve">-- </w:t>
      </w:r>
    </w:p>
    <w:p w14:paraId="69AF77C8" w14:textId="77777777" w:rsidR="008D3D52" w:rsidRPr="00EA5FA7" w:rsidRDefault="008D3D52" w:rsidP="008D3D52">
      <w:pPr>
        <w:pStyle w:val="PL"/>
      </w:pPr>
      <w:r w:rsidRPr="00EA5FA7">
        <w:t xml:space="preserve">-- ************************************************************** </w:t>
      </w:r>
    </w:p>
    <w:p w14:paraId="0B93107F" w14:textId="77777777" w:rsidR="008D3D52" w:rsidRPr="00EA5FA7" w:rsidRDefault="008D3D52" w:rsidP="008D3D52">
      <w:pPr>
        <w:pStyle w:val="PL"/>
      </w:pPr>
    </w:p>
    <w:p w14:paraId="23EC8DA3" w14:textId="77777777" w:rsidR="008D3D52" w:rsidRPr="00EA5FA7" w:rsidRDefault="008D3D52" w:rsidP="008D3D52">
      <w:pPr>
        <w:pStyle w:val="PL"/>
      </w:pPr>
      <w:r w:rsidRPr="00EA5FA7">
        <w:t xml:space="preserve">WriteReplaceWarningRequest ::= SEQUENCE { </w:t>
      </w:r>
    </w:p>
    <w:p w14:paraId="45027437" w14:textId="77777777" w:rsidR="008D3D52" w:rsidRPr="00EA5FA7" w:rsidRDefault="008D3D52" w:rsidP="008D3D52">
      <w:pPr>
        <w:pStyle w:val="PL"/>
      </w:pPr>
      <w:r w:rsidRPr="00EA5FA7">
        <w:tab/>
        <w:t xml:space="preserve">protocolIEs ProtocolIE-Container { {WriteReplaceWarningRequestIEs} }, </w:t>
      </w:r>
    </w:p>
    <w:p w14:paraId="0A313F32" w14:textId="77777777" w:rsidR="008D3D52" w:rsidRPr="00EA5FA7" w:rsidRDefault="008D3D52" w:rsidP="008D3D52">
      <w:pPr>
        <w:pStyle w:val="PL"/>
      </w:pPr>
      <w:r w:rsidRPr="00EA5FA7">
        <w:tab/>
        <w:t xml:space="preserve">... </w:t>
      </w:r>
    </w:p>
    <w:p w14:paraId="1E521325" w14:textId="77777777" w:rsidR="008D3D52" w:rsidRPr="00EA5FA7" w:rsidRDefault="008D3D52" w:rsidP="008D3D52">
      <w:pPr>
        <w:pStyle w:val="PL"/>
      </w:pPr>
      <w:r w:rsidRPr="00EA5FA7">
        <w:t xml:space="preserve">} </w:t>
      </w:r>
    </w:p>
    <w:p w14:paraId="4DB52BD6" w14:textId="77777777" w:rsidR="008D3D52" w:rsidRPr="00EA5FA7" w:rsidRDefault="008D3D52" w:rsidP="008D3D52">
      <w:pPr>
        <w:pStyle w:val="PL"/>
      </w:pPr>
    </w:p>
    <w:p w14:paraId="3A5F8FD4" w14:textId="77777777" w:rsidR="008D3D52" w:rsidRPr="00EA5FA7" w:rsidRDefault="008D3D52" w:rsidP="008D3D52">
      <w:pPr>
        <w:pStyle w:val="PL"/>
      </w:pPr>
      <w:r w:rsidRPr="00EA5FA7">
        <w:t xml:space="preserve">WriteReplaceWarningRequestIEs F1AP-PROTOCOL-IES ::= { </w:t>
      </w:r>
    </w:p>
    <w:p w14:paraId="7F1D7EBF"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9945136" w14:textId="77777777" w:rsidR="008D3D52" w:rsidRPr="00EA5FA7" w:rsidRDefault="008D3D52" w:rsidP="008D3D52">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39FC46C8" w14:textId="77777777" w:rsidR="008D3D52" w:rsidRPr="00EA5FA7" w:rsidRDefault="008D3D52" w:rsidP="008D3D52">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1E34290C" w14:textId="77777777" w:rsidR="008D3D52" w:rsidRPr="00EA5FA7" w:rsidRDefault="008D3D52" w:rsidP="008D3D52">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52176249" w14:textId="77777777" w:rsidR="008D3D52" w:rsidRPr="00EA5FA7" w:rsidRDefault="008D3D52" w:rsidP="008D3D52">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66227BCF" w14:textId="77777777" w:rsidR="008D3D52" w:rsidRPr="00EA5FA7" w:rsidRDefault="008D3D52" w:rsidP="008D3D52">
      <w:pPr>
        <w:pStyle w:val="PL"/>
      </w:pPr>
      <w:r w:rsidRPr="00EA5FA7">
        <w:tab/>
        <w:t xml:space="preserve">... </w:t>
      </w:r>
    </w:p>
    <w:p w14:paraId="53F4A69D" w14:textId="77777777" w:rsidR="008D3D52" w:rsidRPr="00EA5FA7" w:rsidRDefault="008D3D52" w:rsidP="008D3D52">
      <w:pPr>
        <w:pStyle w:val="PL"/>
      </w:pPr>
      <w:r w:rsidRPr="00EA5FA7">
        <w:t>}</w:t>
      </w:r>
    </w:p>
    <w:p w14:paraId="6BA8BCE2" w14:textId="77777777" w:rsidR="008D3D52" w:rsidRPr="00EA5FA7" w:rsidRDefault="008D3D52" w:rsidP="008D3D52">
      <w:pPr>
        <w:pStyle w:val="PL"/>
      </w:pPr>
    </w:p>
    <w:p w14:paraId="436320DD" w14:textId="77777777" w:rsidR="008D3D52" w:rsidRPr="00EA5FA7" w:rsidRDefault="008D3D52" w:rsidP="008D3D52">
      <w:pPr>
        <w:pStyle w:val="PL"/>
      </w:pPr>
      <w:r w:rsidRPr="00EA5FA7">
        <w:t>Cells-To-Be-Broadcast-List</w:t>
      </w:r>
      <w:r w:rsidRPr="00EA5FA7">
        <w:tab/>
      </w:r>
      <w:r w:rsidRPr="00EA5FA7">
        <w:tab/>
        <w:t>::= SEQUENCE (SIZE(1.. maxCellingNBDU))</w:t>
      </w:r>
      <w:r w:rsidRPr="00EA5FA7">
        <w:tab/>
        <w:t>OF ProtocolIE-SingleContainer { { Cells-To-Be-Broadcast-List-ItemIEs } }</w:t>
      </w:r>
    </w:p>
    <w:p w14:paraId="4CF09461" w14:textId="77777777" w:rsidR="008D3D52" w:rsidRPr="00EA5FA7" w:rsidRDefault="008D3D52" w:rsidP="008D3D52">
      <w:pPr>
        <w:pStyle w:val="PL"/>
      </w:pPr>
    </w:p>
    <w:p w14:paraId="44791BC3" w14:textId="77777777" w:rsidR="008D3D52" w:rsidRPr="00EA5FA7" w:rsidRDefault="008D3D52" w:rsidP="008D3D52">
      <w:pPr>
        <w:pStyle w:val="PL"/>
      </w:pPr>
      <w:r w:rsidRPr="00EA5FA7">
        <w:t>Cells-To-Be-Broadcast-List-ItemIEs F1AP-PROTOCOL-IES</w:t>
      </w:r>
      <w:r w:rsidRPr="00EA5FA7">
        <w:tab/>
        <w:t>::= {</w:t>
      </w:r>
    </w:p>
    <w:p w14:paraId="752AEF76" w14:textId="77777777" w:rsidR="008D3D52" w:rsidRPr="00EA5FA7" w:rsidRDefault="008D3D52" w:rsidP="008D3D52">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0B318A17" w14:textId="77777777" w:rsidR="008D3D52" w:rsidRPr="00EA5FA7" w:rsidRDefault="008D3D52" w:rsidP="008D3D52">
      <w:pPr>
        <w:pStyle w:val="PL"/>
      </w:pPr>
      <w:r w:rsidRPr="00EA5FA7">
        <w:tab/>
        <w:t>...</w:t>
      </w:r>
    </w:p>
    <w:p w14:paraId="068B5087" w14:textId="77777777" w:rsidR="008D3D52" w:rsidRPr="00EA5FA7" w:rsidRDefault="008D3D52" w:rsidP="008D3D52">
      <w:pPr>
        <w:pStyle w:val="PL"/>
      </w:pPr>
      <w:r w:rsidRPr="00EA5FA7">
        <w:t>}</w:t>
      </w:r>
    </w:p>
    <w:p w14:paraId="299CF90D" w14:textId="77777777" w:rsidR="008D3D52" w:rsidRPr="00EA5FA7" w:rsidRDefault="008D3D52" w:rsidP="008D3D52">
      <w:pPr>
        <w:pStyle w:val="PL"/>
      </w:pPr>
    </w:p>
    <w:p w14:paraId="060B2F6F" w14:textId="77777777" w:rsidR="008D3D52" w:rsidRPr="00EA5FA7" w:rsidRDefault="008D3D52" w:rsidP="008D3D52">
      <w:pPr>
        <w:pStyle w:val="PL"/>
      </w:pPr>
      <w:r w:rsidRPr="00EA5FA7">
        <w:t xml:space="preserve">-- ************************************************************** </w:t>
      </w:r>
    </w:p>
    <w:p w14:paraId="76276247" w14:textId="77777777" w:rsidR="008D3D52" w:rsidRPr="00EA5FA7" w:rsidRDefault="008D3D52" w:rsidP="008D3D52">
      <w:pPr>
        <w:pStyle w:val="PL"/>
      </w:pPr>
      <w:r w:rsidRPr="00EA5FA7">
        <w:t xml:space="preserve">-- </w:t>
      </w:r>
    </w:p>
    <w:p w14:paraId="5FF23D65" w14:textId="77777777" w:rsidR="008D3D52" w:rsidRPr="00EA5FA7" w:rsidRDefault="008D3D52" w:rsidP="008D3D52">
      <w:pPr>
        <w:pStyle w:val="PL"/>
        <w:outlineLvl w:val="4"/>
      </w:pPr>
      <w:r w:rsidRPr="00EA5FA7">
        <w:t xml:space="preserve">-- Write-Replace Warning Response </w:t>
      </w:r>
    </w:p>
    <w:p w14:paraId="6B2A326A" w14:textId="77777777" w:rsidR="008D3D52" w:rsidRPr="00EA5FA7" w:rsidRDefault="008D3D52" w:rsidP="008D3D52">
      <w:pPr>
        <w:pStyle w:val="PL"/>
      </w:pPr>
      <w:r w:rsidRPr="00EA5FA7">
        <w:t xml:space="preserve">-- </w:t>
      </w:r>
    </w:p>
    <w:p w14:paraId="4CDD0DD5" w14:textId="77777777" w:rsidR="008D3D52" w:rsidRPr="00EA5FA7" w:rsidRDefault="008D3D52" w:rsidP="008D3D52">
      <w:pPr>
        <w:pStyle w:val="PL"/>
      </w:pPr>
      <w:r w:rsidRPr="00EA5FA7">
        <w:t xml:space="preserve">-- ************************************************************** </w:t>
      </w:r>
    </w:p>
    <w:p w14:paraId="576891FF" w14:textId="77777777" w:rsidR="008D3D52" w:rsidRPr="00EA5FA7" w:rsidRDefault="008D3D52" w:rsidP="008D3D52">
      <w:pPr>
        <w:pStyle w:val="PL"/>
      </w:pPr>
    </w:p>
    <w:p w14:paraId="61B5D9DF" w14:textId="77777777" w:rsidR="008D3D52" w:rsidRPr="00EA5FA7" w:rsidRDefault="008D3D52" w:rsidP="008D3D52">
      <w:pPr>
        <w:pStyle w:val="PL"/>
      </w:pPr>
      <w:r w:rsidRPr="00EA5FA7">
        <w:t xml:space="preserve">WriteReplaceWarningResponse ::= SEQUENCE { </w:t>
      </w:r>
    </w:p>
    <w:p w14:paraId="187431FB" w14:textId="77777777" w:rsidR="008D3D52" w:rsidRPr="00EA5FA7" w:rsidRDefault="008D3D52" w:rsidP="008D3D52">
      <w:pPr>
        <w:pStyle w:val="PL"/>
      </w:pPr>
      <w:r w:rsidRPr="00EA5FA7">
        <w:tab/>
        <w:t xml:space="preserve">protocolIEs ProtocolIE-Container { {WriteReplaceWarningResponseIEs} }, </w:t>
      </w:r>
    </w:p>
    <w:p w14:paraId="3CAE283A" w14:textId="77777777" w:rsidR="008D3D52" w:rsidRPr="00EA5FA7" w:rsidRDefault="008D3D52" w:rsidP="008D3D52">
      <w:pPr>
        <w:pStyle w:val="PL"/>
      </w:pPr>
      <w:r w:rsidRPr="00EA5FA7">
        <w:tab/>
        <w:t xml:space="preserve">... </w:t>
      </w:r>
    </w:p>
    <w:p w14:paraId="0049FBD6" w14:textId="77777777" w:rsidR="008D3D52" w:rsidRPr="00EA5FA7" w:rsidRDefault="008D3D52" w:rsidP="008D3D52">
      <w:pPr>
        <w:pStyle w:val="PL"/>
      </w:pPr>
      <w:r w:rsidRPr="00EA5FA7">
        <w:t xml:space="preserve">} </w:t>
      </w:r>
    </w:p>
    <w:p w14:paraId="314EEE26" w14:textId="77777777" w:rsidR="008D3D52" w:rsidRPr="00EA5FA7" w:rsidRDefault="008D3D52" w:rsidP="008D3D52">
      <w:pPr>
        <w:pStyle w:val="PL"/>
      </w:pPr>
    </w:p>
    <w:p w14:paraId="3C13047E" w14:textId="77777777" w:rsidR="008D3D52" w:rsidRPr="00EA5FA7" w:rsidRDefault="008D3D52" w:rsidP="008D3D52">
      <w:pPr>
        <w:pStyle w:val="PL"/>
      </w:pPr>
      <w:r w:rsidRPr="00EA5FA7">
        <w:t xml:space="preserve">WriteReplaceWarningResponseIEs F1AP-PROTOCOL-IES ::= { </w:t>
      </w:r>
    </w:p>
    <w:p w14:paraId="40A03216"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AE4770" w14:textId="77777777" w:rsidR="008D3D52" w:rsidRPr="00EA5FA7" w:rsidRDefault="008D3D52" w:rsidP="008D3D52">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24F77E8A" w14:textId="77777777" w:rsidR="008D3D52" w:rsidRPr="00EA5FA7" w:rsidRDefault="008D3D52" w:rsidP="008D3D52">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45BE285C" w14:textId="77777777" w:rsidR="008D3D52" w:rsidRPr="00EA5FA7" w:rsidRDefault="008D3D52" w:rsidP="008D3D52">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2B1F1C0D" w14:textId="77777777" w:rsidR="008D3D52" w:rsidRPr="00EA5FA7" w:rsidRDefault="008D3D52" w:rsidP="008D3D52">
      <w:pPr>
        <w:pStyle w:val="PL"/>
      </w:pPr>
      <w:r w:rsidRPr="00EA5FA7">
        <w:tab/>
        <w:t>...</w:t>
      </w:r>
    </w:p>
    <w:p w14:paraId="6383F543" w14:textId="77777777" w:rsidR="008D3D52" w:rsidRPr="00EA5FA7" w:rsidRDefault="008D3D52" w:rsidP="008D3D52">
      <w:pPr>
        <w:pStyle w:val="PL"/>
      </w:pPr>
      <w:r w:rsidRPr="00EA5FA7">
        <w:t>}</w:t>
      </w:r>
    </w:p>
    <w:p w14:paraId="586503AC" w14:textId="77777777" w:rsidR="008D3D52" w:rsidRPr="00EA5FA7" w:rsidRDefault="008D3D52" w:rsidP="008D3D52">
      <w:pPr>
        <w:pStyle w:val="PL"/>
      </w:pPr>
    </w:p>
    <w:p w14:paraId="364AD2C0" w14:textId="77777777" w:rsidR="008D3D52" w:rsidRPr="00EA5FA7" w:rsidRDefault="008D3D52" w:rsidP="008D3D52">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6F83CD7D" w14:textId="77777777" w:rsidR="008D3D52" w:rsidRPr="00EA5FA7" w:rsidRDefault="008D3D52" w:rsidP="008D3D52">
      <w:pPr>
        <w:pStyle w:val="PL"/>
      </w:pPr>
    </w:p>
    <w:p w14:paraId="2E6F2807" w14:textId="77777777" w:rsidR="008D3D52" w:rsidRPr="00EA5FA7" w:rsidRDefault="008D3D52" w:rsidP="008D3D52">
      <w:pPr>
        <w:pStyle w:val="PL"/>
      </w:pPr>
      <w:r w:rsidRPr="00EA5FA7">
        <w:t>Cells-Broadcast-Completed-List-ItemIEs F1AP-PROTOCOL-IES</w:t>
      </w:r>
      <w:r w:rsidRPr="00EA5FA7">
        <w:tab/>
        <w:t>::= {</w:t>
      </w:r>
    </w:p>
    <w:p w14:paraId="795F5281" w14:textId="77777777" w:rsidR="008D3D52" w:rsidRPr="00EA5FA7" w:rsidRDefault="008D3D52" w:rsidP="008D3D52">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58ED2762" w14:textId="77777777" w:rsidR="008D3D52" w:rsidRPr="00EA5FA7" w:rsidRDefault="008D3D52" w:rsidP="008D3D52">
      <w:pPr>
        <w:pStyle w:val="PL"/>
      </w:pPr>
      <w:r w:rsidRPr="00EA5FA7">
        <w:tab/>
        <w:t>...</w:t>
      </w:r>
    </w:p>
    <w:p w14:paraId="1D0CB2A5" w14:textId="77777777" w:rsidR="008D3D52" w:rsidRPr="00EA5FA7" w:rsidRDefault="008D3D52" w:rsidP="008D3D52">
      <w:pPr>
        <w:pStyle w:val="PL"/>
      </w:pPr>
      <w:r w:rsidRPr="00EA5FA7">
        <w:t>}</w:t>
      </w:r>
    </w:p>
    <w:p w14:paraId="0B2E27D4" w14:textId="77777777" w:rsidR="008D3D52" w:rsidRPr="00EA5FA7" w:rsidRDefault="008D3D52" w:rsidP="008D3D52">
      <w:pPr>
        <w:pStyle w:val="PL"/>
      </w:pPr>
    </w:p>
    <w:p w14:paraId="04BAB939" w14:textId="77777777" w:rsidR="008D3D52" w:rsidRPr="00EA5FA7" w:rsidRDefault="008D3D52" w:rsidP="008D3D52">
      <w:pPr>
        <w:pStyle w:val="PL"/>
      </w:pPr>
    </w:p>
    <w:p w14:paraId="0A6084F2" w14:textId="77777777" w:rsidR="008D3D52" w:rsidRPr="00EA5FA7" w:rsidRDefault="008D3D52" w:rsidP="008D3D52">
      <w:pPr>
        <w:pStyle w:val="PL"/>
      </w:pPr>
      <w:r w:rsidRPr="00EA5FA7">
        <w:t xml:space="preserve">-- ************************************************************** </w:t>
      </w:r>
    </w:p>
    <w:p w14:paraId="33D8E519" w14:textId="77777777" w:rsidR="008D3D52" w:rsidRPr="00EA5FA7" w:rsidRDefault="008D3D52" w:rsidP="008D3D52">
      <w:pPr>
        <w:pStyle w:val="PL"/>
      </w:pPr>
      <w:r w:rsidRPr="00EA5FA7">
        <w:t xml:space="preserve">-- </w:t>
      </w:r>
    </w:p>
    <w:p w14:paraId="22D9B7DE" w14:textId="77777777" w:rsidR="008D3D52" w:rsidRPr="00EA5FA7" w:rsidRDefault="008D3D52" w:rsidP="008D3D52">
      <w:pPr>
        <w:pStyle w:val="PL"/>
        <w:outlineLvl w:val="3"/>
      </w:pPr>
      <w:r w:rsidRPr="00EA5FA7">
        <w:t xml:space="preserve">-- PWS CANCEL ELEMENTARY PROCEDURE </w:t>
      </w:r>
    </w:p>
    <w:p w14:paraId="156F7394" w14:textId="77777777" w:rsidR="008D3D52" w:rsidRPr="00EA5FA7" w:rsidRDefault="008D3D52" w:rsidP="008D3D52">
      <w:pPr>
        <w:pStyle w:val="PL"/>
      </w:pPr>
      <w:r w:rsidRPr="00EA5FA7">
        <w:t xml:space="preserve">-- </w:t>
      </w:r>
    </w:p>
    <w:p w14:paraId="6FB1A385" w14:textId="77777777" w:rsidR="008D3D52" w:rsidRPr="00EA5FA7" w:rsidRDefault="008D3D52" w:rsidP="008D3D52">
      <w:pPr>
        <w:pStyle w:val="PL"/>
      </w:pPr>
      <w:r w:rsidRPr="00EA5FA7">
        <w:t xml:space="preserve">-- ************************************************************** </w:t>
      </w:r>
    </w:p>
    <w:p w14:paraId="0CDB0C59" w14:textId="77777777" w:rsidR="008D3D52" w:rsidRPr="00EA5FA7" w:rsidRDefault="008D3D52" w:rsidP="008D3D52">
      <w:pPr>
        <w:pStyle w:val="PL"/>
      </w:pPr>
    </w:p>
    <w:p w14:paraId="4A755C84" w14:textId="77777777" w:rsidR="008D3D52" w:rsidRPr="00EA5FA7" w:rsidRDefault="008D3D52" w:rsidP="008D3D52">
      <w:pPr>
        <w:pStyle w:val="PL"/>
      </w:pPr>
      <w:r w:rsidRPr="00EA5FA7">
        <w:t xml:space="preserve">-- ************************************************************** </w:t>
      </w:r>
    </w:p>
    <w:p w14:paraId="136B17E9" w14:textId="77777777" w:rsidR="008D3D52" w:rsidRPr="00EA5FA7" w:rsidRDefault="008D3D52" w:rsidP="008D3D52">
      <w:pPr>
        <w:pStyle w:val="PL"/>
      </w:pPr>
      <w:r w:rsidRPr="00EA5FA7">
        <w:t xml:space="preserve">-- </w:t>
      </w:r>
    </w:p>
    <w:p w14:paraId="0E8104F6" w14:textId="77777777" w:rsidR="008D3D52" w:rsidRPr="00EA5FA7" w:rsidRDefault="008D3D52" w:rsidP="008D3D52">
      <w:pPr>
        <w:pStyle w:val="PL"/>
        <w:outlineLvl w:val="4"/>
      </w:pPr>
      <w:r w:rsidRPr="00EA5FA7">
        <w:t xml:space="preserve">-- PWS Cancel Request </w:t>
      </w:r>
    </w:p>
    <w:p w14:paraId="06A81781" w14:textId="77777777" w:rsidR="008D3D52" w:rsidRPr="00EA5FA7" w:rsidRDefault="008D3D52" w:rsidP="008D3D52">
      <w:pPr>
        <w:pStyle w:val="PL"/>
      </w:pPr>
      <w:r w:rsidRPr="00EA5FA7">
        <w:t xml:space="preserve">-- </w:t>
      </w:r>
    </w:p>
    <w:p w14:paraId="799A63EF" w14:textId="77777777" w:rsidR="008D3D52" w:rsidRPr="00EA5FA7" w:rsidRDefault="008D3D52" w:rsidP="008D3D52">
      <w:pPr>
        <w:pStyle w:val="PL"/>
      </w:pPr>
      <w:r w:rsidRPr="00EA5FA7">
        <w:t xml:space="preserve">-- ************************************************************** </w:t>
      </w:r>
    </w:p>
    <w:p w14:paraId="32F8D13E" w14:textId="77777777" w:rsidR="008D3D52" w:rsidRPr="00EA5FA7" w:rsidRDefault="008D3D52" w:rsidP="008D3D52">
      <w:pPr>
        <w:pStyle w:val="PL"/>
      </w:pPr>
    </w:p>
    <w:p w14:paraId="0E801676" w14:textId="77777777" w:rsidR="008D3D52" w:rsidRPr="00EA5FA7" w:rsidRDefault="008D3D52" w:rsidP="008D3D52">
      <w:pPr>
        <w:pStyle w:val="PL"/>
      </w:pPr>
      <w:r w:rsidRPr="00EA5FA7">
        <w:t xml:space="preserve">PWSCancelRequest ::= SEQUENCE { </w:t>
      </w:r>
    </w:p>
    <w:p w14:paraId="62EA65A9" w14:textId="77777777" w:rsidR="008D3D52" w:rsidRPr="00EA5FA7" w:rsidRDefault="008D3D52" w:rsidP="008D3D52">
      <w:pPr>
        <w:pStyle w:val="PL"/>
      </w:pPr>
      <w:r w:rsidRPr="00EA5FA7">
        <w:tab/>
        <w:t xml:space="preserve">protocolIEs ProtocolIE-Container { {PWSCancelRequestIEs} }, </w:t>
      </w:r>
    </w:p>
    <w:p w14:paraId="554AF875" w14:textId="77777777" w:rsidR="008D3D52" w:rsidRPr="00EA5FA7" w:rsidRDefault="008D3D52" w:rsidP="008D3D52">
      <w:pPr>
        <w:pStyle w:val="PL"/>
      </w:pPr>
      <w:r w:rsidRPr="00EA5FA7">
        <w:tab/>
        <w:t xml:space="preserve">... </w:t>
      </w:r>
    </w:p>
    <w:p w14:paraId="382A8835" w14:textId="77777777" w:rsidR="008D3D52" w:rsidRPr="00EA5FA7" w:rsidRDefault="008D3D52" w:rsidP="008D3D52">
      <w:pPr>
        <w:pStyle w:val="PL"/>
      </w:pPr>
      <w:r w:rsidRPr="00EA5FA7">
        <w:t xml:space="preserve">} </w:t>
      </w:r>
    </w:p>
    <w:p w14:paraId="52B81BB7" w14:textId="77777777" w:rsidR="008D3D52" w:rsidRPr="00EA5FA7" w:rsidRDefault="008D3D52" w:rsidP="008D3D52">
      <w:pPr>
        <w:pStyle w:val="PL"/>
      </w:pPr>
    </w:p>
    <w:p w14:paraId="7C0C19BD" w14:textId="77777777" w:rsidR="008D3D52" w:rsidRPr="00EA5FA7" w:rsidRDefault="008D3D52" w:rsidP="008D3D52">
      <w:pPr>
        <w:pStyle w:val="PL"/>
      </w:pPr>
      <w:r w:rsidRPr="00EA5FA7">
        <w:t xml:space="preserve">PWSCancelRequestIEs F1AP-PROTOCOL-IES ::= { </w:t>
      </w:r>
    </w:p>
    <w:p w14:paraId="774454D4"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13773BE2" w14:textId="77777777" w:rsidR="008D3D52" w:rsidRPr="00EA5FA7" w:rsidRDefault="008D3D52" w:rsidP="008D3D52">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6041121C" w14:textId="77777777" w:rsidR="008D3D52" w:rsidRPr="00EA5FA7" w:rsidRDefault="008D3D52" w:rsidP="008D3D52">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3B60A12D" w14:textId="77777777" w:rsidR="008D3D52" w:rsidRPr="00EA5FA7" w:rsidRDefault="008D3D52" w:rsidP="008D3D52">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05140F7F" w14:textId="77777777" w:rsidR="008D3D52" w:rsidRPr="00EA5FA7" w:rsidRDefault="008D3D52" w:rsidP="008D3D52">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6DA32DF0" w14:textId="77777777" w:rsidR="008D3D52" w:rsidRPr="00EA5FA7" w:rsidRDefault="008D3D52" w:rsidP="008D3D52">
      <w:pPr>
        <w:pStyle w:val="PL"/>
      </w:pPr>
      <w:r w:rsidRPr="00EA5FA7">
        <w:tab/>
        <w:t xml:space="preserve">... </w:t>
      </w:r>
    </w:p>
    <w:p w14:paraId="28262FDF" w14:textId="77777777" w:rsidR="008D3D52" w:rsidRPr="00EA5FA7" w:rsidRDefault="008D3D52" w:rsidP="008D3D52">
      <w:pPr>
        <w:pStyle w:val="PL"/>
      </w:pPr>
      <w:r w:rsidRPr="00EA5FA7">
        <w:t>}</w:t>
      </w:r>
    </w:p>
    <w:p w14:paraId="5C075633" w14:textId="77777777" w:rsidR="008D3D52" w:rsidRPr="00EA5FA7" w:rsidRDefault="008D3D52" w:rsidP="008D3D52">
      <w:pPr>
        <w:pStyle w:val="PL"/>
      </w:pPr>
    </w:p>
    <w:p w14:paraId="2082DAB7" w14:textId="77777777" w:rsidR="008D3D52" w:rsidRPr="00EA5FA7" w:rsidRDefault="008D3D52" w:rsidP="008D3D52">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570D5F71" w14:textId="77777777" w:rsidR="008D3D52" w:rsidRPr="00EA5FA7" w:rsidRDefault="008D3D52" w:rsidP="008D3D52">
      <w:pPr>
        <w:pStyle w:val="PL"/>
      </w:pPr>
    </w:p>
    <w:p w14:paraId="37135E66" w14:textId="77777777" w:rsidR="008D3D52" w:rsidRPr="00EA5FA7" w:rsidRDefault="008D3D52" w:rsidP="008D3D52">
      <w:pPr>
        <w:pStyle w:val="PL"/>
      </w:pPr>
      <w:r w:rsidRPr="00EA5FA7">
        <w:t>Broadcast-To-Be-Cancelled-List-ItemIEs F1AP-PROTOCOL-IES</w:t>
      </w:r>
      <w:r w:rsidRPr="00EA5FA7">
        <w:tab/>
        <w:t>::= {</w:t>
      </w:r>
    </w:p>
    <w:p w14:paraId="7D193B8E" w14:textId="77777777" w:rsidR="008D3D52" w:rsidRPr="00EA5FA7" w:rsidRDefault="008D3D52" w:rsidP="008D3D52">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4C0EA1E2" w14:textId="77777777" w:rsidR="008D3D52" w:rsidRPr="00EA5FA7" w:rsidRDefault="008D3D52" w:rsidP="008D3D52">
      <w:pPr>
        <w:pStyle w:val="PL"/>
      </w:pPr>
      <w:r w:rsidRPr="00EA5FA7">
        <w:tab/>
        <w:t>...</w:t>
      </w:r>
    </w:p>
    <w:p w14:paraId="68653922" w14:textId="77777777" w:rsidR="008D3D52" w:rsidRPr="00EA5FA7" w:rsidRDefault="008D3D52" w:rsidP="008D3D52">
      <w:pPr>
        <w:pStyle w:val="PL"/>
      </w:pPr>
      <w:r w:rsidRPr="00EA5FA7">
        <w:t>}</w:t>
      </w:r>
    </w:p>
    <w:p w14:paraId="0E4DCBFC" w14:textId="77777777" w:rsidR="008D3D52" w:rsidRPr="00EA5FA7" w:rsidRDefault="008D3D52" w:rsidP="008D3D52">
      <w:pPr>
        <w:pStyle w:val="PL"/>
      </w:pPr>
    </w:p>
    <w:p w14:paraId="599734F9" w14:textId="77777777" w:rsidR="008D3D52" w:rsidRPr="00EA5FA7" w:rsidRDefault="008D3D52" w:rsidP="008D3D52">
      <w:pPr>
        <w:pStyle w:val="PL"/>
      </w:pPr>
      <w:r w:rsidRPr="00EA5FA7">
        <w:t xml:space="preserve">-- ************************************************************** </w:t>
      </w:r>
    </w:p>
    <w:p w14:paraId="18D817AA" w14:textId="77777777" w:rsidR="008D3D52" w:rsidRPr="00EA5FA7" w:rsidRDefault="008D3D52" w:rsidP="008D3D52">
      <w:pPr>
        <w:pStyle w:val="PL"/>
      </w:pPr>
      <w:r w:rsidRPr="00EA5FA7">
        <w:t xml:space="preserve">-- </w:t>
      </w:r>
    </w:p>
    <w:p w14:paraId="35109B1E" w14:textId="77777777" w:rsidR="008D3D52" w:rsidRPr="00EA5FA7" w:rsidRDefault="008D3D52" w:rsidP="008D3D52">
      <w:pPr>
        <w:pStyle w:val="PL"/>
        <w:outlineLvl w:val="4"/>
      </w:pPr>
      <w:r w:rsidRPr="00EA5FA7">
        <w:t xml:space="preserve">-- PWS Cancel Response </w:t>
      </w:r>
    </w:p>
    <w:p w14:paraId="591B96E1" w14:textId="77777777" w:rsidR="008D3D52" w:rsidRPr="00EA5FA7" w:rsidRDefault="008D3D52" w:rsidP="008D3D52">
      <w:pPr>
        <w:pStyle w:val="PL"/>
      </w:pPr>
      <w:r w:rsidRPr="00EA5FA7">
        <w:t xml:space="preserve">-- </w:t>
      </w:r>
    </w:p>
    <w:p w14:paraId="12780C6F" w14:textId="77777777" w:rsidR="008D3D52" w:rsidRPr="00EA5FA7" w:rsidRDefault="008D3D52" w:rsidP="008D3D52">
      <w:pPr>
        <w:pStyle w:val="PL"/>
      </w:pPr>
      <w:r w:rsidRPr="00EA5FA7">
        <w:t xml:space="preserve">-- ************************************************************** </w:t>
      </w:r>
    </w:p>
    <w:p w14:paraId="2281B7DF" w14:textId="77777777" w:rsidR="008D3D52" w:rsidRPr="00EA5FA7" w:rsidRDefault="008D3D52" w:rsidP="008D3D52">
      <w:pPr>
        <w:pStyle w:val="PL"/>
      </w:pPr>
    </w:p>
    <w:p w14:paraId="6577ACAB" w14:textId="77777777" w:rsidR="008D3D52" w:rsidRPr="00EA5FA7" w:rsidRDefault="008D3D52" w:rsidP="008D3D52">
      <w:pPr>
        <w:pStyle w:val="PL"/>
      </w:pPr>
      <w:r w:rsidRPr="00EA5FA7">
        <w:t xml:space="preserve">PWSCancelResponse ::= SEQUENCE { </w:t>
      </w:r>
    </w:p>
    <w:p w14:paraId="3B2800FA" w14:textId="77777777" w:rsidR="008D3D52" w:rsidRPr="00EA5FA7" w:rsidRDefault="008D3D52" w:rsidP="008D3D52">
      <w:pPr>
        <w:pStyle w:val="PL"/>
      </w:pPr>
      <w:r w:rsidRPr="00EA5FA7">
        <w:tab/>
        <w:t xml:space="preserve">protocolIEs ProtocolIE-Container { {PWSCancelResponseIEs} }, </w:t>
      </w:r>
    </w:p>
    <w:p w14:paraId="08BA3D08" w14:textId="77777777" w:rsidR="008D3D52" w:rsidRPr="00EA5FA7" w:rsidRDefault="008D3D52" w:rsidP="008D3D52">
      <w:pPr>
        <w:pStyle w:val="PL"/>
      </w:pPr>
      <w:r w:rsidRPr="00EA5FA7">
        <w:tab/>
        <w:t xml:space="preserve">... </w:t>
      </w:r>
    </w:p>
    <w:p w14:paraId="6BC416F3" w14:textId="77777777" w:rsidR="008D3D52" w:rsidRPr="00EA5FA7" w:rsidRDefault="008D3D52" w:rsidP="008D3D52">
      <w:pPr>
        <w:pStyle w:val="PL"/>
      </w:pPr>
      <w:r w:rsidRPr="00EA5FA7">
        <w:t xml:space="preserve">} </w:t>
      </w:r>
    </w:p>
    <w:p w14:paraId="5CB14736" w14:textId="77777777" w:rsidR="008D3D52" w:rsidRPr="00EA5FA7" w:rsidRDefault="008D3D52" w:rsidP="008D3D52">
      <w:pPr>
        <w:pStyle w:val="PL"/>
      </w:pPr>
    </w:p>
    <w:p w14:paraId="1805C1DB" w14:textId="77777777" w:rsidR="008D3D52" w:rsidRPr="00EA5FA7" w:rsidRDefault="008D3D52" w:rsidP="008D3D52">
      <w:pPr>
        <w:pStyle w:val="PL"/>
      </w:pPr>
      <w:r w:rsidRPr="00EA5FA7">
        <w:t xml:space="preserve">PWSCancelResponseIEs F1AP-PROTOCOL-IES ::= { </w:t>
      </w:r>
    </w:p>
    <w:p w14:paraId="2FEA9CDE"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5690ADDD" w14:textId="77777777" w:rsidR="008D3D52" w:rsidRPr="00EA5FA7" w:rsidRDefault="008D3D52" w:rsidP="008D3D52">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76AE07D" w14:textId="77777777" w:rsidR="008D3D52" w:rsidRPr="00EA5FA7" w:rsidRDefault="008D3D52" w:rsidP="008D3D52">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2A32CFC9" w14:textId="77777777" w:rsidR="008D3D52" w:rsidRPr="00EA5FA7" w:rsidRDefault="008D3D52" w:rsidP="008D3D52">
      <w:pPr>
        <w:pStyle w:val="PL"/>
      </w:pPr>
      <w:r w:rsidRPr="00EA5FA7">
        <w:tab/>
        <w:t xml:space="preserve">... </w:t>
      </w:r>
    </w:p>
    <w:p w14:paraId="7A5A2A95" w14:textId="77777777" w:rsidR="008D3D52" w:rsidRPr="00EA5FA7" w:rsidRDefault="008D3D52" w:rsidP="008D3D52">
      <w:pPr>
        <w:pStyle w:val="PL"/>
      </w:pPr>
      <w:r w:rsidRPr="00EA5FA7">
        <w:t>}</w:t>
      </w:r>
    </w:p>
    <w:p w14:paraId="70208ACA" w14:textId="77777777" w:rsidR="008D3D52" w:rsidRPr="00EA5FA7" w:rsidRDefault="008D3D52" w:rsidP="008D3D52">
      <w:pPr>
        <w:pStyle w:val="PL"/>
      </w:pPr>
    </w:p>
    <w:p w14:paraId="2B79608B" w14:textId="77777777" w:rsidR="008D3D52" w:rsidRPr="00EA5FA7" w:rsidRDefault="008D3D52" w:rsidP="008D3D52">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6A798365" w14:textId="77777777" w:rsidR="008D3D52" w:rsidRPr="00EA5FA7" w:rsidRDefault="008D3D52" w:rsidP="008D3D52">
      <w:pPr>
        <w:pStyle w:val="PL"/>
      </w:pPr>
    </w:p>
    <w:p w14:paraId="52B29DCB" w14:textId="77777777" w:rsidR="008D3D52" w:rsidRPr="00EA5FA7" w:rsidRDefault="008D3D52" w:rsidP="008D3D52">
      <w:pPr>
        <w:pStyle w:val="PL"/>
      </w:pPr>
      <w:r w:rsidRPr="00EA5FA7">
        <w:t>Cells-Broadcast-Cancelled-List-ItemIEs F1AP-PROTOCOL-IES</w:t>
      </w:r>
      <w:r w:rsidRPr="00EA5FA7">
        <w:tab/>
        <w:t>::= {</w:t>
      </w:r>
    </w:p>
    <w:p w14:paraId="295C685D" w14:textId="77777777" w:rsidR="008D3D52" w:rsidRPr="00EA5FA7" w:rsidRDefault="008D3D52" w:rsidP="008D3D52">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91C75AD" w14:textId="77777777" w:rsidR="008D3D52" w:rsidRPr="00EA5FA7" w:rsidRDefault="008D3D52" w:rsidP="008D3D52">
      <w:pPr>
        <w:pStyle w:val="PL"/>
      </w:pPr>
      <w:r w:rsidRPr="00EA5FA7">
        <w:tab/>
        <w:t>...</w:t>
      </w:r>
    </w:p>
    <w:p w14:paraId="33DB4909" w14:textId="77777777" w:rsidR="008D3D52" w:rsidRPr="00EA5FA7" w:rsidRDefault="008D3D52" w:rsidP="008D3D52">
      <w:pPr>
        <w:pStyle w:val="PL"/>
      </w:pPr>
      <w:r w:rsidRPr="00EA5FA7">
        <w:t>}</w:t>
      </w:r>
    </w:p>
    <w:p w14:paraId="7E8DBA47" w14:textId="77777777" w:rsidR="008D3D52" w:rsidRPr="00EA5FA7" w:rsidRDefault="008D3D52" w:rsidP="008D3D52">
      <w:pPr>
        <w:pStyle w:val="PL"/>
      </w:pPr>
    </w:p>
    <w:p w14:paraId="1E303818" w14:textId="77777777" w:rsidR="008D3D52" w:rsidRPr="00EA5FA7" w:rsidRDefault="008D3D52" w:rsidP="008D3D52">
      <w:pPr>
        <w:pStyle w:val="PL"/>
      </w:pPr>
      <w:r w:rsidRPr="00EA5FA7">
        <w:t>-- **************************************************************</w:t>
      </w:r>
    </w:p>
    <w:p w14:paraId="3AE4C5C3" w14:textId="77777777" w:rsidR="008D3D52" w:rsidRPr="00EA5FA7" w:rsidRDefault="008D3D52" w:rsidP="008D3D52">
      <w:pPr>
        <w:pStyle w:val="PL"/>
      </w:pPr>
      <w:r w:rsidRPr="00EA5FA7">
        <w:t>--</w:t>
      </w:r>
    </w:p>
    <w:p w14:paraId="7583A9E5" w14:textId="77777777" w:rsidR="008D3D52" w:rsidRPr="00EA5FA7" w:rsidRDefault="008D3D52" w:rsidP="008D3D52">
      <w:pPr>
        <w:pStyle w:val="PL"/>
        <w:outlineLvl w:val="3"/>
      </w:pPr>
      <w:r w:rsidRPr="00EA5FA7">
        <w:t>-- UE Inactivity Notification ELEMENTARY PROCEDURE</w:t>
      </w:r>
    </w:p>
    <w:p w14:paraId="5719B126" w14:textId="77777777" w:rsidR="008D3D52" w:rsidRPr="00EA5FA7" w:rsidRDefault="008D3D52" w:rsidP="008D3D52">
      <w:pPr>
        <w:pStyle w:val="PL"/>
      </w:pPr>
      <w:r w:rsidRPr="00EA5FA7">
        <w:t>--</w:t>
      </w:r>
    </w:p>
    <w:p w14:paraId="0FADDB7F" w14:textId="77777777" w:rsidR="008D3D52" w:rsidRPr="00CE4D8E" w:rsidRDefault="008D3D52" w:rsidP="008D3D52">
      <w:pPr>
        <w:pStyle w:val="PL"/>
        <w:rPr>
          <w:lang w:val="fr-FR"/>
        </w:rPr>
      </w:pPr>
      <w:r w:rsidRPr="00CE4D8E">
        <w:rPr>
          <w:lang w:val="fr-FR"/>
        </w:rPr>
        <w:t>-- **************************************************************</w:t>
      </w:r>
    </w:p>
    <w:p w14:paraId="1BCA3EB4" w14:textId="77777777" w:rsidR="008D3D52" w:rsidRPr="00CE4D8E" w:rsidRDefault="008D3D52" w:rsidP="008D3D52">
      <w:pPr>
        <w:pStyle w:val="PL"/>
        <w:rPr>
          <w:lang w:val="fr-FR"/>
        </w:rPr>
      </w:pPr>
    </w:p>
    <w:p w14:paraId="38D42F45" w14:textId="77777777" w:rsidR="008D3D52" w:rsidRPr="00CE4D8E" w:rsidRDefault="008D3D52" w:rsidP="008D3D52">
      <w:pPr>
        <w:pStyle w:val="PL"/>
        <w:rPr>
          <w:lang w:val="fr-FR"/>
        </w:rPr>
      </w:pPr>
      <w:r w:rsidRPr="00CE4D8E">
        <w:rPr>
          <w:lang w:val="fr-FR"/>
        </w:rPr>
        <w:t>-- **************************************************************</w:t>
      </w:r>
    </w:p>
    <w:p w14:paraId="3F264687" w14:textId="77777777" w:rsidR="008D3D52" w:rsidRPr="00CE4D8E" w:rsidRDefault="008D3D52" w:rsidP="008D3D52">
      <w:pPr>
        <w:pStyle w:val="PL"/>
        <w:rPr>
          <w:lang w:val="fr-FR"/>
        </w:rPr>
      </w:pPr>
      <w:r w:rsidRPr="00CE4D8E">
        <w:rPr>
          <w:lang w:val="fr-FR"/>
        </w:rPr>
        <w:t>--</w:t>
      </w:r>
    </w:p>
    <w:p w14:paraId="3A6C886D" w14:textId="77777777" w:rsidR="008D3D52" w:rsidRPr="00CE4D8E" w:rsidRDefault="008D3D52" w:rsidP="008D3D52">
      <w:pPr>
        <w:pStyle w:val="PL"/>
        <w:outlineLvl w:val="4"/>
        <w:rPr>
          <w:lang w:val="fr-FR"/>
        </w:rPr>
      </w:pPr>
      <w:r w:rsidRPr="00CE4D8E">
        <w:rPr>
          <w:lang w:val="fr-FR"/>
        </w:rPr>
        <w:t>-- UE Inactivity Notification</w:t>
      </w:r>
    </w:p>
    <w:p w14:paraId="70BAA033" w14:textId="77777777" w:rsidR="008D3D52" w:rsidRPr="00CE4D8E" w:rsidRDefault="008D3D52" w:rsidP="008D3D52">
      <w:pPr>
        <w:pStyle w:val="PL"/>
        <w:rPr>
          <w:lang w:val="fr-FR"/>
        </w:rPr>
      </w:pPr>
      <w:r w:rsidRPr="00CE4D8E">
        <w:rPr>
          <w:lang w:val="fr-FR"/>
        </w:rPr>
        <w:t>--</w:t>
      </w:r>
    </w:p>
    <w:p w14:paraId="42A0C63A" w14:textId="77777777" w:rsidR="008D3D52" w:rsidRPr="00CE4D8E" w:rsidRDefault="008D3D52" w:rsidP="008D3D52">
      <w:pPr>
        <w:pStyle w:val="PL"/>
        <w:rPr>
          <w:lang w:val="fr-FR"/>
        </w:rPr>
      </w:pPr>
      <w:r w:rsidRPr="00CE4D8E">
        <w:rPr>
          <w:lang w:val="fr-FR"/>
        </w:rPr>
        <w:t>-- **************************************************************</w:t>
      </w:r>
    </w:p>
    <w:p w14:paraId="2CE18918" w14:textId="77777777" w:rsidR="008D3D52" w:rsidRPr="00CE4D8E" w:rsidRDefault="008D3D52" w:rsidP="008D3D52">
      <w:pPr>
        <w:pStyle w:val="PL"/>
        <w:rPr>
          <w:lang w:val="fr-FR"/>
        </w:rPr>
      </w:pPr>
    </w:p>
    <w:p w14:paraId="63553861" w14:textId="77777777" w:rsidR="008D3D52" w:rsidRPr="00CE4D8E" w:rsidRDefault="008D3D52" w:rsidP="008D3D52">
      <w:pPr>
        <w:pStyle w:val="PL"/>
        <w:rPr>
          <w:lang w:val="fr-FR"/>
        </w:rPr>
      </w:pPr>
      <w:r w:rsidRPr="00CE4D8E">
        <w:rPr>
          <w:lang w:val="fr-FR"/>
        </w:rPr>
        <w:t>UEInactivityNotification ::= SEQUENCE {</w:t>
      </w:r>
    </w:p>
    <w:p w14:paraId="5760D933"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39794BF3" w14:textId="77777777" w:rsidR="008D3D52" w:rsidRPr="00EA5FA7" w:rsidRDefault="008D3D52" w:rsidP="008D3D52">
      <w:pPr>
        <w:pStyle w:val="PL"/>
      </w:pPr>
      <w:r w:rsidRPr="00CE4D8E">
        <w:rPr>
          <w:lang w:val="fr-FR"/>
        </w:rPr>
        <w:tab/>
      </w:r>
      <w:r w:rsidRPr="00EA5FA7">
        <w:t>...</w:t>
      </w:r>
    </w:p>
    <w:p w14:paraId="7D637B9F" w14:textId="77777777" w:rsidR="008D3D52" w:rsidRPr="00EA5FA7" w:rsidRDefault="008D3D52" w:rsidP="008D3D52">
      <w:pPr>
        <w:pStyle w:val="PL"/>
      </w:pPr>
      <w:r w:rsidRPr="00EA5FA7">
        <w:t>}</w:t>
      </w:r>
    </w:p>
    <w:p w14:paraId="6C8A7480" w14:textId="77777777" w:rsidR="008D3D52" w:rsidRPr="00EA5FA7" w:rsidRDefault="008D3D52" w:rsidP="008D3D52">
      <w:pPr>
        <w:pStyle w:val="PL"/>
      </w:pPr>
    </w:p>
    <w:p w14:paraId="16A44884" w14:textId="77777777" w:rsidR="008D3D52" w:rsidRPr="00EA5FA7" w:rsidRDefault="008D3D52" w:rsidP="008D3D52">
      <w:pPr>
        <w:pStyle w:val="PL"/>
      </w:pPr>
      <w:r w:rsidRPr="00EA5FA7">
        <w:t>UEInactivityNotificationIEs F1AP-PROTOCOL-IES ::= {</w:t>
      </w:r>
    </w:p>
    <w:p w14:paraId="377EA6BA" w14:textId="77777777" w:rsidR="008D3D52" w:rsidRPr="00EA5FA7" w:rsidRDefault="008D3D52" w:rsidP="008D3D52">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0CEFEF2"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017476D" w14:textId="77777777" w:rsidR="008D3D52" w:rsidRDefault="008D3D52" w:rsidP="008D3D52">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481C25AC" w14:textId="77777777" w:rsidR="008D3D52" w:rsidRPr="00EA5FA7" w:rsidRDefault="008D3D52" w:rsidP="008D3D52">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7ADE01BC" w14:textId="77777777" w:rsidR="008D3D52" w:rsidRPr="00EA5FA7" w:rsidRDefault="008D3D52" w:rsidP="008D3D52">
      <w:pPr>
        <w:pStyle w:val="PL"/>
      </w:pPr>
      <w:r w:rsidRPr="00EA5FA7">
        <w:tab/>
        <w:t>...</w:t>
      </w:r>
    </w:p>
    <w:p w14:paraId="31F589BA" w14:textId="77777777" w:rsidR="008D3D52" w:rsidRPr="00EA5FA7" w:rsidRDefault="008D3D52" w:rsidP="008D3D52">
      <w:pPr>
        <w:pStyle w:val="PL"/>
      </w:pPr>
      <w:r w:rsidRPr="00EA5FA7">
        <w:t>}</w:t>
      </w:r>
    </w:p>
    <w:p w14:paraId="33B164EF" w14:textId="77777777" w:rsidR="008D3D52" w:rsidRPr="00EA5FA7" w:rsidRDefault="008D3D52" w:rsidP="008D3D52">
      <w:pPr>
        <w:pStyle w:val="PL"/>
      </w:pPr>
    </w:p>
    <w:p w14:paraId="3779FFCA" w14:textId="77777777" w:rsidR="008D3D52" w:rsidRPr="00EA5FA7" w:rsidRDefault="008D3D52" w:rsidP="008D3D52">
      <w:pPr>
        <w:pStyle w:val="PL"/>
      </w:pPr>
      <w:r w:rsidRPr="00EA5FA7">
        <w:t>DRB-Activity-List::= SEQUENCE (SIZE(1..maxnoofDRBs)) OF ProtocolIE-SingleContainer { { DRB-Activity-ItemIEs } }</w:t>
      </w:r>
    </w:p>
    <w:p w14:paraId="5E56AF7D" w14:textId="77777777" w:rsidR="008D3D52" w:rsidRPr="00EA5FA7" w:rsidRDefault="008D3D52" w:rsidP="008D3D52">
      <w:pPr>
        <w:pStyle w:val="PL"/>
      </w:pPr>
    </w:p>
    <w:p w14:paraId="3E9736B6" w14:textId="77777777" w:rsidR="008D3D52" w:rsidRPr="00EA5FA7" w:rsidRDefault="008D3D52" w:rsidP="008D3D52">
      <w:pPr>
        <w:pStyle w:val="PL"/>
      </w:pPr>
      <w:r w:rsidRPr="00EA5FA7">
        <w:t>DRB-Activity-ItemIEs F1AP-PROTOCOL-IES ::= {</w:t>
      </w:r>
    </w:p>
    <w:p w14:paraId="4A1AB7F6" w14:textId="77777777" w:rsidR="008D3D52" w:rsidRPr="00EA5FA7" w:rsidRDefault="008D3D52" w:rsidP="008D3D52">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7E103C05" w14:textId="77777777" w:rsidR="008D3D52" w:rsidRPr="00EA5FA7" w:rsidRDefault="008D3D52" w:rsidP="008D3D52">
      <w:pPr>
        <w:pStyle w:val="PL"/>
      </w:pPr>
      <w:r w:rsidRPr="00EA5FA7">
        <w:tab/>
        <w:t>...</w:t>
      </w:r>
    </w:p>
    <w:p w14:paraId="4FDB7BFC" w14:textId="77777777" w:rsidR="008D3D52" w:rsidRPr="00EA5FA7" w:rsidRDefault="008D3D52" w:rsidP="008D3D52">
      <w:pPr>
        <w:pStyle w:val="PL"/>
      </w:pPr>
      <w:r w:rsidRPr="00EA5FA7">
        <w:t>}</w:t>
      </w:r>
    </w:p>
    <w:p w14:paraId="3230493D" w14:textId="77777777" w:rsidR="008D3D52" w:rsidRPr="00EA5FA7" w:rsidRDefault="008D3D52" w:rsidP="008D3D52">
      <w:pPr>
        <w:pStyle w:val="PL"/>
      </w:pPr>
      <w:r w:rsidRPr="00EA5FA7">
        <w:t>-- **************************************************************</w:t>
      </w:r>
    </w:p>
    <w:p w14:paraId="01768913" w14:textId="77777777" w:rsidR="008D3D52" w:rsidRPr="00EA5FA7" w:rsidRDefault="008D3D52" w:rsidP="008D3D52">
      <w:pPr>
        <w:pStyle w:val="PL"/>
      </w:pPr>
      <w:r w:rsidRPr="00EA5FA7">
        <w:t>--</w:t>
      </w:r>
    </w:p>
    <w:p w14:paraId="3B753E32" w14:textId="77777777" w:rsidR="008D3D52" w:rsidRPr="00EA5FA7" w:rsidRDefault="008D3D52" w:rsidP="008D3D52">
      <w:pPr>
        <w:pStyle w:val="PL"/>
        <w:outlineLvl w:val="3"/>
      </w:pPr>
      <w:r w:rsidRPr="00EA5FA7">
        <w:t>-- Initial UL RRC Message Transfer ELEMENTARY PROCEDURE</w:t>
      </w:r>
    </w:p>
    <w:p w14:paraId="1BDFE905" w14:textId="77777777" w:rsidR="008D3D52" w:rsidRPr="00EA5FA7" w:rsidRDefault="008D3D52" w:rsidP="008D3D52">
      <w:pPr>
        <w:pStyle w:val="PL"/>
      </w:pPr>
      <w:r w:rsidRPr="00EA5FA7">
        <w:t>--</w:t>
      </w:r>
    </w:p>
    <w:p w14:paraId="77FB367C" w14:textId="77777777" w:rsidR="008D3D52" w:rsidRPr="00EA5FA7" w:rsidRDefault="008D3D52" w:rsidP="008D3D52">
      <w:pPr>
        <w:pStyle w:val="PL"/>
      </w:pPr>
      <w:r w:rsidRPr="00EA5FA7">
        <w:t>-- **************************************************************</w:t>
      </w:r>
    </w:p>
    <w:p w14:paraId="7B6632CC" w14:textId="77777777" w:rsidR="008D3D52" w:rsidRPr="00EA5FA7" w:rsidRDefault="008D3D52" w:rsidP="008D3D52">
      <w:pPr>
        <w:pStyle w:val="PL"/>
      </w:pPr>
    </w:p>
    <w:p w14:paraId="1AB7B0C6" w14:textId="77777777" w:rsidR="008D3D52" w:rsidRPr="00EA5FA7" w:rsidRDefault="008D3D52" w:rsidP="008D3D52">
      <w:pPr>
        <w:pStyle w:val="PL"/>
      </w:pPr>
      <w:r w:rsidRPr="00EA5FA7">
        <w:t>-- **************************************************************</w:t>
      </w:r>
    </w:p>
    <w:p w14:paraId="14056EBA" w14:textId="77777777" w:rsidR="008D3D52" w:rsidRPr="00EA5FA7" w:rsidRDefault="008D3D52" w:rsidP="008D3D52">
      <w:pPr>
        <w:pStyle w:val="PL"/>
      </w:pPr>
      <w:r w:rsidRPr="00EA5FA7">
        <w:t>--</w:t>
      </w:r>
    </w:p>
    <w:p w14:paraId="2F75A465" w14:textId="77777777" w:rsidR="008D3D52" w:rsidRPr="00EA5FA7" w:rsidRDefault="008D3D52" w:rsidP="008D3D52">
      <w:pPr>
        <w:pStyle w:val="PL"/>
        <w:outlineLvl w:val="4"/>
      </w:pPr>
      <w:r w:rsidRPr="00EA5FA7">
        <w:t>-- INITIAL UL RRC Message Transfer</w:t>
      </w:r>
    </w:p>
    <w:p w14:paraId="4F3093D4" w14:textId="77777777" w:rsidR="008D3D52" w:rsidRPr="00EA5FA7" w:rsidRDefault="008D3D52" w:rsidP="008D3D52">
      <w:pPr>
        <w:pStyle w:val="PL"/>
      </w:pPr>
      <w:r w:rsidRPr="00EA5FA7">
        <w:t>--</w:t>
      </w:r>
    </w:p>
    <w:p w14:paraId="15A3FD64" w14:textId="77777777" w:rsidR="008D3D52" w:rsidRPr="00EA5FA7" w:rsidRDefault="008D3D52" w:rsidP="008D3D52">
      <w:pPr>
        <w:pStyle w:val="PL"/>
      </w:pPr>
      <w:r w:rsidRPr="00EA5FA7">
        <w:t>-- **************************************************************</w:t>
      </w:r>
    </w:p>
    <w:p w14:paraId="4F3CA2D8" w14:textId="77777777" w:rsidR="008D3D52" w:rsidRPr="00EA5FA7" w:rsidRDefault="008D3D52" w:rsidP="008D3D52">
      <w:pPr>
        <w:pStyle w:val="PL"/>
      </w:pPr>
    </w:p>
    <w:p w14:paraId="6440172D" w14:textId="77777777" w:rsidR="008D3D52" w:rsidRPr="00EA5FA7" w:rsidRDefault="008D3D52" w:rsidP="008D3D52">
      <w:pPr>
        <w:pStyle w:val="PL"/>
      </w:pPr>
      <w:r w:rsidRPr="00EA5FA7">
        <w:t>InitialULRRCMessageTransfer ::= SEQUENCE {</w:t>
      </w:r>
    </w:p>
    <w:p w14:paraId="09C609F8" w14:textId="77777777" w:rsidR="008D3D52" w:rsidRPr="00EA5FA7" w:rsidRDefault="008D3D52" w:rsidP="008D3D52">
      <w:pPr>
        <w:pStyle w:val="PL"/>
      </w:pPr>
      <w:r w:rsidRPr="00EA5FA7">
        <w:tab/>
        <w:t>protocolIEs</w:t>
      </w:r>
      <w:r w:rsidRPr="00EA5FA7">
        <w:tab/>
      </w:r>
      <w:r w:rsidRPr="00EA5FA7">
        <w:tab/>
      </w:r>
      <w:r w:rsidRPr="00EA5FA7">
        <w:tab/>
        <w:t>ProtocolIE-Container       {{ InitialULRRCMessageTransferIEs}},</w:t>
      </w:r>
    </w:p>
    <w:p w14:paraId="0D7922CC" w14:textId="77777777" w:rsidR="008D3D52" w:rsidRPr="00EA5FA7" w:rsidRDefault="008D3D52" w:rsidP="008D3D52">
      <w:pPr>
        <w:pStyle w:val="PL"/>
      </w:pPr>
      <w:r w:rsidRPr="00EA5FA7">
        <w:tab/>
        <w:t>...</w:t>
      </w:r>
    </w:p>
    <w:p w14:paraId="7B38AC52" w14:textId="77777777" w:rsidR="008D3D52" w:rsidRPr="00EA5FA7" w:rsidRDefault="008D3D52" w:rsidP="008D3D52">
      <w:pPr>
        <w:pStyle w:val="PL"/>
      </w:pPr>
      <w:r w:rsidRPr="00EA5FA7">
        <w:t>}</w:t>
      </w:r>
    </w:p>
    <w:p w14:paraId="4837B92E" w14:textId="77777777" w:rsidR="008D3D52" w:rsidRPr="00EA5FA7" w:rsidRDefault="008D3D52" w:rsidP="008D3D52">
      <w:pPr>
        <w:pStyle w:val="PL"/>
      </w:pPr>
    </w:p>
    <w:p w14:paraId="1CC7E910" w14:textId="77777777" w:rsidR="008D3D52" w:rsidRPr="00EA5FA7" w:rsidRDefault="008D3D52" w:rsidP="008D3D52">
      <w:pPr>
        <w:pStyle w:val="PL"/>
      </w:pPr>
      <w:r w:rsidRPr="00EA5FA7">
        <w:t>InitialULRRCMessageTransferIEs F1AP-PROTOCOL-IES ::= {</w:t>
      </w:r>
    </w:p>
    <w:p w14:paraId="3C44CC00"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652F6E4"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7D648F8" w14:textId="77777777" w:rsidR="008D3D52" w:rsidRPr="00EA5FA7" w:rsidRDefault="008D3D52" w:rsidP="008D3D52">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2BA1826"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183D63A4" w14:textId="77777777" w:rsidR="008D3D52" w:rsidRPr="00EA5FA7" w:rsidRDefault="008D3D52" w:rsidP="008D3D52">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06244B65" w14:textId="77777777" w:rsidR="008D3D52" w:rsidRPr="00EA5FA7" w:rsidRDefault="008D3D52" w:rsidP="008D3D52">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396D19BD"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29813C68" w14:textId="77777777" w:rsidR="008D3D52" w:rsidRPr="00EA5FA7" w:rsidRDefault="008D3D52" w:rsidP="008D3D52">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DF725F7" w14:textId="77777777" w:rsidR="008D3D52" w:rsidRPr="00EA5FA7" w:rsidRDefault="008D3D52" w:rsidP="008D3D52">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6D7859CE" w14:textId="77777777" w:rsidR="008D3D52" w:rsidRDefault="008D3D52" w:rsidP="008D3D5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3D1A3550" w14:textId="77777777" w:rsidR="008D3D52" w:rsidRDefault="008D3D52" w:rsidP="008D3D52">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317C131B" w14:textId="77777777" w:rsidR="008D3D52" w:rsidRDefault="008D3D52" w:rsidP="008D3D52">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7FF5D2DD" w14:textId="77777777" w:rsidR="008D3D52" w:rsidRPr="00EA5FA7" w:rsidRDefault="008D3D52" w:rsidP="008D3D52">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14A7633F" w14:textId="77777777" w:rsidR="008D3D52" w:rsidRPr="00EA5FA7" w:rsidRDefault="008D3D52" w:rsidP="008D3D52">
      <w:pPr>
        <w:pStyle w:val="PL"/>
      </w:pPr>
      <w:r w:rsidRPr="00EA5FA7">
        <w:tab/>
        <w:t>...</w:t>
      </w:r>
    </w:p>
    <w:p w14:paraId="74971E35" w14:textId="77777777" w:rsidR="008D3D52" w:rsidRPr="00EA5FA7" w:rsidRDefault="008D3D52" w:rsidP="008D3D52">
      <w:pPr>
        <w:pStyle w:val="PL"/>
      </w:pPr>
      <w:r w:rsidRPr="00EA5FA7">
        <w:t>}</w:t>
      </w:r>
    </w:p>
    <w:p w14:paraId="646ECB8A" w14:textId="77777777" w:rsidR="008D3D52" w:rsidRPr="00EA5FA7" w:rsidRDefault="008D3D52" w:rsidP="008D3D52">
      <w:pPr>
        <w:pStyle w:val="PL"/>
      </w:pPr>
    </w:p>
    <w:p w14:paraId="098369BE" w14:textId="77777777" w:rsidR="008D3D52" w:rsidRPr="00EA5FA7" w:rsidRDefault="008D3D52" w:rsidP="008D3D52">
      <w:pPr>
        <w:pStyle w:val="PL"/>
      </w:pPr>
    </w:p>
    <w:p w14:paraId="117C5420" w14:textId="77777777" w:rsidR="008D3D52" w:rsidRPr="00EA5FA7" w:rsidRDefault="008D3D52" w:rsidP="008D3D52">
      <w:pPr>
        <w:pStyle w:val="PL"/>
      </w:pPr>
      <w:r w:rsidRPr="00EA5FA7">
        <w:t>-- **************************************************************</w:t>
      </w:r>
    </w:p>
    <w:p w14:paraId="69B408A5" w14:textId="77777777" w:rsidR="008D3D52" w:rsidRPr="00EA5FA7" w:rsidRDefault="008D3D52" w:rsidP="008D3D52">
      <w:pPr>
        <w:pStyle w:val="PL"/>
      </w:pPr>
      <w:r w:rsidRPr="00EA5FA7">
        <w:t>--</w:t>
      </w:r>
    </w:p>
    <w:p w14:paraId="3ABC848C" w14:textId="77777777" w:rsidR="008D3D52" w:rsidRPr="00EA5FA7" w:rsidRDefault="008D3D52" w:rsidP="008D3D52">
      <w:pPr>
        <w:pStyle w:val="PL"/>
        <w:outlineLvl w:val="3"/>
      </w:pPr>
      <w:r w:rsidRPr="00EA5FA7">
        <w:t>-- DL RRC Message Transfer ELEMENTARY PROCEDURE</w:t>
      </w:r>
    </w:p>
    <w:p w14:paraId="6D35CA32" w14:textId="77777777" w:rsidR="008D3D52" w:rsidRPr="00EA5FA7" w:rsidRDefault="008D3D52" w:rsidP="008D3D52">
      <w:pPr>
        <w:pStyle w:val="PL"/>
      </w:pPr>
      <w:r w:rsidRPr="00EA5FA7">
        <w:t>--</w:t>
      </w:r>
    </w:p>
    <w:p w14:paraId="439ACA1D" w14:textId="77777777" w:rsidR="008D3D52" w:rsidRPr="00EA5FA7" w:rsidRDefault="008D3D52" w:rsidP="008D3D52">
      <w:pPr>
        <w:pStyle w:val="PL"/>
      </w:pPr>
      <w:r w:rsidRPr="00EA5FA7">
        <w:t>-- **************************************************************</w:t>
      </w:r>
    </w:p>
    <w:p w14:paraId="24488E62" w14:textId="77777777" w:rsidR="008D3D52" w:rsidRPr="00EA5FA7" w:rsidRDefault="008D3D52" w:rsidP="008D3D52">
      <w:pPr>
        <w:pStyle w:val="PL"/>
      </w:pPr>
    </w:p>
    <w:p w14:paraId="0E8B02E5" w14:textId="77777777" w:rsidR="008D3D52" w:rsidRPr="00EA5FA7" w:rsidRDefault="008D3D52" w:rsidP="008D3D52">
      <w:pPr>
        <w:pStyle w:val="PL"/>
      </w:pPr>
      <w:r w:rsidRPr="00EA5FA7">
        <w:t>-- **************************************************************</w:t>
      </w:r>
    </w:p>
    <w:p w14:paraId="05FAD500" w14:textId="77777777" w:rsidR="008D3D52" w:rsidRPr="00EA5FA7" w:rsidRDefault="008D3D52" w:rsidP="008D3D52">
      <w:pPr>
        <w:pStyle w:val="PL"/>
      </w:pPr>
      <w:r w:rsidRPr="00EA5FA7">
        <w:t>--</w:t>
      </w:r>
    </w:p>
    <w:p w14:paraId="02CA1142" w14:textId="77777777" w:rsidR="008D3D52" w:rsidRPr="00EA5FA7" w:rsidRDefault="008D3D52" w:rsidP="008D3D52">
      <w:pPr>
        <w:pStyle w:val="PL"/>
        <w:outlineLvl w:val="4"/>
      </w:pPr>
      <w:r w:rsidRPr="00EA5FA7">
        <w:t>-- DL RRC Message Transfer</w:t>
      </w:r>
    </w:p>
    <w:p w14:paraId="1D04C38E" w14:textId="77777777" w:rsidR="008D3D52" w:rsidRPr="00EA5FA7" w:rsidRDefault="008D3D52" w:rsidP="008D3D52">
      <w:pPr>
        <w:pStyle w:val="PL"/>
      </w:pPr>
      <w:r w:rsidRPr="00EA5FA7">
        <w:t>--</w:t>
      </w:r>
    </w:p>
    <w:p w14:paraId="5ACEE95E" w14:textId="77777777" w:rsidR="008D3D52" w:rsidRPr="00EA5FA7" w:rsidRDefault="008D3D52" w:rsidP="008D3D52">
      <w:pPr>
        <w:pStyle w:val="PL"/>
      </w:pPr>
      <w:r w:rsidRPr="00EA5FA7">
        <w:t>-- **************************************************************</w:t>
      </w:r>
    </w:p>
    <w:p w14:paraId="4EDB9044" w14:textId="77777777" w:rsidR="008D3D52" w:rsidRPr="00EA5FA7" w:rsidRDefault="008D3D52" w:rsidP="008D3D52">
      <w:pPr>
        <w:pStyle w:val="PL"/>
      </w:pPr>
    </w:p>
    <w:p w14:paraId="583A67BA" w14:textId="77777777" w:rsidR="008D3D52" w:rsidRPr="00EA5FA7" w:rsidRDefault="008D3D52" w:rsidP="008D3D52">
      <w:pPr>
        <w:pStyle w:val="PL"/>
      </w:pPr>
      <w:r w:rsidRPr="00EA5FA7">
        <w:t>DLRRCMessageTransfer ::= SEQUENCE {</w:t>
      </w:r>
    </w:p>
    <w:p w14:paraId="53AA4168" w14:textId="77777777" w:rsidR="008D3D52" w:rsidRPr="00EA5FA7" w:rsidRDefault="008D3D52" w:rsidP="008D3D52">
      <w:pPr>
        <w:pStyle w:val="PL"/>
      </w:pPr>
      <w:r w:rsidRPr="00EA5FA7">
        <w:tab/>
        <w:t>protocolIEs</w:t>
      </w:r>
      <w:r w:rsidRPr="00EA5FA7">
        <w:tab/>
      </w:r>
      <w:r w:rsidRPr="00EA5FA7">
        <w:tab/>
      </w:r>
      <w:r w:rsidRPr="00EA5FA7">
        <w:tab/>
        <w:t>ProtocolIE-Container       {{ DLRRCMessageTransferIEs}},</w:t>
      </w:r>
    </w:p>
    <w:p w14:paraId="459C0FC4" w14:textId="77777777" w:rsidR="008D3D52" w:rsidRPr="00EA5FA7" w:rsidRDefault="008D3D52" w:rsidP="008D3D52">
      <w:pPr>
        <w:pStyle w:val="PL"/>
      </w:pPr>
      <w:r w:rsidRPr="00EA5FA7">
        <w:tab/>
        <w:t>...</w:t>
      </w:r>
    </w:p>
    <w:p w14:paraId="0F15BC01" w14:textId="77777777" w:rsidR="008D3D52" w:rsidRPr="00EA5FA7" w:rsidRDefault="008D3D52" w:rsidP="008D3D52">
      <w:pPr>
        <w:pStyle w:val="PL"/>
      </w:pPr>
      <w:r w:rsidRPr="00EA5FA7">
        <w:t>}</w:t>
      </w:r>
    </w:p>
    <w:p w14:paraId="4FDA381F" w14:textId="77777777" w:rsidR="008D3D52" w:rsidRPr="00EA5FA7" w:rsidRDefault="008D3D52" w:rsidP="008D3D52">
      <w:pPr>
        <w:pStyle w:val="PL"/>
      </w:pPr>
    </w:p>
    <w:p w14:paraId="01A7DB3A" w14:textId="77777777" w:rsidR="008D3D52" w:rsidRPr="00EA5FA7" w:rsidRDefault="008D3D52" w:rsidP="008D3D52">
      <w:pPr>
        <w:pStyle w:val="PL"/>
      </w:pPr>
      <w:r w:rsidRPr="00EA5FA7">
        <w:t>DLRRCMessageTransferIEs F1AP-PROTOCOL-IES ::= {</w:t>
      </w:r>
    </w:p>
    <w:p w14:paraId="1F91EB02"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BF16247"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65405C3" w14:textId="77777777" w:rsidR="008D3D52" w:rsidRPr="00EA5FA7" w:rsidRDefault="008D3D52" w:rsidP="008D3D52">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506DE268" w14:textId="77777777" w:rsidR="008D3D52" w:rsidRPr="00EA5FA7" w:rsidRDefault="008D3D52" w:rsidP="008D3D52">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2937E15" w14:textId="77777777" w:rsidR="008D3D52" w:rsidRPr="00EA5FA7" w:rsidRDefault="008D3D52" w:rsidP="008D3D52">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0F58BE5A" w14:textId="77777777" w:rsidR="008D3D52" w:rsidRPr="00EA5FA7" w:rsidRDefault="008D3D52" w:rsidP="008D3D52">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5A8B4A8D" w14:textId="77777777" w:rsidR="008D3D52" w:rsidRPr="00EA5FA7" w:rsidRDefault="008D3D52" w:rsidP="008D3D52">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2CB7E47B" w14:textId="77777777" w:rsidR="008D3D52" w:rsidRPr="00EA5FA7" w:rsidRDefault="008D3D52" w:rsidP="008D3D52">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25C513AF" w14:textId="77777777" w:rsidR="008D3D52" w:rsidRPr="00EA5FA7" w:rsidRDefault="008D3D52" w:rsidP="008D3D52">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1490E19D" w14:textId="77777777" w:rsidR="008D3D52" w:rsidRPr="00EA5FA7" w:rsidRDefault="008D3D52" w:rsidP="008D3D52">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152C10FD" w14:textId="77777777" w:rsidR="008D3D52" w:rsidRPr="00EA5FA7" w:rsidRDefault="008D3D52" w:rsidP="008D3D52">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5694824A" w14:textId="77777777" w:rsidR="008D3D52" w:rsidRPr="00EA5FA7" w:rsidRDefault="008D3D52" w:rsidP="008D3D52">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1A573C8F" w14:textId="77777777" w:rsidR="008D3D52" w:rsidRPr="004A1C91" w:rsidRDefault="008D3D52" w:rsidP="008D3D52">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FBAEE1A" w14:textId="77777777" w:rsidR="008D3D52" w:rsidRPr="00EA5FA7" w:rsidRDefault="008D3D52" w:rsidP="008D3D52">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p>
    <w:p w14:paraId="614D1F1B" w14:textId="77777777" w:rsidR="008D3D52" w:rsidRPr="00EA5FA7" w:rsidRDefault="008D3D52" w:rsidP="008D3D52">
      <w:pPr>
        <w:pStyle w:val="PL"/>
      </w:pPr>
      <w:r w:rsidRPr="00EA5FA7">
        <w:tab/>
        <w:t>...</w:t>
      </w:r>
    </w:p>
    <w:p w14:paraId="66AF2978" w14:textId="77777777" w:rsidR="008D3D52" w:rsidRPr="00EA5FA7" w:rsidRDefault="008D3D52" w:rsidP="008D3D52">
      <w:pPr>
        <w:pStyle w:val="PL"/>
      </w:pPr>
      <w:r w:rsidRPr="00EA5FA7">
        <w:t>}</w:t>
      </w:r>
    </w:p>
    <w:p w14:paraId="68D6D88D" w14:textId="77777777" w:rsidR="008D3D52" w:rsidRPr="00EA5FA7" w:rsidRDefault="008D3D52" w:rsidP="008D3D52">
      <w:pPr>
        <w:pStyle w:val="PL"/>
      </w:pPr>
      <w:r w:rsidRPr="00EA5FA7">
        <w:t>-- **************************************************************</w:t>
      </w:r>
    </w:p>
    <w:p w14:paraId="153E9203" w14:textId="77777777" w:rsidR="008D3D52" w:rsidRPr="00EA5FA7" w:rsidRDefault="008D3D52" w:rsidP="008D3D52">
      <w:pPr>
        <w:pStyle w:val="PL"/>
      </w:pPr>
      <w:r w:rsidRPr="00EA5FA7">
        <w:t>--</w:t>
      </w:r>
    </w:p>
    <w:p w14:paraId="1C742913" w14:textId="77777777" w:rsidR="008D3D52" w:rsidRPr="00EA5FA7" w:rsidRDefault="008D3D52" w:rsidP="008D3D52">
      <w:pPr>
        <w:pStyle w:val="PL"/>
        <w:outlineLvl w:val="3"/>
      </w:pPr>
      <w:r w:rsidRPr="00EA5FA7">
        <w:t>-- UL RRC Message Transfer ELEMENTARY PROCEDURE</w:t>
      </w:r>
    </w:p>
    <w:p w14:paraId="2F588948" w14:textId="77777777" w:rsidR="008D3D52" w:rsidRPr="00EA5FA7" w:rsidRDefault="008D3D52" w:rsidP="008D3D52">
      <w:pPr>
        <w:pStyle w:val="PL"/>
      </w:pPr>
      <w:r w:rsidRPr="00EA5FA7">
        <w:t>--</w:t>
      </w:r>
    </w:p>
    <w:p w14:paraId="72975EA7" w14:textId="77777777" w:rsidR="008D3D52" w:rsidRPr="00EA5FA7" w:rsidRDefault="008D3D52" w:rsidP="008D3D52">
      <w:pPr>
        <w:pStyle w:val="PL"/>
      </w:pPr>
      <w:r w:rsidRPr="00EA5FA7">
        <w:t>-- **************************************************************</w:t>
      </w:r>
    </w:p>
    <w:p w14:paraId="34172228" w14:textId="77777777" w:rsidR="008D3D52" w:rsidRPr="00EA5FA7" w:rsidRDefault="008D3D52" w:rsidP="008D3D52">
      <w:pPr>
        <w:pStyle w:val="PL"/>
      </w:pPr>
    </w:p>
    <w:p w14:paraId="76862B2D" w14:textId="77777777" w:rsidR="008D3D52" w:rsidRPr="00EA5FA7" w:rsidRDefault="008D3D52" w:rsidP="008D3D52">
      <w:pPr>
        <w:pStyle w:val="PL"/>
      </w:pPr>
      <w:r w:rsidRPr="00EA5FA7">
        <w:t>-- **************************************************************</w:t>
      </w:r>
    </w:p>
    <w:p w14:paraId="1433449A" w14:textId="77777777" w:rsidR="008D3D52" w:rsidRPr="00EA5FA7" w:rsidRDefault="008D3D52" w:rsidP="008D3D52">
      <w:pPr>
        <w:pStyle w:val="PL"/>
      </w:pPr>
      <w:r w:rsidRPr="00EA5FA7">
        <w:t>--</w:t>
      </w:r>
    </w:p>
    <w:p w14:paraId="0DDB871D" w14:textId="77777777" w:rsidR="008D3D52" w:rsidRPr="00EA5FA7" w:rsidRDefault="008D3D52" w:rsidP="008D3D52">
      <w:pPr>
        <w:pStyle w:val="PL"/>
        <w:outlineLvl w:val="4"/>
      </w:pPr>
      <w:r w:rsidRPr="00EA5FA7">
        <w:t>-- UL RRC Message Transfer</w:t>
      </w:r>
    </w:p>
    <w:p w14:paraId="39DB1BBB" w14:textId="77777777" w:rsidR="008D3D52" w:rsidRPr="00EA5FA7" w:rsidRDefault="008D3D52" w:rsidP="008D3D52">
      <w:pPr>
        <w:pStyle w:val="PL"/>
      </w:pPr>
      <w:r w:rsidRPr="00EA5FA7">
        <w:t>--</w:t>
      </w:r>
    </w:p>
    <w:p w14:paraId="25C3B79E" w14:textId="77777777" w:rsidR="008D3D52" w:rsidRPr="00EA5FA7" w:rsidRDefault="008D3D52" w:rsidP="008D3D52">
      <w:pPr>
        <w:pStyle w:val="PL"/>
      </w:pPr>
      <w:r w:rsidRPr="00EA5FA7">
        <w:t>-- **************************************************************</w:t>
      </w:r>
    </w:p>
    <w:p w14:paraId="6067E457" w14:textId="77777777" w:rsidR="008D3D52" w:rsidRPr="00EA5FA7" w:rsidRDefault="008D3D52" w:rsidP="008D3D52">
      <w:pPr>
        <w:pStyle w:val="PL"/>
      </w:pPr>
    </w:p>
    <w:p w14:paraId="0CAFC370" w14:textId="77777777" w:rsidR="008D3D52" w:rsidRPr="00EA5FA7" w:rsidRDefault="008D3D52" w:rsidP="008D3D52">
      <w:pPr>
        <w:pStyle w:val="PL"/>
      </w:pPr>
      <w:r w:rsidRPr="00EA5FA7">
        <w:t>ULRRCMessageTransfer ::= SEQUENCE {</w:t>
      </w:r>
    </w:p>
    <w:p w14:paraId="4DE94D65" w14:textId="77777777" w:rsidR="008D3D52" w:rsidRPr="00EA5FA7" w:rsidRDefault="008D3D52" w:rsidP="008D3D52">
      <w:pPr>
        <w:pStyle w:val="PL"/>
      </w:pPr>
      <w:r w:rsidRPr="00EA5FA7">
        <w:tab/>
        <w:t>protocolIEs</w:t>
      </w:r>
      <w:r w:rsidRPr="00EA5FA7">
        <w:tab/>
      </w:r>
      <w:r w:rsidRPr="00EA5FA7">
        <w:tab/>
      </w:r>
      <w:r w:rsidRPr="00EA5FA7">
        <w:tab/>
        <w:t>ProtocolIE-Container       {{ ULRRCMessageTransferIEs}},</w:t>
      </w:r>
    </w:p>
    <w:p w14:paraId="0A4AEDE4" w14:textId="77777777" w:rsidR="008D3D52" w:rsidRPr="00EA5FA7" w:rsidRDefault="008D3D52" w:rsidP="008D3D52">
      <w:pPr>
        <w:pStyle w:val="PL"/>
      </w:pPr>
      <w:r w:rsidRPr="00EA5FA7">
        <w:tab/>
        <w:t>...</w:t>
      </w:r>
    </w:p>
    <w:p w14:paraId="77950144" w14:textId="77777777" w:rsidR="008D3D52" w:rsidRPr="00EA5FA7" w:rsidRDefault="008D3D52" w:rsidP="008D3D52">
      <w:pPr>
        <w:pStyle w:val="PL"/>
      </w:pPr>
      <w:r w:rsidRPr="00EA5FA7">
        <w:t>}</w:t>
      </w:r>
    </w:p>
    <w:p w14:paraId="2A5E8BCF" w14:textId="77777777" w:rsidR="008D3D52" w:rsidRPr="00EA5FA7" w:rsidRDefault="008D3D52" w:rsidP="008D3D52">
      <w:pPr>
        <w:pStyle w:val="PL"/>
      </w:pPr>
    </w:p>
    <w:p w14:paraId="082652A7" w14:textId="77777777" w:rsidR="008D3D52" w:rsidRPr="00EA5FA7" w:rsidRDefault="008D3D52" w:rsidP="008D3D52">
      <w:pPr>
        <w:pStyle w:val="PL"/>
      </w:pPr>
      <w:r w:rsidRPr="00EA5FA7">
        <w:t>ULRRCMessageTransferIEs F1AP-PROTOCOL-IES ::= {</w:t>
      </w:r>
    </w:p>
    <w:p w14:paraId="413D8AF6" w14:textId="77777777" w:rsidR="008D3D52" w:rsidRPr="00EA5FA7" w:rsidRDefault="008D3D52" w:rsidP="008D3D52">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108E558" w14:textId="77777777" w:rsidR="008D3D52" w:rsidRPr="00EA5FA7" w:rsidRDefault="008D3D52" w:rsidP="008D3D52">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D5342F9" w14:textId="77777777" w:rsidR="008D3D52" w:rsidRPr="00EA5FA7" w:rsidRDefault="008D3D52" w:rsidP="008D3D52">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E3D3AC5" w14:textId="77777777" w:rsidR="008D3D52" w:rsidRPr="00EA5FA7" w:rsidRDefault="008D3D52" w:rsidP="008D3D52">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0E04A290" w14:textId="77777777" w:rsidR="008D3D52" w:rsidRPr="00EA5FA7" w:rsidRDefault="008D3D52" w:rsidP="008D3D52">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62DD1FB0" w14:textId="77777777" w:rsidR="008D3D52" w:rsidRPr="00EA5FA7" w:rsidRDefault="008D3D52" w:rsidP="008D3D52">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581597AD" w14:textId="77777777" w:rsidR="008D3D52" w:rsidRPr="00EA5FA7" w:rsidRDefault="008D3D52" w:rsidP="008D3D52">
      <w:pPr>
        <w:pStyle w:val="PL"/>
      </w:pPr>
      <w:r w:rsidRPr="00EA5FA7">
        <w:tab/>
        <w:t>...</w:t>
      </w:r>
    </w:p>
    <w:p w14:paraId="4F68A189" w14:textId="77777777" w:rsidR="008D3D52" w:rsidRPr="00EA5FA7" w:rsidRDefault="008D3D52" w:rsidP="008D3D52">
      <w:pPr>
        <w:pStyle w:val="PL"/>
      </w:pPr>
      <w:r w:rsidRPr="00EA5FA7">
        <w:t>}</w:t>
      </w:r>
    </w:p>
    <w:p w14:paraId="7C09EEDD" w14:textId="77777777" w:rsidR="008D3D52" w:rsidRPr="00EA5FA7" w:rsidRDefault="008D3D52" w:rsidP="008D3D52">
      <w:pPr>
        <w:pStyle w:val="PL"/>
      </w:pPr>
    </w:p>
    <w:p w14:paraId="241D9C48" w14:textId="77777777" w:rsidR="008D3D52" w:rsidRPr="00EA5FA7" w:rsidRDefault="008D3D52" w:rsidP="008D3D52">
      <w:pPr>
        <w:pStyle w:val="PL"/>
      </w:pPr>
      <w:r w:rsidRPr="00EA5FA7">
        <w:t>-- **************************************************************</w:t>
      </w:r>
    </w:p>
    <w:p w14:paraId="1F0143B6" w14:textId="77777777" w:rsidR="008D3D52" w:rsidRPr="00EA5FA7" w:rsidRDefault="008D3D52" w:rsidP="008D3D52">
      <w:pPr>
        <w:pStyle w:val="PL"/>
      </w:pPr>
      <w:r w:rsidRPr="00EA5FA7">
        <w:t>--</w:t>
      </w:r>
    </w:p>
    <w:p w14:paraId="0E8F5085" w14:textId="77777777" w:rsidR="008D3D52" w:rsidRPr="00EA5FA7" w:rsidRDefault="008D3D52" w:rsidP="008D3D52">
      <w:pPr>
        <w:pStyle w:val="PL"/>
        <w:outlineLvl w:val="3"/>
      </w:pPr>
      <w:r w:rsidRPr="00EA5FA7">
        <w:t>-- PRIVATE MESSAGE</w:t>
      </w:r>
    </w:p>
    <w:p w14:paraId="2B10C906" w14:textId="77777777" w:rsidR="008D3D52" w:rsidRPr="00EA5FA7" w:rsidRDefault="008D3D52" w:rsidP="008D3D52">
      <w:pPr>
        <w:pStyle w:val="PL"/>
      </w:pPr>
      <w:r w:rsidRPr="00EA5FA7">
        <w:t>--</w:t>
      </w:r>
    </w:p>
    <w:p w14:paraId="3DFCA254" w14:textId="77777777" w:rsidR="008D3D52" w:rsidRPr="00EA5FA7" w:rsidRDefault="008D3D52" w:rsidP="008D3D52">
      <w:pPr>
        <w:pStyle w:val="PL"/>
      </w:pPr>
      <w:r w:rsidRPr="00EA5FA7">
        <w:t>-- **************************************************************</w:t>
      </w:r>
    </w:p>
    <w:p w14:paraId="1FEC3E5E" w14:textId="77777777" w:rsidR="008D3D52" w:rsidRPr="00EA5FA7" w:rsidRDefault="008D3D52" w:rsidP="008D3D52">
      <w:pPr>
        <w:pStyle w:val="PL"/>
      </w:pPr>
    </w:p>
    <w:p w14:paraId="45216B6C" w14:textId="77777777" w:rsidR="008D3D52" w:rsidRPr="00EA5FA7" w:rsidRDefault="008D3D52" w:rsidP="008D3D52">
      <w:pPr>
        <w:pStyle w:val="PL"/>
      </w:pPr>
      <w:r w:rsidRPr="00EA5FA7">
        <w:t>PrivateMessage ::= SEQUENCE {</w:t>
      </w:r>
    </w:p>
    <w:p w14:paraId="2E22EED1" w14:textId="77777777" w:rsidR="008D3D52" w:rsidRPr="00EA5FA7" w:rsidRDefault="008D3D52" w:rsidP="008D3D52">
      <w:pPr>
        <w:pStyle w:val="PL"/>
      </w:pPr>
      <w:r w:rsidRPr="00EA5FA7">
        <w:tab/>
        <w:t>privateIEs</w:t>
      </w:r>
      <w:r w:rsidRPr="00EA5FA7">
        <w:tab/>
      </w:r>
      <w:r w:rsidRPr="00EA5FA7">
        <w:tab/>
        <w:t>PrivateIE-Container</w:t>
      </w:r>
      <w:r w:rsidRPr="00EA5FA7">
        <w:tab/>
        <w:t>{{PrivateMessage-IEs}},</w:t>
      </w:r>
    </w:p>
    <w:p w14:paraId="0D30A6F0" w14:textId="77777777" w:rsidR="008D3D52" w:rsidRPr="00EA5FA7" w:rsidRDefault="008D3D52" w:rsidP="008D3D52">
      <w:pPr>
        <w:pStyle w:val="PL"/>
      </w:pPr>
      <w:r w:rsidRPr="00EA5FA7">
        <w:tab/>
        <w:t>...</w:t>
      </w:r>
    </w:p>
    <w:p w14:paraId="1E8104F4" w14:textId="77777777" w:rsidR="008D3D52" w:rsidRPr="00EA5FA7" w:rsidRDefault="008D3D52" w:rsidP="008D3D52">
      <w:pPr>
        <w:pStyle w:val="PL"/>
      </w:pPr>
      <w:r w:rsidRPr="00EA5FA7">
        <w:t>}</w:t>
      </w:r>
    </w:p>
    <w:p w14:paraId="56A7CE38" w14:textId="77777777" w:rsidR="008D3D52" w:rsidRPr="00EA5FA7" w:rsidRDefault="008D3D52" w:rsidP="008D3D52">
      <w:pPr>
        <w:pStyle w:val="PL"/>
      </w:pPr>
    </w:p>
    <w:p w14:paraId="7E9F226A" w14:textId="77777777" w:rsidR="008D3D52" w:rsidRPr="00EA5FA7" w:rsidRDefault="008D3D52" w:rsidP="008D3D52">
      <w:pPr>
        <w:pStyle w:val="PL"/>
      </w:pPr>
      <w:r w:rsidRPr="00EA5FA7">
        <w:t>PrivateMessage-IEs F1AP-PRIVATE-IES ::= {</w:t>
      </w:r>
    </w:p>
    <w:p w14:paraId="39F8482D" w14:textId="77777777" w:rsidR="008D3D52" w:rsidRPr="00EA5FA7" w:rsidRDefault="008D3D52" w:rsidP="008D3D52">
      <w:pPr>
        <w:pStyle w:val="PL"/>
      </w:pPr>
      <w:r w:rsidRPr="00EA5FA7">
        <w:tab/>
        <w:t>...</w:t>
      </w:r>
    </w:p>
    <w:p w14:paraId="04F5B002" w14:textId="77777777" w:rsidR="008D3D52" w:rsidRPr="00EA5FA7" w:rsidRDefault="008D3D52" w:rsidP="008D3D52">
      <w:pPr>
        <w:pStyle w:val="PL"/>
      </w:pPr>
      <w:r w:rsidRPr="00EA5FA7">
        <w:t>}</w:t>
      </w:r>
    </w:p>
    <w:p w14:paraId="606DDF0B" w14:textId="77777777" w:rsidR="008D3D52" w:rsidRPr="00EA5FA7" w:rsidRDefault="008D3D52" w:rsidP="008D3D52">
      <w:pPr>
        <w:pStyle w:val="PL"/>
      </w:pPr>
    </w:p>
    <w:p w14:paraId="72128A2D" w14:textId="77777777" w:rsidR="008D3D52" w:rsidRPr="00EA5FA7" w:rsidRDefault="008D3D52" w:rsidP="008D3D52">
      <w:pPr>
        <w:pStyle w:val="PL"/>
      </w:pPr>
    </w:p>
    <w:p w14:paraId="4C4BD0BD" w14:textId="77777777" w:rsidR="008D3D52" w:rsidRPr="00EA5FA7" w:rsidRDefault="008D3D52" w:rsidP="008D3D52">
      <w:pPr>
        <w:pStyle w:val="PL"/>
      </w:pPr>
      <w:r w:rsidRPr="00EA5FA7">
        <w:t>-- **************************************************************</w:t>
      </w:r>
    </w:p>
    <w:p w14:paraId="1393CE2F" w14:textId="77777777" w:rsidR="008D3D52" w:rsidRPr="00EA5FA7" w:rsidRDefault="008D3D52" w:rsidP="008D3D52">
      <w:pPr>
        <w:pStyle w:val="PL"/>
      </w:pPr>
      <w:r w:rsidRPr="00EA5FA7">
        <w:t>--</w:t>
      </w:r>
    </w:p>
    <w:p w14:paraId="2859ADA7" w14:textId="77777777" w:rsidR="008D3D52" w:rsidRPr="00EA5FA7" w:rsidRDefault="008D3D52" w:rsidP="008D3D52">
      <w:pPr>
        <w:pStyle w:val="PL"/>
        <w:outlineLvl w:val="3"/>
      </w:pPr>
      <w:r w:rsidRPr="00EA5FA7">
        <w:t>-- System Information ELEMENTARY PROCEDURE</w:t>
      </w:r>
    </w:p>
    <w:p w14:paraId="1367AB93" w14:textId="77777777" w:rsidR="008D3D52" w:rsidRPr="00EA5FA7" w:rsidRDefault="008D3D52" w:rsidP="008D3D52">
      <w:pPr>
        <w:pStyle w:val="PL"/>
      </w:pPr>
      <w:r w:rsidRPr="00EA5FA7">
        <w:t>--</w:t>
      </w:r>
    </w:p>
    <w:p w14:paraId="0B2DD9F5" w14:textId="77777777" w:rsidR="008D3D52" w:rsidRPr="00EA5FA7" w:rsidRDefault="008D3D52" w:rsidP="008D3D52">
      <w:pPr>
        <w:pStyle w:val="PL"/>
      </w:pPr>
      <w:r w:rsidRPr="00EA5FA7">
        <w:t>-- **************************************************************</w:t>
      </w:r>
    </w:p>
    <w:p w14:paraId="790F3E47" w14:textId="77777777" w:rsidR="008D3D52" w:rsidRPr="00EA5FA7" w:rsidRDefault="008D3D52" w:rsidP="008D3D52">
      <w:pPr>
        <w:pStyle w:val="PL"/>
      </w:pPr>
    </w:p>
    <w:p w14:paraId="58D5256C" w14:textId="77777777" w:rsidR="008D3D52" w:rsidRPr="00EA5FA7" w:rsidRDefault="008D3D52" w:rsidP="008D3D52">
      <w:pPr>
        <w:pStyle w:val="PL"/>
      </w:pPr>
      <w:r w:rsidRPr="00EA5FA7">
        <w:t>-- **************************************************************</w:t>
      </w:r>
    </w:p>
    <w:p w14:paraId="0409955A" w14:textId="77777777" w:rsidR="008D3D52" w:rsidRPr="00EA5FA7" w:rsidRDefault="008D3D52" w:rsidP="008D3D52">
      <w:pPr>
        <w:pStyle w:val="PL"/>
      </w:pPr>
      <w:r w:rsidRPr="00EA5FA7">
        <w:t>--</w:t>
      </w:r>
    </w:p>
    <w:p w14:paraId="7EB34D7F" w14:textId="77777777" w:rsidR="008D3D52" w:rsidRPr="00EA5FA7" w:rsidRDefault="008D3D52" w:rsidP="008D3D52">
      <w:pPr>
        <w:pStyle w:val="PL"/>
        <w:outlineLvl w:val="4"/>
      </w:pPr>
      <w:r w:rsidRPr="00EA5FA7">
        <w:t>-- System information Delivery Command</w:t>
      </w:r>
    </w:p>
    <w:p w14:paraId="3FB0FCFE" w14:textId="77777777" w:rsidR="008D3D52" w:rsidRPr="00EA5FA7" w:rsidRDefault="008D3D52" w:rsidP="008D3D52">
      <w:pPr>
        <w:pStyle w:val="PL"/>
      </w:pPr>
      <w:r w:rsidRPr="00EA5FA7">
        <w:t>--</w:t>
      </w:r>
    </w:p>
    <w:p w14:paraId="03E67FDB" w14:textId="77777777" w:rsidR="008D3D52" w:rsidRPr="00EA5FA7" w:rsidRDefault="008D3D52" w:rsidP="008D3D52">
      <w:pPr>
        <w:pStyle w:val="PL"/>
      </w:pPr>
      <w:r w:rsidRPr="00EA5FA7">
        <w:t>-- **************************************************************</w:t>
      </w:r>
    </w:p>
    <w:p w14:paraId="3CC3B765" w14:textId="77777777" w:rsidR="008D3D52" w:rsidRPr="00EA5FA7" w:rsidRDefault="008D3D52" w:rsidP="008D3D52">
      <w:pPr>
        <w:pStyle w:val="PL"/>
      </w:pPr>
    </w:p>
    <w:p w14:paraId="3B5F786E" w14:textId="77777777" w:rsidR="008D3D52" w:rsidRPr="00EA5FA7" w:rsidRDefault="008D3D52" w:rsidP="008D3D52">
      <w:pPr>
        <w:pStyle w:val="PL"/>
      </w:pPr>
      <w:r w:rsidRPr="00EA5FA7">
        <w:t>SystemInformationDeliveryCommand ::= SEQUENCE {</w:t>
      </w:r>
    </w:p>
    <w:p w14:paraId="589BEC86" w14:textId="77777777" w:rsidR="008D3D52" w:rsidRPr="00EA5FA7" w:rsidRDefault="008D3D52" w:rsidP="008D3D52">
      <w:pPr>
        <w:pStyle w:val="PL"/>
      </w:pPr>
      <w:r w:rsidRPr="00EA5FA7">
        <w:tab/>
        <w:t>protocolIEs</w:t>
      </w:r>
      <w:r w:rsidRPr="00EA5FA7">
        <w:tab/>
      </w:r>
      <w:r w:rsidRPr="00EA5FA7">
        <w:tab/>
      </w:r>
      <w:r w:rsidRPr="00EA5FA7">
        <w:tab/>
        <w:t>ProtocolIE-Container       {{ SystemInformationDeliveryCommandIEs}},</w:t>
      </w:r>
    </w:p>
    <w:p w14:paraId="70CDC557" w14:textId="77777777" w:rsidR="008D3D52" w:rsidRPr="00EA5FA7" w:rsidRDefault="008D3D52" w:rsidP="008D3D52">
      <w:pPr>
        <w:pStyle w:val="PL"/>
      </w:pPr>
      <w:r w:rsidRPr="00EA5FA7">
        <w:tab/>
        <w:t>...</w:t>
      </w:r>
    </w:p>
    <w:p w14:paraId="211893B1" w14:textId="77777777" w:rsidR="008D3D52" w:rsidRPr="00EA5FA7" w:rsidRDefault="008D3D52" w:rsidP="008D3D52">
      <w:pPr>
        <w:pStyle w:val="PL"/>
      </w:pPr>
      <w:r w:rsidRPr="00EA5FA7">
        <w:t>}</w:t>
      </w:r>
    </w:p>
    <w:p w14:paraId="46E6B528" w14:textId="77777777" w:rsidR="008D3D52" w:rsidRPr="00EA5FA7" w:rsidRDefault="008D3D52" w:rsidP="008D3D52">
      <w:pPr>
        <w:pStyle w:val="PL"/>
      </w:pPr>
    </w:p>
    <w:p w14:paraId="1BC0A0CA" w14:textId="77777777" w:rsidR="008D3D52" w:rsidRPr="00EA5FA7" w:rsidRDefault="008D3D52" w:rsidP="008D3D52">
      <w:pPr>
        <w:pStyle w:val="PL"/>
      </w:pPr>
      <w:r w:rsidRPr="00EA5FA7">
        <w:t>SystemInformationDeliveryCommandIEs F1AP-PROTOCOL-IES ::= {</w:t>
      </w:r>
    </w:p>
    <w:p w14:paraId="47E53661"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F640EA4"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C927687" w14:textId="77777777" w:rsidR="008D3D52" w:rsidRPr="00EA5FA7" w:rsidRDefault="008D3D52" w:rsidP="008D3D52">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19DA07CA" w14:textId="77777777" w:rsidR="008D3D52" w:rsidRPr="00EA5FA7" w:rsidRDefault="008D3D52" w:rsidP="008D3D52">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C6995D7" w14:textId="77777777" w:rsidR="008D3D52" w:rsidRPr="00EA5FA7" w:rsidRDefault="008D3D52" w:rsidP="008D3D52">
      <w:pPr>
        <w:pStyle w:val="PL"/>
      </w:pPr>
      <w:r w:rsidRPr="00EA5FA7">
        <w:tab/>
        <w:t>...</w:t>
      </w:r>
    </w:p>
    <w:p w14:paraId="59A6418E" w14:textId="77777777" w:rsidR="008D3D52" w:rsidRPr="00EA5FA7" w:rsidRDefault="008D3D52" w:rsidP="008D3D52">
      <w:pPr>
        <w:pStyle w:val="PL"/>
      </w:pPr>
      <w:r w:rsidRPr="00EA5FA7">
        <w:t>}</w:t>
      </w:r>
    </w:p>
    <w:p w14:paraId="5A2DC65E" w14:textId="77777777" w:rsidR="008D3D52" w:rsidRPr="00EA5FA7" w:rsidRDefault="008D3D52" w:rsidP="008D3D52">
      <w:pPr>
        <w:pStyle w:val="PL"/>
      </w:pPr>
    </w:p>
    <w:p w14:paraId="291FDF90" w14:textId="77777777" w:rsidR="008D3D52" w:rsidRPr="00EA5FA7" w:rsidRDefault="008D3D52" w:rsidP="008D3D52">
      <w:pPr>
        <w:pStyle w:val="PL"/>
      </w:pPr>
    </w:p>
    <w:p w14:paraId="46D061DE" w14:textId="77777777" w:rsidR="008D3D52" w:rsidRPr="00EA5FA7" w:rsidRDefault="008D3D52" w:rsidP="008D3D52">
      <w:pPr>
        <w:pStyle w:val="PL"/>
      </w:pPr>
      <w:r w:rsidRPr="00EA5FA7">
        <w:t>-- **************************************************************</w:t>
      </w:r>
    </w:p>
    <w:p w14:paraId="43475139" w14:textId="77777777" w:rsidR="008D3D52" w:rsidRPr="00EA5FA7" w:rsidRDefault="008D3D52" w:rsidP="008D3D52">
      <w:pPr>
        <w:pStyle w:val="PL"/>
      </w:pPr>
      <w:r w:rsidRPr="00EA5FA7">
        <w:t>--</w:t>
      </w:r>
    </w:p>
    <w:p w14:paraId="2203CDCD" w14:textId="77777777" w:rsidR="008D3D52" w:rsidRPr="00EA5FA7" w:rsidRDefault="008D3D52" w:rsidP="008D3D52">
      <w:pPr>
        <w:pStyle w:val="PL"/>
        <w:outlineLvl w:val="3"/>
      </w:pPr>
      <w:r w:rsidRPr="00EA5FA7">
        <w:t>-- Paging PROCEDURE</w:t>
      </w:r>
    </w:p>
    <w:p w14:paraId="06FB0000" w14:textId="77777777" w:rsidR="008D3D52" w:rsidRPr="00EA5FA7" w:rsidRDefault="008D3D52" w:rsidP="008D3D52">
      <w:pPr>
        <w:pStyle w:val="PL"/>
      </w:pPr>
      <w:r w:rsidRPr="00EA5FA7">
        <w:t>--</w:t>
      </w:r>
    </w:p>
    <w:p w14:paraId="663BC143" w14:textId="77777777" w:rsidR="008D3D52" w:rsidRPr="00EA5FA7" w:rsidRDefault="008D3D52" w:rsidP="008D3D52">
      <w:pPr>
        <w:pStyle w:val="PL"/>
      </w:pPr>
      <w:r w:rsidRPr="00EA5FA7">
        <w:t>-- **************************************************************</w:t>
      </w:r>
    </w:p>
    <w:p w14:paraId="1D720933" w14:textId="77777777" w:rsidR="008D3D52" w:rsidRPr="00EA5FA7" w:rsidRDefault="008D3D52" w:rsidP="008D3D52">
      <w:pPr>
        <w:pStyle w:val="PL"/>
      </w:pPr>
    </w:p>
    <w:p w14:paraId="3AD7A58C" w14:textId="77777777" w:rsidR="008D3D52" w:rsidRPr="00EA5FA7" w:rsidRDefault="008D3D52" w:rsidP="008D3D52">
      <w:pPr>
        <w:pStyle w:val="PL"/>
      </w:pPr>
      <w:r w:rsidRPr="00EA5FA7">
        <w:t>-- **************************************************************</w:t>
      </w:r>
    </w:p>
    <w:p w14:paraId="7DF6B24A" w14:textId="77777777" w:rsidR="008D3D52" w:rsidRPr="00EA5FA7" w:rsidRDefault="008D3D52" w:rsidP="008D3D52">
      <w:pPr>
        <w:pStyle w:val="PL"/>
      </w:pPr>
      <w:r w:rsidRPr="00EA5FA7">
        <w:t>--</w:t>
      </w:r>
    </w:p>
    <w:p w14:paraId="7C22B731" w14:textId="77777777" w:rsidR="008D3D52" w:rsidRPr="00EA5FA7" w:rsidRDefault="008D3D52" w:rsidP="008D3D52">
      <w:pPr>
        <w:pStyle w:val="PL"/>
        <w:outlineLvl w:val="4"/>
      </w:pPr>
      <w:r w:rsidRPr="00EA5FA7">
        <w:t>-- Paging</w:t>
      </w:r>
    </w:p>
    <w:p w14:paraId="5ADACBCF" w14:textId="77777777" w:rsidR="008D3D52" w:rsidRPr="00EA5FA7" w:rsidRDefault="008D3D52" w:rsidP="008D3D52">
      <w:pPr>
        <w:pStyle w:val="PL"/>
      </w:pPr>
      <w:r w:rsidRPr="00EA5FA7">
        <w:t>--</w:t>
      </w:r>
    </w:p>
    <w:p w14:paraId="16C9AB87" w14:textId="77777777" w:rsidR="008D3D52" w:rsidRPr="00EA5FA7" w:rsidRDefault="008D3D52" w:rsidP="008D3D52">
      <w:pPr>
        <w:pStyle w:val="PL"/>
      </w:pPr>
      <w:r w:rsidRPr="00EA5FA7">
        <w:t>-- **************************************************************</w:t>
      </w:r>
    </w:p>
    <w:p w14:paraId="51C62006" w14:textId="77777777" w:rsidR="008D3D52" w:rsidRPr="00EA5FA7" w:rsidRDefault="008D3D52" w:rsidP="008D3D52">
      <w:pPr>
        <w:pStyle w:val="PL"/>
      </w:pPr>
    </w:p>
    <w:p w14:paraId="38C7790C" w14:textId="77777777" w:rsidR="008D3D52" w:rsidRPr="00EA5FA7" w:rsidRDefault="008D3D52" w:rsidP="008D3D52">
      <w:pPr>
        <w:pStyle w:val="PL"/>
      </w:pPr>
      <w:r w:rsidRPr="00EA5FA7">
        <w:t>Paging ::= SEQUENCE {</w:t>
      </w:r>
    </w:p>
    <w:p w14:paraId="577B864B" w14:textId="77777777" w:rsidR="008D3D52" w:rsidRPr="00CE4D8E" w:rsidRDefault="008D3D52" w:rsidP="008D3D52">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38DBC948" w14:textId="77777777" w:rsidR="008D3D52" w:rsidRPr="00CE4D8E" w:rsidRDefault="008D3D52" w:rsidP="008D3D52">
      <w:pPr>
        <w:pStyle w:val="PL"/>
        <w:rPr>
          <w:lang w:val="fr-FR"/>
        </w:rPr>
      </w:pPr>
      <w:r w:rsidRPr="00CE4D8E">
        <w:rPr>
          <w:lang w:val="fr-FR"/>
        </w:rPr>
        <w:tab/>
        <w:t>...</w:t>
      </w:r>
    </w:p>
    <w:p w14:paraId="62C5A76C" w14:textId="77777777" w:rsidR="008D3D52" w:rsidRPr="00CE4D8E" w:rsidRDefault="008D3D52" w:rsidP="008D3D52">
      <w:pPr>
        <w:pStyle w:val="PL"/>
        <w:rPr>
          <w:lang w:val="fr-FR"/>
        </w:rPr>
      </w:pPr>
      <w:r w:rsidRPr="00CE4D8E">
        <w:rPr>
          <w:lang w:val="fr-FR"/>
        </w:rPr>
        <w:t>}</w:t>
      </w:r>
    </w:p>
    <w:p w14:paraId="53B4B306" w14:textId="77777777" w:rsidR="008D3D52" w:rsidRPr="00CE4D8E" w:rsidRDefault="008D3D52" w:rsidP="008D3D52">
      <w:pPr>
        <w:pStyle w:val="PL"/>
        <w:rPr>
          <w:lang w:val="fr-FR"/>
        </w:rPr>
      </w:pPr>
    </w:p>
    <w:p w14:paraId="5644D062" w14:textId="77777777" w:rsidR="008D3D52" w:rsidRPr="00CE4D8E" w:rsidRDefault="008D3D52" w:rsidP="008D3D52">
      <w:pPr>
        <w:pStyle w:val="PL"/>
        <w:rPr>
          <w:lang w:val="fr-FR"/>
        </w:rPr>
      </w:pPr>
      <w:r w:rsidRPr="00CE4D8E">
        <w:rPr>
          <w:lang w:val="fr-FR"/>
        </w:rPr>
        <w:t>PagingIEs F1AP-PROTOCOL-IES ::= {</w:t>
      </w:r>
    </w:p>
    <w:p w14:paraId="28FB2C53" w14:textId="77777777" w:rsidR="008D3D52" w:rsidRPr="00EA5FA7" w:rsidRDefault="008D3D52" w:rsidP="008D3D52">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46E03522" w14:textId="77777777" w:rsidR="008D3D52" w:rsidRPr="00EA5FA7" w:rsidRDefault="008D3D52" w:rsidP="008D3D52">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2263300C" w14:textId="77777777" w:rsidR="008D3D52" w:rsidRPr="00EA5FA7" w:rsidRDefault="008D3D52" w:rsidP="008D3D52">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5236F5E7" w14:textId="77777777" w:rsidR="008D3D52" w:rsidRPr="00EA5FA7" w:rsidRDefault="008D3D52" w:rsidP="008D3D52">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21848BF1" w14:textId="77777777" w:rsidR="008D3D52" w:rsidRPr="00EA5FA7" w:rsidRDefault="008D3D52" w:rsidP="008D3D52">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4F95B0A" w14:textId="77777777" w:rsidR="008D3D52" w:rsidRPr="002C0C22" w:rsidRDefault="008D3D52" w:rsidP="008D3D5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1D267B35" w14:textId="77777777" w:rsidR="008D3D52" w:rsidRDefault="008D3D52" w:rsidP="008D3D5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8515B5F" w14:textId="77777777" w:rsidR="008D3D52" w:rsidRDefault="008D3D52" w:rsidP="008D3D5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42B316B" w14:textId="77777777" w:rsidR="008D3D52" w:rsidRDefault="008D3D52" w:rsidP="008D3D5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8138A8B" w14:textId="77777777" w:rsidR="008D3D52" w:rsidRDefault="008D3D52" w:rsidP="008D3D52">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00B6EAF0" w14:textId="77777777" w:rsidR="008D3D52" w:rsidRDefault="008D3D52" w:rsidP="008D3D52">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5FB702" w14:textId="77777777" w:rsidR="008D3D52" w:rsidRDefault="008D3D52" w:rsidP="008D3D52">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6FC7595" w14:textId="77777777" w:rsidR="008D3D52" w:rsidRDefault="008D3D52" w:rsidP="008D3D52">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7E37C0C1" w14:textId="77777777" w:rsidR="008D3D52" w:rsidRDefault="008D3D52" w:rsidP="008D3D52">
      <w:pPr>
        <w:pStyle w:val="PL"/>
      </w:pPr>
      <w:r>
        <w:tab/>
        <w:t>{ ID id-ExtendedUEIdentityIndexValue</w:t>
      </w:r>
      <w:r>
        <w:tab/>
        <w:t>CRITICALITY ignore</w:t>
      </w:r>
      <w:r>
        <w:tab/>
        <w:t>TYPE ExtendedUEIdentityIndexValue</w:t>
      </w:r>
      <w:r>
        <w:tab/>
      </w:r>
      <w:r>
        <w:tab/>
        <w:t>PRESENCE optional}|</w:t>
      </w:r>
    </w:p>
    <w:p w14:paraId="3BEAB515" w14:textId="77777777" w:rsidR="008D3D52" w:rsidRPr="00C00021" w:rsidRDefault="008D3D52" w:rsidP="008D3D52">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3631C1F8" w14:textId="77777777" w:rsidR="008D3D52" w:rsidRDefault="008D3D52" w:rsidP="008D3D52">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DEB0AAE" w14:textId="77777777" w:rsidR="008D3D52" w:rsidRDefault="008D3D52" w:rsidP="008D3D52">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2D0588E8" w14:textId="77777777" w:rsidR="008D3D52" w:rsidRPr="00EA5FA7" w:rsidRDefault="008D3D52" w:rsidP="008D3D52">
      <w:pPr>
        <w:pStyle w:val="PL"/>
      </w:pPr>
      <w:r>
        <w:tab/>
        <w:t>...</w:t>
      </w:r>
    </w:p>
    <w:p w14:paraId="48620200" w14:textId="77777777" w:rsidR="008D3D52" w:rsidRPr="00EA5FA7" w:rsidRDefault="008D3D52" w:rsidP="008D3D52">
      <w:pPr>
        <w:pStyle w:val="PL"/>
      </w:pPr>
      <w:r w:rsidRPr="00EA5FA7">
        <w:t>}</w:t>
      </w:r>
    </w:p>
    <w:p w14:paraId="72F38C0B" w14:textId="77777777" w:rsidR="008D3D52" w:rsidRPr="00EA5FA7" w:rsidRDefault="008D3D52" w:rsidP="008D3D52">
      <w:pPr>
        <w:pStyle w:val="PL"/>
      </w:pPr>
    </w:p>
    <w:p w14:paraId="04507E3B" w14:textId="77777777" w:rsidR="008D3D52" w:rsidRPr="00EA5FA7" w:rsidRDefault="008D3D52" w:rsidP="008D3D52">
      <w:pPr>
        <w:pStyle w:val="PL"/>
      </w:pPr>
      <w:r w:rsidRPr="00EA5FA7">
        <w:t>PagingCell-list::= SEQUENCE (SIZE(1.. maxnoofPagingCells)) OF ProtocolIE-SingleContainer { { PagingCell-ItemIEs } }</w:t>
      </w:r>
    </w:p>
    <w:p w14:paraId="1F075735" w14:textId="77777777" w:rsidR="008D3D52" w:rsidRPr="00EA5FA7" w:rsidRDefault="008D3D52" w:rsidP="008D3D52">
      <w:pPr>
        <w:pStyle w:val="PL"/>
      </w:pPr>
    </w:p>
    <w:p w14:paraId="77A94173" w14:textId="77777777" w:rsidR="008D3D52" w:rsidRPr="00EA5FA7" w:rsidRDefault="008D3D52" w:rsidP="008D3D52">
      <w:pPr>
        <w:pStyle w:val="PL"/>
      </w:pPr>
      <w:r w:rsidRPr="00EA5FA7">
        <w:t>PagingCell-ItemIEs F1AP-PROTOCOL-IES ::= {</w:t>
      </w:r>
    </w:p>
    <w:p w14:paraId="3340D7A2" w14:textId="77777777" w:rsidR="008D3D52" w:rsidRPr="00EA5FA7" w:rsidRDefault="008D3D52" w:rsidP="008D3D52">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599D2942" w14:textId="77777777" w:rsidR="008D3D52" w:rsidRPr="00EA5FA7" w:rsidRDefault="008D3D52" w:rsidP="008D3D52">
      <w:pPr>
        <w:pStyle w:val="PL"/>
      </w:pPr>
      <w:r w:rsidRPr="00EA5FA7">
        <w:tab/>
        <w:t>...</w:t>
      </w:r>
    </w:p>
    <w:p w14:paraId="7D44A6C9" w14:textId="77777777" w:rsidR="008D3D52" w:rsidRPr="00EA5FA7" w:rsidRDefault="008D3D52" w:rsidP="008D3D52">
      <w:pPr>
        <w:pStyle w:val="PL"/>
      </w:pPr>
      <w:r w:rsidRPr="00EA5FA7">
        <w:t>}</w:t>
      </w:r>
    </w:p>
    <w:p w14:paraId="4DBF56BE" w14:textId="77777777" w:rsidR="008D3D52" w:rsidRPr="00EA5FA7" w:rsidRDefault="008D3D52" w:rsidP="008D3D52">
      <w:pPr>
        <w:pStyle w:val="PL"/>
      </w:pPr>
    </w:p>
    <w:p w14:paraId="406F9C40" w14:textId="77777777" w:rsidR="008D3D52" w:rsidRPr="00EA5FA7" w:rsidRDefault="008D3D52" w:rsidP="008D3D52">
      <w:pPr>
        <w:pStyle w:val="PL"/>
      </w:pPr>
    </w:p>
    <w:p w14:paraId="14CA2C4D" w14:textId="77777777" w:rsidR="008D3D52" w:rsidRPr="00EA5FA7" w:rsidRDefault="008D3D52" w:rsidP="008D3D52">
      <w:pPr>
        <w:pStyle w:val="PL"/>
      </w:pPr>
    </w:p>
    <w:p w14:paraId="2B1252C7" w14:textId="77777777" w:rsidR="008D3D52" w:rsidRPr="00EA5FA7" w:rsidRDefault="008D3D52" w:rsidP="008D3D52">
      <w:pPr>
        <w:pStyle w:val="PL"/>
      </w:pPr>
      <w:r w:rsidRPr="00EA5FA7">
        <w:t>-- **************************************************************</w:t>
      </w:r>
    </w:p>
    <w:p w14:paraId="78FE56BC" w14:textId="77777777" w:rsidR="008D3D52" w:rsidRPr="00EA5FA7" w:rsidRDefault="008D3D52" w:rsidP="008D3D52">
      <w:pPr>
        <w:pStyle w:val="PL"/>
      </w:pPr>
      <w:r w:rsidRPr="00EA5FA7">
        <w:t>--</w:t>
      </w:r>
    </w:p>
    <w:p w14:paraId="50525E36" w14:textId="77777777" w:rsidR="008D3D52" w:rsidRPr="00EA5FA7" w:rsidRDefault="008D3D52" w:rsidP="008D3D52">
      <w:pPr>
        <w:pStyle w:val="PL"/>
        <w:outlineLvl w:val="3"/>
      </w:pPr>
      <w:r w:rsidRPr="00EA5FA7">
        <w:t>-- Notify</w:t>
      </w:r>
    </w:p>
    <w:p w14:paraId="02F51776" w14:textId="77777777" w:rsidR="008D3D52" w:rsidRPr="00EA5FA7" w:rsidRDefault="008D3D52" w:rsidP="008D3D52">
      <w:pPr>
        <w:pStyle w:val="PL"/>
      </w:pPr>
      <w:r w:rsidRPr="00EA5FA7">
        <w:t>--</w:t>
      </w:r>
    </w:p>
    <w:p w14:paraId="0F91B52E" w14:textId="77777777" w:rsidR="008D3D52" w:rsidRPr="00EA5FA7" w:rsidRDefault="008D3D52" w:rsidP="008D3D52">
      <w:pPr>
        <w:pStyle w:val="PL"/>
      </w:pPr>
      <w:r w:rsidRPr="00EA5FA7">
        <w:t>-- **************************************************************</w:t>
      </w:r>
    </w:p>
    <w:p w14:paraId="63E058BD" w14:textId="77777777" w:rsidR="008D3D52" w:rsidRPr="00EA5FA7" w:rsidRDefault="008D3D52" w:rsidP="008D3D52">
      <w:pPr>
        <w:pStyle w:val="PL"/>
      </w:pPr>
    </w:p>
    <w:p w14:paraId="30B92FE4" w14:textId="77777777" w:rsidR="008D3D52" w:rsidRPr="00EA5FA7" w:rsidRDefault="008D3D52" w:rsidP="008D3D52">
      <w:pPr>
        <w:pStyle w:val="PL"/>
      </w:pPr>
      <w:r w:rsidRPr="00EA5FA7">
        <w:t>Notify ::= SEQUENCE {</w:t>
      </w:r>
    </w:p>
    <w:p w14:paraId="4B6F0084" w14:textId="77777777" w:rsidR="008D3D52" w:rsidRPr="00EA5FA7" w:rsidRDefault="008D3D52" w:rsidP="008D3D52">
      <w:pPr>
        <w:pStyle w:val="PL"/>
      </w:pPr>
      <w:r w:rsidRPr="00EA5FA7">
        <w:tab/>
        <w:t>protocolIEs</w:t>
      </w:r>
      <w:r w:rsidRPr="00EA5FA7">
        <w:tab/>
      </w:r>
      <w:r w:rsidRPr="00EA5FA7">
        <w:tab/>
      </w:r>
      <w:r w:rsidRPr="00EA5FA7">
        <w:tab/>
        <w:t>ProtocolIE-Container       {{ NotifyIEs}},</w:t>
      </w:r>
    </w:p>
    <w:p w14:paraId="7C7394C0" w14:textId="77777777" w:rsidR="008D3D52" w:rsidRPr="00EA5FA7" w:rsidRDefault="008D3D52" w:rsidP="008D3D52">
      <w:pPr>
        <w:pStyle w:val="PL"/>
      </w:pPr>
      <w:r w:rsidRPr="00EA5FA7">
        <w:tab/>
        <w:t>...</w:t>
      </w:r>
    </w:p>
    <w:p w14:paraId="791E90EB" w14:textId="77777777" w:rsidR="008D3D52" w:rsidRPr="00EA5FA7" w:rsidRDefault="008D3D52" w:rsidP="008D3D52">
      <w:pPr>
        <w:pStyle w:val="PL"/>
      </w:pPr>
      <w:r w:rsidRPr="00EA5FA7">
        <w:t>}</w:t>
      </w:r>
    </w:p>
    <w:p w14:paraId="24AA7B4A" w14:textId="77777777" w:rsidR="008D3D52" w:rsidRPr="00EA5FA7" w:rsidRDefault="008D3D52" w:rsidP="008D3D52">
      <w:pPr>
        <w:pStyle w:val="PL"/>
      </w:pPr>
    </w:p>
    <w:p w14:paraId="3B48795C" w14:textId="77777777" w:rsidR="008D3D52" w:rsidRPr="00EA5FA7" w:rsidRDefault="008D3D52" w:rsidP="008D3D52">
      <w:pPr>
        <w:pStyle w:val="PL"/>
      </w:pPr>
      <w:r w:rsidRPr="00EA5FA7">
        <w:t>NotifyIEs F1AP-PROTOCOL-IES ::= {</w:t>
      </w:r>
    </w:p>
    <w:p w14:paraId="66649017" w14:textId="77777777" w:rsidR="008D3D52" w:rsidRPr="00EA5FA7" w:rsidRDefault="008D3D52" w:rsidP="008D3D52">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AF8C21C"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743B7A65" w14:textId="77777777" w:rsidR="008D3D52" w:rsidRPr="00EA5FA7" w:rsidRDefault="008D3D52" w:rsidP="008D3D52">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28D366CF" w14:textId="77777777" w:rsidR="008D3D52" w:rsidRPr="00EA5FA7" w:rsidRDefault="008D3D52" w:rsidP="008D3D52">
      <w:pPr>
        <w:pStyle w:val="PL"/>
      </w:pPr>
      <w:r w:rsidRPr="00EA5FA7">
        <w:tab/>
        <w:t>...</w:t>
      </w:r>
    </w:p>
    <w:p w14:paraId="511BDF40" w14:textId="77777777" w:rsidR="008D3D52" w:rsidRPr="00EA5FA7" w:rsidRDefault="008D3D52" w:rsidP="008D3D52">
      <w:pPr>
        <w:pStyle w:val="PL"/>
      </w:pPr>
      <w:r w:rsidRPr="00EA5FA7">
        <w:t>}</w:t>
      </w:r>
    </w:p>
    <w:p w14:paraId="3550821A" w14:textId="77777777" w:rsidR="008D3D52" w:rsidRPr="00EA5FA7" w:rsidRDefault="008D3D52" w:rsidP="008D3D52">
      <w:pPr>
        <w:pStyle w:val="PL"/>
      </w:pPr>
    </w:p>
    <w:p w14:paraId="6C9BEFD7" w14:textId="77777777" w:rsidR="008D3D52" w:rsidRPr="00EA5FA7" w:rsidRDefault="008D3D52" w:rsidP="008D3D52">
      <w:pPr>
        <w:pStyle w:val="PL"/>
      </w:pPr>
      <w:r w:rsidRPr="00EA5FA7">
        <w:t>DRB-Notify-List::= SEQUENCE (SIZE(1.. maxnoofDRBs)) OF ProtocolIE-SingleContainer { { DRB-Notify-ItemIEs } }</w:t>
      </w:r>
    </w:p>
    <w:p w14:paraId="354D077D" w14:textId="77777777" w:rsidR="008D3D52" w:rsidRPr="00EA5FA7" w:rsidRDefault="008D3D52" w:rsidP="008D3D52">
      <w:pPr>
        <w:pStyle w:val="PL"/>
      </w:pPr>
    </w:p>
    <w:p w14:paraId="67250DF7" w14:textId="77777777" w:rsidR="008D3D52" w:rsidRPr="00EA5FA7" w:rsidRDefault="008D3D52" w:rsidP="008D3D52">
      <w:pPr>
        <w:pStyle w:val="PL"/>
      </w:pPr>
      <w:r w:rsidRPr="00EA5FA7">
        <w:t>DRB-Notify-ItemIEs F1AP-PROTOCOL-IES ::= {</w:t>
      </w:r>
    </w:p>
    <w:p w14:paraId="1395A87B" w14:textId="77777777" w:rsidR="008D3D52" w:rsidRPr="00EA5FA7" w:rsidRDefault="008D3D52" w:rsidP="008D3D52">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6F6D31CD" w14:textId="77777777" w:rsidR="008D3D52" w:rsidRPr="00EA5FA7" w:rsidRDefault="008D3D52" w:rsidP="008D3D52">
      <w:pPr>
        <w:pStyle w:val="PL"/>
      </w:pPr>
      <w:r w:rsidRPr="00EA5FA7">
        <w:tab/>
        <w:t>...</w:t>
      </w:r>
    </w:p>
    <w:p w14:paraId="4B1C6B60" w14:textId="77777777" w:rsidR="008D3D52" w:rsidRPr="00EA5FA7" w:rsidRDefault="008D3D52" w:rsidP="008D3D52">
      <w:pPr>
        <w:pStyle w:val="PL"/>
      </w:pPr>
      <w:r w:rsidRPr="00EA5FA7">
        <w:t>}</w:t>
      </w:r>
    </w:p>
    <w:p w14:paraId="1C501CEA" w14:textId="77777777" w:rsidR="008D3D52" w:rsidRPr="00EA5FA7" w:rsidRDefault="008D3D52" w:rsidP="008D3D52">
      <w:pPr>
        <w:pStyle w:val="PL"/>
      </w:pPr>
    </w:p>
    <w:p w14:paraId="48720B15" w14:textId="77777777" w:rsidR="008D3D52" w:rsidRPr="00EA5FA7" w:rsidRDefault="008D3D52" w:rsidP="008D3D52">
      <w:pPr>
        <w:pStyle w:val="PL"/>
      </w:pPr>
    </w:p>
    <w:p w14:paraId="5A2008CF" w14:textId="77777777" w:rsidR="008D3D52" w:rsidRPr="00EA5FA7" w:rsidRDefault="008D3D52" w:rsidP="008D3D52">
      <w:pPr>
        <w:pStyle w:val="PL"/>
      </w:pPr>
      <w:r w:rsidRPr="00EA5FA7">
        <w:t>-- **************************************************************</w:t>
      </w:r>
    </w:p>
    <w:p w14:paraId="19FEC16C" w14:textId="77777777" w:rsidR="008D3D52" w:rsidRPr="00EA5FA7" w:rsidRDefault="008D3D52" w:rsidP="008D3D52">
      <w:pPr>
        <w:pStyle w:val="PL"/>
      </w:pPr>
      <w:r w:rsidRPr="00EA5FA7">
        <w:t>--</w:t>
      </w:r>
    </w:p>
    <w:p w14:paraId="5D4F0601" w14:textId="77777777" w:rsidR="008D3D52" w:rsidRPr="00EA5FA7" w:rsidRDefault="008D3D52" w:rsidP="008D3D52">
      <w:pPr>
        <w:pStyle w:val="PL"/>
        <w:outlineLvl w:val="3"/>
      </w:pPr>
      <w:r w:rsidRPr="00EA5FA7">
        <w:t>-- NETWORK ACCESS RATE REDUCTION ELEMENTARY PROCEDURE</w:t>
      </w:r>
    </w:p>
    <w:p w14:paraId="3BA62FED" w14:textId="77777777" w:rsidR="008D3D52" w:rsidRPr="00EA5FA7" w:rsidRDefault="008D3D52" w:rsidP="008D3D52">
      <w:pPr>
        <w:pStyle w:val="PL"/>
      </w:pPr>
      <w:r w:rsidRPr="00EA5FA7">
        <w:t>--</w:t>
      </w:r>
    </w:p>
    <w:p w14:paraId="71896F96" w14:textId="77777777" w:rsidR="008D3D52" w:rsidRPr="00EA5FA7" w:rsidRDefault="008D3D52" w:rsidP="008D3D52">
      <w:pPr>
        <w:pStyle w:val="PL"/>
      </w:pPr>
      <w:r w:rsidRPr="00EA5FA7">
        <w:t>-- **************************************************************</w:t>
      </w:r>
    </w:p>
    <w:p w14:paraId="408ABB30" w14:textId="77777777" w:rsidR="008D3D52" w:rsidRPr="00EA5FA7" w:rsidRDefault="008D3D52" w:rsidP="008D3D52">
      <w:pPr>
        <w:pStyle w:val="PL"/>
      </w:pPr>
    </w:p>
    <w:p w14:paraId="253BF748" w14:textId="77777777" w:rsidR="008D3D52" w:rsidRPr="00EA5FA7" w:rsidRDefault="008D3D52" w:rsidP="008D3D52">
      <w:pPr>
        <w:pStyle w:val="PL"/>
      </w:pPr>
      <w:r w:rsidRPr="00EA5FA7">
        <w:t>-- **************************************************************</w:t>
      </w:r>
    </w:p>
    <w:p w14:paraId="088A4CA4" w14:textId="77777777" w:rsidR="008D3D52" w:rsidRPr="00EA5FA7" w:rsidRDefault="008D3D52" w:rsidP="008D3D52">
      <w:pPr>
        <w:pStyle w:val="PL"/>
      </w:pPr>
      <w:r w:rsidRPr="00EA5FA7">
        <w:t>--</w:t>
      </w:r>
    </w:p>
    <w:p w14:paraId="3CAAEDFE" w14:textId="77777777" w:rsidR="008D3D52" w:rsidRPr="00EA5FA7" w:rsidRDefault="008D3D52" w:rsidP="008D3D52">
      <w:pPr>
        <w:pStyle w:val="PL"/>
        <w:outlineLvl w:val="4"/>
      </w:pPr>
      <w:r w:rsidRPr="00EA5FA7">
        <w:t>-- Network Access Rate Reduction</w:t>
      </w:r>
    </w:p>
    <w:p w14:paraId="04790EE1" w14:textId="77777777" w:rsidR="008D3D52" w:rsidRPr="00EA5FA7" w:rsidRDefault="008D3D52" w:rsidP="008D3D52">
      <w:pPr>
        <w:pStyle w:val="PL"/>
      </w:pPr>
      <w:r w:rsidRPr="00EA5FA7">
        <w:t>--</w:t>
      </w:r>
    </w:p>
    <w:p w14:paraId="333C8CE7" w14:textId="77777777" w:rsidR="008D3D52" w:rsidRPr="00EA5FA7" w:rsidRDefault="008D3D52" w:rsidP="008D3D52">
      <w:pPr>
        <w:pStyle w:val="PL"/>
      </w:pPr>
      <w:r w:rsidRPr="00EA5FA7">
        <w:t>-- **************************************************************</w:t>
      </w:r>
    </w:p>
    <w:p w14:paraId="34F6587A" w14:textId="77777777" w:rsidR="008D3D52" w:rsidRPr="00EA5FA7" w:rsidRDefault="008D3D52" w:rsidP="008D3D52">
      <w:pPr>
        <w:pStyle w:val="PL"/>
      </w:pPr>
    </w:p>
    <w:p w14:paraId="69AD2300" w14:textId="77777777" w:rsidR="008D3D52" w:rsidRPr="00EA5FA7" w:rsidRDefault="008D3D52" w:rsidP="008D3D52">
      <w:pPr>
        <w:pStyle w:val="PL"/>
      </w:pPr>
      <w:r w:rsidRPr="00EA5FA7">
        <w:t>NetworkAccessRateReduction ::= SEQUENCE {</w:t>
      </w:r>
    </w:p>
    <w:p w14:paraId="3224994F" w14:textId="77777777" w:rsidR="008D3D52" w:rsidRPr="00EA5FA7" w:rsidRDefault="008D3D52" w:rsidP="008D3D52">
      <w:pPr>
        <w:pStyle w:val="PL"/>
      </w:pPr>
      <w:r w:rsidRPr="00EA5FA7">
        <w:tab/>
        <w:t>protocolIEs</w:t>
      </w:r>
      <w:r w:rsidRPr="00EA5FA7">
        <w:tab/>
      </w:r>
      <w:r w:rsidRPr="00EA5FA7">
        <w:tab/>
      </w:r>
      <w:r w:rsidRPr="00EA5FA7">
        <w:tab/>
        <w:t>ProtocolIE-Container       {{ NetworkAccessRateReductionIEs }},</w:t>
      </w:r>
    </w:p>
    <w:p w14:paraId="411A2B2A" w14:textId="77777777" w:rsidR="008D3D52" w:rsidRPr="00EA5FA7" w:rsidRDefault="008D3D52" w:rsidP="008D3D52">
      <w:pPr>
        <w:pStyle w:val="PL"/>
      </w:pPr>
      <w:r w:rsidRPr="00EA5FA7">
        <w:tab/>
        <w:t>...</w:t>
      </w:r>
    </w:p>
    <w:p w14:paraId="23F6BE54" w14:textId="77777777" w:rsidR="008D3D52" w:rsidRPr="00EA5FA7" w:rsidRDefault="008D3D52" w:rsidP="008D3D52">
      <w:pPr>
        <w:pStyle w:val="PL"/>
      </w:pPr>
      <w:r w:rsidRPr="00EA5FA7">
        <w:t>}</w:t>
      </w:r>
    </w:p>
    <w:p w14:paraId="4BF06EB6" w14:textId="77777777" w:rsidR="008D3D52" w:rsidRPr="00EA5FA7" w:rsidRDefault="008D3D52" w:rsidP="008D3D52">
      <w:pPr>
        <w:pStyle w:val="PL"/>
      </w:pPr>
    </w:p>
    <w:p w14:paraId="61D41FEC" w14:textId="77777777" w:rsidR="008D3D52" w:rsidRPr="00EA5FA7" w:rsidRDefault="008D3D52" w:rsidP="008D3D52">
      <w:pPr>
        <w:pStyle w:val="PL"/>
      </w:pPr>
      <w:r w:rsidRPr="00EA5FA7">
        <w:t xml:space="preserve">NetworkAccessRateReductionIEs F1AP-PROTOCOL-IES ::= { </w:t>
      </w:r>
    </w:p>
    <w:p w14:paraId="21D9787A" w14:textId="77777777" w:rsidR="008D3D52" w:rsidRPr="00EA5FA7" w:rsidRDefault="008D3D52" w:rsidP="008D3D52">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EEFAEB2" w14:textId="77777777" w:rsidR="008D3D52" w:rsidRPr="00EA5FA7" w:rsidRDefault="008D3D52" w:rsidP="008D3D52">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3C0DBC5B" w14:textId="77777777" w:rsidR="008D3D52" w:rsidRPr="00EA5FA7" w:rsidRDefault="008D3D52" w:rsidP="008D3D52">
      <w:pPr>
        <w:pStyle w:val="PL"/>
      </w:pPr>
      <w:r w:rsidRPr="00EA5FA7">
        <w:tab/>
        <w:t>...</w:t>
      </w:r>
    </w:p>
    <w:p w14:paraId="75FFB2CA" w14:textId="77777777" w:rsidR="008D3D52" w:rsidRPr="00EA5FA7" w:rsidRDefault="008D3D52" w:rsidP="008D3D52">
      <w:pPr>
        <w:pStyle w:val="PL"/>
      </w:pPr>
      <w:r w:rsidRPr="00EA5FA7">
        <w:t>}</w:t>
      </w:r>
    </w:p>
    <w:p w14:paraId="6D7AF760" w14:textId="77777777" w:rsidR="008D3D52" w:rsidRPr="00EA5FA7" w:rsidRDefault="008D3D52" w:rsidP="008D3D52">
      <w:pPr>
        <w:pStyle w:val="PL"/>
      </w:pPr>
    </w:p>
    <w:p w14:paraId="217111CB" w14:textId="77777777" w:rsidR="008D3D52" w:rsidRPr="00EA5FA7" w:rsidRDefault="008D3D52" w:rsidP="008D3D52">
      <w:pPr>
        <w:pStyle w:val="PL"/>
      </w:pPr>
      <w:r w:rsidRPr="00EA5FA7">
        <w:t xml:space="preserve">-- ************************************************************** </w:t>
      </w:r>
    </w:p>
    <w:p w14:paraId="09C44C3A" w14:textId="77777777" w:rsidR="008D3D52" w:rsidRPr="00EA5FA7" w:rsidRDefault="008D3D52" w:rsidP="008D3D52">
      <w:pPr>
        <w:pStyle w:val="PL"/>
      </w:pPr>
      <w:r w:rsidRPr="00EA5FA7">
        <w:t xml:space="preserve">-- </w:t>
      </w:r>
    </w:p>
    <w:p w14:paraId="4AACF861" w14:textId="77777777" w:rsidR="008D3D52" w:rsidRPr="00EA5FA7" w:rsidRDefault="008D3D52" w:rsidP="008D3D52">
      <w:pPr>
        <w:pStyle w:val="PL"/>
        <w:outlineLvl w:val="3"/>
      </w:pPr>
      <w:r w:rsidRPr="00EA5FA7">
        <w:t xml:space="preserve">-- PWS RESTART INDICATION ELEMENTARY PROCEDURE </w:t>
      </w:r>
    </w:p>
    <w:p w14:paraId="68C17AA0" w14:textId="77777777" w:rsidR="008D3D52" w:rsidRPr="00EA5FA7" w:rsidRDefault="008D3D52" w:rsidP="008D3D52">
      <w:pPr>
        <w:pStyle w:val="PL"/>
      </w:pPr>
      <w:r w:rsidRPr="00EA5FA7">
        <w:t xml:space="preserve">-- </w:t>
      </w:r>
    </w:p>
    <w:p w14:paraId="618A40B6" w14:textId="77777777" w:rsidR="008D3D52" w:rsidRPr="00EA5FA7" w:rsidRDefault="008D3D52" w:rsidP="008D3D52">
      <w:pPr>
        <w:pStyle w:val="PL"/>
      </w:pPr>
      <w:r w:rsidRPr="00EA5FA7">
        <w:t xml:space="preserve">-- ************************************************************** </w:t>
      </w:r>
    </w:p>
    <w:p w14:paraId="0FE1783C" w14:textId="77777777" w:rsidR="008D3D52" w:rsidRPr="00EA5FA7" w:rsidRDefault="008D3D52" w:rsidP="008D3D52">
      <w:pPr>
        <w:pStyle w:val="PL"/>
      </w:pPr>
    </w:p>
    <w:p w14:paraId="57CE61C6" w14:textId="77777777" w:rsidR="008D3D52" w:rsidRPr="00EA5FA7" w:rsidRDefault="008D3D52" w:rsidP="008D3D52">
      <w:pPr>
        <w:pStyle w:val="PL"/>
      </w:pPr>
      <w:r w:rsidRPr="00EA5FA7">
        <w:t xml:space="preserve">-- ************************************************************** </w:t>
      </w:r>
    </w:p>
    <w:p w14:paraId="2389C9D0" w14:textId="77777777" w:rsidR="008D3D52" w:rsidRPr="00EA5FA7" w:rsidRDefault="008D3D52" w:rsidP="008D3D52">
      <w:pPr>
        <w:pStyle w:val="PL"/>
      </w:pPr>
      <w:r w:rsidRPr="00EA5FA7">
        <w:t xml:space="preserve">-- </w:t>
      </w:r>
    </w:p>
    <w:p w14:paraId="78100514" w14:textId="77777777" w:rsidR="008D3D52" w:rsidRPr="00EA5FA7" w:rsidRDefault="008D3D52" w:rsidP="008D3D52">
      <w:pPr>
        <w:pStyle w:val="PL"/>
        <w:outlineLvl w:val="4"/>
      </w:pPr>
      <w:r w:rsidRPr="00EA5FA7">
        <w:t xml:space="preserve">-- PWS Restart Indication </w:t>
      </w:r>
    </w:p>
    <w:p w14:paraId="199FCC46" w14:textId="77777777" w:rsidR="008D3D52" w:rsidRPr="00EA5FA7" w:rsidRDefault="008D3D52" w:rsidP="008D3D52">
      <w:pPr>
        <w:pStyle w:val="PL"/>
      </w:pPr>
      <w:r w:rsidRPr="00EA5FA7">
        <w:t xml:space="preserve">-- </w:t>
      </w:r>
    </w:p>
    <w:p w14:paraId="226C6496" w14:textId="77777777" w:rsidR="008D3D52" w:rsidRPr="00EA5FA7" w:rsidRDefault="008D3D52" w:rsidP="008D3D52">
      <w:pPr>
        <w:pStyle w:val="PL"/>
      </w:pPr>
      <w:r w:rsidRPr="00EA5FA7">
        <w:t xml:space="preserve">-- ************************************************************** </w:t>
      </w:r>
    </w:p>
    <w:p w14:paraId="335B8916" w14:textId="77777777" w:rsidR="008D3D52" w:rsidRPr="00EA5FA7" w:rsidRDefault="008D3D52" w:rsidP="008D3D52">
      <w:pPr>
        <w:pStyle w:val="PL"/>
      </w:pPr>
    </w:p>
    <w:p w14:paraId="59A6EC7A" w14:textId="77777777" w:rsidR="008D3D52" w:rsidRPr="00EA5FA7" w:rsidRDefault="008D3D52" w:rsidP="008D3D52">
      <w:pPr>
        <w:pStyle w:val="PL"/>
      </w:pPr>
      <w:r w:rsidRPr="00EA5FA7">
        <w:t xml:space="preserve">PWSRestartIndication ::= SEQUENCE { </w:t>
      </w:r>
    </w:p>
    <w:p w14:paraId="73CAFC34" w14:textId="77777777" w:rsidR="008D3D52" w:rsidRPr="00EA5FA7" w:rsidRDefault="008D3D52" w:rsidP="008D3D52">
      <w:pPr>
        <w:pStyle w:val="PL"/>
      </w:pPr>
      <w:r w:rsidRPr="00EA5FA7">
        <w:tab/>
        <w:t xml:space="preserve">protocolIEs ProtocolIE-Container { { PWSRestartIndicationIEs} }, </w:t>
      </w:r>
    </w:p>
    <w:p w14:paraId="4D3A48B5" w14:textId="77777777" w:rsidR="008D3D52" w:rsidRPr="00EA5FA7" w:rsidRDefault="008D3D52" w:rsidP="008D3D52">
      <w:pPr>
        <w:pStyle w:val="PL"/>
      </w:pPr>
      <w:r w:rsidRPr="00EA5FA7">
        <w:tab/>
        <w:t xml:space="preserve">... </w:t>
      </w:r>
    </w:p>
    <w:p w14:paraId="50041E4C" w14:textId="77777777" w:rsidR="008D3D52" w:rsidRPr="00EA5FA7" w:rsidRDefault="008D3D52" w:rsidP="008D3D52">
      <w:pPr>
        <w:pStyle w:val="PL"/>
      </w:pPr>
      <w:r w:rsidRPr="00EA5FA7">
        <w:t xml:space="preserve">} </w:t>
      </w:r>
    </w:p>
    <w:p w14:paraId="490B1B95" w14:textId="77777777" w:rsidR="008D3D52" w:rsidRPr="00EA5FA7" w:rsidRDefault="008D3D52" w:rsidP="008D3D52">
      <w:pPr>
        <w:pStyle w:val="PL"/>
      </w:pPr>
    </w:p>
    <w:p w14:paraId="4A2DF207" w14:textId="77777777" w:rsidR="008D3D52" w:rsidRPr="00EA5FA7" w:rsidRDefault="008D3D52" w:rsidP="008D3D52">
      <w:pPr>
        <w:pStyle w:val="PL"/>
      </w:pPr>
      <w:r w:rsidRPr="00EA5FA7">
        <w:t xml:space="preserve">PWSRestartIndicationIEs F1AP-PROTOCOL-IES ::= { </w:t>
      </w:r>
    </w:p>
    <w:p w14:paraId="5FAADAA5"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892DF8E" w14:textId="77777777" w:rsidR="008D3D52" w:rsidRPr="00EA5FA7" w:rsidRDefault="008D3D52" w:rsidP="008D3D52">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75972ED6" w14:textId="77777777" w:rsidR="008D3D52" w:rsidRPr="00EA5FA7" w:rsidRDefault="008D3D52" w:rsidP="008D3D52">
      <w:pPr>
        <w:pStyle w:val="PL"/>
      </w:pPr>
      <w:r w:rsidRPr="00EA5FA7">
        <w:tab/>
        <w:t xml:space="preserve">... </w:t>
      </w:r>
    </w:p>
    <w:p w14:paraId="43ECC94B" w14:textId="77777777" w:rsidR="008D3D52" w:rsidRPr="00EA5FA7" w:rsidRDefault="008D3D52" w:rsidP="008D3D52">
      <w:pPr>
        <w:pStyle w:val="PL"/>
      </w:pPr>
      <w:r w:rsidRPr="00EA5FA7">
        <w:t>}</w:t>
      </w:r>
    </w:p>
    <w:p w14:paraId="6DF31E55" w14:textId="77777777" w:rsidR="008D3D52" w:rsidRPr="00EA5FA7" w:rsidRDefault="008D3D52" w:rsidP="008D3D52">
      <w:pPr>
        <w:pStyle w:val="PL"/>
      </w:pPr>
    </w:p>
    <w:p w14:paraId="22DF85C9" w14:textId="77777777" w:rsidR="008D3D52" w:rsidRPr="00EA5FA7" w:rsidRDefault="008D3D52" w:rsidP="008D3D52">
      <w:pPr>
        <w:pStyle w:val="PL"/>
      </w:pPr>
      <w:r w:rsidRPr="00EA5FA7">
        <w:t>NR-CGI-List-For-Restart-List</w:t>
      </w:r>
      <w:r w:rsidRPr="00EA5FA7">
        <w:tab/>
      </w:r>
      <w:r w:rsidRPr="00EA5FA7">
        <w:tab/>
        <w:t>::= SEQUENCE (SIZE(1.. maxCellingNBDU))</w:t>
      </w:r>
      <w:r w:rsidRPr="00EA5FA7">
        <w:tab/>
        <w:t>OF ProtocolIE-SingleContainer { { NR-CGI-List-For-Restart-List-ItemIEs } }</w:t>
      </w:r>
    </w:p>
    <w:p w14:paraId="741C40DD" w14:textId="77777777" w:rsidR="008D3D52" w:rsidRPr="00EA5FA7" w:rsidRDefault="008D3D52" w:rsidP="008D3D52">
      <w:pPr>
        <w:pStyle w:val="PL"/>
      </w:pPr>
    </w:p>
    <w:p w14:paraId="7AF15E1C" w14:textId="77777777" w:rsidR="008D3D52" w:rsidRPr="00EA5FA7" w:rsidRDefault="008D3D52" w:rsidP="008D3D52">
      <w:pPr>
        <w:pStyle w:val="PL"/>
      </w:pPr>
      <w:r w:rsidRPr="00EA5FA7">
        <w:t>NR-CGI-List-For-Restart-List-ItemIEs F1AP-PROTOCOL-IES</w:t>
      </w:r>
      <w:r w:rsidRPr="00EA5FA7">
        <w:tab/>
        <w:t>::= {</w:t>
      </w:r>
    </w:p>
    <w:p w14:paraId="18B453E2" w14:textId="77777777" w:rsidR="008D3D52" w:rsidRPr="00EA5FA7" w:rsidRDefault="008D3D52" w:rsidP="008D3D52">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5902B461" w14:textId="77777777" w:rsidR="008D3D52" w:rsidRPr="00EA5FA7" w:rsidRDefault="008D3D52" w:rsidP="008D3D52">
      <w:pPr>
        <w:pStyle w:val="PL"/>
      </w:pPr>
      <w:r w:rsidRPr="00EA5FA7">
        <w:tab/>
        <w:t>...</w:t>
      </w:r>
    </w:p>
    <w:p w14:paraId="57CEDEAE" w14:textId="77777777" w:rsidR="008D3D52" w:rsidRPr="00EA5FA7" w:rsidRDefault="008D3D52" w:rsidP="008D3D52">
      <w:pPr>
        <w:pStyle w:val="PL"/>
      </w:pPr>
      <w:r w:rsidRPr="00EA5FA7">
        <w:t>}</w:t>
      </w:r>
    </w:p>
    <w:p w14:paraId="36419333" w14:textId="77777777" w:rsidR="008D3D52" w:rsidRPr="00EA5FA7" w:rsidRDefault="008D3D52" w:rsidP="008D3D52">
      <w:pPr>
        <w:pStyle w:val="PL"/>
      </w:pPr>
    </w:p>
    <w:p w14:paraId="0CB8EB24" w14:textId="77777777" w:rsidR="008D3D52" w:rsidRPr="00EA5FA7" w:rsidRDefault="008D3D52" w:rsidP="008D3D52">
      <w:pPr>
        <w:pStyle w:val="PL"/>
      </w:pPr>
      <w:r w:rsidRPr="00EA5FA7">
        <w:t xml:space="preserve">-- ************************************************************** </w:t>
      </w:r>
    </w:p>
    <w:p w14:paraId="2D216EDD" w14:textId="77777777" w:rsidR="008D3D52" w:rsidRPr="00EA5FA7" w:rsidRDefault="008D3D52" w:rsidP="008D3D52">
      <w:pPr>
        <w:pStyle w:val="PL"/>
      </w:pPr>
      <w:r w:rsidRPr="00EA5FA7">
        <w:t xml:space="preserve">-- </w:t>
      </w:r>
    </w:p>
    <w:p w14:paraId="76A6E342" w14:textId="77777777" w:rsidR="008D3D52" w:rsidRPr="00EA5FA7" w:rsidRDefault="008D3D52" w:rsidP="008D3D52">
      <w:pPr>
        <w:pStyle w:val="PL"/>
        <w:outlineLvl w:val="3"/>
      </w:pPr>
      <w:r w:rsidRPr="00EA5FA7">
        <w:t xml:space="preserve">-- PWS FAILURE INDICATION ELEMENTARY PROCEDURE </w:t>
      </w:r>
    </w:p>
    <w:p w14:paraId="7B69460C" w14:textId="77777777" w:rsidR="008D3D52" w:rsidRPr="00EA5FA7" w:rsidRDefault="008D3D52" w:rsidP="008D3D52">
      <w:pPr>
        <w:pStyle w:val="PL"/>
      </w:pPr>
      <w:r w:rsidRPr="00EA5FA7">
        <w:t xml:space="preserve">-- </w:t>
      </w:r>
    </w:p>
    <w:p w14:paraId="10B129EE" w14:textId="77777777" w:rsidR="008D3D52" w:rsidRPr="00CE4D8E" w:rsidRDefault="008D3D52" w:rsidP="008D3D52">
      <w:pPr>
        <w:pStyle w:val="PL"/>
        <w:rPr>
          <w:lang w:val="fr-FR"/>
        </w:rPr>
      </w:pPr>
      <w:r w:rsidRPr="00CE4D8E">
        <w:rPr>
          <w:lang w:val="fr-FR"/>
        </w:rPr>
        <w:t xml:space="preserve">-- ************************************************************** </w:t>
      </w:r>
    </w:p>
    <w:p w14:paraId="77A254C4" w14:textId="77777777" w:rsidR="008D3D52" w:rsidRPr="00CE4D8E" w:rsidRDefault="008D3D52" w:rsidP="008D3D52">
      <w:pPr>
        <w:pStyle w:val="PL"/>
        <w:rPr>
          <w:lang w:val="fr-FR"/>
        </w:rPr>
      </w:pPr>
    </w:p>
    <w:p w14:paraId="299AE415" w14:textId="77777777" w:rsidR="008D3D52" w:rsidRPr="00CE4D8E" w:rsidRDefault="008D3D52" w:rsidP="008D3D52">
      <w:pPr>
        <w:pStyle w:val="PL"/>
        <w:rPr>
          <w:lang w:val="fr-FR"/>
        </w:rPr>
      </w:pPr>
      <w:r w:rsidRPr="00CE4D8E">
        <w:rPr>
          <w:lang w:val="fr-FR"/>
        </w:rPr>
        <w:t xml:space="preserve">-- ************************************************************** </w:t>
      </w:r>
    </w:p>
    <w:p w14:paraId="362CBD4A" w14:textId="77777777" w:rsidR="008D3D52" w:rsidRPr="00CE4D8E" w:rsidRDefault="008D3D52" w:rsidP="008D3D52">
      <w:pPr>
        <w:pStyle w:val="PL"/>
        <w:rPr>
          <w:lang w:val="fr-FR"/>
        </w:rPr>
      </w:pPr>
      <w:r w:rsidRPr="00CE4D8E">
        <w:rPr>
          <w:lang w:val="fr-FR"/>
        </w:rPr>
        <w:t xml:space="preserve">-- </w:t>
      </w:r>
    </w:p>
    <w:p w14:paraId="6D669A8B" w14:textId="77777777" w:rsidR="008D3D52" w:rsidRPr="00CE4D8E" w:rsidRDefault="008D3D52" w:rsidP="008D3D52">
      <w:pPr>
        <w:pStyle w:val="PL"/>
        <w:outlineLvl w:val="4"/>
        <w:rPr>
          <w:lang w:val="fr-FR"/>
        </w:rPr>
      </w:pPr>
      <w:r w:rsidRPr="00CE4D8E">
        <w:rPr>
          <w:lang w:val="fr-FR"/>
        </w:rPr>
        <w:t xml:space="preserve">-- PWS Failure Indication </w:t>
      </w:r>
    </w:p>
    <w:p w14:paraId="1443BE76" w14:textId="77777777" w:rsidR="008D3D52" w:rsidRPr="00CE4D8E" w:rsidRDefault="008D3D52" w:rsidP="008D3D52">
      <w:pPr>
        <w:pStyle w:val="PL"/>
        <w:rPr>
          <w:lang w:val="fr-FR"/>
        </w:rPr>
      </w:pPr>
      <w:r w:rsidRPr="00CE4D8E">
        <w:rPr>
          <w:lang w:val="fr-FR"/>
        </w:rPr>
        <w:t xml:space="preserve">-- </w:t>
      </w:r>
    </w:p>
    <w:p w14:paraId="05EE6101" w14:textId="77777777" w:rsidR="008D3D52" w:rsidRPr="00CE4D8E" w:rsidRDefault="008D3D52" w:rsidP="008D3D52">
      <w:pPr>
        <w:pStyle w:val="PL"/>
        <w:rPr>
          <w:lang w:val="fr-FR"/>
        </w:rPr>
      </w:pPr>
      <w:r w:rsidRPr="00CE4D8E">
        <w:rPr>
          <w:lang w:val="fr-FR"/>
        </w:rPr>
        <w:t xml:space="preserve">-- ************************************************************** </w:t>
      </w:r>
    </w:p>
    <w:p w14:paraId="250C1651" w14:textId="77777777" w:rsidR="008D3D52" w:rsidRPr="00CE4D8E" w:rsidRDefault="008D3D52" w:rsidP="008D3D52">
      <w:pPr>
        <w:pStyle w:val="PL"/>
        <w:rPr>
          <w:lang w:val="fr-FR"/>
        </w:rPr>
      </w:pPr>
    </w:p>
    <w:p w14:paraId="5BC0E8AE" w14:textId="77777777" w:rsidR="008D3D52" w:rsidRPr="00CE4D8E" w:rsidRDefault="008D3D52" w:rsidP="008D3D52">
      <w:pPr>
        <w:pStyle w:val="PL"/>
        <w:rPr>
          <w:lang w:val="fr-FR"/>
        </w:rPr>
      </w:pPr>
      <w:r w:rsidRPr="00CE4D8E">
        <w:rPr>
          <w:lang w:val="fr-FR"/>
        </w:rPr>
        <w:t xml:space="preserve">PWSFailureIndication ::= SEQUENCE { </w:t>
      </w:r>
    </w:p>
    <w:p w14:paraId="12AB5173" w14:textId="77777777" w:rsidR="008D3D52" w:rsidRPr="00CE4D8E" w:rsidRDefault="008D3D52" w:rsidP="008D3D52">
      <w:pPr>
        <w:pStyle w:val="PL"/>
        <w:rPr>
          <w:lang w:val="fr-FR"/>
        </w:rPr>
      </w:pPr>
      <w:r w:rsidRPr="00CE4D8E">
        <w:rPr>
          <w:lang w:val="fr-FR"/>
        </w:rPr>
        <w:tab/>
        <w:t xml:space="preserve">protocolIEs ProtocolIE-Container { { PWSFailureIndicationIEs} }, </w:t>
      </w:r>
    </w:p>
    <w:p w14:paraId="51607461" w14:textId="77777777" w:rsidR="008D3D52" w:rsidRPr="00EA5FA7" w:rsidRDefault="008D3D52" w:rsidP="008D3D52">
      <w:pPr>
        <w:pStyle w:val="PL"/>
      </w:pPr>
      <w:r w:rsidRPr="00CE4D8E">
        <w:rPr>
          <w:lang w:val="fr-FR"/>
        </w:rPr>
        <w:tab/>
      </w:r>
      <w:r w:rsidRPr="00EA5FA7">
        <w:t xml:space="preserve">... </w:t>
      </w:r>
    </w:p>
    <w:p w14:paraId="7C5D91A4" w14:textId="77777777" w:rsidR="008D3D52" w:rsidRPr="00EA5FA7" w:rsidRDefault="008D3D52" w:rsidP="008D3D52">
      <w:pPr>
        <w:pStyle w:val="PL"/>
      </w:pPr>
      <w:r w:rsidRPr="00EA5FA7">
        <w:t xml:space="preserve">} </w:t>
      </w:r>
    </w:p>
    <w:p w14:paraId="2CA929B4" w14:textId="77777777" w:rsidR="008D3D52" w:rsidRPr="00EA5FA7" w:rsidRDefault="008D3D52" w:rsidP="008D3D52">
      <w:pPr>
        <w:pStyle w:val="PL"/>
      </w:pPr>
    </w:p>
    <w:p w14:paraId="70B1B23C" w14:textId="77777777" w:rsidR="008D3D52" w:rsidRPr="00EA5FA7" w:rsidRDefault="008D3D52" w:rsidP="008D3D52">
      <w:pPr>
        <w:pStyle w:val="PL"/>
      </w:pPr>
      <w:r w:rsidRPr="00EA5FA7">
        <w:t xml:space="preserve">PWSFailureIndicationIEs F1AP-PROTOCOL-IES ::= { </w:t>
      </w:r>
    </w:p>
    <w:p w14:paraId="6C0F8B73"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B65AB19" w14:textId="77777777" w:rsidR="008D3D52" w:rsidRPr="00EA5FA7" w:rsidRDefault="008D3D52" w:rsidP="008D3D52">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76619C58" w14:textId="77777777" w:rsidR="008D3D52" w:rsidRPr="00EA5FA7" w:rsidRDefault="008D3D52" w:rsidP="008D3D52">
      <w:pPr>
        <w:pStyle w:val="PL"/>
      </w:pPr>
      <w:r w:rsidRPr="00EA5FA7">
        <w:tab/>
        <w:t xml:space="preserve">... </w:t>
      </w:r>
    </w:p>
    <w:p w14:paraId="19B7DA00" w14:textId="77777777" w:rsidR="008D3D52" w:rsidRPr="00EA5FA7" w:rsidRDefault="008D3D52" w:rsidP="008D3D52">
      <w:pPr>
        <w:pStyle w:val="PL"/>
      </w:pPr>
      <w:r w:rsidRPr="00EA5FA7">
        <w:t>}</w:t>
      </w:r>
    </w:p>
    <w:p w14:paraId="3D32F98F" w14:textId="77777777" w:rsidR="008D3D52" w:rsidRPr="00EA5FA7" w:rsidRDefault="008D3D52" w:rsidP="008D3D52">
      <w:pPr>
        <w:pStyle w:val="PL"/>
      </w:pPr>
    </w:p>
    <w:p w14:paraId="679CA855" w14:textId="77777777" w:rsidR="008D3D52" w:rsidRPr="00EA5FA7" w:rsidRDefault="008D3D52" w:rsidP="008D3D52">
      <w:pPr>
        <w:pStyle w:val="PL"/>
      </w:pPr>
      <w:r w:rsidRPr="00EA5FA7">
        <w:t>PWS-Failed-NR-CGI-List</w:t>
      </w:r>
      <w:r w:rsidRPr="00EA5FA7">
        <w:tab/>
      </w:r>
      <w:r w:rsidRPr="00EA5FA7">
        <w:tab/>
        <w:t>::= SEQUENCE (SIZE(1.. maxCellingNBDU))</w:t>
      </w:r>
      <w:r w:rsidRPr="00EA5FA7">
        <w:tab/>
        <w:t>OF ProtocolIE-SingleContainer { { PWS-Failed-NR-CGI-List-ItemIEs } }</w:t>
      </w:r>
    </w:p>
    <w:p w14:paraId="7FF2A65B" w14:textId="77777777" w:rsidR="008D3D52" w:rsidRPr="00EA5FA7" w:rsidRDefault="008D3D52" w:rsidP="008D3D52">
      <w:pPr>
        <w:pStyle w:val="PL"/>
      </w:pPr>
    </w:p>
    <w:p w14:paraId="1AE4FD54" w14:textId="77777777" w:rsidR="008D3D52" w:rsidRPr="00EA5FA7" w:rsidRDefault="008D3D52" w:rsidP="008D3D52">
      <w:pPr>
        <w:pStyle w:val="PL"/>
      </w:pPr>
      <w:r w:rsidRPr="00EA5FA7">
        <w:t>PWS-Failed-NR-CGI-List-ItemIEs F1AP-PROTOCOL-IES</w:t>
      </w:r>
      <w:r w:rsidRPr="00EA5FA7">
        <w:tab/>
        <w:t>::= {</w:t>
      </w:r>
    </w:p>
    <w:p w14:paraId="5DD73430" w14:textId="77777777" w:rsidR="008D3D52" w:rsidRPr="00EA5FA7" w:rsidRDefault="008D3D52" w:rsidP="008D3D52">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23FA09E1" w14:textId="77777777" w:rsidR="008D3D52" w:rsidRPr="00EA5FA7" w:rsidRDefault="008D3D52" w:rsidP="008D3D52">
      <w:pPr>
        <w:pStyle w:val="PL"/>
      </w:pPr>
      <w:r w:rsidRPr="00EA5FA7">
        <w:tab/>
        <w:t>...</w:t>
      </w:r>
    </w:p>
    <w:p w14:paraId="4A59BA8E" w14:textId="77777777" w:rsidR="008D3D52" w:rsidRPr="00EA5FA7" w:rsidRDefault="008D3D52" w:rsidP="008D3D52">
      <w:pPr>
        <w:pStyle w:val="PL"/>
      </w:pPr>
      <w:r w:rsidRPr="00EA5FA7">
        <w:t>}</w:t>
      </w:r>
    </w:p>
    <w:p w14:paraId="6F56ADCE" w14:textId="77777777" w:rsidR="008D3D52" w:rsidRPr="00EA5FA7" w:rsidRDefault="008D3D52" w:rsidP="008D3D52">
      <w:pPr>
        <w:pStyle w:val="PL"/>
      </w:pPr>
    </w:p>
    <w:p w14:paraId="6B5697F7" w14:textId="77777777" w:rsidR="008D3D52" w:rsidRPr="00EA5FA7" w:rsidRDefault="008D3D52" w:rsidP="008D3D52">
      <w:pPr>
        <w:pStyle w:val="PL"/>
      </w:pPr>
    </w:p>
    <w:p w14:paraId="7410E0BA" w14:textId="77777777" w:rsidR="008D3D52" w:rsidRPr="00EA5FA7" w:rsidRDefault="008D3D52" w:rsidP="008D3D52">
      <w:pPr>
        <w:pStyle w:val="PL"/>
      </w:pPr>
      <w:r w:rsidRPr="00EA5FA7">
        <w:t>-- **************************************************************</w:t>
      </w:r>
    </w:p>
    <w:p w14:paraId="468A4578" w14:textId="77777777" w:rsidR="008D3D52" w:rsidRPr="00EA5FA7" w:rsidRDefault="008D3D52" w:rsidP="008D3D52">
      <w:pPr>
        <w:pStyle w:val="PL"/>
      </w:pPr>
      <w:r w:rsidRPr="00EA5FA7">
        <w:t>--</w:t>
      </w:r>
    </w:p>
    <w:p w14:paraId="4197D6D9" w14:textId="77777777" w:rsidR="008D3D52" w:rsidRPr="00EA5FA7" w:rsidRDefault="008D3D52" w:rsidP="008D3D52">
      <w:pPr>
        <w:pStyle w:val="PL"/>
        <w:outlineLvl w:val="3"/>
      </w:pPr>
      <w:r w:rsidRPr="00EA5FA7">
        <w:t>-- gNB-DU STATUS INDICATION ELEMENTARY PROCEDURE</w:t>
      </w:r>
    </w:p>
    <w:p w14:paraId="791A1CE5" w14:textId="77777777" w:rsidR="008D3D52" w:rsidRPr="00EA5FA7" w:rsidRDefault="008D3D52" w:rsidP="008D3D52">
      <w:pPr>
        <w:pStyle w:val="PL"/>
      </w:pPr>
      <w:r w:rsidRPr="00EA5FA7">
        <w:t>--</w:t>
      </w:r>
    </w:p>
    <w:p w14:paraId="79D363C4" w14:textId="77777777" w:rsidR="008D3D52" w:rsidRPr="00EA5FA7" w:rsidRDefault="008D3D52" w:rsidP="008D3D52">
      <w:pPr>
        <w:pStyle w:val="PL"/>
      </w:pPr>
      <w:r w:rsidRPr="00EA5FA7">
        <w:t>-- **************************************************************</w:t>
      </w:r>
    </w:p>
    <w:p w14:paraId="3DA749AB" w14:textId="77777777" w:rsidR="008D3D52" w:rsidRPr="00EA5FA7" w:rsidRDefault="008D3D52" w:rsidP="008D3D52">
      <w:pPr>
        <w:pStyle w:val="PL"/>
      </w:pPr>
    </w:p>
    <w:p w14:paraId="55C1FB83" w14:textId="77777777" w:rsidR="008D3D52" w:rsidRPr="00EA5FA7" w:rsidRDefault="008D3D52" w:rsidP="008D3D52">
      <w:pPr>
        <w:pStyle w:val="PL"/>
      </w:pPr>
      <w:r w:rsidRPr="00EA5FA7">
        <w:t>-- **************************************************************</w:t>
      </w:r>
    </w:p>
    <w:p w14:paraId="0DDABAFE" w14:textId="77777777" w:rsidR="008D3D52" w:rsidRPr="00EA5FA7" w:rsidRDefault="008D3D52" w:rsidP="008D3D52">
      <w:pPr>
        <w:pStyle w:val="PL"/>
      </w:pPr>
      <w:r w:rsidRPr="00EA5FA7">
        <w:t>--</w:t>
      </w:r>
    </w:p>
    <w:p w14:paraId="1B44530E" w14:textId="77777777" w:rsidR="008D3D52" w:rsidRPr="00EA5FA7" w:rsidRDefault="008D3D52" w:rsidP="008D3D52">
      <w:pPr>
        <w:pStyle w:val="PL"/>
        <w:outlineLvl w:val="4"/>
      </w:pPr>
      <w:r w:rsidRPr="00EA5FA7">
        <w:t>-- gNB-DU Status Indication</w:t>
      </w:r>
    </w:p>
    <w:p w14:paraId="2732FD14" w14:textId="77777777" w:rsidR="008D3D52" w:rsidRPr="00EA5FA7" w:rsidRDefault="008D3D52" w:rsidP="008D3D52">
      <w:pPr>
        <w:pStyle w:val="PL"/>
      </w:pPr>
      <w:r w:rsidRPr="00EA5FA7">
        <w:t>--</w:t>
      </w:r>
    </w:p>
    <w:p w14:paraId="6A23BC8F" w14:textId="77777777" w:rsidR="008D3D52" w:rsidRPr="00EA5FA7" w:rsidRDefault="008D3D52" w:rsidP="008D3D52">
      <w:pPr>
        <w:pStyle w:val="PL"/>
      </w:pPr>
      <w:r w:rsidRPr="00EA5FA7">
        <w:t>-- **************************************************************</w:t>
      </w:r>
    </w:p>
    <w:p w14:paraId="7805A10C" w14:textId="77777777" w:rsidR="008D3D52" w:rsidRPr="00EA5FA7" w:rsidRDefault="008D3D52" w:rsidP="008D3D52">
      <w:pPr>
        <w:pStyle w:val="PL"/>
      </w:pPr>
    </w:p>
    <w:p w14:paraId="0B00472B" w14:textId="77777777" w:rsidR="008D3D52" w:rsidRPr="00EA5FA7" w:rsidRDefault="008D3D52" w:rsidP="008D3D52">
      <w:pPr>
        <w:pStyle w:val="PL"/>
      </w:pPr>
      <w:r w:rsidRPr="00EA5FA7">
        <w:t>GNBDUStatusIndication ::= SEQUENCE {</w:t>
      </w:r>
    </w:p>
    <w:p w14:paraId="24B6EF33" w14:textId="77777777" w:rsidR="008D3D52" w:rsidRPr="00EA5FA7" w:rsidRDefault="008D3D52" w:rsidP="008D3D52">
      <w:pPr>
        <w:pStyle w:val="PL"/>
      </w:pPr>
      <w:r w:rsidRPr="00EA5FA7">
        <w:tab/>
        <w:t>protocolIEs</w:t>
      </w:r>
      <w:r w:rsidRPr="00EA5FA7">
        <w:tab/>
      </w:r>
      <w:r w:rsidRPr="00EA5FA7">
        <w:tab/>
      </w:r>
      <w:r w:rsidRPr="00EA5FA7">
        <w:tab/>
        <w:t>ProtocolIE-Container       { {GNBDUStatusIndicationIEs} },</w:t>
      </w:r>
    </w:p>
    <w:p w14:paraId="1903424F" w14:textId="77777777" w:rsidR="008D3D52" w:rsidRPr="00EA5FA7" w:rsidRDefault="008D3D52" w:rsidP="008D3D52">
      <w:pPr>
        <w:pStyle w:val="PL"/>
      </w:pPr>
      <w:r w:rsidRPr="00EA5FA7">
        <w:tab/>
        <w:t>...</w:t>
      </w:r>
    </w:p>
    <w:p w14:paraId="2D138ED1" w14:textId="77777777" w:rsidR="008D3D52" w:rsidRPr="00EA5FA7" w:rsidRDefault="008D3D52" w:rsidP="008D3D52">
      <w:pPr>
        <w:pStyle w:val="PL"/>
      </w:pPr>
      <w:r w:rsidRPr="00EA5FA7">
        <w:t>}</w:t>
      </w:r>
    </w:p>
    <w:p w14:paraId="625AB1A7" w14:textId="77777777" w:rsidR="008D3D52" w:rsidRPr="00EA5FA7" w:rsidRDefault="008D3D52" w:rsidP="008D3D52">
      <w:pPr>
        <w:pStyle w:val="PL"/>
      </w:pPr>
    </w:p>
    <w:p w14:paraId="4C5E49AE" w14:textId="77777777" w:rsidR="008D3D52" w:rsidRPr="00EA5FA7" w:rsidRDefault="008D3D52" w:rsidP="008D3D52">
      <w:pPr>
        <w:pStyle w:val="PL"/>
      </w:pPr>
      <w:r w:rsidRPr="00EA5FA7">
        <w:t xml:space="preserve">GNBDUStatusIndicationIEs F1AP-PROTOCOL-IES ::= { </w:t>
      </w:r>
    </w:p>
    <w:p w14:paraId="583D7545" w14:textId="77777777" w:rsidR="008D3D52" w:rsidRPr="00EA5FA7" w:rsidRDefault="008D3D52" w:rsidP="008D3D52">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8C8C8D5" w14:textId="77777777" w:rsidR="008D3D52" w:rsidRDefault="008D3D52" w:rsidP="008D3D52">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59CD7B61" w14:textId="77777777" w:rsidR="008D3D52" w:rsidRPr="00EA5FA7" w:rsidRDefault="008D3D52" w:rsidP="008D3D52">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B031693" w14:textId="77777777" w:rsidR="008D3D52" w:rsidRPr="00EA5FA7" w:rsidRDefault="008D3D52" w:rsidP="008D3D52">
      <w:pPr>
        <w:pStyle w:val="PL"/>
      </w:pPr>
      <w:r w:rsidRPr="00EA5FA7">
        <w:tab/>
        <w:t>...</w:t>
      </w:r>
    </w:p>
    <w:p w14:paraId="0085D32F" w14:textId="77777777" w:rsidR="008D3D52" w:rsidRPr="00EA5FA7" w:rsidRDefault="008D3D52" w:rsidP="008D3D52">
      <w:pPr>
        <w:pStyle w:val="PL"/>
      </w:pPr>
      <w:r w:rsidRPr="00EA5FA7">
        <w:t>}</w:t>
      </w:r>
    </w:p>
    <w:p w14:paraId="29035405" w14:textId="77777777" w:rsidR="008D3D52" w:rsidRPr="00EA5FA7" w:rsidRDefault="008D3D52" w:rsidP="008D3D52">
      <w:pPr>
        <w:pStyle w:val="PL"/>
      </w:pPr>
    </w:p>
    <w:p w14:paraId="7FBB0228" w14:textId="77777777" w:rsidR="008D3D52" w:rsidRPr="00EA5FA7" w:rsidRDefault="008D3D52" w:rsidP="008D3D52">
      <w:pPr>
        <w:pStyle w:val="PL"/>
      </w:pPr>
    </w:p>
    <w:p w14:paraId="444EA2AB" w14:textId="77777777" w:rsidR="008D3D52" w:rsidRPr="00EA5FA7" w:rsidRDefault="008D3D52" w:rsidP="008D3D52">
      <w:pPr>
        <w:pStyle w:val="PL"/>
      </w:pPr>
    </w:p>
    <w:p w14:paraId="17C34C2C" w14:textId="77777777" w:rsidR="008D3D52" w:rsidRPr="00EA5FA7" w:rsidRDefault="008D3D52" w:rsidP="008D3D52">
      <w:pPr>
        <w:pStyle w:val="PL"/>
      </w:pPr>
      <w:r w:rsidRPr="00EA5FA7">
        <w:t>-- **************************************************************</w:t>
      </w:r>
    </w:p>
    <w:p w14:paraId="3A4DE37D" w14:textId="77777777" w:rsidR="008D3D52" w:rsidRPr="00EA5FA7" w:rsidRDefault="008D3D52" w:rsidP="008D3D52">
      <w:pPr>
        <w:pStyle w:val="PL"/>
      </w:pPr>
      <w:r w:rsidRPr="00EA5FA7">
        <w:t>--</w:t>
      </w:r>
    </w:p>
    <w:p w14:paraId="591D1264" w14:textId="77777777" w:rsidR="008D3D52" w:rsidRPr="00EA5FA7" w:rsidRDefault="008D3D52" w:rsidP="008D3D52">
      <w:pPr>
        <w:pStyle w:val="PL"/>
        <w:outlineLvl w:val="3"/>
      </w:pPr>
      <w:r w:rsidRPr="00EA5FA7">
        <w:t>-- RRC Delivery Report ELEMENTARY PROCEDURE</w:t>
      </w:r>
    </w:p>
    <w:p w14:paraId="4B577A51" w14:textId="77777777" w:rsidR="008D3D52" w:rsidRPr="00EA5FA7" w:rsidRDefault="008D3D52" w:rsidP="008D3D52">
      <w:pPr>
        <w:pStyle w:val="PL"/>
      </w:pPr>
      <w:r w:rsidRPr="00EA5FA7">
        <w:t>--</w:t>
      </w:r>
    </w:p>
    <w:p w14:paraId="75FC5628" w14:textId="77777777" w:rsidR="008D3D52" w:rsidRPr="00EA5FA7" w:rsidRDefault="008D3D52" w:rsidP="008D3D52">
      <w:pPr>
        <w:pStyle w:val="PL"/>
      </w:pPr>
      <w:r w:rsidRPr="00EA5FA7">
        <w:t>-- **************************************************************</w:t>
      </w:r>
    </w:p>
    <w:p w14:paraId="6C822979" w14:textId="77777777" w:rsidR="008D3D52" w:rsidRPr="00EA5FA7" w:rsidRDefault="008D3D52" w:rsidP="008D3D52">
      <w:pPr>
        <w:pStyle w:val="PL"/>
      </w:pPr>
    </w:p>
    <w:p w14:paraId="587E0B5B" w14:textId="77777777" w:rsidR="008D3D52" w:rsidRPr="00EA5FA7" w:rsidRDefault="008D3D52" w:rsidP="008D3D52">
      <w:pPr>
        <w:pStyle w:val="PL"/>
      </w:pPr>
      <w:r w:rsidRPr="00EA5FA7">
        <w:t>-- **************************************************************</w:t>
      </w:r>
    </w:p>
    <w:p w14:paraId="76867A65" w14:textId="77777777" w:rsidR="008D3D52" w:rsidRPr="00EA5FA7" w:rsidRDefault="008D3D52" w:rsidP="008D3D52">
      <w:pPr>
        <w:pStyle w:val="PL"/>
      </w:pPr>
      <w:r w:rsidRPr="00EA5FA7">
        <w:t>--</w:t>
      </w:r>
    </w:p>
    <w:p w14:paraId="20127AD1" w14:textId="77777777" w:rsidR="008D3D52" w:rsidRPr="00EA5FA7" w:rsidRDefault="008D3D52" w:rsidP="008D3D52">
      <w:pPr>
        <w:pStyle w:val="PL"/>
        <w:outlineLvl w:val="4"/>
      </w:pPr>
      <w:r w:rsidRPr="00EA5FA7">
        <w:t>-- RRC Delivery Report</w:t>
      </w:r>
    </w:p>
    <w:p w14:paraId="7FFE5CCB" w14:textId="77777777" w:rsidR="008D3D52" w:rsidRPr="00EA5FA7" w:rsidRDefault="008D3D52" w:rsidP="008D3D52">
      <w:pPr>
        <w:pStyle w:val="PL"/>
      </w:pPr>
      <w:r w:rsidRPr="00EA5FA7">
        <w:t>--</w:t>
      </w:r>
    </w:p>
    <w:p w14:paraId="5C3AD2C7" w14:textId="77777777" w:rsidR="008D3D52" w:rsidRPr="00EA5FA7" w:rsidRDefault="008D3D52" w:rsidP="008D3D52">
      <w:pPr>
        <w:pStyle w:val="PL"/>
      </w:pPr>
      <w:r w:rsidRPr="00EA5FA7">
        <w:t>-- **************************************************************</w:t>
      </w:r>
    </w:p>
    <w:p w14:paraId="57B50005" w14:textId="77777777" w:rsidR="008D3D52" w:rsidRPr="00EA5FA7" w:rsidRDefault="008D3D52" w:rsidP="008D3D52">
      <w:pPr>
        <w:pStyle w:val="PL"/>
      </w:pPr>
    </w:p>
    <w:p w14:paraId="55CEB6F4" w14:textId="77777777" w:rsidR="008D3D52" w:rsidRPr="00EA5FA7" w:rsidRDefault="008D3D52" w:rsidP="008D3D52">
      <w:pPr>
        <w:pStyle w:val="PL"/>
      </w:pPr>
      <w:r w:rsidRPr="00EA5FA7">
        <w:t>RRCDeliveryReport ::= SEQUENCE {</w:t>
      </w:r>
    </w:p>
    <w:p w14:paraId="764D8122" w14:textId="77777777" w:rsidR="008D3D52" w:rsidRPr="00EA5FA7" w:rsidRDefault="008D3D52" w:rsidP="008D3D52">
      <w:pPr>
        <w:pStyle w:val="PL"/>
      </w:pPr>
      <w:r w:rsidRPr="00EA5FA7">
        <w:tab/>
        <w:t>protocolIEs</w:t>
      </w:r>
      <w:r w:rsidRPr="00EA5FA7">
        <w:tab/>
      </w:r>
      <w:r w:rsidRPr="00EA5FA7">
        <w:tab/>
      </w:r>
      <w:r w:rsidRPr="00EA5FA7">
        <w:tab/>
        <w:t>ProtocolIE-Container       {{ RRCDeliveryReportIEs}},</w:t>
      </w:r>
    </w:p>
    <w:p w14:paraId="165FF508" w14:textId="77777777" w:rsidR="008D3D52" w:rsidRPr="00EA5FA7" w:rsidRDefault="008D3D52" w:rsidP="008D3D52">
      <w:pPr>
        <w:pStyle w:val="PL"/>
      </w:pPr>
      <w:r w:rsidRPr="00EA5FA7">
        <w:tab/>
        <w:t>...</w:t>
      </w:r>
    </w:p>
    <w:p w14:paraId="7A47FB29" w14:textId="77777777" w:rsidR="008D3D52" w:rsidRPr="00EA5FA7" w:rsidRDefault="008D3D52" w:rsidP="008D3D52">
      <w:pPr>
        <w:pStyle w:val="PL"/>
      </w:pPr>
      <w:r w:rsidRPr="00EA5FA7">
        <w:t>}</w:t>
      </w:r>
    </w:p>
    <w:p w14:paraId="367B4A22" w14:textId="77777777" w:rsidR="008D3D52" w:rsidRPr="00EA5FA7" w:rsidRDefault="008D3D52" w:rsidP="008D3D52">
      <w:pPr>
        <w:pStyle w:val="PL"/>
      </w:pPr>
    </w:p>
    <w:p w14:paraId="32D7C61B" w14:textId="77777777" w:rsidR="008D3D52" w:rsidRPr="00EA5FA7" w:rsidRDefault="008D3D52" w:rsidP="008D3D52">
      <w:pPr>
        <w:pStyle w:val="PL"/>
      </w:pPr>
      <w:r w:rsidRPr="00EA5FA7">
        <w:t>RRCDeliveryReportIEs F1AP-PROTOCOL-IES ::= {</w:t>
      </w:r>
    </w:p>
    <w:p w14:paraId="1AD7C5CA" w14:textId="77777777" w:rsidR="008D3D52" w:rsidRPr="00EA5FA7" w:rsidRDefault="008D3D52" w:rsidP="008D3D52">
      <w:pPr>
        <w:pStyle w:val="PL"/>
      </w:pPr>
      <w:r w:rsidRPr="00EA5FA7">
        <w:tab/>
        <w:t>{ ID id-gNB-CU-UE-F1AP-ID</w:t>
      </w:r>
      <w:r w:rsidRPr="00EA5FA7">
        <w:tab/>
        <w:t>CRITICALITY reject</w:t>
      </w:r>
      <w:r w:rsidRPr="00EA5FA7">
        <w:tab/>
        <w:t>TYPE GNB-CU-UE-F1AP-ID</w:t>
      </w:r>
      <w:r w:rsidRPr="00EA5FA7">
        <w:tab/>
        <w:t>PRESENCE mandatory</w:t>
      </w:r>
      <w:r w:rsidRPr="00EA5FA7">
        <w:tab/>
        <w:t>}|</w:t>
      </w:r>
    </w:p>
    <w:p w14:paraId="62CB90E6" w14:textId="77777777" w:rsidR="008D3D52" w:rsidRPr="00EA5FA7" w:rsidRDefault="008D3D52" w:rsidP="008D3D52">
      <w:pPr>
        <w:pStyle w:val="PL"/>
      </w:pPr>
      <w:r w:rsidRPr="00EA5FA7">
        <w:tab/>
        <w:t>{ ID id-gNB-DU-UE-F1AP-ID</w:t>
      </w:r>
      <w:r w:rsidRPr="00EA5FA7">
        <w:tab/>
        <w:t>CRITICALITY reject</w:t>
      </w:r>
      <w:r w:rsidRPr="00EA5FA7">
        <w:tab/>
        <w:t>TYPE GNB-DU-UE-F1AP-ID</w:t>
      </w:r>
      <w:r w:rsidRPr="00EA5FA7">
        <w:tab/>
        <w:t>PRESENCE mandatory</w:t>
      </w:r>
      <w:r w:rsidRPr="00EA5FA7">
        <w:tab/>
        <w:t>}|</w:t>
      </w:r>
    </w:p>
    <w:p w14:paraId="3682C270" w14:textId="77777777" w:rsidR="008D3D52" w:rsidRPr="00EA5FA7" w:rsidRDefault="008D3D52" w:rsidP="008D3D52">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516A1854" w14:textId="77777777" w:rsidR="008D3D52" w:rsidRPr="00EA5FA7" w:rsidRDefault="008D3D52" w:rsidP="008D3D52">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6E343FF4" w14:textId="77777777" w:rsidR="008D3D52" w:rsidRPr="00EA5FA7" w:rsidRDefault="008D3D52" w:rsidP="008D3D52">
      <w:pPr>
        <w:pStyle w:val="PL"/>
      </w:pPr>
      <w:r w:rsidRPr="00EA5FA7">
        <w:tab/>
        <w:t>...</w:t>
      </w:r>
    </w:p>
    <w:p w14:paraId="658673FE" w14:textId="77777777" w:rsidR="008D3D52" w:rsidRPr="00EA5FA7" w:rsidRDefault="008D3D52" w:rsidP="008D3D52">
      <w:pPr>
        <w:pStyle w:val="PL"/>
      </w:pPr>
      <w:r w:rsidRPr="00EA5FA7">
        <w:t>}</w:t>
      </w:r>
    </w:p>
    <w:p w14:paraId="721CB6F4" w14:textId="77777777" w:rsidR="008D3D52" w:rsidRPr="00EA5FA7" w:rsidRDefault="008D3D52" w:rsidP="008D3D52">
      <w:pPr>
        <w:pStyle w:val="PL"/>
      </w:pPr>
    </w:p>
    <w:p w14:paraId="52A3AD1E" w14:textId="77777777" w:rsidR="008D3D52" w:rsidRPr="00EA5FA7" w:rsidRDefault="008D3D52" w:rsidP="008D3D52">
      <w:pPr>
        <w:pStyle w:val="PL"/>
      </w:pPr>
      <w:r w:rsidRPr="00EA5FA7">
        <w:t>-- **************************************************************</w:t>
      </w:r>
    </w:p>
    <w:p w14:paraId="6C35491D" w14:textId="77777777" w:rsidR="008D3D52" w:rsidRPr="00EA5FA7" w:rsidRDefault="008D3D52" w:rsidP="008D3D52">
      <w:pPr>
        <w:pStyle w:val="PL"/>
      </w:pPr>
      <w:r w:rsidRPr="00EA5FA7">
        <w:t>--</w:t>
      </w:r>
    </w:p>
    <w:p w14:paraId="5342C8FB" w14:textId="77777777" w:rsidR="008D3D52" w:rsidRPr="00EA5FA7" w:rsidRDefault="008D3D52" w:rsidP="008D3D52">
      <w:pPr>
        <w:pStyle w:val="PL"/>
        <w:outlineLvl w:val="3"/>
      </w:pPr>
      <w:r w:rsidRPr="00EA5FA7">
        <w:t>-- F1 Removal ELEMENTARY PROCEDURE</w:t>
      </w:r>
    </w:p>
    <w:p w14:paraId="4425314E" w14:textId="77777777" w:rsidR="008D3D52" w:rsidRPr="00EA5FA7" w:rsidRDefault="008D3D52" w:rsidP="008D3D52">
      <w:pPr>
        <w:pStyle w:val="PL"/>
      </w:pPr>
      <w:r w:rsidRPr="00EA5FA7">
        <w:t>--</w:t>
      </w:r>
    </w:p>
    <w:p w14:paraId="61E15B4B" w14:textId="77777777" w:rsidR="008D3D52" w:rsidRPr="00EA5FA7" w:rsidRDefault="008D3D52" w:rsidP="008D3D52">
      <w:pPr>
        <w:pStyle w:val="PL"/>
      </w:pPr>
      <w:r w:rsidRPr="00EA5FA7">
        <w:t>-- **************************************************************</w:t>
      </w:r>
    </w:p>
    <w:p w14:paraId="1D7843E9" w14:textId="77777777" w:rsidR="008D3D52" w:rsidRPr="00EA5FA7" w:rsidRDefault="008D3D52" w:rsidP="008D3D52">
      <w:pPr>
        <w:pStyle w:val="PL"/>
      </w:pPr>
    </w:p>
    <w:p w14:paraId="29D1F832" w14:textId="77777777" w:rsidR="008D3D52" w:rsidRPr="00EA5FA7" w:rsidRDefault="008D3D52" w:rsidP="008D3D52">
      <w:pPr>
        <w:pStyle w:val="PL"/>
      </w:pPr>
      <w:r w:rsidRPr="00EA5FA7">
        <w:t>-- **************************************************************</w:t>
      </w:r>
    </w:p>
    <w:p w14:paraId="772B52A1" w14:textId="77777777" w:rsidR="008D3D52" w:rsidRPr="00EA5FA7" w:rsidRDefault="008D3D52" w:rsidP="008D3D52">
      <w:pPr>
        <w:pStyle w:val="PL"/>
      </w:pPr>
      <w:r w:rsidRPr="00EA5FA7">
        <w:t>--</w:t>
      </w:r>
    </w:p>
    <w:p w14:paraId="540DDABB" w14:textId="77777777" w:rsidR="008D3D52" w:rsidRPr="00EA5FA7" w:rsidRDefault="008D3D52" w:rsidP="008D3D52">
      <w:pPr>
        <w:pStyle w:val="PL"/>
        <w:outlineLvl w:val="4"/>
      </w:pPr>
      <w:r w:rsidRPr="00EA5FA7">
        <w:t>-- F1 Removal Request</w:t>
      </w:r>
    </w:p>
    <w:p w14:paraId="328D15AC" w14:textId="77777777" w:rsidR="008D3D52" w:rsidRPr="00EA5FA7" w:rsidRDefault="008D3D52" w:rsidP="008D3D52">
      <w:pPr>
        <w:pStyle w:val="PL"/>
      </w:pPr>
      <w:r w:rsidRPr="00EA5FA7">
        <w:t>--</w:t>
      </w:r>
    </w:p>
    <w:p w14:paraId="698523E0" w14:textId="77777777" w:rsidR="008D3D52" w:rsidRPr="00EA5FA7" w:rsidRDefault="008D3D52" w:rsidP="008D3D52">
      <w:pPr>
        <w:pStyle w:val="PL"/>
      </w:pPr>
      <w:r w:rsidRPr="00EA5FA7">
        <w:t>-- **************************************************************</w:t>
      </w:r>
    </w:p>
    <w:p w14:paraId="33BE31A6" w14:textId="77777777" w:rsidR="008D3D52" w:rsidRPr="00EA5FA7" w:rsidRDefault="008D3D52" w:rsidP="008D3D52">
      <w:pPr>
        <w:pStyle w:val="PL"/>
      </w:pPr>
    </w:p>
    <w:p w14:paraId="22838F03" w14:textId="77777777" w:rsidR="008D3D52" w:rsidRPr="00EA5FA7" w:rsidRDefault="008D3D52" w:rsidP="008D3D52">
      <w:pPr>
        <w:pStyle w:val="PL"/>
      </w:pPr>
      <w:r w:rsidRPr="00EA5FA7">
        <w:t>F1RemovalRequest ::= SEQUENCE {</w:t>
      </w:r>
    </w:p>
    <w:p w14:paraId="2C123A89" w14:textId="77777777" w:rsidR="008D3D52" w:rsidRPr="00EA5FA7" w:rsidRDefault="008D3D52" w:rsidP="008D3D52">
      <w:pPr>
        <w:pStyle w:val="PL"/>
      </w:pPr>
      <w:r w:rsidRPr="00EA5FA7">
        <w:tab/>
        <w:t>protocolIEs</w:t>
      </w:r>
      <w:r w:rsidRPr="00EA5FA7">
        <w:tab/>
      </w:r>
      <w:r w:rsidRPr="00EA5FA7">
        <w:tab/>
      </w:r>
      <w:r w:rsidRPr="00EA5FA7">
        <w:tab/>
        <w:t>ProtocolIE-Container       {{ F1RemovalRequestIEs }},</w:t>
      </w:r>
    </w:p>
    <w:p w14:paraId="525C6872" w14:textId="77777777" w:rsidR="008D3D52" w:rsidRPr="00EA5FA7" w:rsidRDefault="008D3D52" w:rsidP="008D3D52">
      <w:pPr>
        <w:pStyle w:val="PL"/>
      </w:pPr>
      <w:r w:rsidRPr="00EA5FA7">
        <w:tab/>
        <w:t>...</w:t>
      </w:r>
    </w:p>
    <w:p w14:paraId="3E1FAC9D" w14:textId="77777777" w:rsidR="008D3D52" w:rsidRPr="00EA5FA7" w:rsidRDefault="008D3D52" w:rsidP="008D3D52">
      <w:pPr>
        <w:pStyle w:val="PL"/>
      </w:pPr>
      <w:r w:rsidRPr="00EA5FA7">
        <w:t>}</w:t>
      </w:r>
    </w:p>
    <w:p w14:paraId="602DDCA6" w14:textId="77777777" w:rsidR="008D3D52" w:rsidRPr="00EA5FA7" w:rsidRDefault="008D3D52" w:rsidP="008D3D52">
      <w:pPr>
        <w:pStyle w:val="PL"/>
      </w:pPr>
    </w:p>
    <w:p w14:paraId="5A76AF6F" w14:textId="77777777" w:rsidR="008D3D52" w:rsidRPr="00EA5FA7" w:rsidRDefault="008D3D52" w:rsidP="008D3D52">
      <w:pPr>
        <w:pStyle w:val="PL"/>
      </w:pPr>
      <w:r w:rsidRPr="00EA5FA7">
        <w:t>F1RemovalRequestIEs F1AP-PROTOCOL-IES ::= {</w:t>
      </w:r>
    </w:p>
    <w:p w14:paraId="16351B14"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5C9B5F" w14:textId="77777777" w:rsidR="008D3D52" w:rsidRPr="00EA5FA7" w:rsidRDefault="008D3D52" w:rsidP="008D3D52">
      <w:pPr>
        <w:pStyle w:val="PL"/>
      </w:pPr>
      <w:r w:rsidRPr="00EA5FA7">
        <w:tab/>
        <w:t>...</w:t>
      </w:r>
    </w:p>
    <w:p w14:paraId="11C13B78" w14:textId="77777777" w:rsidR="008D3D52" w:rsidRPr="00EA5FA7" w:rsidRDefault="008D3D52" w:rsidP="008D3D52">
      <w:pPr>
        <w:pStyle w:val="PL"/>
      </w:pPr>
      <w:r w:rsidRPr="00EA5FA7">
        <w:t>}</w:t>
      </w:r>
    </w:p>
    <w:p w14:paraId="3D1327A9" w14:textId="77777777" w:rsidR="008D3D52" w:rsidRPr="00EA5FA7" w:rsidRDefault="008D3D52" w:rsidP="008D3D52">
      <w:pPr>
        <w:pStyle w:val="PL"/>
      </w:pPr>
    </w:p>
    <w:p w14:paraId="22E559A9" w14:textId="77777777" w:rsidR="008D3D52" w:rsidRPr="00EA5FA7" w:rsidRDefault="008D3D52" w:rsidP="008D3D52">
      <w:pPr>
        <w:pStyle w:val="PL"/>
      </w:pPr>
      <w:r w:rsidRPr="00EA5FA7">
        <w:t>-- **************************************************************</w:t>
      </w:r>
    </w:p>
    <w:p w14:paraId="53AD6503" w14:textId="77777777" w:rsidR="008D3D52" w:rsidRPr="00EA5FA7" w:rsidRDefault="008D3D52" w:rsidP="008D3D52">
      <w:pPr>
        <w:pStyle w:val="PL"/>
      </w:pPr>
      <w:r w:rsidRPr="00EA5FA7">
        <w:t>--</w:t>
      </w:r>
    </w:p>
    <w:p w14:paraId="3E08FBE8" w14:textId="77777777" w:rsidR="008D3D52" w:rsidRPr="00EA5FA7" w:rsidRDefault="008D3D52" w:rsidP="008D3D52">
      <w:pPr>
        <w:pStyle w:val="PL"/>
        <w:outlineLvl w:val="4"/>
      </w:pPr>
      <w:r w:rsidRPr="00EA5FA7">
        <w:t>-- F1 Removal Response</w:t>
      </w:r>
    </w:p>
    <w:p w14:paraId="79B4C89F" w14:textId="77777777" w:rsidR="008D3D52" w:rsidRPr="00EA5FA7" w:rsidRDefault="008D3D52" w:rsidP="008D3D52">
      <w:pPr>
        <w:pStyle w:val="PL"/>
      </w:pPr>
      <w:r w:rsidRPr="00EA5FA7">
        <w:t>--</w:t>
      </w:r>
    </w:p>
    <w:p w14:paraId="278177B2" w14:textId="77777777" w:rsidR="008D3D52" w:rsidRPr="00EA5FA7" w:rsidRDefault="008D3D52" w:rsidP="008D3D52">
      <w:pPr>
        <w:pStyle w:val="PL"/>
      </w:pPr>
      <w:r w:rsidRPr="00EA5FA7">
        <w:t>-- **************************************************************</w:t>
      </w:r>
    </w:p>
    <w:p w14:paraId="2CD9ABED" w14:textId="77777777" w:rsidR="008D3D52" w:rsidRPr="00EA5FA7" w:rsidRDefault="008D3D52" w:rsidP="008D3D52">
      <w:pPr>
        <w:pStyle w:val="PL"/>
      </w:pPr>
    </w:p>
    <w:p w14:paraId="35A568C8" w14:textId="77777777" w:rsidR="008D3D52" w:rsidRPr="00EA5FA7" w:rsidRDefault="008D3D52" w:rsidP="008D3D52">
      <w:pPr>
        <w:pStyle w:val="PL"/>
      </w:pPr>
      <w:r w:rsidRPr="00EA5FA7">
        <w:t>F1RemovalResponse ::= SEQUENCE {</w:t>
      </w:r>
    </w:p>
    <w:p w14:paraId="25B197A6" w14:textId="77777777" w:rsidR="008D3D52" w:rsidRPr="00EA5FA7" w:rsidRDefault="008D3D52" w:rsidP="008D3D52">
      <w:pPr>
        <w:pStyle w:val="PL"/>
      </w:pPr>
      <w:r w:rsidRPr="00EA5FA7">
        <w:tab/>
        <w:t>protocolIEs</w:t>
      </w:r>
      <w:r w:rsidRPr="00EA5FA7">
        <w:tab/>
      </w:r>
      <w:r w:rsidRPr="00EA5FA7">
        <w:tab/>
      </w:r>
      <w:r w:rsidRPr="00EA5FA7">
        <w:tab/>
        <w:t>ProtocolIE-Container       {{ F1RemovalResponseIEs }},</w:t>
      </w:r>
    </w:p>
    <w:p w14:paraId="291390BA" w14:textId="77777777" w:rsidR="008D3D52" w:rsidRPr="00EA5FA7" w:rsidRDefault="008D3D52" w:rsidP="008D3D52">
      <w:pPr>
        <w:pStyle w:val="PL"/>
      </w:pPr>
      <w:r w:rsidRPr="00EA5FA7">
        <w:tab/>
        <w:t>...</w:t>
      </w:r>
    </w:p>
    <w:p w14:paraId="6EA3E5BE" w14:textId="77777777" w:rsidR="008D3D52" w:rsidRPr="00EA5FA7" w:rsidRDefault="008D3D52" w:rsidP="008D3D52">
      <w:pPr>
        <w:pStyle w:val="PL"/>
      </w:pPr>
      <w:r w:rsidRPr="00EA5FA7">
        <w:t>}</w:t>
      </w:r>
    </w:p>
    <w:p w14:paraId="20B19061" w14:textId="77777777" w:rsidR="008D3D52" w:rsidRPr="00EA5FA7" w:rsidRDefault="008D3D52" w:rsidP="008D3D52">
      <w:pPr>
        <w:pStyle w:val="PL"/>
      </w:pPr>
    </w:p>
    <w:p w14:paraId="56FC9182" w14:textId="77777777" w:rsidR="008D3D52" w:rsidRPr="00EA5FA7" w:rsidRDefault="008D3D52" w:rsidP="008D3D52">
      <w:pPr>
        <w:pStyle w:val="PL"/>
      </w:pPr>
      <w:r w:rsidRPr="00EA5FA7">
        <w:t>F1RemovalResponseIEs F1AP-PROTOCOL-IES ::= {</w:t>
      </w:r>
    </w:p>
    <w:p w14:paraId="326711E0" w14:textId="77777777" w:rsidR="008D3D52" w:rsidRPr="00EA5FA7" w:rsidRDefault="008D3D52" w:rsidP="008D3D52">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7259C90"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8F40027" w14:textId="77777777" w:rsidR="008D3D52" w:rsidRPr="00EA5FA7" w:rsidRDefault="008D3D52" w:rsidP="008D3D52">
      <w:pPr>
        <w:pStyle w:val="PL"/>
      </w:pPr>
    </w:p>
    <w:p w14:paraId="03B6A8B8" w14:textId="77777777" w:rsidR="008D3D52" w:rsidRPr="00EA5FA7" w:rsidRDefault="008D3D52" w:rsidP="008D3D52">
      <w:pPr>
        <w:pStyle w:val="PL"/>
      </w:pPr>
      <w:r w:rsidRPr="00EA5FA7">
        <w:tab/>
        <w:t>...</w:t>
      </w:r>
    </w:p>
    <w:p w14:paraId="11735870" w14:textId="77777777" w:rsidR="008D3D52" w:rsidRPr="00EA5FA7" w:rsidRDefault="008D3D52" w:rsidP="008D3D52">
      <w:pPr>
        <w:pStyle w:val="PL"/>
      </w:pPr>
      <w:r w:rsidRPr="00EA5FA7">
        <w:t>}</w:t>
      </w:r>
    </w:p>
    <w:p w14:paraId="11148001" w14:textId="77777777" w:rsidR="008D3D52" w:rsidRPr="00EA5FA7" w:rsidRDefault="008D3D52" w:rsidP="008D3D52">
      <w:pPr>
        <w:pStyle w:val="PL"/>
      </w:pPr>
    </w:p>
    <w:p w14:paraId="5A7F6C7F" w14:textId="77777777" w:rsidR="008D3D52" w:rsidRPr="00EA5FA7" w:rsidRDefault="008D3D52" w:rsidP="008D3D52">
      <w:pPr>
        <w:pStyle w:val="PL"/>
      </w:pPr>
      <w:r w:rsidRPr="00EA5FA7">
        <w:t>-- **************************************************************</w:t>
      </w:r>
    </w:p>
    <w:p w14:paraId="65721E93" w14:textId="77777777" w:rsidR="008D3D52" w:rsidRPr="00EA5FA7" w:rsidRDefault="008D3D52" w:rsidP="008D3D52">
      <w:pPr>
        <w:pStyle w:val="PL"/>
      </w:pPr>
      <w:r w:rsidRPr="00EA5FA7">
        <w:t>--</w:t>
      </w:r>
    </w:p>
    <w:p w14:paraId="660BD075" w14:textId="77777777" w:rsidR="008D3D52" w:rsidRPr="00EA5FA7" w:rsidRDefault="008D3D52" w:rsidP="008D3D52">
      <w:pPr>
        <w:pStyle w:val="PL"/>
        <w:outlineLvl w:val="4"/>
      </w:pPr>
      <w:r w:rsidRPr="00EA5FA7">
        <w:t>-- F1 Removal Failure</w:t>
      </w:r>
    </w:p>
    <w:p w14:paraId="6E48F749" w14:textId="77777777" w:rsidR="008D3D52" w:rsidRPr="00EA5FA7" w:rsidRDefault="008D3D52" w:rsidP="008D3D52">
      <w:pPr>
        <w:pStyle w:val="PL"/>
      </w:pPr>
      <w:r w:rsidRPr="00EA5FA7">
        <w:t>--</w:t>
      </w:r>
    </w:p>
    <w:p w14:paraId="0043A31C" w14:textId="77777777" w:rsidR="008D3D52" w:rsidRPr="00EA5FA7" w:rsidRDefault="008D3D52" w:rsidP="008D3D52">
      <w:pPr>
        <w:pStyle w:val="PL"/>
      </w:pPr>
      <w:r w:rsidRPr="00EA5FA7">
        <w:t>-- **************************************************************</w:t>
      </w:r>
    </w:p>
    <w:p w14:paraId="3DD518C0" w14:textId="77777777" w:rsidR="008D3D52" w:rsidRPr="00EA5FA7" w:rsidRDefault="008D3D52" w:rsidP="008D3D52">
      <w:pPr>
        <w:pStyle w:val="PL"/>
      </w:pPr>
    </w:p>
    <w:p w14:paraId="332364B4" w14:textId="77777777" w:rsidR="008D3D52" w:rsidRPr="00EA5FA7" w:rsidRDefault="008D3D52" w:rsidP="008D3D52">
      <w:pPr>
        <w:pStyle w:val="PL"/>
      </w:pPr>
      <w:r w:rsidRPr="00EA5FA7">
        <w:t>F1RemovalFailure ::= SEQUENCE {</w:t>
      </w:r>
    </w:p>
    <w:p w14:paraId="6FDB2547" w14:textId="77777777" w:rsidR="008D3D52" w:rsidRPr="00EA5FA7" w:rsidRDefault="008D3D52" w:rsidP="008D3D52">
      <w:pPr>
        <w:pStyle w:val="PL"/>
      </w:pPr>
      <w:r w:rsidRPr="00EA5FA7">
        <w:tab/>
        <w:t>protocolIEs</w:t>
      </w:r>
      <w:r w:rsidRPr="00EA5FA7">
        <w:tab/>
      </w:r>
      <w:r w:rsidRPr="00EA5FA7">
        <w:tab/>
      </w:r>
      <w:r w:rsidRPr="00EA5FA7">
        <w:tab/>
        <w:t>ProtocolIE-Container       {{ F1RemovalFailureIEs }},</w:t>
      </w:r>
    </w:p>
    <w:p w14:paraId="45321778" w14:textId="77777777" w:rsidR="008D3D52" w:rsidRPr="00EA5FA7" w:rsidRDefault="008D3D52" w:rsidP="008D3D52">
      <w:pPr>
        <w:pStyle w:val="PL"/>
      </w:pPr>
      <w:r w:rsidRPr="00EA5FA7">
        <w:tab/>
        <w:t>...</w:t>
      </w:r>
    </w:p>
    <w:p w14:paraId="2DBB280B" w14:textId="77777777" w:rsidR="008D3D52" w:rsidRPr="00EA5FA7" w:rsidRDefault="008D3D52" w:rsidP="008D3D52">
      <w:pPr>
        <w:pStyle w:val="PL"/>
      </w:pPr>
      <w:r w:rsidRPr="00EA5FA7">
        <w:t>}</w:t>
      </w:r>
    </w:p>
    <w:p w14:paraId="7FFBF27A" w14:textId="77777777" w:rsidR="008D3D52" w:rsidRPr="00EA5FA7" w:rsidRDefault="008D3D52" w:rsidP="008D3D52">
      <w:pPr>
        <w:pStyle w:val="PL"/>
      </w:pPr>
    </w:p>
    <w:p w14:paraId="7F923345" w14:textId="77777777" w:rsidR="008D3D52" w:rsidRPr="00EA5FA7" w:rsidRDefault="008D3D52" w:rsidP="008D3D52">
      <w:pPr>
        <w:pStyle w:val="PL"/>
      </w:pPr>
      <w:r w:rsidRPr="00EA5FA7">
        <w:t>F1RemovalFailureIEs F1AP-PROTOCOL-IES ::= {</w:t>
      </w:r>
    </w:p>
    <w:p w14:paraId="26C5CF23" w14:textId="77777777" w:rsidR="008D3D52" w:rsidRPr="00EA5FA7" w:rsidRDefault="008D3D52" w:rsidP="008D3D52">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DA828F1" w14:textId="77777777" w:rsidR="008D3D52" w:rsidRPr="00EA5FA7" w:rsidRDefault="008D3D52" w:rsidP="008D3D5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07375403" w14:textId="77777777" w:rsidR="008D3D52" w:rsidRPr="00EA5FA7" w:rsidRDefault="008D3D52" w:rsidP="008D3D5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09E9BE1" w14:textId="77777777" w:rsidR="008D3D52" w:rsidRPr="00EA5FA7" w:rsidRDefault="008D3D52" w:rsidP="008D3D52">
      <w:pPr>
        <w:pStyle w:val="PL"/>
      </w:pPr>
    </w:p>
    <w:p w14:paraId="0FCEE7B3" w14:textId="77777777" w:rsidR="008D3D52" w:rsidRPr="00EA5FA7" w:rsidRDefault="008D3D52" w:rsidP="008D3D52">
      <w:pPr>
        <w:pStyle w:val="PL"/>
      </w:pPr>
      <w:r w:rsidRPr="00EA5FA7">
        <w:tab/>
        <w:t>...</w:t>
      </w:r>
    </w:p>
    <w:p w14:paraId="0F9B734E" w14:textId="77777777" w:rsidR="008D3D52" w:rsidRPr="00EA5FA7" w:rsidRDefault="008D3D52" w:rsidP="008D3D52">
      <w:pPr>
        <w:pStyle w:val="PL"/>
      </w:pPr>
      <w:r w:rsidRPr="00EA5FA7">
        <w:t>}</w:t>
      </w:r>
    </w:p>
    <w:p w14:paraId="59A3306E" w14:textId="77777777" w:rsidR="008D3D52" w:rsidRPr="00EA5FA7" w:rsidRDefault="008D3D52" w:rsidP="008D3D52">
      <w:pPr>
        <w:pStyle w:val="PL"/>
      </w:pPr>
    </w:p>
    <w:p w14:paraId="6485D588" w14:textId="77777777" w:rsidR="008D3D52" w:rsidRPr="00EA5FA7" w:rsidRDefault="008D3D52" w:rsidP="008D3D52">
      <w:pPr>
        <w:pStyle w:val="PL"/>
        <w:rPr>
          <w:snapToGrid w:val="0"/>
        </w:rPr>
      </w:pPr>
    </w:p>
    <w:p w14:paraId="7D5DBFFC" w14:textId="77777777" w:rsidR="008D3D52" w:rsidRPr="00EA5FA7" w:rsidRDefault="008D3D52" w:rsidP="008D3D52">
      <w:pPr>
        <w:pStyle w:val="PL"/>
        <w:rPr>
          <w:snapToGrid w:val="0"/>
        </w:rPr>
      </w:pPr>
      <w:r w:rsidRPr="00EA5FA7">
        <w:rPr>
          <w:snapToGrid w:val="0"/>
        </w:rPr>
        <w:t>-- **************************************************************</w:t>
      </w:r>
    </w:p>
    <w:p w14:paraId="109B10E0" w14:textId="77777777" w:rsidR="008D3D52" w:rsidRPr="00EA5FA7" w:rsidRDefault="008D3D52" w:rsidP="008D3D52">
      <w:pPr>
        <w:pStyle w:val="PL"/>
        <w:rPr>
          <w:snapToGrid w:val="0"/>
        </w:rPr>
      </w:pPr>
      <w:r w:rsidRPr="00EA5FA7">
        <w:rPr>
          <w:snapToGrid w:val="0"/>
        </w:rPr>
        <w:t>--</w:t>
      </w:r>
    </w:p>
    <w:p w14:paraId="27E30B43" w14:textId="77777777" w:rsidR="008D3D52" w:rsidRPr="00EA5FA7" w:rsidRDefault="008D3D52" w:rsidP="008D3D52">
      <w:pPr>
        <w:pStyle w:val="PL"/>
        <w:outlineLvl w:val="3"/>
        <w:rPr>
          <w:snapToGrid w:val="0"/>
        </w:rPr>
      </w:pPr>
      <w:r w:rsidRPr="00EA5FA7">
        <w:rPr>
          <w:snapToGrid w:val="0"/>
        </w:rPr>
        <w:t>-- TRACE ELEMENTARY PROCEDURES</w:t>
      </w:r>
    </w:p>
    <w:p w14:paraId="4C33D16C" w14:textId="77777777" w:rsidR="008D3D52" w:rsidRPr="00EA5FA7" w:rsidRDefault="008D3D52" w:rsidP="008D3D52">
      <w:pPr>
        <w:pStyle w:val="PL"/>
        <w:rPr>
          <w:snapToGrid w:val="0"/>
        </w:rPr>
      </w:pPr>
      <w:r w:rsidRPr="00EA5FA7">
        <w:rPr>
          <w:snapToGrid w:val="0"/>
        </w:rPr>
        <w:t>--</w:t>
      </w:r>
    </w:p>
    <w:p w14:paraId="7AF5EC08" w14:textId="77777777" w:rsidR="008D3D52" w:rsidRPr="00EA5FA7" w:rsidRDefault="008D3D52" w:rsidP="008D3D52">
      <w:pPr>
        <w:pStyle w:val="PL"/>
        <w:rPr>
          <w:snapToGrid w:val="0"/>
        </w:rPr>
      </w:pPr>
      <w:r w:rsidRPr="00EA5FA7">
        <w:rPr>
          <w:snapToGrid w:val="0"/>
        </w:rPr>
        <w:t>-- **************************************************************</w:t>
      </w:r>
    </w:p>
    <w:p w14:paraId="476CD9E7" w14:textId="77777777" w:rsidR="008D3D52" w:rsidRPr="00EA5FA7" w:rsidRDefault="008D3D52" w:rsidP="008D3D52">
      <w:pPr>
        <w:pStyle w:val="PL"/>
        <w:rPr>
          <w:snapToGrid w:val="0"/>
        </w:rPr>
      </w:pPr>
    </w:p>
    <w:p w14:paraId="35F05B72" w14:textId="77777777" w:rsidR="008D3D52" w:rsidRPr="00EA5FA7" w:rsidRDefault="008D3D52" w:rsidP="008D3D52">
      <w:pPr>
        <w:pStyle w:val="PL"/>
        <w:rPr>
          <w:snapToGrid w:val="0"/>
        </w:rPr>
      </w:pPr>
      <w:r w:rsidRPr="00EA5FA7">
        <w:rPr>
          <w:snapToGrid w:val="0"/>
        </w:rPr>
        <w:t>-- **************************************************************</w:t>
      </w:r>
    </w:p>
    <w:p w14:paraId="60F0E6CD" w14:textId="77777777" w:rsidR="008D3D52" w:rsidRPr="00EA5FA7" w:rsidRDefault="008D3D52" w:rsidP="008D3D52">
      <w:pPr>
        <w:pStyle w:val="PL"/>
        <w:rPr>
          <w:snapToGrid w:val="0"/>
        </w:rPr>
      </w:pPr>
      <w:r w:rsidRPr="00EA5FA7">
        <w:rPr>
          <w:snapToGrid w:val="0"/>
        </w:rPr>
        <w:t>--</w:t>
      </w:r>
    </w:p>
    <w:p w14:paraId="14D31DC4" w14:textId="77777777" w:rsidR="008D3D52" w:rsidRPr="00EA5FA7" w:rsidRDefault="008D3D52" w:rsidP="008D3D52">
      <w:pPr>
        <w:pStyle w:val="PL"/>
        <w:outlineLvl w:val="4"/>
        <w:rPr>
          <w:snapToGrid w:val="0"/>
        </w:rPr>
      </w:pPr>
      <w:r w:rsidRPr="00EA5FA7">
        <w:rPr>
          <w:snapToGrid w:val="0"/>
        </w:rPr>
        <w:t>-- TRACE START</w:t>
      </w:r>
    </w:p>
    <w:p w14:paraId="0229B323" w14:textId="77777777" w:rsidR="008D3D52" w:rsidRPr="00EA5FA7" w:rsidRDefault="008D3D52" w:rsidP="008D3D52">
      <w:pPr>
        <w:pStyle w:val="PL"/>
        <w:rPr>
          <w:snapToGrid w:val="0"/>
        </w:rPr>
      </w:pPr>
      <w:r w:rsidRPr="00EA5FA7">
        <w:rPr>
          <w:snapToGrid w:val="0"/>
        </w:rPr>
        <w:t>--</w:t>
      </w:r>
    </w:p>
    <w:p w14:paraId="14C9EB68" w14:textId="77777777" w:rsidR="008D3D52" w:rsidRPr="00EA5FA7" w:rsidRDefault="008D3D52" w:rsidP="008D3D52">
      <w:pPr>
        <w:pStyle w:val="PL"/>
        <w:rPr>
          <w:snapToGrid w:val="0"/>
        </w:rPr>
      </w:pPr>
      <w:r w:rsidRPr="00EA5FA7">
        <w:rPr>
          <w:snapToGrid w:val="0"/>
        </w:rPr>
        <w:t>-- **************************************************************</w:t>
      </w:r>
    </w:p>
    <w:p w14:paraId="2158B646" w14:textId="77777777" w:rsidR="008D3D52" w:rsidRPr="00EA5FA7" w:rsidRDefault="008D3D52" w:rsidP="008D3D52">
      <w:pPr>
        <w:pStyle w:val="PL"/>
        <w:rPr>
          <w:snapToGrid w:val="0"/>
        </w:rPr>
      </w:pPr>
    </w:p>
    <w:p w14:paraId="63555C77" w14:textId="77777777" w:rsidR="008D3D52" w:rsidRPr="00EA5FA7" w:rsidRDefault="008D3D52" w:rsidP="008D3D52">
      <w:pPr>
        <w:pStyle w:val="PL"/>
        <w:rPr>
          <w:snapToGrid w:val="0"/>
        </w:rPr>
      </w:pPr>
      <w:r w:rsidRPr="00EA5FA7">
        <w:rPr>
          <w:snapToGrid w:val="0"/>
        </w:rPr>
        <w:t>TraceStart ::= SEQUENCE {</w:t>
      </w:r>
    </w:p>
    <w:p w14:paraId="5CC9348B"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2DF1A73E" w14:textId="77777777" w:rsidR="008D3D52" w:rsidRPr="00EA5FA7" w:rsidRDefault="008D3D52" w:rsidP="008D3D52">
      <w:pPr>
        <w:pStyle w:val="PL"/>
        <w:rPr>
          <w:snapToGrid w:val="0"/>
        </w:rPr>
      </w:pPr>
      <w:r w:rsidRPr="00EA5FA7">
        <w:rPr>
          <w:snapToGrid w:val="0"/>
        </w:rPr>
        <w:tab/>
        <w:t>...</w:t>
      </w:r>
    </w:p>
    <w:p w14:paraId="2AA9BAD5" w14:textId="77777777" w:rsidR="008D3D52" w:rsidRPr="00EA5FA7" w:rsidRDefault="008D3D52" w:rsidP="008D3D52">
      <w:pPr>
        <w:pStyle w:val="PL"/>
        <w:rPr>
          <w:snapToGrid w:val="0"/>
        </w:rPr>
      </w:pPr>
      <w:r w:rsidRPr="00EA5FA7">
        <w:rPr>
          <w:snapToGrid w:val="0"/>
        </w:rPr>
        <w:t>}</w:t>
      </w:r>
    </w:p>
    <w:p w14:paraId="4C7157E4" w14:textId="77777777" w:rsidR="008D3D52" w:rsidRPr="00EA5FA7" w:rsidRDefault="008D3D52" w:rsidP="008D3D52">
      <w:pPr>
        <w:pStyle w:val="PL"/>
        <w:rPr>
          <w:snapToGrid w:val="0"/>
        </w:rPr>
      </w:pPr>
    </w:p>
    <w:p w14:paraId="3345AFDA" w14:textId="77777777" w:rsidR="008D3D52" w:rsidRPr="00EA5FA7" w:rsidRDefault="008D3D52" w:rsidP="008D3D52">
      <w:pPr>
        <w:pStyle w:val="PL"/>
        <w:rPr>
          <w:snapToGrid w:val="0"/>
        </w:rPr>
      </w:pPr>
      <w:r w:rsidRPr="00EA5FA7">
        <w:rPr>
          <w:snapToGrid w:val="0"/>
        </w:rPr>
        <w:t>TraceStartIEs F1AP-PROTOCOL-IES ::= {</w:t>
      </w:r>
    </w:p>
    <w:p w14:paraId="137818DD" w14:textId="77777777" w:rsidR="008D3D52" w:rsidRPr="00EA5FA7" w:rsidRDefault="008D3D52" w:rsidP="008D3D52">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15E8186" w14:textId="77777777" w:rsidR="008D3D52" w:rsidRPr="00EA5FA7" w:rsidRDefault="008D3D52" w:rsidP="008D3D52">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19B9DBD" w14:textId="77777777" w:rsidR="008D3D52" w:rsidRPr="00EA5FA7" w:rsidRDefault="008D3D52" w:rsidP="008D3D5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69FF2E01" w14:textId="77777777" w:rsidR="008D3D52" w:rsidRPr="00EA5FA7" w:rsidRDefault="008D3D52" w:rsidP="008D3D52">
      <w:pPr>
        <w:pStyle w:val="PL"/>
        <w:rPr>
          <w:snapToGrid w:val="0"/>
        </w:rPr>
      </w:pPr>
      <w:r w:rsidRPr="00EA5FA7">
        <w:rPr>
          <w:snapToGrid w:val="0"/>
        </w:rPr>
        <w:tab/>
        <w:t>...</w:t>
      </w:r>
    </w:p>
    <w:p w14:paraId="7D94D99A" w14:textId="77777777" w:rsidR="008D3D52" w:rsidRPr="00EA5FA7" w:rsidRDefault="008D3D52" w:rsidP="008D3D52">
      <w:pPr>
        <w:pStyle w:val="PL"/>
        <w:rPr>
          <w:snapToGrid w:val="0"/>
        </w:rPr>
      </w:pPr>
      <w:r w:rsidRPr="00EA5FA7">
        <w:rPr>
          <w:snapToGrid w:val="0"/>
        </w:rPr>
        <w:t>}</w:t>
      </w:r>
    </w:p>
    <w:p w14:paraId="526CED6B" w14:textId="77777777" w:rsidR="008D3D52" w:rsidRPr="00EA5FA7" w:rsidRDefault="008D3D52" w:rsidP="008D3D52">
      <w:pPr>
        <w:pStyle w:val="PL"/>
      </w:pPr>
    </w:p>
    <w:p w14:paraId="37DD011B" w14:textId="77777777" w:rsidR="008D3D52" w:rsidRPr="00EA5FA7" w:rsidRDefault="008D3D52" w:rsidP="008D3D52">
      <w:pPr>
        <w:pStyle w:val="PL"/>
        <w:rPr>
          <w:snapToGrid w:val="0"/>
        </w:rPr>
      </w:pPr>
      <w:r w:rsidRPr="00EA5FA7">
        <w:rPr>
          <w:snapToGrid w:val="0"/>
        </w:rPr>
        <w:t>-- **************************************************************</w:t>
      </w:r>
    </w:p>
    <w:p w14:paraId="34803D7B" w14:textId="77777777" w:rsidR="008D3D52" w:rsidRPr="00EA5FA7" w:rsidRDefault="008D3D52" w:rsidP="008D3D52">
      <w:pPr>
        <w:pStyle w:val="PL"/>
        <w:rPr>
          <w:snapToGrid w:val="0"/>
        </w:rPr>
      </w:pPr>
      <w:r w:rsidRPr="00EA5FA7">
        <w:rPr>
          <w:snapToGrid w:val="0"/>
        </w:rPr>
        <w:t>--</w:t>
      </w:r>
    </w:p>
    <w:p w14:paraId="36C354E7" w14:textId="77777777" w:rsidR="008D3D52" w:rsidRPr="00EA5FA7" w:rsidRDefault="008D3D52" w:rsidP="008D3D52">
      <w:pPr>
        <w:pStyle w:val="PL"/>
        <w:outlineLvl w:val="4"/>
        <w:rPr>
          <w:snapToGrid w:val="0"/>
        </w:rPr>
      </w:pPr>
      <w:r w:rsidRPr="00EA5FA7">
        <w:rPr>
          <w:snapToGrid w:val="0"/>
        </w:rPr>
        <w:t>-- DEACTIVATE TRACE</w:t>
      </w:r>
    </w:p>
    <w:p w14:paraId="7E9CE4C0" w14:textId="77777777" w:rsidR="008D3D52" w:rsidRPr="00EA5FA7" w:rsidRDefault="008D3D52" w:rsidP="008D3D52">
      <w:pPr>
        <w:pStyle w:val="PL"/>
        <w:rPr>
          <w:snapToGrid w:val="0"/>
        </w:rPr>
      </w:pPr>
      <w:r w:rsidRPr="00EA5FA7">
        <w:rPr>
          <w:snapToGrid w:val="0"/>
        </w:rPr>
        <w:t>--</w:t>
      </w:r>
    </w:p>
    <w:p w14:paraId="64009AD9" w14:textId="77777777" w:rsidR="008D3D52" w:rsidRPr="00EA5FA7" w:rsidRDefault="008D3D52" w:rsidP="008D3D52">
      <w:pPr>
        <w:pStyle w:val="PL"/>
        <w:rPr>
          <w:snapToGrid w:val="0"/>
        </w:rPr>
      </w:pPr>
      <w:r w:rsidRPr="00EA5FA7">
        <w:rPr>
          <w:snapToGrid w:val="0"/>
        </w:rPr>
        <w:t>-- **************************************************************</w:t>
      </w:r>
    </w:p>
    <w:p w14:paraId="064175D7" w14:textId="77777777" w:rsidR="008D3D52" w:rsidRPr="00EA5FA7" w:rsidRDefault="008D3D52" w:rsidP="008D3D52">
      <w:pPr>
        <w:pStyle w:val="PL"/>
        <w:rPr>
          <w:snapToGrid w:val="0"/>
        </w:rPr>
      </w:pPr>
    </w:p>
    <w:p w14:paraId="18526803" w14:textId="77777777" w:rsidR="008D3D52" w:rsidRPr="00EA5FA7" w:rsidRDefault="008D3D52" w:rsidP="008D3D52">
      <w:pPr>
        <w:pStyle w:val="PL"/>
        <w:rPr>
          <w:snapToGrid w:val="0"/>
        </w:rPr>
      </w:pPr>
      <w:r w:rsidRPr="00EA5FA7">
        <w:rPr>
          <w:snapToGrid w:val="0"/>
        </w:rPr>
        <w:t>DeactivateTrace ::= SEQUENCE {</w:t>
      </w:r>
    </w:p>
    <w:p w14:paraId="2C6D09B1"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6E199387" w14:textId="77777777" w:rsidR="008D3D52" w:rsidRPr="00EA5FA7" w:rsidRDefault="008D3D52" w:rsidP="008D3D52">
      <w:pPr>
        <w:pStyle w:val="PL"/>
        <w:rPr>
          <w:snapToGrid w:val="0"/>
        </w:rPr>
      </w:pPr>
      <w:r w:rsidRPr="00EA5FA7">
        <w:rPr>
          <w:snapToGrid w:val="0"/>
        </w:rPr>
        <w:tab/>
        <w:t>...</w:t>
      </w:r>
    </w:p>
    <w:p w14:paraId="663DA624" w14:textId="77777777" w:rsidR="008D3D52" w:rsidRPr="00EA5FA7" w:rsidRDefault="008D3D52" w:rsidP="008D3D52">
      <w:pPr>
        <w:pStyle w:val="PL"/>
        <w:rPr>
          <w:snapToGrid w:val="0"/>
        </w:rPr>
      </w:pPr>
      <w:r w:rsidRPr="00EA5FA7">
        <w:rPr>
          <w:snapToGrid w:val="0"/>
        </w:rPr>
        <w:t>}</w:t>
      </w:r>
    </w:p>
    <w:p w14:paraId="661B95E8" w14:textId="77777777" w:rsidR="008D3D52" w:rsidRPr="00EA5FA7" w:rsidRDefault="008D3D52" w:rsidP="008D3D52">
      <w:pPr>
        <w:pStyle w:val="PL"/>
        <w:rPr>
          <w:snapToGrid w:val="0"/>
        </w:rPr>
      </w:pPr>
    </w:p>
    <w:p w14:paraId="4B52D586" w14:textId="77777777" w:rsidR="008D3D52" w:rsidRPr="00EA5FA7" w:rsidRDefault="008D3D52" w:rsidP="008D3D52">
      <w:pPr>
        <w:pStyle w:val="PL"/>
        <w:rPr>
          <w:snapToGrid w:val="0"/>
        </w:rPr>
      </w:pPr>
      <w:r w:rsidRPr="00EA5FA7">
        <w:rPr>
          <w:snapToGrid w:val="0"/>
        </w:rPr>
        <w:t>DeactivateTraceIEs F1AP-PROTOCOL-IES ::= {</w:t>
      </w:r>
    </w:p>
    <w:p w14:paraId="43D65344" w14:textId="77777777" w:rsidR="008D3D52" w:rsidRPr="00EA5FA7" w:rsidRDefault="008D3D52" w:rsidP="008D3D52">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0452C86" w14:textId="77777777" w:rsidR="008D3D52" w:rsidRPr="00EA5FA7" w:rsidRDefault="008D3D52" w:rsidP="008D3D52">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8C9DBD5" w14:textId="77777777" w:rsidR="008D3D52" w:rsidRPr="00EA5FA7" w:rsidRDefault="008D3D52" w:rsidP="008D3D52">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3035B57" w14:textId="77777777" w:rsidR="008D3D52" w:rsidRPr="00CE4D8E" w:rsidRDefault="008D3D52" w:rsidP="008D3D52">
      <w:pPr>
        <w:pStyle w:val="PL"/>
        <w:rPr>
          <w:snapToGrid w:val="0"/>
          <w:lang w:val="fr-FR"/>
        </w:rPr>
      </w:pPr>
      <w:r w:rsidRPr="00EA5FA7">
        <w:rPr>
          <w:snapToGrid w:val="0"/>
        </w:rPr>
        <w:tab/>
      </w:r>
      <w:r w:rsidRPr="00CE4D8E">
        <w:rPr>
          <w:snapToGrid w:val="0"/>
          <w:lang w:val="fr-FR"/>
        </w:rPr>
        <w:t>...</w:t>
      </w:r>
    </w:p>
    <w:p w14:paraId="32D3CDBB" w14:textId="77777777" w:rsidR="008D3D52" w:rsidRPr="00CE4D8E" w:rsidRDefault="008D3D52" w:rsidP="008D3D52">
      <w:pPr>
        <w:pStyle w:val="PL"/>
        <w:rPr>
          <w:snapToGrid w:val="0"/>
          <w:lang w:val="fr-FR"/>
        </w:rPr>
      </w:pPr>
      <w:r w:rsidRPr="00CE4D8E">
        <w:rPr>
          <w:snapToGrid w:val="0"/>
          <w:lang w:val="fr-FR"/>
        </w:rPr>
        <w:t>}</w:t>
      </w:r>
    </w:p>
    <w:p w14:paraId="02885076" w14:textId="77777777" w:rsidR="008D3D52" w:rsidRPr="00CE4D8E" w:rsidRDefault="008D3D52" w:rsidP="008D3D52">
      <w:pPr>
        <w:pStyle w:val="PL"/>
        <w:rPr>
          <w:lang w:val="fr-FR"/>
        </w:rPr>
      </w:pPr>
    </w:p>
    <w:p w14:paraId="42837AF6" w14:textId="77777777" w:rsidR="008D3D52" w:rsidRPr="00CE4D8E" w:rsidRDefault="008D3D52" w:rsidP="008D3D52">
      <w:pPr>
        <w:pStyle w:val="PL"/>
        <w:rPr>
          <w:lang w:val="fr-FR"/>
        </w:rPr>
      </w:pPr>
      <w:r w:rsidRPr="00CE4D8E">
        <w:rPr>
          <w:lang w:val="fr-FR"/>
        </w:rPr>
        <w:t>-- **************************************************************</w:t>
      </w:r>
    </w:p>
    <w:p w14:paraId="4910FCC5" w14:textId="77777777" w:rsidR="008D3D52" w:rsidRPr="00CE4D8E" w:rsidRDefault="008D3D52" w:rsidP="008D3D52">
      <w:pPr>
        <w:pStyle w:val="PL"/>
        <w:rPr>
          <w:lang w:val="fr-FR"/>
        </w:rPr>
      </w:pPr>
      <w:r w:rsidRPr="00CE4D8E">
        <w:rPr>
          <w:lang w:val="fr-FR"/>
        </w:rPr>
        <w:t>--</w:t>
      </w:r>
    </w:p>
    <w:p w14:paraId="2BBDF466" w14:textId="77777777" w:rsidR="008D3D52" w:rsidRPr="00CE4D8E" w:rsidRDefault="008D3D52" w:rsidP="008D3D52">
      <w:pPr>
        <w:pStyle w:val="PL"/>
        <w:outlineLvl w:val="4"/>
        <w:rPr>
          <w:lang w:val="fr-FR" w:eastAsia="zh-CN"/>
        </w:rPr>
      </w:pPr>
      <w:r w:rsidRPr="00CE4D8E">
        <w:rPr>
          <w:lang w:val="fr-FR" w:eastAsia="zh-CN"/>
        </w:rPr>
        <w:t>-- CELL TRAFFIC TRACE</w:t>
      </w:r>
    </w:p>
    <w:p w14:paraId="3155B6EF" w14:textId="77777777" w:rsidR="008D3D52" w:rsidRPr="00CE4D8E" w:rsidRDefault="008D3D52" w:rsidP="008D3D52">
      <w:pPr>
        <w:pStyle w:val="PL"/>
        <w:rPr>
          <w:lang w:val="fr-FR" w:eastAsia="zh-CN"/>
        </w:rPr>
      </w:pPr>
      <w:r w:rsidRPr="00CE4D8E">
        <w:rPr>
          <w:lang w:val="fr-FR" w:eastAsia="zh-CN"/>
        </w:rPr>
        <w:t>--</w:t>
      </w:r>
    </w:p>
    <w:p w14:paraId="4057CC69" w14:textId="77777777" w:rsidR="008D3D52" w:rsidRPr="00CE4D8E" w:rsidRDefault="008D3D52" w:rsidP="008D3D52">
      <w:pPr>
        <w:pStyle w:val="PL"/>
        <w:rPr>
          <w:lang w:val="fr-FR" w:eastAsia="zh-CN"/>
        </w:rPr>
      </w:pPr>
      <w:r w:rsidRPr="00CE4D8E">
        <w:rPr>
          <w:lang w:val="fr-FR" w:eastAsia="zh-CN"/>
        </w:rPr>
        <w:t>-- **************************************************************</w:t>
      </w:r>
    </w:p>
    <w:p w14:paraId="0349ACF8" w14:textId="77777777" w:rsidR="008D3D52" w:rsidRPr="00CE4D8E" w:rsidRDefault="008D3D52" w:rsidP="008D3D52">
      <w:pPr>
        <w:pStyle w:val="PL"/>
        <w:rPr>
          <w:lang w:val="fr-FR" w:eastAsia="zh-CN"/>
        </w:rPr>
      </w:pPr>
    </w:p>
    <w:p w14:paraId="3C7D4AE2" w14:textId="77777777" w:rsidR="008D3D52" w:rsidRPr="00CE4D8E" w:rsidRDefault="008D3D52" w:rsidP="008D3D52">
      <w:pPr>
        <w:pStyle w:val="PL"/>
        <w:rPr>
          <w:lang w:val="fr-FR" w:eastAsia="zh-CN"/>
        </w:rPr>
      </w:pPr>
      <w:r w:rsidRPr="00CE4D8E">
        <w:rPr>
          <w:lang w:val="fr-FR" w:eastAsia="zh-CN"/>
        </w:rPr>
        <w:t>CellTrafficTrace ::= SEQUENCE {</w:t>
      </w:r>
    </w:p>
    <w:p w14:paraId="2DAEA110"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F65AEF1" w14:textId="77777777" w:rsidR="008D3D52" w:rsidRDefault="008D3D52" w:rsidP="008D3D52">
      <w:pPr>
        <w:pStyle w:val="PL"/>
        <w:rPr>
          <w:lang w:eastAsia="zh-CN"/>
        </w:rPr>
      </w:pPr>
      <w:r w:rsidRPr="00CE4D8E">
        <w:rPr>
          <w:lang w:val="fr-FR" w:eastAsia="zh-CN"/>
        </w:rPr>
        <w:tab/>
      </w:r>
      <w:r>
        <w:rPr>
          <w:lang w:eastAsia="zh-CN"/>
        </w:rPr>
        <w:t>...</w:t>
      </w:r>
    </w:p>
    <w:p w14:paraId="1AF51C02" w14:textId="77777777" w:rsidR="008D3D52" w:rsidRDefault="008D3D52" w:rsidP="008D3D52">
      <w:pPr>
        <w:pStyle w:val="PL"/>
        <w:rPr>
          <w:lang w:eastAsia="zh-CN"/>
        </w:rPr>
      </w:pPr>
      <w:r>
        <w:rPr>
          <w:lang w:eastAsia="zh-CN"/>
        </w:rPr>
        <w:t>}</w:t>
      </w:r>
    </w:p>
    <w:p w14:paraId="48404501" w14:textId="77777777" w:rsidR="008D3D52" w:rsidRDefault="008D3D52" w:rsidP="008D3D52">
      <w:pPr>
        <w:pStyle w:val="PL"/>
        <w:rPr>
          <w:lang w:eastAsia="zh-CN"/>
        </w:rPr>
      </w:pPr>
    </w:p>
    <w:p w14:paraId="64A40DC1" w14:textId="77777777" w:rsidR="008D3D52" w:rsidRDefault="008D3D52" w:rsidP="008D3D52">
      <w:pPr>
        <w:pStyle w:val="PL"/>
        <w:rPr>
          <w:lang w:eastAsia="zh-CN"/>
        </w:rPr>
      </w:pPr>
      <w:r>
        <w:rPr>
          <w:lang w:eastAsia="zh-CN"/>
        </w:rPr>
        <w:t>CellTrafficTraceIEs F1AP-PROTOCOL-IES ::= {</w:t>
      </w:r>
    </w:p>
    <w:p w14:paraId="04B08F84" w14:textId="77777777" w:rsidR="008D3D52" w:rsidRDefault="008D3D52" w:rsidP="008D3D52">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047E6BBC" w14:textId="77777777" w:rsidR="008D3D52" w:rsidRDefault="008D3D52" w:rsidP="008D3D52">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00F7C84B" w14:textId="77777777" w:rsidR="008D3D52" w:rsidRDefault="008D3D52" w:rsidP="008D3D52">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CCB932D" w14:textId="77777777" w:rsidR="008D3D52" w:rsidRDefault="008D3D52" w:rsidP="008D3D52">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68DA0C73" w14:textId="77777777" w:rsidR="008D3D52" w:rsidRDefault="008D3D52" w:rsidP="008D3D52">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101C7AB0" w14:textId="77777777" w:rsidR="008D3D52" w:rsidRDefault="008D3D52" w:rsidP="008D3D52">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2F9B5C6C" w14:textId="77777777" w:rsidR="008D3D52" w:rsidRPr="001D2E49" w:rsidRDefault="008D3D52" w:rsidP="008D3D52">
      <w:pPr>
        <w:pStyle w:val="PL"/>
        <w:rPr>
          <w:lang w:eastAsia="zh-CN"/>
        </w:rPr>
      </w:pPr>
      <w:r>
        <w:rPr>
          <w:lang w:eastAsia="zh-CN"/>
        </w:rPr>
        <w:tab/>
        <w:t>...</w:t>
      </w:r>
    </w:p>
    <w:p w14:paraId="763574B2" w14:textId="77777777" w:rsidR="008D3D52" w:rsidRDefault="008D3D52" w:rsidP="008D3D52">
      <w:pPr>
        <w:pStyle w:val="PL"/>
        <w:rPr>
          <w:lang w:eastAsia="zh-CN"/>
        </w:rPr>
      </w:pPr>
      <w:r>
        <w:rPr>
          <w:lang w:eastAsia="zh-CN"/>
        </w:rPr>
        <w:t>}</w:t>
      </w:r>
    </w:p>
    <w:p w14:paraId="7BCACC38" w14:textId="77777777" w:rsidR="008D3D52" w:rsidRPr="00EA5FA7" w:rsidRDefault="008D3D52" w:rsidP="008D3D52">
      <w:pPr>
        <w:pStyle w:val="PL"/>
      </w:pPr>
    </w:p>
    <w:p w14:paraId="2E096E6A" w14:textId="77777777" w:rsidR="008D3D52" w:rsidRPr="00EA5FA7" w:rsidRDefault="008D3D52" w:rsidP="008D3D52">
      <w:pPr>
        <w:pStyle w:val="PL"/>
      </w:pPr>
      <w:r w:rsidRPr="00EA5FA7">
        <w:t>-- **************************************************************</w:t>
      </w:r>
    </w:p>
    <w:p w14:paraId="3ADDABE7" w14:textId="77777777" w:rsidR="008D3D52" w:rsidRPr="00EA5FA7" w:rsidRDefault="008D3D52" w:rsidP="008D3D52">
      <w:pPr>
        <w:pStyle w:val="PL"/>
      </w:pPr>
      <w:r w:rsidRPr="00EA5FA7">
        <w:t>--</w:t>
      </w:r>
    </w:p>
    <w:p w14:paraId="65189D20" w14:textId="77777777" w:rsidR="008D3D52" w:rsidRPr="00EA5FA7" w:rsidRDefault="008D3D52" w:rsidP="008D3D52">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7C50B727" w14:textId="77777777" w:rsidR="008D3D52" w:rsidRPr="00EA5FA7" w:rsidRDefault="008D3D52" w:rsidP="008D3D52">
      <w:pPr>
        <w:pStyle w:val="PL"/>
      </w:pPr>
      <w:r w:rsidRPr="00EA5FA7">
        <w:t>--</w:t>
      </w:r>
    </w:p>
    <w:p w14:paraId="3F8F4DE7" w14:textId="77777777" w:rsidR="008D3D52" w:rsidRPr="00EA5FA7" w:rsidRDefault="008D3D52" w:rsidP="008D3D52">
      <w:pPr>
        <w:pStyle w:val="PL"/>
      </w:pPr>
      <w:r w:rsidRPr="00EA5FA7">
        <w:t>-- **************************************************************</w:t>
      </w:r>
    </w:p>
    <w:p w14:paraId="77AC5EC5" w14:textId="77777777" w:rsidR="008D3D52" w:rsidRPr="00EA5FA7" w:rsidRDefault="008D3D52" w:rsidP="008D3D52">
      <w:pPr>
        <w:pStyle w:val="PL"/>
      </w:pPr>
    </w:p>
    <w:p w14:paraId="2ABCB330" w14:textId="77777777" w:rsidR="008D3D52" w:rsidRPr="00EA5FA7" w:rsidRDefault="008D3D52" w:rsidP="008D3D52">
      <w:pPr>
        <w:pStyle w:val="PL"/>
      </w:pPr>
      <w:r w:rsidRPr="00EA5FA7">
        <w:t>-- **************************************************************</w:t>
      </w:r>
    </w:p>
    <w:p w14:paraId="24330996" w14:textId="77777777" w:rsidR="008D3D52" w:rsidRPr="00EA5FA7" w:rsidRDefault="008D3D52" w:rsidP="008D3D52">
      <w:pPr>
        <w:pStyle w:val="PL"/>
      </w:pPr>
      <w:r w:rsidRPr="00EA5FA7">
        <w:t>--</w:t>
      </w:r>
    </w:p>
    <w:p w14:paraId="55038E77" w14:textId="77777777" w:rsidR="008D3D52" w:rsidRPr="00EA5FA7" w:rsidRDefault="008D3D52" w:rsidP="008D3D52">
      <w:pPr>
        <w:pStyle w:val="PL"/>
        <w:outlineLvl w:val="4"/>
      </w:pPr>
      <w:r w:rsidRPr="00EA5FA7">
        <w:t xml:space="preserve">-- </w:t>
      </w:r>
      <w:r w:rsidRPr="00EA5FA7">
        <w:rPr>
          <w:rFonts w:hint="eastAsia"/>
          <w:lang w:eastAsia="zh-CN"/>
        </w:rPr>
        <w:t>DU-CU Radio Information Transfer</w:t>
      </w:r>
    </w:p>
    <w:p w14:paraId="047D564F" w14:textId="77777777" w:rsidR="008D3D52" w:rsidRPr="00EA5FA7" w:rsidRDefault="008D3D52" w:rsidP="008D3D52">
      <w:pPr>
        <w:pStyle w:val="PL"/>
      </w:pPr>
      <w:r w:rsidRPr="00EA5FA7">
        <w:t>--</w:t>
      </w:r>
    </w:p>
    <w:p w14:paraId="5764B777" w14:textId="77777777" w:rsidR="008D3D52" w:rsidRPr="00EA5FA7" w:rsidRDefault="008D3D52" w:rsidP="008D3D52">
      <w:pPr>
        <w:pStyle w:val="PL"/>
      </w:pPr>
      <w:r w:rsidRPr="00EA5FA7">
        <w:t>-- **************************************************************</w:t>
      </w:r>
    </w:p>
    <w:p w14:paraId="4DDF34DC" w14:textId="77777777" w:rsidR="008D3D52" w:rsidRPr="00EA5FA7" w:rsidRDefault="008D3D52" w:rsidP="008D3D52">
      <w:pPr>
        <w:pStyle w:val="PL"/>
      </w:pPr>
    </w:p>
    <w:p w14:paraId="06FBB397" w14:textId="77777777" w:rsidR="008D3D52" w:rsidRPr="00EA5FA7" w:rsidRDefault="008D3D52" w:rsidP="008D3D52">
      <w:pPr>
        <w:pStyle w:val="PL"/>
      </w:pPr>
      <w:r w:rsidRPr="00EA5FA7">
        <w:rPr>
          <w:rFonts w:hint="eastAsia"/>
          <w:lang w:eastAsia="zh-CN"/>
        </w:rPr>
        <w:t xml:space="preserve">DUCURadioInformationTransfer </w:t>
      </w:r>
      <w:r w:rsidRPr="00EA5FA7">
        <w:t>::= SEQUENCE {</w:t>
      </w:r>
    </w:p>
    <w:p w14:paraId="01256F44"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142A3B27" w14:textId="77777777" w:rsidR="008D3D52" w:rsidRPr="00EA5FA7" w:rsidRDefault="008D3D52" w:rsidP="008D3D52">
      <w:pPr>
        <w:pStyle w:val="PL"/>
      </w:pPr>
      <w:r w:rsidRPr="00EA5FA7">
        <w:tab/>
        <w:t>...</w:t>
      </w:r>
    </w:p>
    <w:p w14:paraId="332C0A88" w14:textId="77777777" w:rsidR="008D3D52" w:rsidRPr="00EA5FA7" w:rsidRDefault="008D3D52" w:rsidP="008D3D52">
      <w:pPr>
        <w:pStyle w:val="PL"/>
      </w:pPr>
      <w:r w:rsidRPr="00EA5FA7">
        <w:t>}</w:t>
      </w:r>
    </w:p>
    <w:p w14:paraId="3B9CCDB3" w14:textId="77777777" w:rsidR="008D3D52" w:rsidRPr="00EA5FA7" w:rsidRDefault="008D3D52" w:rsidP="008D3D52">
      <w:pPr>
        <w:pStyle w:val="PL"/>
      </w:pPr>
    </w:p>
    <w:p w14:paraId="098C1666" w14:textId="77777777" w:rsidR="008D3D52" w:rsidRPr="00EA5FA7" w:rsidRDefault="008D3D52" w:rsidP="008D3D52">
      <w:pPr>
        <w:pStyle w:val="PL"/>
      </w:pPr>
      <w:r w:rsidRPr="00EA5FA7">
        <w:rPr>
          <w:rFonts w:hint="eastAsia"/>
          <w:lang w:eastAsia="zh-CN"/>
        </w:rPr>
        <w:t>DUCURadioInformationTransfer</w:t>
      </w:r>
      <w:r w:rsidRPr="00EA5FA7">
        <w:t>IEs F1AP-PROTOCOL-IES ::= {</w:t>
      </w:r>
    </w:p>
    <w:p w14:paraId="5E43F210" w14:textId="77777777" w:rsidR="008D3D52" w:rsidRPr="00EA5FA7" w:rsidRDefault="008D3D52" w:rsidP="008D3D52">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FAA33B0" w14:textId="77777777" w:rsidR="008D3D52" w:rsidRPr="00EA5FA7" w:rsidRDefault="008D3D52" w:rsidP="008D3D52">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6F8DEC02" w14:textId="77777777" w:rsidR="008D3D52" w:rsidRPr="00EA5FA7" w:rsidRDefault="008D3D52" w:rsidP="008D3D52">
      <w:pPr>
        <w:pStyle w:val="PL"/>
      </w:pPr>
      <w:r w:rsidRPr="00EA5FA7">
        <w:tab/>
        <w:t>...</w:t>
      </w:r>
    </w:p>
    <w:p w14:paraId="32A3F958" w14:textId="77777777" w:rsidR="008D3D52" w:rsidRPr="00EA5FA7" w:rsidRDefault="008D3D52" w:rsidP="008D3D52">
      <w:pPr>
        <w:pStyle w:val="PL"/>
        <w:rPr>
          <w:lang w:eastAsia="zh-CN"/>
        </w:rPr>
      </w:pPr>
      <w:r w:rsidRPr="00EA5FA7">
        <w:t>}</w:t>
      </w:r>
    </w:p>
    <w:p w14:paraId="57A17F1B" w14:textId="77777777" w:rsidR="008D3D52" w:rsidRPr="00EA5FA7" w:rsidRDefault="008D3D52" w:rsidP="008D3D52">
      <w:pPr>
        <w:pStyle w:val="PL"/>
        <w:rPr>
          <w:lang w:eastAsia="zh-CN"/>
        </w:rPr>
      </w:pPr>
    </w:p>
    <w:p w14:paraId="69961C5A" w14:textId="77777777" w:rsidR="008D3D52" w:rsidRPr="00EA5FA7" w:rsidRDefault="008D3D52" w:rsidP="008D3D52">
      <w:pPr>
        <w:pStyle w:val="PL"/>
        <w:rPr>
          <w:lang w:eastAsia="zh-CN"/>
        </w:rPr>
      </w:pPr>
    </w:p>
    <w:p w14:paraId="3ECA97F7" w14:textId="77777777" w:rsidR="008D3D52" w:rsidRPr="00EA5FA7" w:rsidRDefault="008D3D52" w:rsidP="008D3D52">
      <w:pPr>
        <w:pStyle w:val="PL"/>
        <w:rPr>
          <w:lang w:eastAsia="zh-CN"/>
        </w:rPr>
      </w:pPr>
    </w:p>
    <w:p w14:paraId="7D34AE73" w14:textId="77777777" w:rsidR="008D3D52" w:rsidRPr="00EA5FA7" w:rsidRDefault="008D3D52" w:rsidP="008D3D52">
      <w:pPr>
        <w:pStyle w:val="PL"/>
      </w:pPr>
      <w:r w:rsidRPr="00EA5FA7">
        <w:t>-- **************************************************************</w:t>
      </w:r>
    </w:p>
    <w:p w14:paraId="69157C2B" w14:textId="77777777" w:rsidR="008D3D52" w:rsidRPr="00EA5FA7" w:rsidRDefault="008D3D52" w:rsidP="008D3D52">
      <w:pPr>
        <w:pStyle w:val="PL"/>
      </w:pPr>
      <w:r w:rsidRPr="00EA5FA7">
        <w:t>--</w:t>
      </w:r>
    </w:p>
    <w:p w14:paraId="78496A57" w14:textId="77777777" w:rsidR="008D3D52" w:rsidRPr="00EA5FA7" w:rsidRDefault="008D3D52" w:rsidP="008D3D52">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33817AF3" w14:textId="77777777" w:rsidR="008D3D52" w:rsidRPr="00EA5FA7" w:rsidRDefault="008D3D52" w:rsidP="008D3D52">
      <w:pPr>
        <w:pStyle w:val="PL"/>
      </w:pPr>
      <w:r w:rsidRPr="00EA5FA7">
        <w:t>--</w:t>
      </w:r>
    </w:p>
    <w:p w14:paraId="0956931F" w14:textId="77777777" w:rsidR="008D3D52" w:rsidRPr="00EA5FA7" w:rsidRDefault="008D3D52" w:rsidP="008D3D52">
      <w:pPr>
        <w:pStyle w:val="PL"/>
      </w:pPr>
      <w:r w:rsidRPr="00EA5FA7">
        <w:t>-- **************************************************************</w:t>
      </w:r>
    </w:p>
    <w:p w14:paraId="5956D3BE" w14:textId="77777777" w:rsidR="008D3D52" w:rsidRPr="00EA5FA7" w:rsidRDefault="008D3D52" w:rsidP="008D3D52">
      <w:pPr>
        <w:pStyle w:val="PL"/>
      </w:pPr>
    </w:p>
    <w:p w14:paraId="730604CD" w14:textId="77777777" w:rsidR="008D3D52" w:rsidRPr="00EA5FA7" w:rsidRDefault="008D3D52" w:rsidP="008D3D52">
      <w:pPr>
        <w:pStyle w:val="PL"/>
      </w:pPr>
      <w:r w:rsidRPr="00EA5FA7">
        <w:t>-- **************************************************************</w:t>
      </w:r>
    </w:p>
    <w:p w14:paraId="48F31213" w14:textId="77777777" w:rsidR="008D3D52" w:rsidRPr="00EA5FA7" w:rsidRDefault="008D3D52" w:rsidP="008D3D52">
      <w:pPr>
        <w:pStyle w:val="PL"/>
      </w:pPr>
      <w:r w:rsidRPr="00EA5FA7">
        <w:t>--</w:t>
      </w:r>
    </w:p>
    <w:p w14:paraId="3009486E" w14:textId="77777777" w:rsidR="008D3D52" w:rsidRPr="00EA5FA7" w:rsidRDefault="008D3D52" w:rsidP="008D3D52">
      <w:pPr>
        <w:pStyle w:val="PL"/>
        <w:outlineLvl w:val="4"/>
      </w:pPr>
      <w:r w:rsidRPr="00EA5FA7">
        <w:t xml:space="preserve">-- </w:t>
      </w:r>
      <w:r w:rsidRPr="00EA5FA7">
        <w:rPr>
          <w:rFonts w:hint="eastAsia"/>
          <w:lang w:eastAsia="zh-CN"/>
        </w:rPr>
        <w:t>CU-DU Radio Information Transfer</w:t>
      </w:r>
    </w:p>
    <w:p w14:paraId="6F2C8285" w14:textId="77777777" w:rsidR="008D3D52" w:rsidRPr="00CE4D8E" w:rsidRDefault="008D3D52" w:rsidP="008D3D52">
      <w:pPr>
        <w:pStyle w:val="PL"/>
        <w:rPr>
          <w:lang w:val="fr-FR"/>
        </w:rPr>
      </w:pPr>
      <w:r w:rsidRPr="00CE4D8E">
        <w:rPr>
          <w:lang w:val="fr-FR"/>
        </w:rPr>
        <w:t>--</w:t>
      </w:r>
    </w:p>
    <w:p w14:paraId="19980B00" w14:textId="77777777" w:rsidR="008D3D52" w:rsidRPr="00CE4D8E" w:rsidRDefault="008D3D52" w:rsidP="008D3D52">
      <w:pPr>
        <w:pStyle w:val="PL"/>
        <w:rPr>
          <w:lang w:val="fr-FR"/>
        </w:rPr>
      </w:pPr>
      <w:r w:rsidRPr="00CE4D8E">
        <w:rPr>
          <w:lang w:val="fr-FR"/>
        </w:rPr>
        <w:t>-- **************************************************************</w:t>
      </w:r>
    </w:p>
    <w:p w14:paraId="78EABB04" w14:textId="77777777" w:rsidR="008D3D52" w:rsidRPr="00CE4D8E" w:rsidRDefault="008D3D52" w:rsidP="008D3D52">
      <w:pPr>
        <w:pStyle w:val="PL"/>
        <w:rPr>
          <w:lang w:val="fr-FR"/>
        </w:rPr>
      </w:pPr>
    </w:p>
    <w:p w14:paraId="6015753F" w14:textId="77777777" w:rsidR="008D3D52" w:rsidRPr="00CE4D8E" w:rsidRDefault="008D3D52" w:rsidP="008D3D52">
      <w:pPr>
        <w:pStyle w:val="PL"/>
        <w:rPr>
          <w:lang w:val="fr-FR"/>
        </w:rPr>
      </w:pPr>
      <w:r w:rsidRPr="00CE4D8E">
        <w:rPr>
          <w:rFonts w:hint="eastAsia"/>
          <w:lang w:val="fr-FR" w:eastAsia="zh-CN"/>
        </w:rPr>
        <w:t xml:space="preserve">CUDURadioInformationTransfer </w:t>
      </w:r>
      <w:r w:rsidRPr="00CE4D8E">
        <w:rPr>
          <w:lang w:val="fr-FR"/>
        </w:rPr>
        <w:t>::= SEQUENCE {</w:t>
      </w:r>
    </w:p>
    <w:p w14:paraId="323FE833" w14:textId="77777777" w:rsidR="008D3D52" w:rsidRPr="00CE4D8E" w:rsidRDefault="008D3D52" w:rsidP="008D3D52">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58BBBF19" w14:textId="77777777" w:rsidR="008D3D52" w:rsidRPr="00EA5FA7" w:rsidRDefault="008D3D52" w:rsidP="008D3D52">
      <w:pPr>
        <w:pStyle w:val="PL"/>
      </w:pPr>
      <w:r w:rsidRPr="00CE4D8E">
        <w:rPr>
          <w:lang w:val="fr-FR"/>
        </w:rPr>
        <w:tab/>
      </w:r>
      <w:r w:rsidRPr="00EA5FA7">
        <w:t>...</w:t>
      </w:r>
    </w:p>
    <w:p w14:paraId="359F025E" w14:textId="77777777" w:rsidR="008D3D52" w:rsidRPr="00EA5FA7" w:rsidRDefault="008D3D52" w:rsidP="008D3D52">
      <w:pPr>
        <w:pStyle w:val="PL"/>
      </w:pPr>
      <w:r w:rsidRPr="00EA5FA7">
        <w:t>}</w:t>
      </w:r>
    </w:p>
    <w:p w14:paraId="302A9349" w14:textId="77777777" w:rsidR="008D3D52" w:rsidRPr="00EA5FA7" w:rsidRDefault="008D3D52" w:rsidP="008D3D52">
      <w:pPr>
        <w:pStyle w:val="PL"/>
      </w:pPr>
    </w:p>
    <w:p w14:paraId="6C6127C4" w14:textId="77777777" w:rsidR="008D3D52" w:rsidRPr="00EA5FA7" w:rsidRDefault="008D3D52" w:rsidP="008D3D52">
      <w:pPr>
        <w:pStyle w:val="PL"/>
      </w:pPr>
      <w:r w:rsidRPr="00EA5FA7">
        <w:rPr>
          <w:rFonts w:hint="eastAsia"/>
          <w:lang w:eastAsia="zh-CN"/>
        </w:rPr>
        <w:t>CUDURadioInformationTransfer</w:t>
      </w:r>
      <w:r w:rsidRPr="00EA5FA7">
        <w:t>IEs F1AP-PROTOCOL-IES ::= {</w:t>
      </w:r>
    </w:p>
    <w:p w14:paraId="663F78A5" w14:textId="77777777" w:rsidR="008D3D52" w:rsidRPr="00EA5FA7" w:rsidRDefault="008D3D52" w:rsidP="008D3D52">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2C044841" w14:textId="77777777" w:rsidR="008D3D52" w:rsidRPr="00EA5FA7" w:rsidRDefault="008D3D52" w:rsidP="008D3D52">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3B54B82F" w14:textId="77777777" w:rsidR="008D3D52" w:rsidRPr="00EA5FA7" w:rsidRDefault="008D3D52" w:rsidP="008D3D52">
      <w:pPr>
        <w:pStyle w:val="PL"/>
      </w:pPr>
      <w:r w:rsidRPr="00EA5FA7">
        <w:tab/>
        <w:t>...</w:t>
      </w:r>
    </w:p>
    <w:p w14:paraId="3C2AC35C" w14:textId="77777777" w:rsidR="008D3D52" w:rsidRPr="00EA5FA7" w:rsidRDefault="008D3D52" w:rsidP="008D3D52">
      <w:pPr>
        <w:pStyle w:val="PL"/>
        <w:rPr>
          <w:lang w:eastAsia="zh-CN"/>
        </w:rPr>
      </w:pPr>
      <w:r w:rsidRPr="00EA5FA7">
        <w:t>}</w:t>
      </w:r>
    </w:p>
    <w:p w14:paraId="4F95638F" w14:textId="77777777" w:rsidR="008D3D52" w:rsidRDefault="008D3D52" w:rsidP="008D3D52">
      <w:pPr>
        <w:pStyle w:val="PL"/>
      </w:pPr>
    </w:p>
    <w:p w14:paraId="31193533" w14:textId="77777777" w:rsidR="008D3D52" w:rsidRPr="00403092" w:rsidRDefault="008D3D52" w:rsidP="008D3D52">
      <w:pPr>
        <w:pStyle w:val="PL"/>
      </w:pPr>
      <w:r w:rsidRPr="00403092">
        <w:t>-- **************************************************************</w:t>
      </w:r>
    </w:p>
    <w:p w14:paraId="2F1AAD9C" w14:textId="77777777" w:rsidR="008D3D52" w:rsidRPr="00403092" w:rsidRDefault="008D3D52" w:rsidP="008D3D52">
      <w:pPr>
        <w:pStyle w:val="PL"/>
      </w:pPr>
      <w:r w:rsidRPr="00403092">
        <w:t>--</w:t>
      </w:r>
    </w:p>
    <w:p w14:paraId="2D830979" w14:textId="77777777" w:rsidR="008D3D52" w:rsidRPr="002F0C5B" w:rsidRDefault="008D3D52" w:rsidP="008D3D52">
      <w:pPr>
        <w:pStyle w:val="PL"/>
        <w:outlineLvl w:val="3"/>
        <w:rPr>
          <w:snapToGrid w:val="0"/>
        </w:rPr>
      </w:pPr>
      <w:r w:rsidRPr="002F0C5B">
        <w:rPr>
          <w:snapToGrid w:val="0"/>
        </w:rPr>
        <w:t xml:space="preserve">-- IAB PROCEDURES </w:t>
      </w:r>
    </w:p>
    <w:p w14:paraId="170F2B98" w14:textId="77777777" w:rsidR="008D3D52" w:rsidRPr="00403092" w:rsidRDefault="008D3D52" w:rsidP="008D3D52">
      <w:pPr>
        <w:pStyle w:val="PL"/>
      </w:pPr>
      <w:r w:rsidRPr="00403092">
        <w:t>--</w:t>
      </w:r>
    </w:p>
    <w:p w14:paraId="3C082862" w14:textId="77777777" w:rsidR="008D3D52" w:rsidRDefault="008D3D52" w:rsidP="008D3D52">
      <w:pPr>
        <w:pStyle w:val="PL"/>
      </w:pPr>
      <w:r w:rsidRPr="00403092">
        <w:t>-- **************************************************************</w:t>
      </w:r>
    </w:p>
    <w:p w14:paraId="2001F9FE" w14:textId="77777777" w:rsidR="008D3D52" w:rsidRPr="00815792" w:rsidRDefault="008D3D52" w:rsidP="008D3D52">
      <w:pPr>
        <w:pStyle w:val="PL"/>
      </w:pPr>
      <w:r w:rsidRPr="00815792">
        <w:t>-- **************************************************************</w:t>
      </w:r>
    </w:p>
    <w:p w14:paraId="06E03635" w14:textId="77777777" w:rsidR="008D3D52" w:rsidRPr="00815792" w:rsidRDefault="008D3D52" w:rsidP="008D3D52">
      <w:pPr>
        <w:pStyle w:val="PL"/>
      </w:pPr>
      <w:r w:rsidRPr="00815792">
        <w:t>--</w:t>
      </w:r>
    </w:p>
    <w:p w14:paraId="628C33D1" w14:textId="77777777" w:rsidR="008D3D52" w:rsidRPr="00815792" w:rsidRDefault="008D3D52" w:rsidP="008D3D52">
      <w:pPr>
        <w:pStyle w:val="PL"/>
        <w:outlineLvl w:val="3"/>
      </w:pPr>
      <w:r w:rsidRPr="00815792">
        <w:t xml:space="preserve">-- </w:t>
      </w:r>
      <w:r>
        <w:t>BAP Mapping Configuration</w:t>
      </w:r>
      <w:r w:rsidRPr="00815792">
        <w:t xml:space="preserve"> ELEMENTARY PROCEDURE</w:t>
      </w:r>
    </w:p>
    <w:p w14:paraId="37ACCB58" w14:textId="77777777" w:rsidR="008D3D52" w:rsidRPr="00815792" w:rsidRDefault="008D3D52" w:rsidP="008D3D52">
      <w:pPr>
        <w:pStyle w:val="PL"/>
      </w:pPr>
      <w:r w:rsidRPr="00815792">
        <w:t>--</w:t>
      </w:r>
    </w:p>
    <w:p w14:paraId="7B01B074" w14:textId="77777777" w:rsidR="008D3D52" w:rsidRPr="00815792" w:rsidRDefault="008D3D52" w:rsidP="008D3D52">
      <w:pPr>
        <w:pStyle w:val="PL"/>
      </w:pPr>
      <w:r w:rsidRPr="00815792">
        <w:t>-- **************************************************************</w:t>
      </w:r>
    </w:p>
    <w:p w14:paraId="0ADB48E8" w14:textId="77777777" w:rsidR="008D3D52" w:rsidRPr="00815792" w:rsidRDefault="008D3D52" w:rsidP="008D3D52">
      <w:pPr>
        <w:pStyle w:val="PL"/>
        <w:rPr>
          <w:rFonts w:cs="Courier New"/>
          <w:bCs/>
        </w:rPr>
      </w:pPr>
    </w:p>
    <w:p w14:paraId="19889C03" w14:textId="77777777" w:rsidR="008D3D52" w:rsidRDefault="008D3D52" w:rsidP="008D3D52">
      <w:pPr>
        <w:pStyle w:val="PL"/>
      </w:pPr>
      <w:r w:rsidRPr="009E5775">
        <w:t>-- **************************************************************</w:t>
      </w:r>
    </w:p>
    <w:p w14:paraId="28D5ED9E" w14:textId="77777777" w:rsidR="008D3D52" w:rsidRPr="009E5775" w:rsidRDefault="008D3D52" w:rsidP="008D3D52">
      <w:pPr>
        <w:pStyle w:val="PL"/>
      </w:pPr>
      <w:r w:rsidRPr="009E5775">
        <w:t>--</w:t>
      </w:r>
    </w:p>
    <w:p w14:paraId="320987AA" w14:textId="77777777" w:rsidR="008D3D52" w:rsidRDefault="008D3D52" w:rsidP="008D3D52">
      <w:pPr>
        <w:pStyle w:val="PL"/>
        <w:outlineLvl w:val="4"/>
      </w:pPr>
      <w:r w:rsidRPr="009E5775">
        <w:t xml:space="preserve">-- </w:t>
      </w:r>
      <w:r w:rsidRPr="00815792">
        <w:t>B</w:t>
      </w:r>
      <w:r>
        <w:t>AP</w:t>
      </w:r>
      <w:r w:rsidRPr="00815792">
        <w:t xml:space="preserve"> </w:t>
      </w:r>
      <w:r>
        <w:t>MAPPING</w:t>
      </w:r>
      <w:r w:rsidRPr="00815792">
        <w:t xml:space="preserve"> CONFIGURATION</w:t>
      </w:r>
    </w:p>
    <w:p w14:paraId="32A64041" w14:textId="77777777" w:rsidR="008D3D52" w:rsidRPr="009E5775" w:rsidRDefault="008D3D52" w:rsidP="008D3D52">
      <w:pPr>
        <w:pStyle w:val="PL"/>
      </w:pPr>
      <w:r>
        <w:t>--</w:t>
      </w:r>
    </w:p>
    <w:p w14:paraId="2EFBB9A2" w14:textId="77777777" w:rsidR="008D3D52" w:rsidRPr="009E5775" w:rsidRDefault="008D3D52" w:rsidP="008D3D52">
      <w:pPr>
        <w:pStyle w:val="PL"/>
      </w:pPr>
      <w:r w:rsidRPr="009E5775">
        <w:t>-- **************************************************************</w:t>
      </w:r>
    </w:p>
    <w:p w14:paraId="0A0D424A" w14:textId="77777777" w:rsidR="008D3D52" w:rsidRPr="00815792" w:rsidRDefault="008D3D52" w:rsidP="008D3D52">
      <w:pPr>
        <w:pStyle w:val="PL"/>
        <w:rPr>
          <w:rFonts w:cs="Courier New"/>
          <w:bCs/>
        </w:rPr>
      </w:pPr>
    </w:p>
    <w:p w14:paraId="39B4BA78" w14:textId="77777777" w:rsidR="008D3D52" w:rsidRDefault="008D3D52" w:rsidP="008D3D52">
      <w:pPr>
        <w:pStyle w:val="PL"/>
        <w:rPr>
          <w:rFonts w:cs="Courier New"/>
          <w:bCs/>
        </w:rPr>
      </w:pPr>
    </w:p>
    <w:p w14:paraId="6562602A" w14:textId="77777777" w:rsidR="008D3D52" w:rsidRPr="00815792" w:rsidRDefault="008D3D52" w:rsidP="008D3D52">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0A100B8B" w14:textId="77777777" w:rsidR="008D3D52" w:rsidRDefault="008D3D52" w:rsidP="008D3D52">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249796A2" w14:textId="77777777" w:rsidR="008D3D52" w:rsidRDefault="008D3D52" w:rsidP="008D3D52">
      <w:pPr>
        <w:pStyle w:val="PL"/>
        <w:rPr>
          <w:rFonts w:cs="Courier New"/>
          <w:bCs/>
        </w:rPr>
      </w:pPr>
      <w:r>
        <w:rPr>
          <w:rFonts w:cs="Courier New"/>
          <w:bCs/>
        </w:rPr>
        <w:tab/>
        <w:t>...</w:t>
      </w:r>
    </w:p>
    <w:p w14:paraId="667A9519" w14:textId="77777777" w:rsidR="008D3D52" w:rsidRPr="00815792" w:rsidRDefault="008D3D52" w:rsidP="008D3D52">
      <w:pPr>
        <w:pStyle w:val="PL"/>
        <w:rPr>
          <w:rFonts w:cs="Courier New"/>
          <w:bCs/>
        </w:rPr>
      </w:pPr>
      <w:r w:rsidRPr="00815792">
        <w:rPr>
          <w:rFonts w:cs="Courier New"/>
          <w:bCs/>
        </w:rPr>
        <w:t xml:space="preserve"> }</w:t>
      </w:r>
    </w:p>
    <w:p w14:paraId="07B6CE88" w14:textId="77777777" w:rsidR="008D3D52" w:rsidRPr="00815792" w:rsidRDefault="008D3D52" w:rsidP="008D3D52">
      <w:pPr>
        <w:pStyle w:val="PL"/>
        <w:rPr>
          <w:rFonts w:cs="Courier New"/>
          <w:bCs/>
        </w:rPr>
      </w:pPr>
    </w:p>
    <w:p w14:paraId="0B1DE0D8" w14:textId="77777777" w:rsidR="008D3D52" w:rsidRPr="00815792" w:rsidRDefault="008D3D52" w:rsidP="008D3D52">
      <w:pPr>
        <w:pStyle w:val="PL"/>
        <w:rPr>
          <w:rFonts w:cs="Courier New"/>
          <w:bCs/>
        </w:rPr>
      </w:pPr>
      <w:r>
        <w:rPr>
          <w:rFonts w:cs="Courier New"/>
          <w:bCs/>
        </w:rPr>
        <w:t>BAPMapping</w:t>
      </w:r>
      <w:r w:rsidRPr="00815792">
        <w:rPr>
          <w:rFonts w:cs="Courier New"/>
          <w:bCs/>
        </w:rPr>
        <w:t>Configuration-IEs F1AP-PROTOCOL-IES ::= {</w:t>
      </w:r>
    </w:p>
    <w:p w14:paraId="1447831B"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167D64F9" w14:textId="77777777" w:rsidR="008D3D52" w:rsidRPr="00815792" w:rsidRDefault="008D3D52" w:rsidP="008D3D52">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639766D7" w14:textId="77777777" w:rsidR="008D3D52" w:rsidRDefault="008D3D52" w:rsidP="008D3D52">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425143C3" w14:textId="77777777" w:rsidR="008D3D52" w:rsidRPr="0019487F" w:rsidRDefault="008D3D52" w:rsidP="008D3D52">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2A15AC5" w14:textId="77777777" w:rsidR="008D3D52" w:rsidRPr="0019487F" w:rsidRDefault="008D3D52" w:rsidP="008D3D52">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4324039E" w14:textId="77777777" w:rsidR="008D3D52" w:rsidRPr="0019487F" w:rsidRDefault="008D3D52" w:rsidP="008D3D52">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57ABAC3F" w14:textId="77777777" w:rsidR="008D3D52" w:rsidRPr="00815792" w:rsidRDefault="008D3D52" w:rsidP="008D3D52">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6FFBE3A5" w14:textId="77777777" w:rsidR="008D3D52" w:rsidRDefault="008D3D52" w:rsidP="008D3D52">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2D592D53" w14:textId="77777777" w:rsidR="008D3D52" w:rsidRPr="00815792" w:rsidRDefault="008D3D52" w:rsidP="008D3D52">
      <w:pPr>
        <w:pStyle w:val="PL"/>
        <w:rPr>
          <w:rFonts w:cs="Courier New"/>
          <w:bCs/>
        </w:rPr>
      </w:pPr>
      <w:r w:rsidRPr="00815792">
        <w:rPr>
          <w:rFonts w:cs="Courier New"/>
          <w:bCs/>
        </w:rPr>
        <w:tab/>
        <w:t>...</w:t>
      </w:r>
    </w:p>
    <w:p w14:paraId="512C90B5" w14:textId="77777777" w:rsidR="008D3D52" w:rsidRPr="00815792" w:rsidRDefault="008D3D52" w:rsidP="008D3D52">
      <w:pPr>
        <w:pStyle w:val="PL"/>
        <w:rPr>
          <w:rFonts w:cs="Courier New"/>
          <w:bCs/>
        </w:rPr>
      </w:pPr>
      <w:r w:rsidRPr="00815792">
        <w:rPr>
          <w:rFonts w:cs="Courier New"/>
          <w:bCs/>
        </w:rPr>
        <w:t>}</w:t>
      </w:r>
    </w:p>
    <w:p w14:paraId="35B85B80" w14:textId="77777777" w:rsidR="008D3D52" w:rsidRPr="00815792" w:rsidRDefault="008D3D52" w:rsidP="008D3D52">
      <w:pPr>
        <w:pStyle w:val="PL"/>
        <w:rPr>
          <w:rFonts w:cs="Courier New"/>
          <w:bCs/>
        </w:rPr>
      </w:pPr>
    </w:p>
    <w:p w14:paraId="7C9B1EFA" w14:textId="77777777" w:rsidR="008D3D52" w:rsidRPr="00815792" w:rsidRDefault="008D3D52" w:rsidP="008D3D52">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66006916" w14:textId="77777777" w:rsidR="008D3D52" w:rsidRPr="00815792" w:rsidRDefault="008D3D52" w:rsidP="008D3D52">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38CC4C08" w14:textId="77777777" w:rsidR="008D3D52" w:rsidRPr="00815792" w:rsidRDefault="008D3D52" w:rsidP="008D3D52">
      <w:pPr>
        <w:pStyle w:val="PL"/>
        <w:rPr>
          <w:rFonts w:cs="Courier New"/>
          <w:bCs/>
        </w:rPr>
      </w:pPr>
    </w:p>
    <w:p w14:paraId="108D9CFC" w14:textId="77777777" w:rsidR="008D3D52" w:rsidRPr="00815792" w:rsidRDefault="008D3D52" w:rsidP="008D3D52">
      <w:pPr>
        <w:pStyle w:val="PL"/>
        <w:rPr>
          <w:rFonts w:cs="Courier New"/>
          <w:bCs/>
        </w:rPr>
      </w:pPr>
      <w:r w:rsidRPr="00815792">
        <w:rPr>
          <w:rFonts w:cs="Courier New"/>
          <w:bCs/>
        </w:rPr>
        <w:t>BH-Routing-Information-Added-List-ItemIEs</w:t>
      </w:r>
      <w:r w:rsidRPr="00815792">
        <w:rPr>
          <w:rFonts w:cs="Courier New"/>
          <w:bCs/>
        </w:rPr>
        <w:tab/>
        <w:t>F1AP-PROTOCOL-IES ::= {</w:t>
      </w:r>
    </w:p>
    <w:p w14:paraId="23CC2D5D" w14:textId="77777777" w:rsidR="008D3D52" w:rsidRPr="00815792" w:rsidRDefault="008D3D52" w:rsidP="008D3D52">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F51D01" w14:textId="77777777" w:rsidR="008D3D52" w:rsidRPr="00815792" w:rsidRDefault="008D3D52" w:rsidP="008D3D52">
      <w:pPr>
        <w:pStyle w:val="PL"/>
        <w:rPr>
          <w:rFonts w:cs="Courier New"/>
          <w:bCs/>
        </w:rPr>
      </w:pPr>
      <w:r w:rsidRPr="00815792">
        <w:rPr>
          <w:rFonts w:cs="Courier New"/>
          <w:bCs/>
        </w:rPr>
        <w:tab/>
        <w:t>...</w:t>
      </w:r>
    </w:p>
    <w:p w14:paraId="58668F7F" w14:textId="77777777" w:rsidR="008D3D52" w:rsidRPr="00815792" w:rsidRDefault="008D3D52" w:rsidP="008D3D52">
      <w:pPr>
        <w:pStyle w:val="PL"/>
        <w:rPr>
          <w:rFonts w:cs="Courier New"/>
          <w:bCs/>
        </w:rPr>
      </w:pPr>
      <w:r w:rsidRPr="00815792">
        <w:rPr>
          <w:rFonts w:cs="Courier New"/>
          <w:bCs/>
        </w:rPr>
        <w:t>}</w:t>
      </w:r>
    </w:p>
    <w:p w14:paraId="719BD6C5" w14:textId="77777777" w:rsidR="008D3D52" w:rsidRPr="00815792" w:rsidRDefault="008D3D52" w:rsidP="008D3D52">
      <w:pPr>
        <w:pStyle w:val="PL"/>
        <w:rPr>
          <w:rFonts w:cs="Courier New"/>
          <w:bCs/>
        </w:rPr>
      </w:pPr>
    </w:p>
    <w:p w14:paraId="028B4964" w14:textId="77777777" w:rsidR="008D3D52" w:rsidRPr="00815792" w:rsidRDefault="008D3D52" w:rsidP="008D3D52">
      <w:pPr>
        <w:pStyle w:val="PL"/>
        <w:rPr>
          <w:rFonts w:cs="Courier New"/>
          <w:bCs/>
        </w:rPr>
      </w:pPr>
      <w:r w:rsidRPr="00815792">
        <w:rPr>
          <w:rFonts w:cs="Courier New"/>
          <w:bCs/>
        </w:rPr>
        <w:t>BH-Routing-Information-Removed-List-ItemIEs</w:t>
      </w:r>
      <w:r w:rsidRPr="00815792">
        <w:rPr>
          <w:rFonts w:cs="Courier New"/>
          <w:bCs/>
        </w:rPr>
        <w:tab/>
        <w:t>F1AP-PROTOCOL-IES ::= {</w:t>
      </w:r>
    </w:p>
    <w:p w14:paraId="348B44B1" w14:textId="77777777" w:rsidR="008D3D52" w:rsidRPr="00815792" w:rsidRDefault="008D3D52" w:rsidP="008D3D52">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5DD6F917" w14:textId="77777777" w:rsidR="008D3D52" w:rsidRPr="00815792" w:rsidRDefault="008D3D52" w:rsidP="008D3D52">
      <w:pPr>
        <w:pStyle w:val="PL"/>
        <w:rPr>
          <w:rFonts w:cs="Courier New"/>
          <w:bCs/>
        </w:rPr>
      </w:pPr>
      <w:r w:rsidRPr="00815792">
        <w:rPr>
          <w:rFonts w:cs="Courier New"/>
          <w:bCs/>
        </w:rPr>
        <w:tab/>
        <w:t>...</w:t>
      </w:r>
    </w:p>
    <w:p w14:paraId="1B1EE071" w14:textId="77777777" w:rsidR="008D3D52" w:rsidRPr="00815792" w:rsidRDefault="008D3D52" w:rsidP="008D3D52">
      <w:pPr>
        <w:pStyle w:val="PL"/>
        <w:rPr>
          <w:rFonts w:cs="Courier New"/>
          <w:bCs/>
        </w:rPr>
      </w:pPr>
      <w:r w:rsidRPr="00815792">
        <w:rPr>
          <w:rFonts w:cs="Courier New"/>
          <w:bCs/>
        </w:rPr>
        <w:t>}</w:t>
      </w:r>
    </w:p>
    <w:p w14:paraId="0A9516E9" w14:textId="77777777" w:rsidR="008D3D52" w:rsidRDefault="008D3D52" w:rsidP="008D3D52">
      <w:pPr>
        <w:pStyle w:val="PL"/>
        <w:rPr>
          <w:rFonts w:cs="Courier New"/>
          <w:bCs/>
        </w:rPr>
      </w:pPr>
    </w:p>
    <w:p w14:paraId="149CA38B" w14:textId="77777777" w:rsidR="008D3D52" w:rsidRPr="003A7D14" w:rsidRDefault="008D3D52" w:rsidP="008D3D52">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83AB621" w14:textId="77777777" w:rsidR="008D3D52" w:rsidRPr="003A7D14" w:rsidRDefault="008D3D52" w:rsidP="008D3D52">
      <w:pPr>
        <w:pStyle w:val="PL"/>
        <w:rPr>
          <w:rFonts w:cs="Courier New"/>
          <w:bCs/>
        </w:rPr>
      </w:pPr>
    </w:p>
    <w:p w14:paraId="5F69F763" w14:textId="77777777" w:rsidR="008D3D52" w:rsidRPr="003A7D14" w:rsidRDefault="008D3D52" w:rsidP="008D3D52">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7F448447" w14:textId="77777777" w:rsidR="008D3D52" w:rsidRPr="003A7D14" w:rsidRDefault="008D3D52" w:rsidP="008D3D52">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List-Item PRESENCE optional},</w:t>
      </w:r>
    </w:p>
    <w:p w14:paraId="0293868B" w14:textId="77777777" w:rsidR="008D3D52" w:rsidRPr="003A7D14" w:rsidRDefault="008D3D52" w:rsidP="008D3D52">
      <w:pPr>
        <w:pStyle w:val="PL"/>
        <w:rPr>
          <w:rFonts w:cs="Courier New"/>
          <w:bCs/>
        </w:rPr>
      </w:pPr>
      <w:r w:rsidRPr="003A7D14">
        <w:rPr>
          <w:rFonts w:cs="Courier New"/>
          <w:bCs/>
        </w:rPr>
        <w:tab/>
        <w:t>...</w:t>
      </w:r>
    </w:p>
    <w:p w14:paraId="709D2197" w14:textId="77777777" w:rsidR="008D3D52" w:rsidRDefault="008D3D52" w:rsidP="008D3D52">
      <w:pPr>
        <w:pStyle w:val="PL"/>
        <w:rPr>
          <w:rFonts w:cs="Courier New"/>
          <w:bCs/>
        </w:rPr>
      </w:pPr>
      <w:r w:rsidRPr="003A7D14">
        <w:rPr>
          <w:rFonts w:cs="Courier New"/>
          <w:bCs/>
        </w:rPr>
        <w:t>}</w:t>
      </w:r>
    </w:p>
    <w:p w14:paraId="571E864F" w14:textId="77777777" w:rsidR="008D3D52" w:rsidRDefault="008D3D52" w:rsidP="008D3D52">
      <w:pPr>
        <w:pStyle w:val="PL"/>
        <w:rPr>
          <w:rFonts w:cs="Courier New"/>
          <w:bCs/>
        </w:rPr>
      </w:pPr>
    </w:p>
    <w:p w14:paraId="49135732" w14:textId="77777777" w:rsidR="008D3D52" w:rsidRDefault="008D3D52" w:rsidP="008D3D52">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0604F27C" w14:textId="77777777" w:rsidR="008D3D52" w:rsidRDefault="008D3D52" w:rsidP="008D3D52">
      <w:pPr>
        <w:pStyle w:val="PL"/>
        <w:rPr>
          <w:rFonts w:cs="Courier New"/>
          <w:bCs/>
        </w:rPr>
      </w:pPr>
    </w:p>
    <w:p w14:paraId="06D71FF2" w14:textId="77777777" w:rsidR="008D3D52" w:rsidRDefault="008D3D52" w:rsidP="008D3D52">
      <w:pPr>
        <w:pStyle w:val="PL"/>
        <w:rPr>
          <w:rFonts w:cs="Courier New"/>
          <w:bCs/>
        </w:rPr>
      </w:pPr>
      <w:r>
        <w:rPr>
          <w:rFonts w:cs="Courier New"/>
          <w:bCs/>
        </w:rPr>
        <w:t>BAP-Header-Rewriting-Removed-List-ItemIEs F1AP-PROTOCOL-IES ::= {</w:t>
      </w:r>
    </w:p>
    <w:p w14:paraId="05F1306E" w14:textId="77777777" w:rsidR="008D3D52" w:rsidRDefault="008D3D52" w:rsidP="008D3D52">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10DB9134" w14:textId="77777777" w:rsidR="008D3D52" w:rsidRDefault="008D3D52" w:rsidP="008D3D52">
      <w:pPr>
        <w:pStyle w:val="PL"/>
        <w:rPr>
          <w:rFonts w:cs="Courier New"/>
          <w:bCs/>
        </w:rPr>
      </w:pPr>
      <w:r>
        <w:rPr>
          <w:rFonts w:cs="Courier New"/>
          <w:bCs/>
        </w:rPr>
        <w:tab/>
        <w:t>...</w:t>
      </w:r>
    </w:p>
    <w:p w14:paraId="525E35EE" w14:textId="77777777" w:rsidR="008D3D52" w:rsidRDefault="008D3D52" w:rsidP="008D3D52">
      <w:pPr>
        <w:pStyle w:val="PL"/>
        <w:rPr>
          <w:rFonts w:cs="Courier New"/>
          <w:bCs/>
        </w:rPr>
      </w:pPr>
      <w:r>
        <w:rPr>
          <w:rFonts w:cs="Courier New"/>
          <w:bCs/>
        </w:rPr>
        <w:t>}</w:t>
      </w:r>
    </w:p>
    <w:p w14:paraId="0347D497" w14:textId="77777777" w:rsidR="008D3D52" w:rsidRDefault="008D3D52" w:rsidP="008D3D52">
      <w:pPr>
        <w:pStyle w:val="PL"/>
        <w:rPr>
          <w:rFonts w:cs="Courier New"/>
          <w:bCs/>
        </w:rPr>
      </w:pPr>
    </w:p>
    <w:p w14:paraId="75B35242" w14:textId="77777777" w:rsidR="008D3D52" w:rsidRDefault="008D3D52" w:rsidP="008D3D52">
      <w:pPr>
        <w:pStyle w:val="PL"/>
      </w:pPr>
      <w:r w:rsidRPr="009E5775">
        <w:t>-- **************************************************************</w:t>
      </w:r>
    </w:p>
    <w:p w14:paraId="7B67B106" w14:textId="77777777" w:rsidR="008D3D52" w:rsidRPr="009E5775" w:rsidRDefault="008D3D52" w:rsidP="008D3D52">
      <w:pPr>
        <w:pStyle w:val="PL"/>
      </w:pPr>
      <w:r w:rsidRPr="009E5775">
        <w:t>--</w:t>
      </w:r>
    </w:p>
    <w:p w14:paraId="53FF3E78" w14:textId="77777777" w:rsidR="008D3D52" w:rsidRDefault="008D3D52" w:rsidP="008D3D52">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20C7536" w14:textId="77777777" w:rsidR="008D3D52" w:rsidRPr="009E5775" w:rsidRDefault="008D3D52" w:rsidP="008D3D52">
      <w:pPr>
        <w:pStyle w:val="PL"/>
      </w:pPr>
      <w:r>
        <w:rPr>
          <w:rFonts w:cs="Courier New"/>
          <w:bCs/>
        </w:rPr>
        <w:t>--</w:t>
      </w:r>
    </w:p>
    <w:p w14:paraId="32F95682" w14:textId="77777777" w:rsidR="008D3D52" w:rsidRPr="009E5775" w:rsidRDefault="008D3D52" w:rsidP="008D3D52">
      <w:pPr>
        <w:pStyle w:val="PL"/>
      </w:pPr>
      <w:r w:rsidRPr="009E5775">
        <w:t>-- **************************************************************</w:t>
      </w:r>
    </w:p>
    <w:p w14:paraId="2278946B" w14:textId="77777777" w:rsidR="008D3D52" w:rsidRPr="00815792" w:rsidRDefault="008D3D52" w:rsidP="008D3D52">
      <w:pPr>
        <w:pStyle w:val="PL"/>
        <w:rPr>
          <w:rFonts w:cs="Courier New"/>
          <w:bCs/>
        </w:rPr>
      </w:pPr>
    </w:p>
    <w:p w14:paraId="06E29987" w14:textId="77777777" w:rsidR="008D3D52" w:rsidRPr="00815792" w:rsidRDefault="008D3D52" w:rsidP="008D3D52">
      <w:pPr>
        <w:pStyle w:val="PL"/>
        <w:rPr>
          <w:rFonts w:cs="Courier New"/>
          <w:bCs/>
        </w:rPr>
      </w:pPr>
      <w:r>
        <w:rPr>
          <w:rFonts w:cs="Courier New"/>
          <w:bCs/>
        </w:rPr>
        <w:t>BAPMapping</w:t>
      </w:r>
      <w:r w:rsidRPr="00815792">
        <w:rPr>
          <w:rFonts w:cs="Courier New"/>
          <w:bCs/>
        </w:rPr>
        <w:t>ConfigurationAcknowledge ::= SEQUENCE {</w:t>
      </w:r>
    </w:p>
    <w:p w14:paraId="3E287C8D" w14:textId="77777777" w:rsidR="008D3D52" w:rsidRDefault="008D3D52" w:rsidP="008D3D52">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323F0304" w14:textId="77777777" w:rsidR="008D3D52" w:rsidRDefault="008D3D52" w:rsidP="008D3D52">
      <w:pPr>
        <w:pStyle w:val="PL"/>
        <w:rPr>
          <w:rFonts w:cs="Courier New"/>
          <w:bCs/>
        </w:rPr>
      </w:pPr>
      <w:r>
        <w:rPr>
          <w:rFonts w:cs="Courier New"/>
          <w:bCs/>
        </w:rPr>
        <w:tab/>
        <w:t>...</w:t>
      </w:r>
      <w:r w:rsidRPr="00815792">
        <w:rPr>
          <w:rFonts w:cs="Courier New"/>
          <w:bCs/>
        </w:rPr>
        <w:t xml:space="preserve"> </w:t>
      </w:r>
    </w:p>
    <w:p w14:paraId="36638978" w14:textId="77777777" w:rsidR="008D3D52" w:rsidRPr="00815792" w:rsidRDefault="008D3D52" w:rsidP="008D3D52">
      <w:pPr>
        <w:pStyle w:val="PL"/>
        <w:rPr>
          <w:rFonts w:cs="Courier New"/>
          <w:bCs/>
        </w:rPr>
      </w:pPr>
      <w:r w:rsidRPr="00815792">
        <w:rPr>
          <w:rFonts w:cs="Courier New"/>
          <w:bCs/>
        </w:rPr>
        <w:t>}</w:t>
      </w:r>
    </w:p>
    <w:p w14:paraId="239D9258" w14:textId="77777777" w:rsidR="008D3D52" w:rsidRPr="00815792" w:rsidRDefault="008D3D52" w:rsidP="008D3D52">
      <w:pPr>
        <w:pStyle w:val="PL"/>
        <w:rPr>
          <w:rFonts w:cs="Courier New"/>
          <w:bCs/>
        </w:rPr>
      </w:pPr>
    </w:p>
    <w:p w14:paraId="6F03F3F6" w14:textId="77777777" w:rsidR="008D3D52" w:rsidRPr="00815792" w:rsidRDefault="008D3D52" w:rsidP="008D3D52">
      <w:pPr>
        <w:pStyle w:val="PL"/>
        <w:rPr>
          <w:rFonts w:cs="Courier New"/>
          <w:bCs/>
        </w:rPr>
      </w:pPr>
      <w:r>
        <w:rPr>
          <w:rFonts w:cs="Courier New"/>
          <w:bCs/>
        </w:rPr>
        <w:t>BAPMapping</w:t>
      </w:r>
      <w:r w:rsidRPr="00815792">
        <w:rPr>
          <w:rFonts w:cs="Courier New"/>
          <w:bCs/>
        </w:rPr>
        <w:t>ConfigurationAcknowledge-IEs F1AP-PROTOCOL-IES ::= {</w:t>
      </w:r>
    </w:p>
    <w:p w14:paraId="05B314D7"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423321F2" w14:textId="77777777" w:rsidR="008D3D52" w:rsidRPr="00815792" w:rsidRDefault="008D3D52" w:rsidP="008D3D52">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3EAA1057" w14:textId="77777777" w:rsidR="008D3D52" w:rsidRPr="00815792" w:rsidRDefault="008D3D52" w:rsidP="008D3D52">
      <w:pPr>
        <w:pStyle w:val="PL"/>
        <w:rPr>
          <w:rFonts w:cs="Courier New"/>
          <w:bCs/>
        </w:rPr>
      </w:pPr>
      <w:r w:rsidRPr="00815792">
        <w:rPr>
          <w:rFonts w:cs="Courier New"/>
          <w:bCs/>
        </w:rPr>
        <w:tab/>
        <w:t>...</w:t>
      </w:r>
    </w:p>
    <w:p w14:paraId="1D41A1C4" w14:textId="77777777" w:rsidR="008D3D52" w:rsidRPr="00815792" w:rsidRDefault="008D3D52" w:rsidP="008D3D52">
      <w:pPr>
        <w:pStyle w:val="PL"/>
        <w:rPr>
          <w:rFonts w:cs="Courier New"/>
          <w:bCs/>
        </w:rPr>
      </w:pPr>
      <w:r w:rsidRPr="00815792">
        <w:rPr>
          <w:rFonts w:cs="Courier New"/>
          <w:bCs/>
        </w:rPr>
        <w:t>}</w:t>
      </w:r>
    </w:p>
    <w:p w14:paraId="79E78C9B" w14:textId="77777777" w:rsidR="008D3D52" w:rsidRPr="00815792" w:rsidRDefault="008D3D52" w:rsidP="008D3D52">
      <w:pPr>
        <w:pStyle w:val="PL"/>
        <w:rPr>
          <w:rFonts w:cs="Courier New"/>
          <w:bCs/>
        </w:rPr>
      </w:pPr>
    </w:p>
    <w:p w14:paraId="4309FD2F" w14:textId="77777777" w:rsidR="008D3D52" w:rsidRPr="008B7341" w:rsidRDefault="008D3D52" w:rsidP="008D3D52">
      <w:pPr>
        <w:pStyle w:val="PL"/>
      </w:pPr>
      <w:r w:rsidRPr="008B7341">
        <w:t>-- **************************************************************</w:t>
      </w:r>
    </w:p>
    <w:p w14:paraId="7142DD0C" w14:textId="77777777" w:rsidR="008D3D52" w:rsidRPr="008B7341" w:rsidRDefault="008D3D52" w:rsidP="008D3D52">
      <w:pPr>
        <w:pStyle w:val="PL"/>
      </w:pPr>
      <w:r w:rsidRPr="008B7341">
        <w:t>--</w:t>
      </w:r>
    </w:p>
    <w:p w14:paraId="2D27018F" w14:textId="77777777" w:rsidR="008D3D52" w:rsidRPr="008B7341" w:rsidRDefault="008D3D52" w:rsidP="008D3D52">
      <w:pPr>
        <w:pStyle w:val="PL"/>
        <w:outlineLvl w:val="4"/>
      </w:pPr>
      <w:r w:rsidRPr="008B7341">
        <w:t>-- BAP MAPPING CONFIGURATION FAILURE</w:t>
      </w:r>
    </w:p>
    <w:p w14:paraId="4C738984" w14:textId="77777777" w:rsidR="008D3D52" w:rsidRPr="008B7341" w:rsidRDefault="008D3D52" w:rsidP="008D3D52">
      <w:pPr>
        <w:pStyle w:val="PL"/>
      </w:pPr>
      <w:r w:rsidRPr="008B7341">
        <w:t>--</w:t>
      </w:r>
    </w:p>
    <w:p w14:paraId="076F5A22" w14:textId="77777777" w:rsidR="008D3D52" w:rsidRPr="008B7341" w:rsidRDefault="008D3D52" w:rsidP="008D3D52">
      <w:pPr>
        <w:pStyle w:val="PL"/>
      </w:pPr>
      <w:r w:rsidRPr="008B7341">
        <w:t>-- **************************************************************</w:t>
      </w:r>
    </w:p>
    <w:p w14:paraId="55E18146" w14:textId="77777777" w:rsidR="008D3D52" w:rsidRPr="008B7341" w:rsidRDefault="008D3D52" w:rsidP="008D3D52">
      <w:pPr>
        <w:pStyle w:val="PL"/>
      </w:pPr>
    </w:p>
    <w:p w14:paraId="472939BD" w14:textId="77777777" w:rsidR="008D3D52" w:rsidRPr="0030753D" w:rsidRDefault="008D3D52" w:rsidP="008D3D52">
      <w:pPr>
        <w:pStyle w:val="PL"/>
      </w:pPr>
      <w:r w:rsidRPr="008B7341">
        <w:rPr>
          <w:snapToGrid w:val="0"/>
        </w:rPr>
        <w:t>BAPMappingConfigurationFailure</w:t>
      </w:r>
      <w:r w:rsidRPr="0030753D">
        <w:t xml:space="preserve"> ::= SEQUENCE {</w:t>
      </w:r>
    </w:p>
    <w:p w14:paraId="1398E34D" w14:textId="77777777" w:rsidR="008D3D52" w:rsidRPr="0030753D" w:rsidRDefault="008D3D52" w:rsidP="008D3D5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6B54BA11" w14:textId="77777777" w:rsidR="008D3D52" w:rsidRPr="0030753D" w:rsidRDefault="008D3D52" w:rsidP="008D3D52">
      <w:pPr>
        <w:pStyle w:val="PL"/>
      </w:pPr>
      <w:r w:rsidRPr="0030753D">
        <w:tab/>
        <w:t>...</w:t>
      </w:r>
    </w:p>
    <w:p w14:paraId="2C7307C0" w14:textId="77777777" w:rsidR="008D3D52" w:rsidRPr="0030753D" w:rsidRDefault="008D3D52" w:rsidP="008D3D52">
      <w:pPr>
        <w:pStyle w:val="PL"/>
      </w:pPr>
      <w:r w:rsidRPr="0030753D">
        <w:t>}</w:t>
      </w:r>
    </w:p>
    <w:p w14:paraId="53FD280A" w14:textId="77777777" w:rsidR="008D3D52" w:rsidRPr="0030753D" w:rsidRDefault="008D3D52" w:rsidP="008D3D52">
      <w:pPr>
        <w:pStyle w:val="PL"/>
      </w:pPr>
    </w:p>
    <w:p w14:paraId="31F5F8ED" w14:textId="77777777" w:rsidR="008D3D52" w:rsidRPr="0030753D" w:rsidRDefault="008D3D52" w:rsidP="008D3D52">
      <w:pPr>
        <w:pStyle w:val="PL"/>
      </w:pPr>
      <w:r w:rsidRPr="008B7341">
        <w:rPr>
          <w:snapToGrid w:val="0"/>
        </w:rPr>
        <w:t>BAPMappingConfigurationFailure</w:t>
      </w:r>
      <w:r w:rsidRPr="0030753D">
        <w:t>IEs F1AP-PROTOCOL-IES ::= {</w:t>
      </w:r>
    </w:p>
    <w:p w14:paraId="445B6826" w14:textId="77777777" w:rsidR="008D3D52" w:rsidRPr="0030753D" w:rsidRDefault="008D3D52" w:rsidP="008D3D52">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1B761A9" w14:textId="77777777" w:rsidR="008D3D52" w:rsidRPr="0030753D" w:rsidRDefault="008D3D52" w:rsidP="008D3D5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32A3A6D" w14:textId="77777777" w:rsidR="008D3D52" w:rsidRPr="0030753D" w:rsidRDefault="008D3D52" w:rsidP="008D3D5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361063FB" w14:textId="77777777" w:rsidR="008D3D52" w:rsidRPr="0030753D" w:rsidRDefault="008D3D52" w:rsidP="008D3D5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DD872D2" w14:textId="77777777" w:rsidR="008D3D52" w:rsidRPr="0030753D" w:rsidRDefault="008D3D52" w:rsidP="008D3D52">
      <w:pPr>
        <w:pStyle w:val="PL"/>
      </w:pPr>
      <w:r w:rsidRPr="0030753D">
        <w:tab/>
        <w:t>...</w:t>
      </w:r>
    </w:p>
    <w:p w14:paraId="63B9A593" w14:textId="77777777" w:rsidR="008D3D52" w:rsidRPr="0030753D" w:rsidRDefault="008D3D52" w:rsidP="008D3D52">
      <w:pPr>
        <w:pStyle w:val="PL"/>
      </w:pPr>
      <w:r w:rsidRPr="0030753D">
        <w:t>}</w:t>
      </w:r>
    </w:p>
    <w:p w14:paraId="6411D696" w14:textId="77777777" w:rsidR="008D3D52" w:rsidRPr="00815792" w:rsidRDefault="008D3D52" w:rsidP="008D3D52">
      <w:pPr>
        <w:pStyle w:val="PL"/>
        <w:rPr>
          <w:rFonts w:cs="Courier New"/>
          <w:bCs/>
        </w:rPr>
      </w:pPr>
    </w:p>
    <w:p w14:paraId="1B621EB2" w14:textId="77777777" w:rsidR="008D3D52" w:rsidRDefault="008D3D52" w:rsidP="008D3D52">
      <w:pPr>
        <w:pStyle w:val="PL"/>
        <w:rPr>
          <w:rFonts w:cs="Courier New"/>
          <w:bCs/>
        </w:rPr>
      </w:pPr>
    </w:p>
    <w:p w14:paraId="1E406337" w14:textId="77777777" w:rsidR="008D3D52" w:rsidRPr="00815792" w:rsidRDefault="008D3D52" w:rsidP="008D3D52">
      <w:pPr>
        <w:pStyle w:val="PL"/>
      </w:pPr>
      <w:r w:rsidRPr="00815792">
        <w:t>-- **************************************************************</w:t>
      </w:r>
    </w:p>
    <w:p w14:paraId="272AF293" w14:textId="77777777" w:rsidR="008D3D52" w:rsidRPr="00815792" w:rsidRDefault="008D3D52" w:rsidP="008D3D52">
      <w:pPr>
        <w:pStyle w:val="PL"/>
      </w:pPr>
      <w:r w:rsidRPr="00815792">
        <w:t>--</w:t>
      </w:r>
    </w:p>
    <w:p w14:paraId="35A8B0B8" w14:textId="77777777" w:rsidR="008D3D52" w:rsidRPr="00815792" w:rsidRDefault="008D3D52" w:rsidP="008D3D52">
      <w:pPr>
        <w:pStyle w:val="PL"/>
        <w:outlineLvl w:val="3"/>
      </w:pPr>
      <w:r w:rsidRPr="00815792">
        <w:t xml:space="preserve">-- </w:t>
      </w:r>
      <w:r>
        <w:t>GNB-DU Configuration</w:t>
      </w:r>
      <w:r w:rsidRPr="00815792">
        <w:t xml:space="preserve"> ELEMENTARY PROCEDURE</w:t>
      </w:r>
    </w:p>
    <w:p w14:paraId="239048FB" w14:textId="77777777" w:rsidR="008D3D52" w:rsidRPr="00815792" w:rsidRDefault="008D3D52" w:rsidP="008D3D52">
      <w:pPr>
        <w:pStyle w:val="PL"/>
      </w:pPr>
      <w:r w:rsidRPr="00815792">
        <w:t>--</w:t>
      </w:r>
    </w:p>
    <w:p w14:paraId="714C7942" w14:textId="77777777" w:rsidR="008D3D52" w:rsidRPr="00CE4D8E" w:rsidRDefault="008D3D52" w:rsidP="008D3D52">
      <w:pPr>
        <w:pStyle w:val="PL"/>
        <w:rPr>
          <w:lang w:val="fr-FR"/>
        </w:rPr>
      </w:pPr>
      <w:r w:rsidRPr="00CE4D8E">
        <w:rPr>
          <w:lang w:val="fr-FR"/>
        </w:rPr>
        <w:t>-- **************************************************************</w:t>
      </w:r>
    </w:p>
    <w:p w14:paraId="1DD4BC09" w14:textId="77777777" w:rsidR="008D3D52" w:rsidRPr="00CE4D8E" w:rsidRDefault="008D3D52" w:rsidP="008D3D52">
      <w:pPr>
        <w:pStyle w:val="PL"/>
        <w:rPr>
          <w:rFonts w:cs="Courier New"/>
          <w:bCs/>
          <w:lang w:val="fr-FR"/>
        </w:rPr>
      </w:pPr>
    </w:p>
    <w:p w14:paraId="053E5DD8" w14:textId="77777777" w:rsidR="008D3D52" w:rsidRPr="00CE4D8E" w:rsidRDefault="008D3D52" w:rsidP="008D3D52">
      <w:pPr>
        <w:pStyle w:val="PL"/>
        <w:rPr>
          <w:lang w:val="fr-FR"/>
        </w:rPr>
      </w:pPr>
      <w:r w:rsidRPr="00CE4D8E">
        <w:rPr>
          <w:lang w:val="fr-FR"/>
        </w:rPr>
        <w:t>-- **************************************************************</w:t>
      </w:r>
    </w:p>
    <w:p w14:paraId="44A2E044" w14:textId="77777777" w:rsidR="008D3D52" w:rsidRPr="00CE4D8E" w:rsidRDefault="008D3D52" w:rsidP="008D3D52">
      <w:pPr>
        <w:pStyle w:val="PL"/>
        <w:rPr>
          <w:lang w:val="fr-FR"/>
        </w:rPr>
      </w:pPr>
      <w:r w:rsidRPr="00CE4D8E">
        <w:rPr>
          <w:lang w:val="fr-FR"/>
        </w:rPr>
        <w:t>--</w:t>
      </w:r>
    </w:p>
    <w:p w14:paraId="37825E68" w14:textId="77777777" w:rsidR="008D3D52" w:rsidRPr="00CE4D8E" w:rsidRDefault="008D3D52" w:rsidP="008D3D52">
      <w:pPr>
        <w:pStyle w:val="PL"/>
        <w:outlineLvl w:val="4"/>
        <w:rPr>
          <w:lang w:val="fr-FR"/>
        </w:rPr>
      </w:pPr>
      <w:r w:rsidRPr="00CE4D8E">
        <w:rPr>
          <w:lang w:val="fr-FR"/>
        </w:rPr>
        <w:t xml:space="preserve">-- </w:t>
      </w:r>
      <w:r w:rsidRPr="00CE4D8E">
        <w:rPr>
          <w:rFonts w:cs="Courier New"/>
          <w:bCs/>
          <w:lang w:val="fr-FR"/>
        </w:rPr>
        <w:t>GNB-DU RESOURCE CONFIGURATION</w:t>
      </w:r>
    </w:p>
    <w:p w14:paraId="1F6C7D1F" w14:textId="77777777" w:rsidR="008D3D52" w:rsidRDefault="008D3D52" w:rsidP="008D3D52">
      <w:pPr>
        <w:pStyle w:val="PL"/>
        <w:rPr>
          <w:lang w:val="fr-FR"/>
        </w:rPr>
      </w:pPr>
      <w:r>
        <w:rPr>
          <w:lang w:val="fr-FR"/>
        </w:rPr>
        <w:t>--</w:t>
      </w:r>
    </w:p>
    <w:p w14:paraId="2008D0BA" w14:textId="77777777" w:rsidR="008D3D52" w:rsidRPr="00CE4D8E" w:rsidRDefault="008D3D52" w:rsidP="008D3D52">
      <w:pPr>
        <w:pStyle w:val="PL"/>
        <w:rPr>
          <w:lang w:val="fr-FR"/>
        </w:rPr>
      </w:pPr>
      <w:r w:rsidRPr="00CE4D8E">
        <w:rPr>
          <w:lang w:val="fr-FR"/>
        </w:rPr>
        <w:t>-- **************************************************************</w:t>
      </w:r>
    </w:p>
    <w:p w14:paraId="0D3C2778" w14:textId="77777777" w:rsidR="008D3D52" w:rsidRPr="00CE4D8E" w:rsidRDefault="008D3D52" w:rsidP="008D3D52">
      <w:pPr>
        <w:pStyle w:val="PL"/>
        <w:rPr>
          <w:rFonts w:cs="Courier New"/>
          <w:bCs/>
          <w:lang w:val="fr-FR"/>
        </w:rPr>
      </w:pPr>
    </w:p>
    <w:p w14:paraId="57C2ED66" w14:textId="77777777" w:rsidR="008D3D52" w:rsidRPr="00CE4D8E" w:rsidRDefault="008D3D52" w:rsidP="008D3D52">
      <w:pPr>
        <w:pStyle w:val="PL"/>
        <w:rPr>
          <w:rFonts w:cs="Courier New"/>
          <w:bCs/>
          <w:lang w:val="fr-FR"/>
        </w:rPr>
      </w:pPr>
    </w:p>
    <w:p w14:paraId="6C1A54D8" w14:textId="77777777" w:rsidR="008D3D52" w:rsidRPr="00CE4D8E" w:rsidRDefault="008D3D52" w:rsidP="008D3D52">
      <w:pPr>
        <w:pStyle w:val="PL"/>
        <w:rPr>
          <w:rFonts w:cs="Courier New"/>
          <w:bCs/>
          <w:lang w:val="fr-FR"/>
        </w:rPr>
      </w:pPr>
      <w:r w:rsidRPr="00CE4D8E">
        <w:rPr>
          <w:lang w:val="fr-FR"/>
        </w:rPr>
        <w:t>GNBDU</w:t>
      </w:r>
      <w:r w:rsidRPr="00CE4D8E">
        <w:rPr>
          <w:rFonts w:cs="Courier New"/>
          <w:bCs/>
          <w:lang w:val="fr-FR"/>
        </w:rPr>
        <w:t>ResourceConfiguration ::= SEQUENCE {</w:t>
      </w:r>
    </w:p>
    <w:p w14:paraId="4935C6CC" w14:textId="77777777" w:rsidR="008D3D52" w:rsidRPr="00815792" w:rsidRDefault="008D3D52" w:rsidP="008D3D52">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2F186257" w14:textId="77777777" w:rsidR="008D3D52" w:rsidRPr="00815792" w:rsidRDefault="008D3D52" w:rsidP="008D3D52">
      <w:pPr>
        <w:pStyle w:val="PL"/>
        <w:rPr>
          <w:rFonts w:cs="Courier New"/>
          <w:bCs/>
        </w:rPr>
      </w:pPr>
      <w:r w:rsidRPr="00815792">
        <w:rPr>
          <w:rFonts w:cs="Courier New"/>
          <w:bCs/>
        </w:rPr>
        <w:tab/>
        <w:t>...</w:t>
      </w:r>
    </w:p>
    <w:p w14:paraId="55818277" w14:textId="77777777" w:rsidR="008D3D52" w:rsidRPr="00815792" w:rsidRDefault="008D3D52" w:rsidP="008D3D52">
      <w:pPr>
        <w:pStyle w:val="PL"/>
        <w:rPr>
          <w:rFonts w:cs="Courier New"/>
          <w:bCs/>
        </w:rPr>
      </w:pPr>
      <w:r w:rsidRPr="00815792">
        <w:rPr>
          <w:rFonts w:cs="Courier New"/>
          <w:bCs/>
        </w:rPr>
        <w:t>}</w:t>
      </w:r>
    </w:p>
    <w:p w14:paraId="6476E76B" w14:textId="77777777" w:rsidR="008D3D52" w:rsidRPr="00815792" w:rsidRDefault="008D3D52" w:rsidP="008D3D52">
      <w:pPr>
        <w:pStyle w:val="PL"/>
        <w:rPr>
          <w:rFonts w:cs="Courier New"/>
          <w:bCs/>
        </w:rPr>
      </w:pPr>
    </w:p>
    <w:p w14:paraId="4098EC0E" w14:textId="77777777" w:rsidR="008D3D52" w:rsidRPr="00815792" w:rsidRDefault="008D3D52" w:rsidP="008D3D52">
      <w:pPr>
        <w:pStyle w:val="PL"/>
        <w:rPr>
          <w:rFonts w:cs="Courier New"/>
          <w:bCs/>
        </w:rPr>
      </w:pPr>
    </w:p>
    <w:p w14:paraId="45A4BC69" w14:textId="77777777" w:rsidR="008D3D52" w:rsidRPr="00815792" w:rsidRDefault="008D3D52" w:rsidP="008D3D52">
      <w:pPr>
        <w:pStyle w:val="PL"/>
        <w:rPr>
          <w:rFonts w:cs="Courier New"/>
          <w:bCs/>
        </w:rPr>
      </w:pPr>
      <w:r w:rsidRPr="00815792">
        <w:t>GNBDU</w:t>
      </w:r>
      <w:r w:rsidRPr="00815792">
        <w:rPr>
          <w:rFonts w:cs="Courier New"/>
          <w:bCs/>
        </w:rPr>
        <w:t>ResourceConfigurationIEs F1AP-PROTOCOL-IES ::= {</w:t>
      </w:r>
    </w:p>
    <w:p w14:paraId="5BDCF47D"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69C5246" w14:textId="77777777" w:rsidR="008D3D52" w:rsidRPr="00815792" w:rsidRDefault="008D3D52" w:rsidP="008D3D52">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60D32B9" w14:textId="77777777" w:rsidR="008D3D52" w:rsidRPr="00CC4B70" w:rsidRDefault="008D3D52" w:rsidP="008D3D52">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735FE79A" w14:textId="77777777" w:rsidR="008D3D52" w:rsidRPr="00CC4B70" w:rsidRDefault="008D3D52" w:rsidP="008D3D52">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4144FDA6" w14:textId="77777777" w:rsidR="008D3D52" w:rsidRPr="00815792" w:rsidRDefault="008D3D52" w:rsidP="008D3D52">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0EC3A924" w14:textId="77777777" w:rsidR="008D3D52" w:rsidRPr="00815792" w:rsidRDefault="008D3D52" w:rsidP="008D3D52">
      <w:pPr>
        <w:pStyle w:val="PL"/>
        <w:rPr>
          <w:rFonts w:cs="Courier New"/>
          <w:bCs/>
        </w:rPr>
      </w:pPr>
      <w:r w:rsidRPr="00815792">
        <w:rPr>
          <w:rFonts w:cs="Courier New"/>
          <w:bCs/>
        </w:rPr>
        <w:tab/>
        <w:t>...</w:t>
      </w:r>
    </w:p>
    <w:p w14:paraId="033C89C5" w14:textId="77777777" w:rsidR="008D3D52" w:rsidRPr="00815792" w:rsidRDefault="008D3D52" w:rsidP="008D3D52">
      <w:pPr>
        <w:pStyle w:val="PL"/>
        <w:rPr>
          <w:rFonts w:cs="Courier New"/>
          <w:bCs/>
        </w:rPr>
      </w:pPr>
      <w:r w:rsidRPr="00815792">
        <w:rPr>
          <w:rFonts w:cs="Courier New"/>
          <w:bCs/>
        </w:rPr>
        <w:t xml:space="preserve">} </w:t>
      </w:r>
    </w:p>
    <w:p w14:paraId="447E0D2D" w14:textId="77777777" w:rsidR="008D3D52" w:rsidRPr="00815792" w:rsidRDefault="008D3D52" w:rsidP="008D3D52">
      <w:pPr>
        <w:pStyle w:val="PL"/>
        <w:rPr>
          <w:rFonts w:cs="Courier New"/>
          <w:bCs/>
        </w:rPr>
      </w:pPr>
    </w:p>
    <w:p w14:paraId="32CC638C" w14:textId="77777777" w:rsidR="008D3D52" w:rsidRPr="00815792" w:rsidRDefault="008D3D52" w:rsidP="008D3D52">
      <w:pPr>
        <w:pStyle w:val="PL"/>
        <w:rPr>
          <w:rFonts w:cs="Courier New"/>
          <w:bCs/>
        </w:rPr>
      </w:pPr>
    </w:p>
    <w:p w14:paraId="6613C76D" w14:textId="77777777" w:rsidR="008D3D52" w:rsidRPr="00815792" w:rsidRDefault="008D3D52" w:rsidP="008D3D52">
      <w:pPr>
        <w:pStyle w:val="PL"/>
        <w:rPr>
          <w:rFonts w:cs="Courier New"/>
          <w:bCs/>
        </w:rPr>
      </w:pPr>
    </w:p>
    <w:p w14:paraId="1FD68B13" w14:textId="77777777" w:rsidR="008D3D52" w:rsidRPr="00815792" w:rsidRDefault="008D3D52" w:rsidP="008D3D52">
      <w:pPr>
        <w:pStyle w:val="PL"/>
        <w:rPr>
          <w:rFonts w:cs="Courier New"/>
          <w:bCs/>
        </w:rPr>
      </w:pPr>
    </w:p>
    <w:p w14:paraId="04A20FA7" w14:textId="77777777" w:rsidR="008D3D52" w:rsidRDefault="008D3D52" w:rsidP="008D3D52">
      <w:pPr>
        <w:pStyle w:val="PL"/>
      </w:pPr>
      <w:r w:rsidRPr="009E5775">
        <w:t>-- **************************************************************</w:t>
      </w:r>
    </w:p>
    <w:p w14:paraId="583F328A" w14:textId="77777777" w:rsidR="008D3D52" w:rsidRPr="009E5775" w:rsidRDefault="008D3D52" w:rsidP="008D3D52">
      <w:pPr>
        <w:pStyle w:val="PL"/>
      </w:pPr>
      <w:r w:rsidRPr="009E5775">
        <w:t>--</w:t>
      </w:r>
    </w:p>
    <w:p w14:paraId="0B82ACCE" w14:textId="77777777" w:rsidR="008D3D52" w:rsidRPr="009E5775" w:rsidRDefault="008D3D52" w:rsidP="008D3D52">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2F2C180E" w14:textId="77777777" w:rsidR="008D3D52" w:rsidRDefault="008D3D52" w:rsidP="008D3D52">
      <w:pPr>
        <w:pStyle w:val="PL"/>
      </w:pPr>
      <w:r>
        <w:t>--</w:t>
      </w:r>
    </w:p>
    <w:p w14:paraId="49A393EC" w14:textId="77777777" w:rsidR="008D3D52" w:rsidRPr="009E5775" w:rsidRDefault="008D3D52" w:rsidP="008D3D52">
      <w:pPr>
        <w:pStyle w:val="PL"/>
      </w:pPr>
      <w:r w:rsidRPr="009E5775">
        <w:t>-- **************************************************************</w:t>
      </w:r>
    </w:p>
    <w:p w14:paraId="236E9F79" w14:textId="77777777" w:rsidR="008D3D52" w:rsidRPr="00815792" w:rsidRDefault="008D3D52" w:rsidP="008D3D52">
      <w:pPr>
        <w:pStyle w:val="PL"/>
        <w:rPr>
          <w:rFonts w:cs="Courier New"/>
          <w:bCs/>
        </w:rPr>
      </w:pPr>
    </w:p>
    <w:p w14:paraId="65E8BD85" w14:textId="77777777" w:rsidR="008D3D52" w:rsidRPr="00815792" w:rsidRDefault="008D3D52" w:rsidP="008D3D52">
      <w:pPr>
        <w:pStyle w:val="PL"/>
        <w:rPr>
          <w:rFonts w:cs="Courier New"/>
          <w:bCs/>
        </w:rPr>
      </w:pPr>
    </w:p>
    <w:p w14:paraId="2CBB8BFB" w14:textId="77777777" w:rsidR="008D3D52" w:rsidRPr="00815792" w:rsidRDefault="008D3D52" w:rsidP="008D3D52">
      <w:pPr>
        <w:pStyle w:val="PL"/>
        <w:rPr>
          <w:rFonts w:cs="Courier New"/>
          <w:bCs/>
        </w:rPr>
      </w:pPr>
      <w:r w:rsidRPr="00815792">
        <w:rPr>
          <w:rFonts w:cs="Courier New"/>
          <w:bCs/>
        </w:rPr>
        <w:t>GNBDUResourceConfigurationAcknowledge ::= SEQUENCE {</w:t>
      </w:r>
    </w:p>
    <w:p w14:paraId="31F5EEE8" w14:textId="77777777" w:rsidR="008D3D52" w:rsidRPr="00815792" w:rsidRDefault="008D3D52" w:rsidP="008D3D52">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42DB0223" w14:textId="77777777" w:rsidR="008D3D52" w:rsidRPr="00815792" w:rsidRDefault="008D3D52" w:rsidP="008D3D52">
      <w:pPr>
        <w:pStyle w:val="PL"/>
        <w:rPr>
          <w:rFonts w:cs="Courier New"/>
          <w:bCs/>
        </w:rPr>
      </w:pPr>
      <w:r w:rsidRPr="00815792">
        <w:rPr>
          <w:rFonts w:cs="Courier New"/>
          <w:bCs/>
        </w:rPr>
        <w:tab/>
        <w:t>...</w:t>
      </w:r>
    </w:p>
    <w:p w14:paraId="66EDD9F8" w14:textId="77777777" w:rsidR="008D3D52" w:rsidRPr="00815792" w:rsidRDefault="008D3D52" w:rsidP="008D3D52">
      <w:pPr>
        <w:pStyle w:val="PL"/>
        <w:rPr>
          <w:rFonts w:cs="Courier New"/>
          <w:bCs/>
        </w:rPr>
      </w:pPr>
      <w:r w:rsidRPr="00815792">
        <w:rPr>
          <w:rFonts w:cs="Courier New"/>
          <w:bCs/>
        </w:rPr>
        <w:t>}</w:t>
      </w:r>
    </w:p>
    <w:p w14:paraId="4DCFF674" w14:textId="77777777" w:rsidR="008D3D52" w:rsidRPr="00815792" w:rsidRDefault="008D3D52" w:rsidP="008D3D52">
      <w:pPr>
        <w:pStyle w:val="PL"/>
        <w:rPr>
          <w:rFonts w:cs="Courier New"/>
          <w:bCs/>
        </w:rPr>
      </w:pPr>
    </w:p>
    <w:p w14:paraId="3E2EA78B" w14:textId="77777777" w:rsidR="008D3D52" w:rsidRPr="00815792" w:rsidRDefault="008D3D52" w:rsidP="008D3D52">
      <w:pPr>
        <w:pStyle w:val="PL"/>
        <w:rPr>
          <w:rFonts w:cs="Courier New"/>
          <w:bCs/>
        </w:rPr>
      </w:pPr>
    </w:p>
    <w:p w14:paraId="1EDE4C73" w14:textId="77777777" w:rsidR="008D3D52" w:rsidRPr="00815792" w:rsidRDefault="008D3D52" w:rsidP="008D3D52">
      <w:pPr>
        <w:pStyle w:val="PL"/>
        <w:rPr>
          <w:rFonts w:cs="Courier New"/>
          <w:bCs/>
        </w:rPr>
      </w:pPr>
      <w:r w:rsidRPr="00815792">
        <w:rPr>
          <w:rFonts w:cs="Courier New"/>
          <w:bCs/>
        </w:rPr>
        <w:t>GNBDUResourceConfigurationAcknowledgeIEs F1AP-PROTOCOL-IES ::= {</w:t>
      </w:r>
    </w:p>
    <w:p w14:paraId="5127A028" w14:textId="77777777" w:rsidR="008D3D52" w:rsidRPr="00815792" w:rsidRDefault="008D3D52" w:rsidP="008D3D52">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78380A33" w14:textId="77777777" w:rsidR="008D3D52" w:rsidRPr="00815792" w:rsidRDefault="008D3D52" w:rsidP="008D3D52">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8EC4768" w14:textId="77777777" w:rsidR="008D3D52" w:rsidRPr="00CE4D8E" w:rsidRDefault="008D3D52" w:rsidP="008D3D52">
      <w:pPr>
        <w:pStyle w:val="PL"/>
        <w:rPr>
          <w:rFonts w:cs="Courier New"/>
          <w:bCs/>
          <w:lang w:val="fr-FR"/>
        </w:rPr>
      </w:pPr>
      <w:r w:rsidRPr="00815792">
        <w:rPr>
          <w:rFonts w:cs="Courier New"/>
          <w:bCs/>
        </w:rPr>
        <w:tab/>
      </w:r>
      <w:r w:rsidRPr="00CE4D8E">
        <w:rPr>
          <w:rFonts w:cs="Courier New"/>
          <w:bCs/>
          <w:lang w:val="fr-FR"/>
        </w:rPr>
        <w:t>...</w:t>
      </w:r>
    </w:p>
    <w:p w14:paraId="3B7C2471" w14:textId="77777777" w:rsidR="008D3D52" w:rsidRPr="00CE4D8E" w:rsidRDefault="008D3D52" w:rsidP="008D3D52">
      <w:pPr>
        <w:pStyle w:val="PL"/>
        <w:rPr>
          <w:rFonts w:cs="Courier New"/>
          <w:bCs/>
          <w:lang w:val="fr-FR"/>
        </w:rPr>
      </w:pPr>
      <w:r w:rsidRPr="00CE4D8E">
        <w:rPr>
          <w:rFonts w:cs="Courier New"/>
          <w:bCs/>
          <w:lang w:val="fr-FR"/>
        </w:rPr>
        <w:t>}</w:t>
      </w:r>
    </w:p>
    <w:p w14:paraId="248EDDB7" w14:textId="77777777" w:rsidR="008D3D52" w:rsidRPr="00CE4D8E" w:rsidRDefault="008D3D52" w:rsidP="008D3D52">
      <w:pPr>
        <w:pStyle w:val="PL"/>
        <w:rPr>
          <w:lang w:val="fr-FR"/>
        </w:rPr>
      </w:pPr>
    </w:p>
    <w:p w14:paraId="17DC8715" w14:textId="77777777" w:rsidR="008D3D52" w:rsidRPr="00CE4D8E" w:rsidRDefault="008D3D52" w:rsidP="008D3D52">
      <w:pPr>
        <w:pStyle w:val="PL"/>
        <w:rPr>
          <w:lang w:val="fr-FR"/>
        </w:rPr>
      </w:pPr>
      <w:r w:rsidRPr="00CE4D8E">
        <w:rPr>
          <w:lang w:val="fr-FR"/>
        </w:rPr>
        <w:t>-- **************************************************************</w:t>
      </w:r>
    </w:p>
    <w:p w14:paraId="0236DCB1" w14:textId="77777777" w:rsidR="008D3D52" w:rsidRPr="00CE4D8E" w:rsidRDefault="008D3D52" w:rsidP="008D3D52">
      <w:pPr>
        <w:pStyle w:val="PL"/>
        <w:rPr>
          <w:lang w:val="fr-FR"/>
        </w:rPr>
      </w:pPr>
      <w:r w:rsidRPr="00CE4D8E">
        <w:rPr>
          <w:lang w:val="fr-FR"/>
        </w:rPr>
        <w:t>--</w:t>
      </w:r>
    </w:p>
    <w:p w14:paraId="0DBD1E49" w14:textId="77777777" w:rsidR="008D3D52" w:rsidRPr="00CE4D8E" w:rsidRDefault="008D3D52" w:rsidP="008D3D52">
      <w:pPr>
        <w:pStyle w:val="PL"/>
        <w:rPr>
          <w:lang w:val="fr-FR"/>
        </w:rPr>
      </w:pPr>
      <w:r w:rsidRPr="00CE4D8E">
        <w:rPr>
          <w:lang w:val="fr-FR"/>
        </w:rPr>
        <w:t>-- GNB-DU RESOURCE CONFIGURATION FAILURE</w:t>
      </w:r>
    </w:p>
    <w:p w14:paraId="2B3FA1E7" w14:textId="77777777" w:rsidR="008D3D52" w:rsidRPr="00CE4D8E" w:rsidRDefault="008D3D52" w:rsidP="008D3D52">
      <w:pPr>
        <w:pStyle w:val="PL"/>
        <w:rPr>
          <w:lang w:val="fr-FR"/>
        </w:rPr>
      </w:pPr>
      <w:r w:rsidRPr="00CE4D8E">
        <w:rPr>
          <w:lang w:val="fr-FR"/>
        </w:rPr>
        <w:t>--</w:t>
      </w:r>
    </w:p>
    <w:p w14:paraId="4332DB0F" w14:textId="77777777" w:rsidR="008D3D52" w:rsidRPr="00CE4D8E" w:rsidRDefault="008D3D52" w:rsidP="008D3D52">
      <w:pPr>
        <w:pStyle w:val="PL"/>
        <w:rPr>
          <w:lang w:val="fr-FR"/>
        </w:rPr>
      </w:pPr>
      <w:r w:rsidRPr="00CE4D8E">
        <w:rPr>
          <w:lang w:val="fr-FR"/>
        </w:rPr>
        <w:t>-- **************************************************************</w:t>
      </w:r>
    </w:p>
    <w:p w14:paraId="110A9483" w14:textId="77777777" w:rsidR="008D3D52" w:rsidRPr="00CE4D8E" w:rsidRDefault="008D3D52" w:rsidP="008D3D52">
      <w:pPr>
        <w:pStyle w:val="PL"/>
        <w:rPr>
          <w:lang w:val="fr-FR"/>
        </w:rPr>
      </w:pPr>
    </w:p>
    <w:p w14:paraId="5DF012B2" w14:textId="77777777" w:rsidR="008D3D52" w:rsidRPr="0030753D" w:rsidRDefault="008D3D52" w:rsidP="008D3D52">
      <w:pPr>
        <w:pStyle w:val="PL"/>
        <w:rPr>
          <w:lang w:val="fr-FR"/>
        </w:rPr>
      </w:pPr>
      <w:r w:rsidRPr="00CE4D8E">
        <w:rPr>
          <w:snapToGrid w:val="0"/>
          <w:lang w:val="fr-FR"/>
        </w:rPr>
        <w:t>GNBDUResourceConfigurationFailure</w:t>
      </w:r>
      <w:r w:rsidRPr="0030753D">
        <w:rPr>
          <w:lang w:val="fr-FR"/>
        </w:rPr>
        <w:t xml:space="preserve"> ::= SEQUENCE {</w:t>
      </w:r>
    </w:p>
    <w:p w14:paraId="5E0A1DD7" w14:textId="77777777" w:rsidR="008D3D52" w:rsidRPr="0030753D" w:rsidRDefault="008D3D52" w:rsidP="008D3D5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45279F84" w14:textId="77777777" w:rsidR="008D3D52" w:rsidRPr="0030753D" w:rsidRDefault="008D3D52" w:rsidP="008D3D52">
      <w:pPr>
        <w:pStyle w:val="PL"/>
        <w:rPr>
          <w:lang w:val="fr-FR"/>
        </w:rPr>
      </w:pPr>
      <w:r w:rsidRPr="0030753D">
        <w:rPr>
          <w:lang w:val="fr-FR"/>
        </w:rPr>
        <w:tab/>
        <w:t>...</w:t>
      </w:r>
    </w:p>
    <w:p w14:paraId="1C1F5FB3" w14:textId="77777777" w:rsidR="008D3D52" w:rsidRPr="0030753D" w:rsidRDefault="008D3D52" w:rsidP="008D3D52">
      <w:pPr>
        <w:pStyle w:val="PL"/>
        <w:rPr>
          <w:lang w:val="fr-FR"/>
        </w:rPr>
      </w:pPr>
      <w:r w:rsidRPr="0030753D">
        <w:rPr>
          <w:lang w:val="fr-FR"/>
        </w:rPr>
        <w:t>}</w:t>
      </w:r>
    </w:p>
    <w:p w14:paraId="7AA71A35" w14:textId="77777777" w:rsidR="008D3D52" w:rsidRPr="0030753D" w:rsidRDefault="008D3D52" w:rsidP="008D3D52">
      <w:pPr>
        <w:pStyle w:val="PL"/>
        <w:rPr>
          <w:lang w:val="fr-FR"/>
        </w:rPr>
      </w:pPr>
    </w:p>
    <w:p w14:paraId="77A56EB1" w14:textId="77777777" w:rsidR="008D3D52" w:rsidRPr="0030753D" w:rsidRDefault="008D3D52" w:rsidP="008D3D52">
      <w:pPr>
        <w:pStyle w:val="PL"/>
        <w:rPr>
          <w:lang w:val="fr-FR"/>
        </w:rPr>
      </w:pPr>
      <w:r w:rsidRPr="00CE4D8E">
        <w:rPr>
          <w:snapToGrid w:val="0"/>
          <w:lang w:val="fr-FR"/>
        </w:rPr>
        <w:t>GNBDUResourceConfigurationFailure</w:t>
      </w:r>
      <w:r w:rsidRPr="0030753D">
        <w:rPr>
          <w:lang w:val="fr-FR"/>
        </w:rPr>
        <w:t>IEs F1AP-PROTOCOL-IES ::= {</w:t>
      </w:r>
    </w:p>
    <w:p w14:paraId="20947DDB" w14:textId="77777777" w:rsidR="008D3D52" w:rsidRPr="0030753D" w:rsidRDefault="008D3D52" w:rsidP="008D3D52">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7BACF047" w14:textId="77777777" w:rsidR="008D3D52" w:rsidRPr="0030753D" w:rsidRDefault="008D3D52" w:rsidP="008D3D5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48ADD10" w14:textId="77777777" w:rsidR="008D3D52" w:rsidRPr="0030753D" w:rsidRDefault="008D3D52" w:rsidP="008D3D5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4F7FA9" w14:textId="77777777" w:rsidR="008D3D52" w:rsidRPr="0030753D" w:rsidRDefault="008D3D52" w:rsidP="008D3D5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5AE14FDC" w14:textId="77777777" w:rsidR="008D3D52" w:rsidRPr="0030753D" w:rsidRDefault="008D3D52" w:rsidP="008D3D52">
      <w:pPr>
        <w:pStyle w:val="PL"/>
      </w:pPr>
      <w:r w:rsidRPr="0030753D">
        <w:tab/>
        <w:t>...</w:t>
      </w:r>
    </w:p>
    <w:p w14:paraId="10C1801E" w14:textId="77777777" w:rsidR="008D3D52" w:rsidRPr="0030753D" w:rsidRDefault="008D3D52" w:rsidP="008D3D52">
      <w:pPr>
        <w:pStyle w:val="PL"/>
      </w:pPr>
      <w:r w:rsidRPr="0030753D">
        <w:t>}</w:t>
      </w:r>
    </w:p>
    <w:p w14:paraId="6A5CC687" w14:textId="77777777" w:rsidR="008D3D52" w:rsidRPr="008B7341" w:rsidRDefault="008D3D52" w:rsidP="008D3D52">
      <w:pPr>
        <w:pStyle w:val="PL"/>
      </w:pPr>
    </w:p>
    <w:p w14:paraId="04391BC3" w14:textId="77777777" w:rsidR="008D3D52" w:rsidRPr="0030753D" w:rsidRDefault="008D3D52" w:rsidP="008D3D52">
      <w:pPr>
        <w:pStyle w:val="PL"/>
      </w:pPr>
    </w:p>
    <w:p w14:paraId="1DEABED7" w14:textId="77777777" w:rsidR="008D3D52" w:rsidRPr="00815792" w:rsidRDefault="008D3D52" w:rsidP="008D3D52">
      <w:pPr>
        <w:pStyle w:val="PL"/>
      </w:pPr>
      <w:r w:rsidRPr="00815792">
        <w:t>-- **************************************************************</w:t>
      </w:r>
    </w:p>
    <w:p w14:paraId="51A7FE05" w14:textId="77777777" w:rsidR="008D3D52" w:rsidRPr="00815792" w:rsidRDefault="008D3D52" w:rsidP="008D3D52">
      <w:pPr>
        <w:pStyle w:val="PL"/>
      </w:pPr>
      <w:r w:rsidRPr="00815792">
        <w:t>--</w:t>
      </w:r>
    </w:p>
    <w:p w14:paraId="34C8DD55" w14:textId="77777777" w:rsidR="008D3D52" w:rsidRPr="00815792" w:rsidRDefault="008D3D52" w:rsidP="008D3D52">
      <w:pPr>
        <w:pStyle w:val="PL"/>
        <w:outlineLvl w:val="3"/>
      </w:pPr>
      <w:r w:rsidRPr="00815792">
        <w:t xml:space="preserve">-- </w:t>
      </w:r>
      <w:r w:rsidRPr="00D91D32">
        <w:t>IAB TNL Address Allocation ELEMENTARY PROCEDURE</w:t>
      </w:r>
    </w:p>
    <w:p w14:paraId="18DFE5B7" w14:textId="77777777" w:rsidR="008D3D52" w:rsidRPr="00815792" w:rsidRDefault="008D3D52" w:rsidP="008D3D52">
      <w:pPr>
        <w:pStyle w:val="PL"/>
      </w:pPr>
      <w:r w:rsidRPr="00815792">
        <w:t>--</w:t>
      </w:r>
    </w:p>
    <w:p w14:paraId="607C5D2B" w14:textId="77777777" w:rsidR="008D3D52" w:rsidRPr="00815792" w:rsidRDefault="008D3D52" w:rsidP="008D3D52">
      <w:pPr>
        <w:pStyle w:val="PL"/>
      </w:pPr>
      <w:r w:rsidRPr="00815792">
        <w:t>-- **************************************************************</w:t>
      </w:r>
    </w:p>
    <w:p w14:paraId="1E0F2399" w14:textId="77777777" w:rsidR="008D3D52" w:rsidRPr="00815792" w:rsidRDefault="008D3D52" w:rsidP="008D3D52">
      <w:pPr>
        <w:pStyle w:val="PL"/>
        <w:rPr>
          <w:rFonts w:cs="Courier New"/>
          <w:bCs/>
        </w:rPr>
      </w:pPr>
    </w:p>
    <w:p w14:paraId="45D56A6A" w14:textId="77777777" w:rsidR="008D3D52" w:rsidRDefault="008D3D52" w:rsidP="008D3D52">
      <w:pPr>
        <w:pStyle w:val="PL"/>
      </w:pPr>
      <w:r w:rsidRPr="009E5775">
        <w:t>-- **************************************************************</w:t>
      </w:r>
    </w:p>
    <w:p w14:paraId="27604970" w14:textId="77777777" w:rsidR="008D3D52" w:rsidRPr="009E5775" w:rsidRDefault="008D3D52" w:rsidP="008D3D52">
      <w:pPr>
        <w:pStyle w:val="PL"/>
      </w:pPr>
      <w:r w:rsidRPr="009E5775">
        <w:t>--</w:t>
      </w:r>
    </w:p>
    <w:p w14:paraId="33EE1ADD" w14:textId="77777777" w:rsidR="008D3D52" w:rsidRPr="009E5775" w:rsidRDefault="008D3D52" w:rsidP="008D3D52">
      <w:pPr>
        <w:pStyle w:val="PL"/>
        <w:outlineLvl w:val="4"/>
      </w:pPr>
      <w:r w:rsidRPr="009E5775">
        <w:t xml:space="preserve">-- </w:t>
      </w:r>
      <w:r w:rsidRPr="00D91D32">
        <w:t xml:space="preserve">IAB TNL </w:t>
      </w:r>
      <w:r>
        <w:t>ADDRESS REQUEST</w:t>
      </w:r>
    </w:p>
    <w:p w14:paraId="50896D92" w14:textId="77777777" w:rsidR="008D3D52" w:rsidRDefault="008D3D52" w:rsidP="008D3D52">
      <w:pPr>
        <w:pStyle w:val="PL"/>
      </w:pPr>
      <w:r>
        <w:t>--</w:t>
      </w:r>
    </w:p>
    <w:p w14:paraId="433D5959" w14:textId="77777777" w:rsidR="008D3D52" w:rsidRDefault="008D3D52" w:rsidP="008D3D52">
      <w:pPr>
        <w:pStyle w:val="PL"/>
      </w:pPr>
      <w:r w:rsidRPr="009E5775">
        <w:t>-- **************************************************************</w:t>
      </w:r>
    </w:p>
    <w:p w14:paraId="239986F9" w14:textId="77777777" w:rsidR="008D3D52" w:rsidRDefault="008D3D52" w:rsidP="008D3D52">
      <w:pPr>
        <w:pStyle w:val="PL"/>
      </w:pPr>
    </w:p>
    <w:p w14:paraId="53DBB78D" w14:textId="77777777" w:rsidR="008D3D52" w:rsidRPr="009E5775" w:rsidRDefault="008D3D52" w:rsidP="008D3D52">
      <w:pPr>
        <w:pStyle w:val="PL"/>
      </w:pPr>
    </w:p>
    <w:p w14:paraId="2F1D85CC" w14:textId="77777777" w:rsidR="008D3D52" w:rsidRPr="00D91D32" w:rsidRDefault="008D3D52" w:rsidP="008D3D52">
      <w:pPr>
        <w:pStyle w:val="PL"/>
      </w:pPr>
    </w:p>
    <w:p w14:paraId="1AA2BA54" w14:textId="77777777" w:rsidR="008D3D52" w:rsidRPr="00D91D32" w:rsidRDefault="008D3D52" w:rsidP="008D3D52">
      <w:pPr>
        <w:pStyle w:val="PL"/>
      </w:pPr>
      <w:r w:rsidRPr="00D91D32">
        <w:t>IABTNLAddressRequest ::= SEQUENCE {</w:t>
      </w:r>
    </w:p>
    <w:p w14:paraId="6FD2EC79" w14:textId="77777777" w:rsidR="008D3D52" w:rsidRPr="00D91D32" w:rsidRDefault="008D3D52" w:rsidP="008D3D52">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9C6D47F" w14:textId="77777777" w:rsidR="008D3D52" w:rsidRPr="00D91D32" w:rsidRDefault="008D3D52" w:rsidP="008D3D52">
      <w:pPr>
        <w:pStyle w:val="PL"/>
      </w:pPr>
      <w:r w:rsidRPr="00D91D32">
        <w:tab/>
        <w:t>...</w:t>
      </w:r>
    </w:p>
    <w:p w14:paraId="2BD2CD67" w14:textId="77777777" w:rsidR="008D3D52" w:rsidRPr="00D91D32" w:rsidRDefault="008D3D52" w:rsidP="008D3D52">
      <w:pPr>
        <w:pStyle w:val="PL"/>
      </w:pPr>
      <w:r w:rsidRPr="00D91D32">
        <w:t>}</w:t>
      </w:r>
    </w:p>
    <w:p w14:paraId="511EA3E9" w14:textId="77777777" w:rsidR="008D3D52" w:rsidRPr="00D91D32" w:rsidRDefault="008D3D52" w:rsidP="008D3D52">
      <w:pPr>
        <w:pStyle w:val="PL"/>
      </w:pPr>
    </w:p>
    <w:p w14:paraId="1F830407" w14:textId="77777777" w:rsidR="008D3D52" w:rsidRPr="00D91D32" w:rsidRDefault="008D3D52" w:rsidP="008D3D52">
      <w:pPr>
        <w:pStyle w:val="PL"/>
      </w:pPr>
      <w:r w:rsidRPr="00D91D32">
        <w:t>IABTNLAddressRequestIEs F1AP-PROTOCOL-IES ::= {</w:t>
      </w:r>
    </w:p>
    <w:p w14:paraId="003E46FB" w14:textId="77777777" w:rsidR="008D3D52" w:rsidRPr="00D91D32" w:rsidRDefault="008D3D52" w:rsidP="008D3D52">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7035B4C4" w14:textId="77777777" w:rsidR="008D3D52" w:rsidRPr="00D91D32" w:rsidRDefault="008D3D52" w:rsidP="008D3D52">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5764BC23" w14:textId="77777777" w:rsidR="008D3D52" w:rsidRPr="00D91D32" w:rsidRDefault="008D3D52" w:rsidP="008D3D52">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4E927962" w14:textId="77777777" w:rsidR="008D3D52" w:rsidRDefault="008D3D52" w:rsidP="008D3D52">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6447894E" w14:textId="77777777" w:rsidR="008D3D52" w:rsidRPr="00D91D32" w:rsidRDefault="008D3D52" w:rsidP="008D3D52">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276B53F9" w14:textId="77777777" w:rsidR="008D3D52" w:rsidRPr="00764038" w:rsidRDefault="008D3D52" w:rsidP="008D3D52">
      <w:pPr>
        <w:pStyle w:val="PL"/>
      </w:pPr>
      <w:r w:rsidRPr="00D91D32">
        <w:tab/>
      </w:r>
      <w:r w:rsidRPr="00764038">
        <w:t>...</w:t>
      </w:r>
    </w:p>
    <w:p w14:paraId="5B813ABE" w14:textId="77777777" w:rsidR="008D3D52" w:rsidRPr="00764038" w:rsidRDefault="008D3D52" w:rsidP="008D3D52">
      <w:pPr>
        <w:pStyle w:val="PL"/>
      </w:pPr>
      <w:r w:rsidRPr="00764038">
        <w:t>}</w:t>
      </w:r>
    </w:p>
    <w:p w14:paraId="07B76936" w14:textId="77777777" w:rsidR="008D3D52" w:rsidRPr="00764038" w:rsidRDefault="008D3D52" w:rsidP="008D3D52">
      <w:pPr>
        <w:pStyle w:val="PL"/>
      </w:pPr>
    </w:p>
    <w:p w14:paraId="224BFC75" w14:textId="77777777" w:rsidR="008D3D52" w:rsidRPr="00764038" w:rsidRDefault="008D3D52" w:rsidP="008D3D52">
      <w:pPr>
        <w:pStyle w:val="PL"/>
      </w:pPr>
    </w:p>
    <w:p w14:paraId="5820E50D" w14:textId="77777777" w:rsidR="008D3D52" w:rsidRPr="00D91D32" w:rsidRDefault="008D3D52" w:rsidP="008D3D52">
      <w:pPr>
        <w:pStyle w:val="PL"/>
      </w:pPr>
      <w:r w:rsidRPr="00D91D32">
        <w:t>IAB-TNL-Addresses-To-Remove-List</w:t>
      </w:r>
      <w:r w:rsidRPr="00D91D32">
        <w:tab/>
        <w:t>::= SEQUENCE (SIZE(1..maxnoofTLAsIAB))</w:t>
      </w:r>
      <w:r w:rsidRPr="00D91D32">
        <w:tab/>
        <w:t>OF ProtocolIE-SingleContainer { { IAB-TNL-Addresses-To-Remove-ItemIEs } }</w:t>
      </w:r>
    </w:p>
    <w:p w14:paraId="010007AE" w14:textId="77777777" w:rsidR="008D3D52" w:rsidRPr="00D91D32" w:rsidRDefault="008D3D52" w:rsidP="008D3D52">
      <w:pPr>
        <w:pStyle w:val="PL"/>
      </w:pPr>
    </w:p>
    <w:p w14:paraId="79335D86" w14:textId="77777777" w:rsidR="008D3D52" w:rsidRPr="00D91D32" w:rsidRDefault="008D3D52" w:rsidP="008D3D52">
      <w:pPr>
        <w:pStyle w:val="PL"/>
      </w:pPr>
      <w:r w:rsidRPr="00D91D32">
        <w:t>IAB-TNL-Addresses-To-Remove-ItemIEs</w:t>
      </w:r>
      <w:r w:rsidRPr="00D91D32">
        <w:tab/>
        <w:t>F1AP-PROTOCOL-IES::= {</w:t>
      </w:r>
    </w:p>
    <w:p w14:paraId="4297CA2D" w14:textId="77777777" w:rsidR="008D3D52" w:rsidRPr="00D91D32" w:rsidRDefault="008D3D52" w:rsidP="008D3D52">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54340653" w14:textId="77777777" w:rsidR="008D3D52" w:rsidRPr="00D91D32" w:rsidRDefault="008D3D52" w:rsidP="008D3D52">
      <w:pPr>
        <w:pStyle w:val="PL"/>
      </w:pPr>
      <w:r w:rsidRPr="00D91D32">
        <w:tab/>
        <w:t>...</w:t>
      </w:r>
    </w:p>
    <w:p w14:paraId="6AE38028" w14:textId="77777777" w:rsidR="008D3D52" w:rsidRPr="00D91D32" w:rsidRDefault="008D3D52" w:rsidP="008D3D52">
      <w:pPr>
        <w:pStyle w:val="PL"/>
      </w:pPr>
      <w:r w:rsidRPr="00D91D32">
        <w:t>}</w:t>
      </w:r>
    </w:p>
    <w:p w14:paraId="34B86EDA" w14:textId="77777777" w:rsidR="008D3D52" w:rsidRPr="00D91D32" w:rsidRDefault="008D3D52" w:rsidP="008D3D52">
      <w:pPr>
        <w:pStyle w:val="PL"/>
      </w:pPr>
    </w:p>
    <w:p w14:paraId="22815F76" w14:textId="77777777" w:rsidR="008D3D52" w:rsidRDefault="008D3D52" w:rsidP="008D3D52">
      <w:pPr>
        <w:pStyle w:val="PL"/>
      </w:pPr>
    </w:p>
    <w:p w14:paraId="58380988" w14:textId="77777777" w:rsidR="008D3D52" w:rsidRDefault="008D3D52" w:rsidP="008D3D52">
      <w:pPr>
        <w:pStyle w:val="PL"/>
      </w:pPr>
      <w:r w:rsidRPr="009E5775">
        <w:t>-- **************************************************************</w:t>
      </w:r>
    </w:p>
    <w:p w14:paraId="78D2942C" w14:textId="77777777" w:rsidR="008D3D52" w:rsidRPr="009E5775" w:rsidRDefault="008D3D52" w:rsidP="008D3D52">
      <w:pPr>
        <w:pStyle w:val="PL"/>
      </w:pPr>
      <w:r w:rsidRPr="009E5775">
        <w:t>--</w:t>
      </w:r>
    </w:p>
    <w:p w14:paraId="418B6028" w14:textId="77777777" w:rsidR="008D3D52" w:rsidRPr="009E5775" w:rsidRDefault="008D3D52" w:rsidP="008D3D52">
      <w:pPr>
        <w:pStyle w:val="PL"/>
        <w:outlineLvl w:val="4"/>
      </w:pPr>
      <w:r w:rsidRPr="009E5775">
        <w:t xml:space="preserve">-- </w:t>
      </w:r>
      <w:r w:rsidRPr="00D91D32">
        <w:t xml:space="preserve">IAB TNL </w:t>
      </w:r>
      <w:r>
        <w:t>ADDRESS RESPONSE</w:t>
      </w:r>
    </w:p>
    <w:p w14:paraId="1AF4C842" w14:textId="77777777" w:rsidR="008D3D52" w:rsidRDefault="008D3D52" w:rsidP="008D3D52">
      <w:pPr>
        <w:pStyle w:val="PL"/>
      </w:pPr>
      <w:r>
        <w:t>--</w:t>
      </w:r>
    </w:p>
    <w:p w14:paraId="3BB34AC4" w14:textId="77777777" w:rsidR="008D3D52" w:rsidRPr="009E5775" w:rsidRDefault="008D3D52" w:rsidP="008D3D52">
      <w:pPr>
        <w:pStyle w:val="PL"/>
      </w:pPr>
      <w:r w:rsidRPr="009E5775">
        <w:t>-- **************************************************************</w:t>
      </w:r>
    </w:p>
    <w:p w14:paraId="68482348" w14:textId="77777777" w:rsidR="008D3D52" w:rsidRPr="00D91D32" w:rsidRDefault="008D3D52" w:rsidP="008D3D52">
      <w:pPr>
        <w:pStyle w:val="PL"/>
      </w:pPr>
    </w:p>
    <w:p w14:paraId="327E7871" w14:textId="77777777" w:rsidR="008D3D52" w:rsidRPr="00D91D32" w:rsidRDefault="008D3D52" w:rsidP="008D3D52">
      <w:pPr>
        <w:pStyle w:val="PL"/>
      </w:pPr>
    </w:p>
    <w:p w14:paraId="38DF677C" w14:textId="77777777" w:rsidR="008D3D52" w:rsidRPr="00D91D32" w:rsidRDefault="008D3D52" w:rsidP="008D3D52">
      <w:pPr>
        <w:pStyle w:val="PL"/>
      </w:pPr>
      <w:r w:rsidRPr="00D91D32">
        <w:t>IABTNLAddressResponse ::= SEQUENCE {</w:t>
      </w:r>
    </w:p>
    <w:p w14:paraId="6D91D11E" w14:textId="77777777" w:rsidR="008D3D52" w:rsidRPr="00D91D32" w:rsidRDefault="008D3D52" w:rsidP="008D3D52">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0E105A45" w14:textId="77777777" w:rsidR="008D3D52" w:rsidRPr="00D91D32" w:rsidRDefault="008D3D52" w:rsidP="008D3D52">
      <w:pPr>
        <w:pStyle w:val="PL"/>
      </w:pPr>
      <w:r w:rsidRPr="00D91D32">
        <w:tab/>
        <w:t>...</w:t>
      </w:r>
    </w:p>
    <w:p w14:paraId="2463D1F9" w14:textId="77777777" w:rsidR="008D3D52" w:rsidRPr="00D91D32" w:rsidRDefault="008D3D52" w:rsidP="008D3D52">
      <w:pPr>
        <w:pStyle w:val="PL"/>
      </w:pPr>
      <w:r w:rsidRPr="00D91D32">
        <w:t>}</w:t>
      </w:r>
    </w:p>
    <w:p w14:paraId="247B0D2F" w14:textId="77777777" w:rsidR="008D3D52" w:rsidRPr="00D91D32" w:rsidRDefault="008D3D52" w:rsidP="008D3D52">
      <w:pPr>
        <w:pStyle w:val="PL"/>
      </w:pPr>
    </w:p>
    <w:p w14:paraId="1FB581BE" w14:textId="77777777" w:rsidR="008D3D52" w:rsidRPr="00D91D32" w:rsidRDefault="008D3D52" w:rsidP="008D3D52">
      <w:pPr>
        <w:pStyle w:val="PL"/>
      </w:pPr>
    </w:p>
    <w:p w14:paraId="113F1C4F" w14:textId="77777777" w:rsidR="008D3D52" w:rsidRPr="00D91D32" w:rsidRDefault="008D3D52" w:rsidP="008D3D52">
      <w:pPr>
        <w:pStyle w:val="PL"/>
      </w:pPr>
      <w:r w:rsidRPr="00D91D32">
        <w:t>IABTNLAddressResponseIEs F1AP-PROTOCOL-IES ::= {</w:t>
      </w:r>
    </w:p>
    <w:p w14:paraId="3D2DC4B6" w14:textId="77777777" w:rsidR="008D3D52" w:rsidRPr="00D91D32" w:rsidRDefault="008D3D52" w:rsidP="008D3D52">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1FE054EF" w14:textId="77777777" w:rsidR="008D3D52" w:rsidRPr="00D91D32" w:rsidRDefault="008D3D52" w:rsidP="008D3D52">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7C270DFE" w14:textId="77777777" w:rsidR="008D3D52" w:rsidRPr="00D91D32" w:rsidRDefault="008D3D52" w:rsidP="008D3D52">
      <w:pPr>
        <w:pStyle w:val="PL"/>
      </w:pPr>
      <w:r w:rsidRPr="00D91D32">
        <w:tab/>
        <w:t>...</w:t>
      </w:r>
    </w:p>
    <w:p w14:paraId="0150B9D2" w14:textId="77777777" w:rsidR="008D3D52" w:rsidRPr="00D91D32" w:rsidRDefault="008D3D52" w:rsidP="008D3D52">
      <w:pPr>
        <w:pStyle w:val="PL"/>
      </w:pPr>
      <w:r w:rsidRPr="00D91D32">
        <w:t>}</w:t>
      </w:r>
    </w:p>
    <w:p w14:paraId="10F55A2D" w14:textId="77777777" w:rsidR="008D3D52" w:rsidRPr="00D91D32" w:rsidRDefault="008D3D52" w:rsidP="008D3D52">
      <w:pPr>
        <w:pStyle w:val="PL"/>
      </w:pPr>
    </w:p>
    <w:p w14:paraId="2F911C42" w14:textId="77777777" w:rsidR="008D3D52" w:rsidRPr="00D91D32" w:rsidRDefault="008D3D52" w:rsidP="008D3D52">
      <w:pPr>
        <w:pStyle w:val="PL"/>
      </w:pPr>
    </w:p>
    <w:p w14:paraId="6CF5DFE3" w14:textId="77777777" w:rsidR="008D3D52" w:rsidRPr="00D91D32" w:rsidRDefault="008D3D52" w:rsidP="008D3D52">
      <w:pPr>
        <w:pStyle w:val="PL"/>
      </w:pPr>
      <w:r w:rsidRPr="00D91D32">
        <w:t>IAB-Allocated-TNL-Address-List ::= SEQUENCE (SIZE(1.. maxnoofTLAsIAB))</w:t>
      </w:r>
      <w:r w:rsidRPr="00D91D32">
        <w:tab/>
        <w:t>OF ProtocolIE-SingleContainer { { IAB-Allocated-TNL-Address-List-ItemIEs } }</w:t>
      </w:r>
    </w:p>
    <w:p w14:paraId="2F9AE9BC" w14:textId="77777777" w:rsidR="008D3D52" w:rsidRPr="00D91D32" w:rsidRDefault="008D3D52" w:rsidP="008D3D52">
      <w:pPr>
        <w:pStyle w:val="PL"/>
      </w:pPr>
    </w:p>
    <w:p w14:paraId="6505A07F" w14:textId="77777777" w:rsidR="008D3D52" w:rsidRPr="00D91D32" w:rsidRDefault="008D3D52" w:rsidP="008D3D52">
      <w:pPr>
        <w:pStyle w:val="PL"/>
      </w:pPr>
    </w:p>
    <w:p w14:paraId="23EB01C1" w14:textId="77777777" w:rsidR="008D3D52" w:rsidRPr="00D91D32" w:rsidRDefault="008D3D52" w:rsidP="008D3D52">
      <w:pPr>
        <w:pStyle w:val="PL"/>
      </w:pPr>
      <w:r w:rsidRPr="00D91D32">
        <w:t>IAB-Allocated-TNL-Address-List-ItemIEs</w:t>
      </w:r>
      <w:r w:rsidRPr="00D91D32">
        <w:tab/>
        <w:t>F1AP-PROTOCOL-IES::= {</w:t>
      </w:r>
    </w:p>
    <w:p w14:paraId="09AF05E2" w14:textId="77777777" w:rsidR="008D3D52" w:rsidRPr="00D91D32" w:rsidRDefault="008D3D52" w:rsidP="008D3D52">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1A816E7E" w14:textId="77777777" w:rsidR="008D3D52" w:rsidRPr="0030753D" w:rsidRDefault="008D3D52" w:rsidP="008D3D52">
      <w:pPr>
        <w:pStyle w:val="PL"/>
      </w:pPr>
      <w:r w:rsidRPr="0030753D">
        <w:tab/>
        <w:t>...</w:t>
      </w:r>
    </w:p>
    <w:p w14:paraId="7278A4DF" w14:textId="77777777" w:rsidR="008D3D52" w:rsidRPr="0030753D" w:rsidRDefault="008D3D52" w:rsidP="008D3D52">
      <w:pPr>
        <w:pStyle w:val="PL"/>
      </w:pPr>
      <w:r w:rsidRPr="0030753D">
        <w:t>}</w:t>
      </w:r>
    </w:p>
    <w:p w14:paraId="1959FBB2" w14:textId="77777777" w:rsidR="008D3D52" w:rsidRPr="008B7341" w:rsidRDefault="008D3D52" w:rsidP="008D3D52">
      <w:pPr>
        <w:pStyle w:val="PL"/>
      </w:pPr>
    </w:p>
    <w:p w14:paraId="2C1998BB" w14:textId="77777777" w:rsidR="008D3D52" w:rsidRPr="008B7341" w:rsidRDefault="008D3D52" w:rsidP="008D3D52">
      <w:pPr>
        <w:pStyle w:val="PL"/>
      </w:pPr>
      <w:r w:rsidRPr="008B7341">
        <w:t>-- **************************************************************</w:t>
      </w:r>
    </w:p>
    <w:p w14:paraId="6D051932" w14:textId="77777777" w:rsidR="008D3D52" w:rsidRPr="008B7341" w:rsidRDefault="008D3D52" w:rsidP="008D3D52">
      <w:pPr>
        <w:pStyle w:val="PL"/>
      </w:pPr>
      <w:r w:rsidRPr="008B7341">
        <w:t>--</w:t>
      </w:r>
    </w:p>
    <w:p w14:paraId="77A47624" w14:textId="77777777" w:rsidR="008D3D52" w:rsidRPr="008B7341" w:rsidRDefault="008D3D52" w:rsidP="008D3D52">
      <w:pPr>
        <w:pStyle w:val="PL"/>
        <w:outlineLvl w:val="4"/>
      </w:pPr>
      <w:r w:rsidRPr="008B7341">
        <w:t>-- IAB TNL ADDRESS FAILURE</w:t>
      </w:r>
    </w:p>
    <w:p w14:paraId="7B554154" w14:textId="77777777" w:rsidR="008D3D52" w:rsidRPr="008B7341" w:rsidRDefault="008D3D52" w:rsidP="008D3D52">
      <w:pPr>
        <w:pStyle w:val="PL"/>
      </w:pPr>
      <w:r w:rsidRPr="008B7341">
        <w:t>--</w:t>
      </w:r>
    </w:p>
    <w:p w14:paraId="10B83645" w14:textId="77777777" w:rsidR="008D3D52" w:rsidRPr="008B7341" w:rsidRDefault="008D3D52" w:rsidP="008D3D52">
      <w:pPr>
        <w:pStyle w:val="PL"/>
      </w:pPr>
      <w:r w:rsidRPr="008B7341">
        <w:t>-- **************************************************************</w:t>
      </w:r>
    </w:p>
    <w:p w14:paraId="0606A733" w14:textId="77777777" w:rsidR="008D3D52" w:rsidRPr="008B7341" w:rsidRDefault="008D3D52" w:rsidP="008D3D52">
      <w:pPr>
        <w:pStyle w:val="PL"/>
      </w:pPr>
    </w:p>
    <w:p w14:paraId="4848F07F" w14:textId="77777777" w:rsidR="008D3D52" w:rsidRPr="008B7341" w:rsidRDefault="008D3D52" w:rsidP="008D3D52">
      <w:pPr>
        <w:pStyle w:val="PL"/>
        <w:rPr>
          <w:rFonts w:cs="Courier New"/>
        </w:rPr>
      </w:pPr>
      <w:r w:rsidRPr="008B7341">
        <w:rPr>
          <w:snapToGrid w:val="0"/>
        </w:rPr>
        <w:t>IABTNLAddressFailure</w:t>
      </w:r>
      <w:r w:rsidRPr="008B7341">
        <w:rPr>
          <w:rFonts w:cs="Courier New"/>
        </w:rPr>
        <w:t xml:space="preserve"> ::= SEQUENCE {</w:t>
      </w:r>
    </w:p>
    <w:p w14:paraId="313F0EFB" w14:textId="77777777" w:rsidR="008D3D52" w:rsidRPr="008B7341" w:rsidRDefault="008D3D52" w:rsidP="008D3D52">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5B2E7AAA" w14:textId="77777777" w:rsidR="008D3D52" w:rsidRPr="008B7341" w:rsidRDefault="008D3D52" w:rsidP="008D3D52">
      <w:pPr>
        <w:pStyle w:val="PL"/>
        <w:rPr>
          <w:rFonts w:cs="Courier New"/>
        </w:rPr>
      </w:pPr>
      <w:r w:rsidRPr="008B7341">
        <w:rPr>
          <w:rFonts w:cs="Courier New"/>
        </w:rPr>
        <w:tab/>
        <w:t>...</w:t>
      </w:r>
    </w:p>
    <w:p w14:paraId="2124B08A" w14:textId="77777777" w:rsidR="008D3D52" w:rsidRPr="008B7341" w:rsidRDefault="008D3D52" w:rsidP="008D3D52">
      <w:pPr>
        <w:pStyle w:val="PL"/>
        <w:rPr>
          <w:rFonts w:cs="Courier New"/>
        </w:rPr>
      </w:pPr>
      <w:r w:rsidRPr="008B7341">
        <w:rPr>
          <w:rFonts w:cs="Courier New"/>
        </w:rPr>
        <w:t>}</w:t>
      </w:r>
    </w:p>
    <w:p w14:paraId="17955D60" w14:textId="77777777" w:rsidR="008D3D52" w:rsidRPr="008B7341" w:rsidRDefault="008D3D52" w:rsidP="008D3D52">
      <w:pPr>
        <w:pStyle w:val="PL"/>
        <w:rPr>
          <w:rFonts w:cs="Courier New"/>
        </w:rPr>
      </w:pPr>
    </w:p>
    <w:p w14:paraId="582BEB0A" w14:textId="77777777" w:rsidR="008D3D52" w:rsidRPr="008B7341" w:rsidRDefault="008D3D52" w:rsidP="008D3D52">
      <w:pPr>
        <w:pStyle w:val="PL"/>
        <w:rPr>
          <w:rFonts w:cs="Courier New"/>
        </w:rPr>
      </w:pPr>
      <w:r w:rsidRPr="008B7341">
        <w:rPr>
          <w:snapToGrid w:val="0"/>
        </w:rPr>
        <w:t>IABTNLAddressFailure</w:t>
      </w:r>
      <w:r w:rsidRPr="008B7341">
        <w:rPr>
          <w:rFonts w:cs="Courier New"/>
        </w:rPr>
        <w:t>IEs F1AP-PROTOCOL-IES ::= {</w:t>
      </w:r>
    </w:p>
    <w:p w14:paraId="27E4BD32" w14:textId="77777777" w:rsidR="008D3D52" w:rsidRPr="008B7341" w:rsidRDefault="008D3D52" w:rsidP="008D3D52">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0D3AE37C" w14:textId="77777777" w:rsidR="008D3D52" w:rsidRPr="008B7341" w:rsidRDefault="008D3D52" w:rsidP="008D3D52">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2735C7FE" w14:textId="77777777" w:rsidR="008D3D52" w:rsidRPr="008B7341" w:rsidRDefault="008D3D52" w:rsidP="008D3D52">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55461ABD" w14:textId="77777777" w:rsidR="008D3D52" w:rsidRPr="008B7341" w:rsidRDefault="008D3D52" w:rsidP="008D3D52">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7D7C98BA" w14:textId="77777777" w:rsidR="008D3D52" w:rsidRPr="008B7341" w:rsidRDefault="008D3D52" w:rsidP="008D3D52">
      <w:pPr>
        <w:pStyle w:val="PL"/>
        <w:rPr>
          <w:rFonts w:cs="Courier New"/>
        </w:rPr>
      </w:pPr>
      <w:r w:rsidRPr="008B7341">
        <w:rPr>
          <w:rFonts w:cs="Courier New"/>
        </w:rPr>
        <w:tab/>
        <w:t>...</w:t>
      </w:r>
    </w:p>
    <w:p w14:paraId="2FFC1022" w14:textId="77777777" w:rsidR="008D3D52" w:rsidRDefault="008D3D52" w:rsidP="008D3D52">
      <w:pPr>
        <w:pStyle w:val="PL"/>
        <w:rPr>
          <w:rFonts w:cs="Courier New"/>
        </w:rPr>
      </w:pPr>
      <w:r w:rsidRPr="008B7341">
        <w:rPr>
          <w:rFonts w:cs="Courier New"/>
        </w:rPr>
        <w:t>}</w:t>
      </w:r>
    </w:p>
    <w:p w14:paraId="7403A5DD" w14:textId="77777777" w:rsidR="008D3D52" w:rsidRPr="0030753D" w:rsidRDefault="008D3D52" w:rsidP="008D3D52">
      <w:pPr>
        <w:pStyle w:val="PL"/>
      </w:pPr>
    </w:p>
    <w:p w14:paraId="4AFF145C" w14:textId="77777777" w:rsidR="008D3D52" w:rsidRPr="0030753D" w:rsidRDefault="008D3D52" w:rsidP="008D3D52">
      <w:pPr>
        <w:pStyle w:val="PL"/>
      </w:pPr>
      <w:r w:rsidRPr="0030753D">
        <w:t>-- **************************************************************</w:t>
      </w:r>
    </w:p>
    <w:p w14:paraId="36BCD7AD" w14:textId="77777777" w:rsidR="008D3D52" w:rsidRPr="0030753D" w:rsidRDefault="008D3D52" w:rsidP="008D3D52">
      <w:pPr>
        <w:pStyle w:val="PL"/>
      </w:pPr>
      <w:r w:rsidRPr="0030753D">
        <w:t>--</w:t>
      </w:r>
    </w:p>
    <w:p w14:paraId="05AAE1EA" w14:textId="77777777" w:rsidR="008D3D52" w:rsidRPr="0030753D" w:rsidRDefault="008D3D52" w:rsidP="008D3D52">
      <w:pPr>
        <w:pStyle w:val="PL"/>
        <w:outlineLvl w:val="3"/>
      </w:pPr>
      <w:r w:rsidRPr="0030753D">
        <w:t>-- IAB UP Configuration Update ELEMENTARY PROCEDURE</w:t>
      </w:r>
    </w:p>
    <w:p w14:paraId="07A98E3A" w14:textId="77777777" w:rsidR="008D3D52" w:rsidRPr="0030753D" w:rsidRDefault="008D3D52" w:rsidP="008D3D52">
      <w:pPr>
        <w:pStyle w:val="PL"/>
      </w:pPr>
      <w:r w:rsidRPr="0030753D">
        <w:t>--</w:t>
      </w:r>
    </w:p>
    <w:p w14:paraId="0EC1EDBD" w14:textId="77777777" w:rsidR="008D3D52" w:rsidRPr="0030753D" w:rsidRDefault="008D3D52" w:rsidP="008D3D52">
      <w:pPr>
        <w:pStyle w:val="PL"/>
      </w:pPr>
      <w:r w:rsidRPr="0030753D">
        <w:t>-- **************************************************************</w:t>
      </w:r>
    </w:p>
    <w:p w14:paraId="40CA14A5" w14:textId="77777777" w:rsidR="008D3D52" w:rsidRPr="0030753D" w:rsidRDefault="008D3D52" w:rsidP="008D3D52">
      <w:pPr>
        <w:pStyle w:val="PL"/>
      </w:pPr>
    </w:p>
    <w:p w14:paraId="2386E57F" w14:textId="77777777" w:rsidR="008D3D52" w:rsidRPr="0030753D" w:rsidRDefault="008D3D52" w:rsidP="008D3D52">
      <w:pPr>
        <w:pStyle w:val="PL"/>
      </w:pPr>
      <w:r w:rsidRPr="0030753D">
        <w:t>-- **************************************************************</w:t>
      </w:r>
    </w:p>
    <w:p w14:paraId="091EEDAA" w14:textId="77777777" w:rsidR="008D3D52" w:rsidRPr="0030753D" w:rsidRDefault="008D3D52" w:rsidP="008D3D52">
      <w:pPr>
        <w:pStyle w:val="PL"/>
      </w:pPr>
      <w:r w:rsidRPr="0030753D">
        <w:t>--</w:t>
      </w:r>
    </w:p>
    <w:p w14:paraId="029052E7" w14:textId="77777777" w:rsidR="008D3D52" w:rsidRPr="0030753D" w:rsidRDefault="008D3D52" w:rsidP="008D3D52">
      <w:pPr>
        <w:pStyle w:val="PL"/>
      </w:pPr>
      <w:r w:rsidRPr="0030753D">
        <w:t>-- IAB UP Configuration Update Request</w:t>
      </w:r>
    </w:p>
    <w:p w14:paraId="75C9079C" w14:textId="77777777" w:rsidR="008D3D52" w:rsidRPr="0030753D" w:rsidRDefault="008D3D52" w:rsidP="008D3D52">
      <w:pPr>
        <w:pStyle w:val="PL"/>
      </w:pPr>
      <w:r w:rsidRPr="0030753D">
        <w:t>--</w:t>
      </w:r>
    </w:p>
    <w:p w14:paraId="3C35E582" w14:textId="77777777" w:rsidR="008D3D52" w:rsidRPr="0030753D" w:rsidRDefault="008D3D52" w:rsidP="008D3D52">
      <w:pPr>
        <w:pStyle w:val="PL"/>
      </w:pPr>
      <w:r w:rsidRPr="0030753D">
        <w:t>-- **************************************************************</w:t>
      </w:r>
    </w:p>
    <w:p w14:paraId="7AB2841D" w14:textId="77777777" w:rsidR="008D3D52" w:rsidRPr="0030753D" w:rsidRDefault="008D3D52" w:rsidP="008D3D52">
      <w:pPr>
        <w:pStyle w:val="PL"/>
      </w:pPr>
    </w:p>
    <w:p w14:paraId="2D834F36" w14:textId="77777777" w:rsidR="008D3D52" w:rsidRPr="0030753D" w:rsidRDefault="008D3D52" w:rsidP="008D3D52">
      <w:pPr>
        <w:pStyle w:val="PL"/>
      </w:pPr>
      <w:r w:rsidRPr="0030753D">
        <w:t>IABUPConfigurationUpdateRequest ::= SEQUENCE {</w:t>
      </w:r>
    </w:p>
    <w:p w14:paraId="21829C11" w14:textId="77777777" w:rsidR="008D3D52" w:rsidRPr="0030753D" w:rsidRDefault="008D3D52" w:rsidP="008D3D52">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2AA9FCA9" w14:textId="77777777" w:rsidR="008D3D52" w:rsidRPr="0030753D" w:rsidRDefault="008D3D52" w:rsidP="008D3D52">
      <w:pPr>
        <w:pStyle w:val="PL"/>
      </w:pPr>
      <w:r w:rsidRPr="0030753D">
        <w:tab/>
        <w:t>...</w:t>
      </w:r>
    </w:p>
    <w:p w14:paraId="564EB9FB" w14:textId="77777777" w:rsidR="008D3D52" w:rsidRPr="0030753D" w:rsidRDefault="008D3D52" w:rsidP="008D3D52">
      <w:pPr>
        <w:pStyle w:val="PL"/>
      </w:pPr>
      <w:r w:rsidRPr="0030753D">
        <w:t>}</w:t>
      </w:r>
    </w:p>
    <w:p w14:paraId="2541C32D" w14:textId="77777777" w:rsidR="008D3D52" w:rsidRPr="0030753D" w:rsidRDefault="008D3D52" w:rsidP="008D3D52">
      <w:pPr>
        <w:pStyle w:val="PL"/>
      </w:pPr>
    </w:p>
    <w:p w14:paraId="66E96BE3" w14:textId="77777777" w:rsidR="008D3D52" w:rsidRPr="0030753D" w:rsidRDefault="008D3D52" w:rsidP="008D3D52">
      <w:pPr>
        <w:pStyle w:val="PL"/>
      </w:pPr>
      <w:r w:rsidRPr="0030753D">
        <w:t xml:space="preserve">IABUPConfigurationUpdateRequestIEs F1AP-PROTOCOL-IES ::= { </w:t>
      </w:r>
    </w:p>
    <w:p w14:paraId="23DCDBCD" w14:textId="77777777" w:rsidR="008D3D52" w:rsidRPr="0030753D" w:rsidRDefault="008D3D52" w:rsidP="008D3D52">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6AE9165F" w14:textId="77777777" w:rsidR="008D3D52" w:rsidRPr="0030753D" w:rsidRDefault="008D3D52" w:rsidP="008D3D52">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B0C1E9F" w14:textId="77777777" w:rsidR="008D3D52" w:rsidRPr="0030753D" w:rsidRDefault="008D3D52" w:rsidP="008D3D52">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6AFF60A6" w14:textId="77777777" w:rsidR="008D3D52" w:rsidRPr="0030753D" w:rsidRDefault="008D3D52" w:rsidP="008D3D52">
      <w:pPr>
        <w:pStyle w:val="PL"/>
      </w:pPr>
      <w:r w:rsidRPr="0030753D">
        <w:tab/>
        <w:t>...</w:t>
      </w:r>
    </w:p>
    <w:p w14:paraId="622BA48F" w14:textId="77777777" w:rsidR="008D3D52" w:rsidRPr="0030753D" w:rsidRDefault="008D3D52" w:rsidP="008D3D52">
      <w:pPr>
        <w:pStyle w:val="PL"/>
      </w:pPr>
      <w:r w:rsidRPr="0030753D">
        <w:t>}</w:t>
      </w:r>
    </w:p>
    <w:p w14:paraId="3F54DD4A" w14:textId="77777777" w:rsidR="008D3D52" w:rsidRPr="00A62795" w:rsidRDefault="008D3D52" w:rsidP="008D3D52">
      <w:pPr>
        <w:pStyle w:val="PL"/>
      </w:pPr>
    </w:p>
    <w:p w14:paraId="35BA2378" w14:textId="77777777" w:rsidR="008D3D52" w:rsidRPr="00A62795" w:rsidRDefault="008D3D52" w:rsidP="008D3D52">
      <w:pPr>
        <w:pStyle w:val="PL"/>
      </w:pPr>
      <w:r w:rsidRPr="00A62795">
        <w:t>UL-UP-TNL-Information-to-Update-List ::= SEQUENCE (SIZE(1.. maxnoofULUPTNLInformationforIAB))</w:t>
      </w:r>
      <w:r w:rsidRPr="00A62795">
        <w:tab/>
        <w:t>OF ProtocolIE-SingleContainer { { UL-UP-TNL-Information-to-Update-List-ItemIEs } }</w:t>
      </w:r>
    </w:p>
    <w:p w14:paraId="40EF864A" w14:textId="77777777" w:rsidR="008D3D52" w:rsidRPr="00A62795" w:rsidRDefault="008D3D52" w:rsidP="008D3D52">
      <w:pPr>
        <w:pStyle w:val="PL"/>
      </w:pPr>
    </w:p>
    <w:p w14:paraId="3FFF9A9A" w14:textId="77777777" w:rsidR="008D3D52" w:rsidRPr="00A62795" w:rsidRDefault="008D3D52" w:rsidP="008D3D52">
      <w:pPr>
        <w:pStyle w:val="PL"/>
      </w:pPr>
      <w:r w:rsidRPr="00A62795">
        <w:t>UL-UP-TNL-Information-to-Update-List-ItemIEs F1AP-PROTOCOL-IES ::= {</w:t>
      </w:r>
    </w:p>
    <w:p w14:paraId="4BDAD7FE" w14:textId="77777777" w:rsidR="008D3D52" w:rsidRPr="00A62795" w:rsidRDefault="008D3D52" w:rsidP="008D3D52">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59D0125" w14:textId="77777777" w:rsidR="008D3D52" w:rsidRPr="00A62795" w:rsidRDefault="008D3D52" w:rsidP="008D3D52">
      <w:pPr>
        <w:pStyle w:val="PL"/>
      </w:pPr>
      <w:r w:rsidRPr="00A62795">
        <w:tab/>
        <w:t>...</w:t>
      </w:r>
    </w:p>
    <w:p w14:paraId="1341A210" w14:textId="77777777" w:rsidR="008D3D52" w:rsidRPr="00A62795" w:rsidRDefault="008D3D52" w:rsidP="008D3D52">
      <w:pPr>
        <w:pStyle w:val="PL"/>
      </w:pPr>
      <w:r w:rsidRPr="00A62795">
        <w:t>}</w:t>
      </w:r>
    </w:p>
    <w:p w14:paraId="57F30D70" w14:textId="77777777" w:rsidR="008D3D52" w:rsidRPr="00A62795" w:rsidRDefault="008D3D52" w:rsidP="008D3D52">
      <w:pPr>
        <w:pStyle w:val="PL"/>
      </w:pPr>
    </w:p>
    <w:p w14:paraId="2257626C" w14:textId="77777777" w:rsidR="008D3D52" w:rsidRPr="00A62795" w:rsidRDefault="008D3D52" w:rsidP="008D3D52">
      <w:pPr>
        <w:pStyle w:val="PL"/>
      </w:pPr>
      <w:r w:rsidRPr="00A62795">
        <w:t>UL-UP-TNL-Address-to-Update-List ::= SEQUENCE (SIZE(1.. maxnoofUPTNLAddresses))</w:t>
      </w:r>
      <w:r w:rsidRPr="00A62795">
        <w:tab/>
        <w:t>OF ProtocolIE-SingleContainer { { UL-UP-TNL-Address-to-Update-List-ItemIEs } }</w:t>
      </w:r>
    </w:p>
    <w:p w14:paraId="0D678FD2" w14:textId="77777777" w:rsidR="008D3D52" w:rsidRPr="00A62795" w:rsidRDefault="008D3D52" w:rsidP="008D3D52">
      <w:pPr>
        <w:pStyle w:val="PL"/>
      </w:pPr>
    </w:p>
    <w:p w14:paraId="590522CF" w14:textId="77777777" w:rsidR="008D3D52" w:rsidRPr="00A62795" w:rsidRDefault="008D3D52" w:rsidP="008D3D52">
      <w:pPr>
        <w:pStyle w:val="PL"/>
      </w:pPr>
      <w:r w:rsidRPr="00A62795">
        <w:t>UL-UP-TNL-Address-to-Update-List-ItemIEs F1AP-PROTOCOL-IES ::= {</w:t>
      </w:r>
    </w:p>
    <w:p w14:paraId="35154FE4" w14:textId="77777777" w:rsidR="008D3D52" w:rsidRPr="00A62795" w:rsidRDefault="008D3D52" w:rsidP="008D3D52">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0DA6BEDD" w14:textId="77777777" w:rsidR="008D3D52" w:rsidRPr="00A62795" w:rsidRDefault="008D3D52" w:rsidP="008D3D52">
      <w:pPr>
        <w:pStyle w:val="PL"/>
      </w:pPr>
      <w:r w:rsidRPr="00A62795">
        <w:tab/>
        <w:t>...</w:t>
      </w:r>
    </w:p>
    <w:p w14:paraId="50F4E060" w14:textId="77777777" w:rsidR="008D3D52" w:rsidRPr="00A62795" w:rsidRDefault="008D3D52" w:rsidP="008D3D52">
      <w:pPr>
        <w:pStyle w:val="PL"/>
      </w:pPr>
      <w:r w:rsidRPr="00A62795">
        <w:t>}</w:t>
      </w:r>
    </w:p>
    <w:p w14:paraId="5D50B6A3" w14:textId="77777777" w:rsidR="008D3D52" w:rsidRPr="00A62795" w:rsidRDefault="008D3D52" w:rsidP="008D3D52">
      <w:pPr>
        <w:pStyle w:val="PL"/>
      </w:pPr>
    </w:p>
    <w:p w14:paraId="7C7B7D67" w14:textId="77777777" w:rsidR="008D3D52" w:rsidRPr="00A55ED4" w:rsidRDefault="008D3D52" w:rsidP="008D3D52">
      <w:pPr>
        <w:pStyle w:val="PL"/>
      </w:pPr>
    </w:p>
    <w:p w14:paraId="2886D1BB" w14:textId="77777777" w:rsidR="008D3D52" w:rsidRPr="00A55ED4" w:rsidRDefault="008D3D52" w:rsidP="008D3D52">
      <w:pPr>
        <w:pStyle w:val="PL"/>
      </w:pPr>
      <w:r w:rsidRPr="00A55ED4">
        <w:t>-- **************************************************************</w:t>
      </w:r>
    </w:p>
    <w:p w14:paraId="5728A968" w14:textId="77777777" w:rsidR="008D3D52" w:rsidRPr="00A55ED4" w:rsidRDefault="008D3D52" w:rsidP="008D3D52">
      <w:pPr>
        <w:pStyle w:val="PL"/>
      </w:pPr>
      <w:r w:rsidRPr="00A55ED4">
        <w:t>--</w:t>
      </w:r>
    </w:p>
    <w:p w14:paraId="4DF7D6A5" w14:textId="77777777" w:rsidR="008D3D52" w:rsidRPr="0030753D" w:rsidRDefault="008D3D52" w:rsidP="008D3D52">
      <w:pPr>
        <w:pStyle w:val="PL"/>
      </w:pPr>
      <w:r w:rsidRPr="0030753D">
        <w:t>-- IAB UP Configuration Update Response</w:t>
      </w:r>
    </w:p>
    <w:p w14:paraId="37F245F1" w14:textId="77777777" w:rsidR="008D3D52" w:rsidRPr="0030753D" w:rsidRDefault="008D3D52" w:rsidP="008D3D52">
      <w:pPr>
        <w:pStyle w:val="PL"/>
      </w:pPr>
      <w:r w:rsidRPr="0030753D">
        <w:t>--</w:t>
      </w:r>
    </w:p>
    <w:p w14:paraId="64720BC2" w14:textId="77777777" w:rsidR="008D3D52" w:rsidRPr="0030753D" w:rsidRDefault="008D3D52" w:rsidP="008D3D52">
      <w:pPr>
        <w:pStyle w:val="PL"/>
      </w:pPr>
      <w:r w:rsidRPr="0030753D">
        <w:t>-- **************************************************************</w:t>
      </w:r>
    </w:p>
    <w:p w14:paraId="063A102F" w14:textId="77777777" w:rsidR="008D3D52" w:rsidRPr="0030753D" w:rsidRDefault="008D3D52" w:rsidP="008D3D52">
      <w:pPr>
        <w:pStyle w:val="PL"/>
      </w:pPr>
    </w:p>
    <w:p w14:paraId="7C8B9477" w14:textId="77777777" w:rsidR="008D3D52" w:rsidRPr="0030753D" w:rsidRDefault="008D3D52" w:rsidP="008D3D52">
      <w:pPr>
        <w:pStyle w:val="PL"/>
      </w:pPr>
      <w:r w:rsidRPr="0030753D">
        <w:t>IABUPConfigurationUpdateResponse ::= SEQUENCE {</w:t>
      </w:r>
    </w:p>
    <w:p w14:paraId="11CB9EAE" w14:textId="77777777" w:rsidR="008D3D52" w:rsidRPr="0030753D" w:rsidRDefault="008D3D52" w:rsidP="008D3D52">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4B934005" w14:textId="77777777" w:rsidR="008D3D52" w:rsidRPr="0030753D" w:rsidRDefault="008D3D52" w:rsidP="008D3D52">
      <w:pPr>
        <w:pStyle w:val="PL"/>
      </w:pPr>
      <w:r w:rsidRPr="0030753D">
        <w:tab/>
        <w:t>...</w:t>
      </w:r>
    </w:p>
    <w:p w14:paraId="6B0BCC3E" w14:textId="77777777" w:rsidR="008D3D52" w:rsidRPr="0030753D" w:rsidRDefault="008D3D52" w:rsidP="008D3D52">
      <w:pPr>
        <w:pStyle w:val="PL"/>
      </w:pPr>
      <w:r w:rsidRPr="0030753D">
        <w:t>}</w:t>
      </w:r>
    </w:p>
    <w:p w14:paraId="3EA74ADA" w14:textId="77777777" w:rsidR="008D3D52" w:rsidRPr="0030753D" w:rsidRDefault="008D3D52" w:rsidP="008D3D52">
      <w:pPr>
        <w:pStyle w:val="PL"/>
      </w:pPr>
    </w:p>
    <w:p w14:paraId="32EF6F6D" w14:textId="77777777" w:rsidR="008D3D52" w:rsidRPr="0030753D" w:rsidRDefault="008D3D52" w:rsidP="008D3D52">
      <w:pPr>
        <w:pStyle w:val="PL"/>
      </w:pPr>
      <w:r w:rsidRPr="0030753D">
        <w:t xml:space="preserve">IABUPConfigurationUpdateResponseIEs F1AP-PROTOCOL-IES ::= { </w:t>
      </w:r>
    </w:p>
    <w:p w14:paraId="26928775" w14:textId="77777777" w:rsidR="008D3D52" w:rsidRPr="0030753D" w:rsidRDefault="008D3D52" w:rsidP="008D3D52">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5E636BB1" w14:textId="77777777" w:rsidR="008D3D52" w:rsidRPr="0030753D" w:rsidRDefault="008D3D52" w:rsidP="008D3D52">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7275D7D" w14:textId="77777777" w:rsidR="008D3D52" w:rsidRPr="0030753D" w:rsidRDefault="008D3D52" w:rsidP="008D3D52">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2C3A4560" w14:textId="77777777" w:rsidR="008D3D52" w:rsidRPr="0030753D" w:rsidRDefault="008D3D52" w:rsidP="008D3D52">
      <w:pPr>
        <w:pStyle w:val="PL"/>
      </w:pPr>
      <w:r w:rsidRPr="0030753D">
        <w:tab/>
        <w:t>...</w:t>
      </w:r>
    </w:p>
    <w:p w14:paraId="528439DB" w14:textId="77777777" w:rsidR="008D3D52" w:rsidRPr="0030753D" w:rsidRDefault="008D3D52" w:rsidP="008D3D52">
      <w:pPr>
        <w:pStyle w:val="PL"/>
      </w:pPr>
      <w:r w:rsidRPr="0030753D">
        <w:t>}</w:t>
      </w:r>
    </w:p>
    <w:p w14:paraId="35AC796D" w14:textId="77777777" w:rsidR="008D3D52" w:rsidRPr="0030753D" w:rsidRDefault="008D3D52" w:rsidP="008D3D52">
      <w:pPr>
        <w:pStyle w:val="PL"/>
      </w:pPr>
    </w:p>
    <w:p w14:paraId="34BB0F88" w14:textId="77777777" w:rsidR="008D3D52" w:rsidRPr="0030753D" w:rsidRDefault="008D3D52" w:rsidP="008D3D52">
      <w:pPr>
        <w:pStyle w:val="PL"/>
      </w:pPr>
      <w:r w:rsidRPr="0030753D">
        <w:t>DL-UP-TNL-Address-to-Update-List ::= SEQUENCE (SIZE(1.. maxnoofUPTNLAddresses))</w:t>
      </w:r>
      <w:r w:rsidRPr="0030753D">
        <w:tab/>
        <w:t>OF ProtocolIE-SingleContainer { { DL-UP-TNL-Address-to-Update-List-ItemIEs } }</w:t>
      </w:r>
    </w:p>
    <w:p w14:paraId="074FB272" w14:textId="77777777" w:rsidR="008D3D52" w:rsidRPr="0030753D" w:rsidRDefault="008D3D52" w:rsidP="008D3D52">
      <w:pPr>
        <w:pStyle w:val="PL"/>
      </w:pPr>
    </w:p>
    <w:p w14:paraId="177D7152" w14:textId="77777777" w:rsidR="008D3D52" w:rsidRPr="0030753D" w:rsidRDefault="008D3D52" w:rsidP="008D3D52">
      <w:pPr>
        <w:pStyle w:val="PL"/>
      </w:pPr>
      <w:r w:rsidRPr="0030753D">
        <w:t>DL-UP-TNL-Address-to-Update-List-ItemIEs F1AP-PROTOCOL-IES ::= {</w:t>
      </w:r>
    </w:p>
    <w:p w14:paraId="42710937" w14:textId="77777777" w:rsidR="008D3D52" w:rsidRPr="0030753D" w:rsidRDefault="008D3D52" w:rsidP="008D3D52">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057B6630" w14:textId="77777777" w:rsidR="008D3D52" w:rsidRPr="0030753D" w:rsidRDefault="008D3D52" w:rsidP="008D3D52">
      <w:pPr>
        <w:pStyle w:val="PL"/>
      </w:pPr>
      <w:r w:rsidRPr="0030753D">
        <w:tab/>
        <w:t>...</w:t>
      </w:r>
    </w:p>
    <w:p w14:paraId="6A0C05CB" w14:textId="77777777" w:rsidR="008D3D52" w:rsidRPr="0030753D" w:rsidRDefault="008D3D52" w:rsidP="008D3D52">
      <w:pPr>
        <w:pStyle w:val="PL"/>
      </w:pPr>
      <w:r w:rsidRPr="0030753D">
        <w:t>}</w:t>
      </w:r>
    </w:p>
    <w:p w14:paraId="6A472C16" w14:textId="77777777" w:rsidR="008D3D52" w:rsidRPr="0030753D" w:rsidRDefault="008D3D52" w:rsidP="008D3D52">
      <w:pPr>
        <w:pStyle w:val="PL"/>
      </w:pPr>
    </w:p>
    <w:p w14:paraId="4773450C" w14:textId="77777777" w:rsidR="008D3D52" w:rsidRPr="0030753D" w:rsidRDefault="008D3D52" w:rsidP="008D3D52">
      <w:pPr>
        <w:pStyle w:val="PL"/>
      </w:pPr>
      <w:r w:rsidRPr="0030753D">
        <w:t>-- **************************************************************</w:t>
      </w:r>
    </w:p>
    <w:p w14:paraId="2C2CBD45" w14:textId="77777777" w:rsidR="008D3D52" w:rsidRPr="0030753D" w:rsidRDefault="008D3D52" w:rsidP="008D3D52">
      <w:pPr>
        <w:pStyle w:val="PL"/>
      </w:pPr>
      <w:r w:rsidRPr="0030753D">
        <w:t>--</w:t>
      </w:r>
    </w:p>
    <w:p w14:paraId="4B65C6B9" w14:textId="77777777" w:rsidR="008D3D52" w:rsidRPr="0030753D" w:rsidRDefault="008D3D52" w:rsidP="008D3D52">
      <w:pPr>
        <w:pStyle w:val="PL"/>
        <w:outlineLvl w:val="4"/>
      </w:pPr>
      <w:r w:rsidRPr="0030753D">
        <w:t>-- IAB UP Configuration Update Failure</w:t>
      </w:r>
    </w:p>
    <w:p w14:paraId="1A858C10" w14:textId="77777777" w:rsidR="008D3D52" w:rsidRPr="0030753D" w:rsidRDefault="008D3D52" w:rsidP="008D3D52">
      <w:pPr>
        <w:pStyle w:val="PL"/>
      </w:pPr>
      <w:r w:rsidRPr="0030753D">
        <w:t>--</w:t>
      </w:r>
    </w:p>
    <w:p w14:paraId="105B0806" w14:textId="77777777" w:rsidR="008D3D52" w:rsidRPr="0030753D" w:rsidRDefault="008D3D52" w:rsidP="008D3D52">
      <w:pPr>
        <w:pStyle w:val="PL"/>
      </w:pPr>
      <w:r w:rsidRPr="0030753D">
        <w:t>-- **************************************************************</w:t>
      </w:r>
    </w:p>
    <w:p w14:paraId="0F4F893A" w14:textId="77777777" w:rsidR="008D3D52" w:rsidRPr="0030753D" w:rsidRDefault="008D3D52" w:rsidP="008D3D52">
      <w:pPr>
        <w:pStyle w:val="PL"/>
      </w:pPr>
    </w:p>
    <w:p w14:paraId="79502EA3" w14:textId="77777777" w:rsidR="008D3D52" w:rsidRPr="0030753D" w:rsidRDefault="008D3D52" w:rsidP="008D3D52">
      <w:pPr>
        <w:pStyle w:val="PL"/>
      </w:pPr>
      <w:r w:rsidRPr="0030753D">
        <w:t>IABUPConfigurationUpdateFailure ::= SEQUENCE {</w:t>
      </w:r>
    </w:p>
    <w:p w14:paraId="141A28BD" w14:textId="77777777" w:rsidR="008D3D52" w:rsidRPr="0030753D" w:rsidRDefault="008D3D52" w:rsidP="008D3D52">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4A99A883" w14:textId="77777777" w:rsidR="008D3D52" w:rsidRPr="0030753D" w:rsidRDefault="008D3D52" w:rsidP="008D3D52">
      <w:pPr>
        <w:pStyle w:val="PL"/>
      </w:pPr>
      <w:r w:rsidRPr="0030753D">
        <w:tab/>
        <w:t>...</w:t>
      </w:r>
    </w:p>
    <w:p w14:paraId="03E278DE" w14:textId="77777777" w:rsidR="008D3D52" w:rsidRPr="0030753D" w:rsidRDefault="008D3D52" w:rsidP="008D3D52">
      <w:pPr>
        <w:pStyle w:val="PL"/>
      </w:pPr>
      <w:r w:rsidRPr="0030753D">
        <w:t>}</w:t>
      </w:r>
    </w:p>
    <w:p w14:paraId="224396DF" w14:textId="77777777" w:rsidR="008D3D52" w:rsidRPr="0030753D" w:rsidRDefault="008D3D52" w:rsidP="008D3D52">
      <w:pPr>
        <w:pStyle w:val="PL"/>
      </w:pPr>
    </w:p>
    <w:p w14:paraId="15FFA1A9" w14:textId="77777777" w:rsidR="008D3D52" w:rsidRPr="0030753D" w:rsidRDefault="008D3D52" w:rsidP="008D3D52">
      <w:pPr>
        <w:pStyle w:val="PL"/>
      </w:pPr>
      <w:r w:rsidRPr="0030753D">
        <w:t>IABUPConfigurationUpdateFailureIEs F1AP-PROTOCOL-IES ::= {</w:t>
      </w:r>
    </w:p>
    <w:p w14:paraId="0AE99029" w14:textId="77777777" w:rsidR="008D3D52" w:rsidRPr="0030753D" w:rsidRDefault="008D3D52" w:rsidP="008D3D52">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3D4C3E79" w14:textId="77777777" w:rsidR="008D3D52" w:rsidRPr="0030753D" w:rsidRDefault="008D3D52" w:rsidP="008D3D5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1059009" w14:textId="77777777" w:rsidR="008D3D52" w:rsidRPr="0030753D" w:rsidRDefault="008D3D52" w:rsidP="008D3D5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3D736836" w14:textId="77777777" w:rsidR="008D3D52" w:rsidRPr="0030753D" w:rsidRDefault="008D3D52" w:rsidP="008D3D5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0F71A946" w14:textId="77777777" w:rsidR="008D3D52" w:rsidRPr="0030753D" w:rsidRDefault="008D3D52" w:rsidP="008D3D52">
      <w:pPr>
        <w:pStyle w:val="PL"/>
      </w:pPr>
      <w:r w:rsidRPr="0030753D">
        <w:tab/>
        <w:t>...</w:t>
      </w:r>
    </w:p>
    <w:p w14:paraId="1677AB1D" w14:textId="77777777" w:rsidR="008D3D52" w:rsidRPr="0030753D" w:rsidRDefault="008D3D52" w:rsidP="008D3D52">
      <w:pPr>
        <w:pStyle w:val="PL"/>
      </w:pPr>
      <w:r w:rsidRPr="0030753D">
        <w:t>}</w:t>
      </w:r>
    </w:p>
    <w:p w14:paraId="07EC325C" w14:textId="77777777" w:rsidR="008D3D52" w:rsidRDefault="008D3D52" w:rsidP="008D3D52">
      <w:pPr>
        <w:pStyle w:val="PL"/>
      </w:pPr>
    </w:p>
    <w:p w14:paraId="0B549717" w14:textId="77777777" w:rsidR="008D3D52" w:rsidRDefault="008D3D52" w:rsidP="008D3D52">
      <w:pPr>
        <w:pStyle w:val="PL"/>
        <w:outlineLvl w:val="3"/>
      </w:pPr>
      <w:r>
        <w:t>-- MIAB F1 SETUP TRIGGERING PROCEDURE</w:t>
      </w:r>
    </w:p>
    <w:p w14:paraId="47351284" w14:textId="77777777" w:rsidR="008D3D52" w:rsidRDefault="008D3D52" w:rsidP="008D3D52">
      <w:pPr>
        <w:pStyle w:val="PL"/>
      </w:pPr>
      <w:r>
        <w:t>--</w:t>
      </w:r>
    </w:p>
    <w:p w14:paraId="5A141E87" w14:textId="77777777" w:rsidR="008D3D52" w:rsidRDefault="008D3D52" w:rsidP="008D3D52">
      <w:pPr>
        <w:pStyle w:val="PL"/>
      </w:pPr>
      <w:r>
        <w:t>-- **************************************************************</w:t>
      </w:r>
    </w:p>
    <w:p w14:paraId="50E4134F" w14:textId="77777777" w:rsidR="008D3D52" w:rsidRDefault="008D3D52" w:rsidP="008D3D52">
      <w:pPr>
        <w:pStyle w:val="PL"/>
      </w:pPr>
    </w:p>
    <w:p w14:paraId="58C5979D" w14:textId="77777777" w:rsidR="008D3D52" w:rsidRDefault="008D3D52" w:rsidP="008D3D52">
      <w:pPr>
        <w:pStyle w:val="PL"/>
      </w:pPr>
    </w:p>
    <w:p w14:paraId="2F563AAD" w14:textId="77777777" w:rsidR="008D3D52" w:rsidRDefault="008D3D52" w:rsidP="008D3D52">
      <w:pPr>
        <w:pStyle w:val="PL"/>
      </w:pPr>
      <w:r>
        <w:t>-- **************************************************************</w:t>
      </w:r>
    </w:p>
    <w:p w14:paraId="1A15D41E" w14:textId="77777777" w:rsidR="008D3D52" w:rsidRDefault="008D3D52" w:rsidP="008D3D52">
      <w:pPr>
        <w:pStyle w:val="PL"/>
      </w:pPr>
      <w:r>
        <w:t>--</w:t>
      </w:r>
    </w:p>
    <w:p w14:paraId="5277517F" w14:textId="77777777" w:rsidR="008D3D52" w:rsidRDefault="008D3D52" w:rsidP="008D3D52">
      <w:pPr>
        <w:pStyle w:val="PL"/>
        <w:outlineLvl w:val="4"/>
      </w:pPr>
      <w:r>
        <w:t>-- MIAB F1 SETUP TRIGGERING</w:t>
      </w:r>
    </w:p>
    <w:p w14:paraId="467E63BB" w14:textId="77777777" w:rsidR="008D3D52" w:rsidRDefault="008D3D52" w:rsidP="008D3D52">
      <w:pPr>
        <w:pStyle w:val="PL"/>
      </w:pPr>
      <w:r>
        <w:t>--</w:t>
      </w:r>
    </w:p>
    <w:p w14:paraId="79C4DAAA" w14:textId="77777777" w:rsidR="008D3D52" w:rsidRDefault="008D3D52" w:rsidP="008D3D52">
      <w:pPr>
        <w:pStyle w:val="PL"/>
      </w:pPr>
      <w:r>
        <w:t>-- **************************************************************</w:t>
      </w:r>
    </w:p>
    <w:p w14:paraId="1005B4E1" w14:textId="77777777" w:rsidR="008D3D52" w:rsidRDefault="008D3D52" w:rsidP="008D3D52">
      <w:pPr>
        <w:pStyle w:val="PL"/>
      </w:pPr>
    </w:p>
    <w:p w14:paraId="45F8DECD" w14:textId="77777777" w:rsidR="008D3D52" w:rsidRDefault="008D3D52" w:rsidP="008D3D52">
      <w:pPr>
        <w:pStyle w:val="PL"/>
      </w:pPr>
      <w:r>
        <w:t>MIABF1SetupTriggering ::= SEQUENCE {</w:t>
      </w:r>
    </w:p>
    <w:p w14:paraId="778827C0" w14:textId="77777777" w:rsidR="008D3D52" w:rsidRDefault="008D3D52" w:rsidP="008D3D52">
      <w:pPr>
        <w:pStyle w:val="PL"/>
      </w:pPr>
      <w:r>
        <w:tab/>
        <w:t>protocolIEs</w:t>
      </w:r>
      <w:r>
        <w:tab/>
      </w:r>
      <w:r>
        <w:tab/>
      </w:r>
      <w:r>
        <w:tab/>
        <w:t>ProtocolIE-Container       {{ MIABF1SetupTriggeringIEs}},</w:t>
      </w:r>
    </w:p>
    <w:p w14:paraId="3D69E351" w14:textId="77777777" w:rsidR="008D3D52" w:rsidRDefault="008D3D52" w:rsidP="008D3D52">
      <w:pPr>
        <w:pStyle w:val="PL"/>
      </w:pPr>
      <w:r>
        <w:tab/>
        <w:t>...</w:t>
      </w:r>
    </w:p>
    <w:p w14:paraId="224269ED" w14:textId="77777777" w:rsidR="008D3D52" w:rsidRDefault="008D3D52" w:rsidP="008D3D52">
      <w:pPr>
        <w:pStyle w:val="PL"/>
      </w:pPr>
      <w:r>
        <w:t>}</w:t>
      </w:r>
    </w:p>
    <w:p w14:paraId="68E67838" w14:textId="77777777" w:rsidR="008D3D52" w:rsidRDefault="008D3D52" w:rsidP="008D3D52">
      <w:pPr>
        <w:pStyle w:val="PL"/>
      </w:pPr>
    </w:p>
    <w:p w14:paraId="6C9EF55A" w14:textId="77777777" w:rsidR="008D3D52" w:rsidRDefault="008D3D52" w:rsidP="008D3D52">
      <w:pPr>
        <w:pStyle w:val="PL"/>
      </w:pPr>
      <w:r>
        <w:t>MIABF1SetupTriggeringIEs F1AP-PROTOCOL-IES ::= {</w:t>
      </w:r>
    </w:p>
    <w:p w14:paraId="293764F3" w14:textId="77777777" w:rsidR="008D3D52" w:rsidRDefault="008D3D52" w:rsidP="008D3D52">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4D287D71" w14:textId="77777777" w:rsidR="008D3D52" w:rsidRDefault="008D3D52" w:rsidP="008D3D52">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2561369D" w14:textId="77777777" w:rsidR="008D3D52" w:rsidRDefault="008D3D52" w:rsidP="008D3D52">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1D78E15B" w14:textId="77777777" w:rsidR="008D3D52" w:rsidRDefault="008D3D52" w:rsidP="008D3D52">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416A1C00" w14:textId="77777777" w:rsidR="008D3D52" w:rsidRDefault="008D3D52" w:rsidP="008D3D52">
      <w:pPr>
        <w:pStyle w:val="PL"/>
      </w:pPr>
      <w:r>
        <w:tab/>
        <w:t>...</w:t>
      </w:r>
    </w:p>
    <w:p w14:paraId="1EC111D4" w14:textId="77777777" w:rsidR="008D3D52" w:rsidRDefault="008D3D52" w:rsidP="008D3D52">
      <w:pPr>
        <w:pStyle w:val="PL"/>
      </w:pPr>
      <w:r>
        <w:t>}</w:t>
      </w:r>
    </w:p>
    <w:p w14:paraId="6FD5C615" w14:textId="77777777" w:rsidR="008D3D52" w:rsidRDefault="008D3D52" w:rsidP="008D3D52">
      <w:pPr>
        <w:pStyle w:val="PL"/>
        <w:rPr>
          <w:snapToGrid w:val="0"/>
        </w:rPr>
      </w:pPr>
    </w:p>
    <w:p w14:paraId="771D0C2F" w14:textId="77777777" w:rsidR="008D3D52" w:rsidRDefault="008D3D52" w:rsidP="008D3D52">
      <w:pPr>
        <w:pStyle w:val="PL"/>
        <w:rPr>
          <w:snapToGrid w:val="0"/>
        </w:rPr>
      </w:pPr>
    </w:p>
    <w:p w14:paraId="30697151" w14:textId="77777777" w:rsidR="008D3D52" w:rsidRDefault="008D3D52" w:rsidP="008D3D52">
      <w:pPr>
        <w:pStyle w:val="PL"/>
        <w:outlineLvl w:val="3"/>
      </w:pPr>
      <w:r>
        <w:t>-- MIAB F1 SETUP OUTCOME NOTIFICATION PROCEDURE</w:t>
      </w:r>
    </w:p>
    <w:p w14:paraId="582D0F35" w14:textId="77777777" w:rsidR="008D3D52" w:rsidRDefault="008D3D52" w:rsidP="008D3D52">
      <w:pPr>
        <w:pStyle w:val="PL"/>
      </w:pPr>
      <w:r>
        <w:t>--</w:t>
      </w:r>
    </w:p>
    <w:p w14:paraId="53AD5BD7" w14:textId="77777777" w:rsidR="008D3D52" w:rsidRDefault="008D3D52" w:rsidP="008D3D52">
      <w:pPr>
        <w:pStyle w:val="PL"/>
      </w:pPr>
      <w:r>
        <w:t>-- **************************************************************</w:t>
      </w:r>
    </w:p>
    <w:p w14:paraId="3CA91D0C" w14:textId="77777777" w:rsidR="008D3D52" w:rsidRDefault="008D3D52" w:rsidP="008D3D52">
      <w:pPr>
        <w:pStyle w:val="PL"/>
      </w:pPr>
    </w:p>
    <w:p w14:paraId="3ECC3C50" w14:textId="77777777" w:rsidR="008D3D52" w:rsidRDefault="008D3D52" w:rsidP="008D3D52">
      <w:pPr>
        <w:pStyle w:val="PL"/>
      </w:pPr>
    </w:p>
    <w:p w14:paraId="3C329291" w14:textId="77777777" w:rsidR="008D3D52" w:rsidRDefault="008D3D52" w:rsidP="008D3D52">
      <w:pPr>
        <w:pStyle w:val="PL"/>
      </w:pPr>
      <w:r>
        <w:t>-- **************************************************************</w:t>
      </w:r>
    </w:p>
    <w:p w14:paraId="7B2DA5C8" w14:textId="77777777" w:rsidR="008D3D52" w:rsidRDefault="008D3D52" w:rsidP="008D3D52">
      <w:pPr>
        <w:pStyle w:val="PL"/>
      </w:pPr>
      <w:r>
        <w:t>--</w:t>
      </w:r>
    </w:p>
    <w:p w14:paraId="213DD315" w14:textId="77777777" w:rsidR="008D3D52" w:rsidRDefault="008D3D52" w:rsidP="008D3D52">
      <w:pPr>
        <w:pStyle w:val="PL"/>
        <w:outlineLvl w:val="4"/>
      </w:pPr>
      <w:r>
        <w:t>-- MIAB F1 SETUP OUTCOME NOTIFICATION</w:t>
      </w:r>
    </w:p>
    <w:p w14:paraId="5BD795FB" w14:textId="77777777" w:rsidR="008D3D52" w:rsidRDefault="008D3D52" w:rsidP="008D3D52">
      <w:pPr>
        <w:pStyle w:val="PL"/>
      </w:pPr>
      <w:r>
        <w:t>--</w:t>
      </w:r>
    </w:p>
    <w:p w14:paraId="78A1B7B7" w14:textId="77777777" w:rsidR="008D3D52" w:rsidRDefault="008D3D52" w:rsidP="008D3D52">
      <w:pPr>
        <w:pStyle w:val="PL"/>
      </w:pPr>
      <w:r>
        <w:t>-- **************************************************************</w:t>
      </w:r>
    </w:p>
    <w:p w14:paraId="6F11D925" w14:textId="77777777" w:rsidR="008D3D52" w:rsidRDefault="008D3D52" w:rsidP="008D3D52">
      <w:pPr>
        <w:pStyle w:val="PL"/>
      </w:pPr>
    </w:p>
    <w:p w14:paraId="1AC44F6A" w14:textId="77777777" w:rsidR="008D3D52" w:rsidRDefault="008D3D52" w:rsidP="008D3D52">
      <w:pPr>
        <w:pStyle w:val="PL"/>
      </w:pPr>
      <w:r>
        <w:t>MIABF1SetupOutcomeNotification ::= SEQUENCE {</w:t>
      </w:r>
    </w:p>
    <w:p w14:paraId="7827496E" w14:textId="77777777" w:rsidR="008D3D52" w:rsidRDefault="008D3D52" w:rsidP="008D3D52">
      <w:pPr>
        <w:pStyle w:val="PL"/>
      </w:pPr>
      <w:r>
        <w:tab/>
        <w:t>protocolIEs</w:t>
      </w:r>
      <w:r>
        <w:tab/>
      </w:r>
      <w:r>
        <w:tab/>
      </w:r>
      <w:r>
        <w:tab/>
        <w:t>ProtocolIE-Container       {{ MIABF1SetupOutcomeNotificationIEs}},</w:t>
      </w:r>
    </w:p>
    <w:p w14:paraId="1638FC72" w14:textId="77777777" w:rsidR="008D3D52" w:rsidRDefault="008D3D52" w:rsidP="008D3D52">
      <w:pPr>
        <w:pStyle w:val="PL"/>
      </w:pPr>
      <w:r>
        <w:tab/>
        <w:t>...</w:t>
      </w:r>
    </w:p>
    <w:p w14:paraId="23396214" w14:textId="77777777" w:rsidR="008D3D52" w:rsidRDefault="008D3D52" w:rsidP="008D3D52">
      <w:pPr>
        <w:pStyle w:val="PL"/>
      </w:pPr>
      <w:r>
        <w:t>}</w:t>
      </w:r>
    </w:p>
    <w:p w14:paraId="6B7469BC" w14:textId="77777777" w:rsidR="008D3D52" w:rsidRDefault="008D3D52" w:rsidP="008D3D52">
      <w:pPr>
        <w:pStyle w:val="PL"/>
      </w:pPr>
    </w:p>
    <w:p w14:paraId="6C0954A5" w14:textId="77777777" w:rsidR="008D3D52" w:rsidRDefault="008D3D52" w:rsidP="008D3D52">
      <w:pPr>
        <w:pStyle w:val="PL"/>
      </w:pPr>
      <w:r>
        <w:t>MIABF1SetupOutcomeNotificationIEs F1AP-PROTOCOL-IES ::= {</w:t>
      </w:r>
    </w:p>
    <w:p w14:paraId="3D0127D1" w14:textId="77777777" w:rsidR="008D3D52" w:rsidRDefault="008D3D52" w:rsidP="008D3D52">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706149BA" w14:textId="77777777" w:rsidR="008D3D52" w:rsidRDefault="008D3D52" w:rsidP="008D3D52">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5F564560" w14:textId="77777777" w:rsidR="008D3D52" w:rsidRDefault="008D3D52" w:rsidP="008D3D52">
      <w:pPr>
        <w:pStyle w:val="PL"/>
      </w:pPr>
      <w:r>
        <w:tab/>
        <w:t>{ ID id-Activated-Cells-Mapping-List</w:t>
      </w:r>
      <w:r>
        <w:tab/>
      </w:r>
      <w:r>
        <w:tab/>
        <w:t>CRITICALITY ignore</w:t>
      </w:r>
      <w:r>
        <w:tab/>
        <w:t>TYPE Activated-Cells-Mapping-List</w:t>
      </w:r>
      <w:r>
        <w:tab/>
      </w:r>
      <w:r>
        <w:tab/>
      </w:r>
      <w:r>
        <w:tab/>
        <w:t>PRESENCE optional</w:t>
      </w:r>
      <w:r>
        <w:tab/>
        <w:t>}|</w:t>
      </w:r>
    </w:p>
    <w:p w14:paraId="0BB067CB" w14:textId="4F6AF773" w:rsidR="008D3D52" w:rsidRDefault="008D3D52" w:rsidP="008D3D52">
      <w:pPr>
        <w:pStyle w:val="PL"/>
      </w:pPr>
      <w:r>
        <w:tab/>
      </w:r>
      <w:r w:rsidR="00F14971" w:rsidRPr="00A4016A">
        <w:t>{ ID id-Target-F1-Terminating-Donor-gNB-ID</w:t>
      </w:r>
      <w:r w:rsidR="00F14971" w:rsidRPr="00A4016A">
        <w:tab/>
        <w:t xml:space="preserve">CRITICALITY </w:t>
      </w:r>
      <w:r w:rsidR="00F14971">
        <w:t>reject</w:t>
      </w:r>
      <w:r w:rsidR="00F14971" w:rsidRPr="00A4016A">
        <w:tab/>
        <w:t>TYPE GlobalGNB-ID</w:t>
      </w:r>
      <w:r w:rsidR="00F14971" w:rsidRPr="00A4016A">
        <w:tab/>
      </w:r>
      <w:r w:rsidR="00F14971" w:rsidRPr="00A4016A">
        <w:tab/>
      </w:r>
      <w:r w:rsidR="00F14971" w:rsidRPr="00A4016A">
        <w:tab/>
      </w:r>
      <w:r w:rsidR="00F14971" w:rsidRPr="00A4016A">
        <w:tab/>
      </w:r>
      <w:r w:rsidR="00F14971" w:rsidRPr="00A4016A">
        <w:tab/>
      </w:r>
      <w:r w:rsidR="00F14971" w:rsidRPr="00A4016A">
        <w:tab/>
      </w:r>
      <w:r w:rsidR="00F14971" w:rsidRPr="00A4016A">
        <w:tab/>
      </w:r>
      <w:r w:rsidR="00F14971" w:rsidRPr="00A4016A">
        <w:tab/>
        <w:t>PRESENCE optional</w:t>
      </w:r>
      <w:r w:rsidR="00F14971" w:rsidRPr="00A4016A">
        <w:tab/>
        <w:t>}</w:t>
      </w:r>
      <w:r>
        <w:t>,</w:t>
      </w:r>
    </w:p>
    <w:p w14:paraId="098A8A27" w14:textId="77777777" w:rsidR="008D3D52" w:rsidRDefault="008D3D52" w:rsidP="008D3D52">
      <w:pPr>
        <w:pStyle w:val="PL"/>
      </w:pPr>
      <w:r>
        <w:tab/>
        <w:t>...</w:t>
      </w:r>
    </w:p>
    <w:p w14:paraId="22E29E83" w14:textId="77777777" w:rsidR="008D3D52" w:rsidRDefault="008D3D52" w:rsidP="008D3D52">
      <w:pPr>
        <w:pStyle w:val="PL"/>
      </w:pPr>
      <w:r>
        <w:t>}</w:t>
      </w:r>
    </w:p>
    <w:p w14:paraId="6AE7BEBC" w14:textId="77777777" w:rsidR="008D3D52" w:rsidRDefault="008D3D52" w:rsidP="008D3D52">
      <w:pPr>
        <w:pStyle w:val="PL"/>
        <w:rPr>
          <w:snapToGrid w:val="0"/>
        </w:rPr>
      </w:pPr>
    </w:p>
    <w:p w14:paraId="578D2682" w14:textId="77777777" w:rsidR="008D3D52" w:rsidRDefault="008D3D52" w:rsidP="008D3D52">
      <w:pPr>
        <w:pStyle w:val="PL"/>
        <w:rPr>
          <w:snapToGrid w:val="0"/>
        </w:rPr>
      </w:pPr>
      <w:r>
        <w:t>F1SetupOutcome</w:t>
      </w:r>
      <w:r>
        <w:rPr>
          <w:snapToGrid w:val="0"/>
        </w:rPr>
        <w:t xml:space="preserve"> ::= ENUMERATED {success, failure,...}</w:t>
      </w:r>
    </w:p>
    <w:p w14:paraId="5D0B3EF0" w14:textId="77777777" w:rsidR="008D3D52" w:rsidRDefault="008D3D52" w:rsidP="008D3D52">
      <w:pPr>
        <w:pStyle w:val="PL"/>
        <w:rPr>
          <w:snapToGrid w:val="0"/>
        </w:rPr>
      </w:pPr>
    </w:p>
    <w:p w14:paraId="137A64BE" w14:textId="77777777" w:rsidR="008D3D52" w:rsidRDefault="008D3D52" w:rsidP="008D3D52">
      <w:pPr>
        <w:pStyle w:val="PL"/>
      </w:pPr>
      <w:r>
        <w:t>Activated-Cells-Mapping-List ::= SEQUENCE (SIZE(1.. maxCellingNBDU))</w:t>
      </w:r>
      <w:r>
        <w:tab/>
        <w:t>OF ProtocolIE-SingleContainer { { Activated-Cells-Mapping-List-ItemIEs } }</w:t>
      </w:r>
    </w:p>
    <w:p w14:paraId="5977818C" w14:textId="77777777" w:rsidR="008D3D52" w:rsidRDefault="008D3D52" w:rsidP="008D3D52">
      <w:pPr>
        <w:pStyle w:val="PL"/>
        <w:rPr>
          <w:snapToGrid w:val="0"/>
        </w:rPr>
      </w:pPr>
    </w:p>
    <w:p w14:paraId="58B1BE5C" w14:textId="77777777" w:rsidR="008D3D52" w:rsidRDefault="008D3D52" w:rsidP="008D3D52">
      <w:pPr>
        <w:pStyle w:val="PL"/>
      </w:pPr>
      <w:r>
        <w:t>Activated-Cells-Mapping-List-ItemIEs F1AP-PROTOCOL-IES ::= {</w:t>
      </w:r>
    </w:p>
    <w:p w14:paraId="35E0BBD8" w14:textId="77777777" w:rsidR="008D3D52" w:rsidRDefault="008D3D52" w:rsidP="008D3D52">
      <w:pPr>
        <w:pStyle w:val="PL"/>
      </w:pPr>
      <w:r>
        <w:tab/>
        <w:t>{ ID id-Activated-Cells-Mapping-List-Item</w:t>
      </w:r>
      <w:r>
        <w:tab/>
        <w:t>CRITICALITY ignore</w:t>
      </w:r>
      <w:r>
        <w:tab/>
        <w:t>TYPE Activated-Cells-Mapping-List-Item PRESENCE mandatory },</w:t>
      </w:r>
    </w:p>
    <w:p w14:paraId="099320F1" w14:textId="77777777" w:rsidR="008D3D52" w:rsidRDefault="008D3D52" w:rsidP="008D3D52">
      <w:pPr>
        <w:pStyle w:val="PL"/>
      </w:pPr>
      <w:r>
        <w:tab/>
        <w:t>...</w:t>
      </w:r>
    </w:p>
    <w:p w14:paraId="6C637E5D" w14:textId="77777777" w:rsidR="008D3D52" w:rsidRDefault="008D3D52" w:rsidP="008D3D52">
      <w:pPr>
        <w:pStyle w:val="PL"/>
      </w:pPr>
      <w:r>
        <w:t>}</w:t>
      </w:r>
    </w:p>
    <w:p w14:paraId="3FF39432" w14:textId="77777777" w:rsidR="008D3D52" w:rsidRDefault="008D3D52" w:rsidP="008D3D52">
      <w:pPr>
        <w:pStyle w:val="PL"/>
      </w:pPr>
    </w:p>
    <w:p w14:paraId="7E8916E8" w14:textId="77777777" w:rsidR="008D3D52" w:rsidRDefault="008D3D52" w:rsidP="008D3D52">
      <w:pPr>
        <w:pStyle w:val="PL"/>
      </w:pPr>
    </w:p>
    <w:p w14:paraId="6C40ACD4" w14:textId="77777777" w:rsidR="008D3D52" w:rsidRPr="00A62795" w:rsidRDefault="008D3D52" w:rsidP="008D3D52">
      <w:pPr>
        <w:pStyle w:val="PL"/>
      </w:pPr>
    </w:p>
    <w:p w14:paraId="0833263F" w14:textId="77777777" w:rsidR="008D3D52" w:rsidRPr="00EA5FA7" w:rsidRDefault="008D3D52" w:rsidP="008D3D52">
      <w:pPr>
        <w:pStyle w:val="PL"/>
        <w:rPr>
          <w:snapToGrid w:val="0"/>
          <w:lang w:eastAsia="zh-CN"/>
        </w:rPr>
      </w:pPr>
      <w:r w:rsidRPr="00EA5FA7">
        <w:rPr>
          <w:snapToGrid w:val="0"/>
          <w:lang w:eastAsia="zh-CN"/>
        </w:rPr>
        <w:t>-- **************************************************************</w:t>
      </w:r>
    </w:p>
    <w:p w14:paraId="2D4F01A6" w14:textId="77777777" w:rsidR="008D3D52" w:rsidRPr="00EA5FA7" w:rsidRDefault="008D3D52" w:rsidP="008D3D52">
      <w:pPr>
        <w:pStyle w:val="PL"/>
        <w:rPr>
          <w:snapToGrid w:val="0"/>
          <w:lang w:eastAsia="zh-CN"/>
        </w:rPr>
      </w:pPr>
      <w:r w:rsidRPr="00EA5FA7">
        <w:rPr>
          <w:snapToGrid w:val="0"/>
          <w:lang w:eastAsia="zh-CN"/>
        </w:rPr>
        <w:t>--</w:t>
      </w:r>
    </w:p>
    <w:p w14:paraId="4AFF1113" w14:textId="77777777" w:rsidR="008D3D52" w:rsidRPr="00EA5FA7" w:rsidRDefault="008D3D52" w:rsidP="008D3D52">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363EE297" w14:textId="77777777" w:rsidR="008D3D52" w:rsidRPr="00EA5FA7" w:rsidRDefault="008D3D52" w:rsidP="008D3D52">
      <w:pPr>
        <w:pStyle w:val="PL"/>
        <w:rPr>
          <w:snapToGrid w:val="0"/>
          <w:lang w:eastAsia="zh-CN"/>
        </w:rPr>
      </w:pPr>
      <w:r w:rsidRPr="00EA5FA7">
        <w:rPr>
          <w:snapToGrid w:val="0"/>
          <w:lang w:eastAsia="zh-CN"/>
        </w:rPr>
        <w:t>--</w:t>
      </w:r>
    </w:p>
    <w:p w14:paraId="258788C8" w14:textId="77777777" w:rsidR="008D3D52" w:rsidRPr="00EA5FA7" w:rsidRDefault="008D3D52" w:rsidP="008D3D52">
      <w:pPr>
        <w:pStyle w:val="PL"/>
        <w:rPr>
          <w:snapToGrid w:val="0"/>
          <w:lang w:eastAsia="zh-CN"/>
        </w:rPr>
      </w:pPr>
      <w:r w:rsidRPr="00EA5FA7">
        <w:rPr>
          <w:snapToGrid w:val="0"/>
          <w:lang w:eastAsia="zh-CN"/>
        </w:rPr>
        <w:t>-- **************************************************************</w:t>
      </w:r>
    </w:p>
    <w:p w14:paraId="5B9736E6" w14:textId="77777777" w:rsidR="008D3D52" w:rsidRPr="00EA5FA7" w:rsidRDefault="008D3D52" w:rsidP="008D3D52">
      <w:pPr>
        <w:pStyle w:val="PL"/>
        <w:rPr>
          <w:snapToGrid w:val="0"/>
          <w:lang w:eastAsia="zh-CN"/>
        </w:rPr>
      </w:pPr>
    </w:p>
    <w:p w14:paraId="5321F204" w14:textId="77777777" w:rsidR="008D3D52" w:rsidRPr="00EA5FA7" w:rsidRDefault="008D3D52" w:rsidP="008D3D52">
      <w:pPr>
        <w:pStyle w:val="PL"/>
        <w:rPr>
          <w:snapToGrid w:val="0"/>
          <w:lang w:eastAsia="zh-CN"/>
        </w:rPr>
      </w:pPr>
      <w:r w:rsidRPr="00EA5FA7">
        <w:rPr>
          <w:snapToGrid w:val="0"/>
          <w:lang w:eastAsia="zh-CN"/>
        </w:rPr>
        <w:t>-- **************************************************************</w:t>
      </w:r>
    </w:p>
    <w:p w14:paraId="584E62D6" w14:textId="77777777" w:rsidR="008D3D52" w:rsidRPr="00EA5FA7" w:rsidRDefault="008D3D52" w:rsidP="008D3D52">
      <w:pPr>
        <w:pStyle w:val="PL"/>
        <w:rPr>
          <w:snapToGrid w:val="0"/>
          <w:lang w:eastAsia="zh-CN"/>
        </w:rPr>
      </w:pPr>
      <w:r w:rsidRPr="00EA5FA7">
        <w:rPr>
          <w:snapToGrid w:val="0"/>
          <w:lang w:eastAsia="zh-CN"/>
        </w:rPr>
        <w:t>--</w:t>
      </w:r>
    </w:p>
    <w:p w14:paraId="52328E59" w14:textId="77777777" w:rsidR="008D3D52" w:rsidRPr="00EA5FA7" w:rsidRDefault="008D3D52" w:rsidP="008D3D52">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788BC7AB" w14:textId="77777777" w:rsidR="008D3D52" w:rsidRPr="00EA5FA7" w:rsidRDefault="008D3D52" w:rsidP="008D3D52">
      <w:pPr>
        <w:pStyle w:val="PL"/>
        <w:rPr>
          <w:snapToGrid w:val="0"/>
          <w:lang w:eastAsia="zh-CN"/>
        </w:rPr>
      </w:pPr>
      <w:r w:rsidRPr="00EA5FA7">
        <w:rPr>
          <w:snapToGrid w:val="0"/>
          <w:lang w:eastAsia="zh-CN"/>
        </w:rPr>
        <w:t>--</w:t>
      </w:r>
    </w:p>
    <w:p w14:paraId="2577D512" w14:textId="77777777" w:rsidR="008D3D52" w:rsidRPr="00EA5FA7" w:rsidRDefault="008D3D52" w:rsidP="008D3D52">
      <w:pPr>
        <w:pStyle w:val="PL"/>
        <w:rPr>
          <w:snapToGrid w:val="0"/>
          <w:lang w:eastAsia="zh-CN"/>
        </w:rPr>
      </w:pPr>
      <w:r w:rsidRPr="00EA5FA7">
        <w:rPr>
          <w:snapToGrid w:val="0"/>
          <w:lang w:eastAsia="zh-CN"/>
        </w:rPr>
        <w:t>-- **************************************************************</w:t>
      </w:r>
    </w:p>
    <w:p w14:paraId="0135E763" w14:textId="77777777" w:rsidR="008D3D52" w:rsidRPr="00EA5FA7" w:rsidRDefault="008D3D52" w:rsidP="008D3D52">
      <w:pPr>
        <w:pStyle w:val="PL"/>
        <w:rPr>
          <w:snapToGrid w:val="0"/>
          <w:lang w:eastAsia="zh-CN"/>
        </w:rPr>
      </w:pPr>
    </w:p>
    <w:p w14:paraId="0BFA7E42" w14:textId="77777777" w:rsidR="008D3D52" w:rsidRPr="00EA5FA7" w:rsidRDefault="008D3D52" w:rsidP="008D3D52">
      <w:pPr>
        <w:pStyle w:val="PL"/>
        <w:rPr>
          <w:snapToGrid w:val="0"/>
          <w:lang w:eastAsia="zh-CN"/>
        </w:rPr>
      </w:pPr>
      <w:r w:rsidRPr="00471C1E">
        <w:rPr>
          <w:snapToGrid w:val="0"/>
          <w:lang w:eastAsia="zh-CN"/>
        </w:rPr>
        <w:t>ResourceStatusRequest</w:t>
      </w:r>
      <w:r w:rsidRPr="00EA5FA7">
        <w:rPr>
          <w:snapToGrid w:val="0"/>
          <w:lang w:eastAsia="zh-CN"/>
        </w:rPr>
        <w:t>::= SEQUENCE {</w:t>
      </w:r>
    </w:p>
    <w:p w14:paraId="23CA73C9"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28C8A1C7" w14:textId="77777777" w:rsidR="008D3D52" w:rsidRPr="00EA5FA7" w:rsidRDefault="008D3D52" w:rsidP="008D3D52">
      <w:pPr>
        <w:pStyle w:val="PL"/>
        <w:rPr>
          <w:snapToGrid w:val="0"/>
          <w:lang w:eastAsia="zh-CN"/>
        </w:rPr>
      </w:pPr>
      <w:r w:rsidRPr="00EA5FA7">
        <w:rPr>
          <w:snapToGrid w:val="0"/>
          <w:lang w:eastAsia="zh-CN"/>
        </w:rPr>
        <w:tab/>
        <w:t>...</w:t>
      </w:r>
    </w:p>
    <w:p w14:paraId="33F31085" w14:textId="77777777" w:rsidR="008D3D52" w:rsidRPr="00EA5FA7" w:rsidRDefault="008D3D52" w:rsidP="008D3D52">
      <w:pPr>
        <w:pStyle w:val="PL"/>
        <w:rPr>
          <w:snapToGrid w:val="0"/>
          <w:lang w:eastAsia="zh-CN"/>
        </w:rPr>
      </w:pPr>
      <w:r w:rsidRPr="00EA5FA7">
        <w:rPr>
          <w:snapToGrid w:val="0"/>
          <w:lang w:eastAsia="zh-CN"/>
        </w:rPr>
        <w:t>}</w:t>
      </w:r>
    </w:p>
    <w:p w14:paraId="0ECD8983" w14:textId="77777777" w:rsidR="008D3D52" w:rsidRPr="00EA5FA7" w:rsidRDefault="008D3D52" w:rsidP="008D3D52">
      <w:pPr>
        <w:pStyle w:val="PL"/>
        <w:rPr>
          <w:snapToGrid w:val="0"/>
          <w:lang w:eastAsia="zh-CN"/>
        </w:rPr>
      </w:pPr>
    </w:p>
    <w:p w14:paraId="7E21117C" w14:textId="77777777" w:rsidR="008D3D52" w:rsidRPr="00EA5FA7" w:rsidRDefault="008D3D52" w:rsidP="008D3D52">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5A8AEA8"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34134C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79296A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0DAA4EC7" w14:textId="3A7A7988" w:rsidR="008D3D52" w:rsidRDefault="008D3D52" w:rsidP="008D3D52">
      <w:pPr>
        <w:pStyle w:val="PL"/>
        <w:rPr>
          <w:ins w:id="14448" w:author="Huawei" w:date="2024-04-26T10:42:00Z"/>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07951E6B" w14:textId="5B824011" w:rsidR="00CE1A87" w:rsidRPr="00F456B9" w:rsidRDefault="00F6573F" w:rsidP="008D3D52">
      <w:pPr>
        <w:pStyle w:val="PL"/>
        <w:rPr>
          <w:snapToGrid w:val="0"/>
          <w:lang w:eastAsia="zh-CN"/>
        </w:rPr>
      </w:pPr>
      <w:ins w:id="14449" w:author="Huawei" w:date="2024-04-26T14:29:00Z">
        <w:r>
          <w:rPr>
            <w:snapToGrid w:val="0"/>
            <w:lang w:eastAsia="zh-CN"/>
          </w:rPr>
          <w:tab/>
        </w:r>
      </w:ins>
      <w:ins w:id="14450" w:author="Huawei" w:date="2024-04-26T10:42:00Z">
        <w:r w:rsidR="00CE1A87" w:rsidRPr="00CE1A87">
          <w:rPr>
            <w:snapToGrid w:val="0"/>
            <w:lang w:eastAsia="zh-CN"/>
          </w:rPr>
          <w:t>-- The above IE shall be present if the Registration Request IE is set to the value "stop" or "add".</w:t>
        </w:r>
      </w:ins>
    </w:p>
    <w:p w14:paraId="599CCE0E" w14:textId="53F2526D" w:rsidR="008D3D52" w:rsidRDefault="008D3D52" w:rsidP="008D3D52">
      <w:pPr>
        <w:pStyle w:val="PL"/>
        <w:rPr>
          <w:ins w:id="14451" w:author="Huawei" w:date="2024-04-26T10:40:00Z"/>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250FC70" w14:textId="3A03E176" w:rsidR="00CE1A87" w:rsidRPr="00F456B9" w:rsidRDefault="00CE1A87" w:rsidP="005A18BB">
      <w:pPr>
        <w:pStyle w:val="PL"/>
        <w:rPr>
          <w:snapToGrid w:val="0"/>
          <w:lang w:eastAsia="zh-CN"/>
        </w:rPr>
      </w:pPr>
      <w:ins w:id="14452" w:author="Huawei" w:date="2024-04-26T10:41:00Z">
        <w:r>
          <w:rPr>
            <w:snapToGrid w:val="0"/>
            <w:lang w:eastAsia="zh-CN"/>
          </w:rPr>
          <w:tab/>
          <w:t xml:space="preserve">-- </w:t>
        </w:r>
      </w:ins>
      <w:ins w:id="14453" w:author="Huawei" w:date="2024-04-26T10:40:00Z">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ins>
    </w:p>
    <w:p w14:paraId="6F99DDE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CE2D98E" w14:textId="77777777" w:rsidR="008D3D52" w:rsidRDefault="008D3D52" w:rsidP="008D3D52">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25C1197E" w14:textId="77777777" w:rsidR="008D3D52" w:rsidRDefault="008D3D52" w:rsidP="008D3D52">
      <w:pPr>
        <w:pStyle w:val="PL"/>
        <w:rPr>
          <w:snapToGrid w:val="0"/>
          <w:lang w:eastAsia="zh-CN"/>
        </w:rPr>
      </w:pPr>
      <w:r>
        <w:rPr>
          <w:snapToGrid w:val="0"/>
          <w:lang w:eastAsia="zh-CN"/>
        </w:rPr>
        <w:tab/>
        <w:t>...</w:t>
      </w:r>
    </w:p>
    <w:p w14:paraId="7BFBC8D1" w14:textId="77777777" w:rsidR="008D3D52" w:rsidRDefault="008D3D52" w:rsidP="008D3D52">
      <w:pPr>
        <w:pStyle w:val="PL"/>
        <w:rPr>
          <w:snapToGrid w:val="0"/>
          <w:lang w:eastAsia="zh-CN"/>
        </w:rPr>
      </w:pPr>
      <w:r>
        <w:rPr>
          <w:snapToGrid w:val="0"/>
          <w:lang w:eastAsia="zh-CN"/>
        </w:rPr>
        <w:t>}</w:t>
      </w:r>
    </w:p>
    <w:p w14:paraId="0553F629" w14:textId="77777777" w:rsidR="008D3D52" w:rsidRPr="00EA5FA7" w:rsidRDefault="008D3D52" w:rsidP="008D3D52">
      <w:pPr>
        <w:pStyle w:val="PL"/>
        <w:rPr>
          <w:snapToGrid w:val="0"/>
          <w:lang w:eastAsia="zh-CN"/>
        </w:rPr>
      </w:pPr>
    </w:p>
    <w:p w14:paraId="01173CAB" w14:textId="77777777" w:rsidR="008D3D52" w:rsidRPr="00EA5FA7" w:rsidRDefault="008D3D52" w:rsidP="008D3D52">
      <w:pPr>
        <w:pStyle w:val="PL"/>
        <w:rPr>
          <w:snapToGrid w:val="0"/>
          <w:lang w:eastAsia="zh-CN"/>
        </w:rPr>
      </w:pPr>
    </w:p>
    <w:p w14:paraId="737F2151" w14:textId="77777777" w:rsidR="008D3D52" w:rsidRPr="00EA5FA7" w:rsidRDefault="008D3D52" w:rsidP="008D3D52">
      <w:pPr>
        <w:pStyle w:val="PL"/>
        <w:rPr>
          <w:snapToGrid w:val="0"/>
          <w:lang w:eastAsia="zh-CN"/>
        </w:rPr>
      </w:pPr>
      <w:r w:rsidRPr="00EA5FA7">
        <w:rPr>
          <w:snapToGrid w:val="0"/>
          <w:lang w:eastAsia="zh-CN"/>
        </w:rPr>
        <w:t>-- **************************************************************</w:t>
      </w:r>
    </w:p>
    <w:p w14:paraId="6F2E1F47" w14:textId="77777777" w:rsidR="008D3D52" w:rsidRPr="00EA5FA7" w:rsidRDefault="008D3D52" w:rsidP="008D3D52">
      <w:pPr>
        <w:pStyle w:val="PL"/>
        <w:rPr>
          <w:snapToGrid w:val="0"/>
          <w:lang w:eastAsia="zh-CN"/>
        </w:rPr>
      </w:pPr>
      <w:r w:rsidRPr="00EA5FA7">
        <w:rPr>
          <w:snapToGrid w:val="0"/>
          <w:lang w:eastAsia="zh-CN"/>
        </w:rPr>
        <w:t>--</w:t>
      </w:r>
    </w:p>
    <w:p w14:paraId="5772E01A" w14:textId="77777777" w:rsidR="008D3D52" w:rsidRPr="00EA5FA7" w:rsidRDefault="008D3D52" w:rsidP="008D3D52">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6D0C2247" w14:textId="77777777" w:rsidR="008D3D52" w:rsidRPr="00EA5FA7" w:rsidRDefault="008D3D52" w:rsidP="008D3D52">
      <w:pPr>
        <w:pStyle w:val="PL"/>
        <w:rPr>
          <w:snapToGrid w:val="0"/>
          <w:lang w:eastAsia="zh-CN"/>
        </w:rPr>
      </w:pPr>
      <w:r w:rsidRPr="00EA5FA7">
        <w:rPr>
          <w:snapToGrid w:val="0"/>
          <w:lang w:eastAsia="zh-CN"/>
        </w:rPr>
        <w:t>--</w:t>
      </w:r>
    </w:p>
    <w:p w14:paraId="058C0006" w14:textId="77777777" w:rsidR="008D3D52" w:rsidRPr="00EA5FA7" w:rsidRDefault="008D3D52" w:rsidP="008D3D52">
      <w:pPr>
        <w:pStyle w:val="PL"/>
        <w:rPr>
          <w:snapToGrid w:val="0"/>
          <w:lang w:eastAsia="zh-CN"/>
        </w:rPr>
      </w:pPr>
      <w:r w:rsidRPr="00EA5FA7">
        <w:rPr>
          <w:snapToGrid w:val="0"/>
          <w:lang w:eastAsia="zh-CN"/>
        </w:rPr>
        <w:t>-- **************************************************************</w:t>
      </w:r>
    </w:p>
    <w:p w14:paraId="66E98DF7" w14:textId="77777777" w:rsidR="008D3D52" w:rsidRPr="00EA5FA7" w:rsidRDefault="008D3D52" w:rsidP="008D3D52">
      <w:pPr>
        <w:pStyle w:val="PL"/>
        <w:rPr>
          <w:snapToGrid w:val="0"/>
          <w:lang w:eastAsia="zh-CN"/>
        </w:rPr>
      </w:pPr>
    </w:p>
    <w:p w14:paraId="28F827E1" w14:textId="77777777" w:rsidR="008D3D52" w:rsidRPr="00EA5FA7" w:rsidRDefault="008D3D52" w:rsidP="008D3D52">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531EB2D6"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BBF9C40" w14:textId="77777777" w:rsidR="008D3D52" w:rsidRPr="00EA5FA7" w:rsidRDefault="008D3D52" w:rsidP="008D3D52">
      <w:pPr>
        <w:pStyle w:val="PL"/>
        <w:rPr>
          <w:snapToGrid w:val="0"/>
          <w:lang w:eastAsia="zh-CN"/>
        </w:rPr>
      </w:pPr>
      <w:r w:rsidRPr="00EA5FA7">
        <w:rPr>
          <w:snapToGrid w:val="0"/>
          <w:lang w:eastAsia="zh-CN"/>
        </w:rPr>
        <w:tab/>
        <w:t>...</w:t>
      </w:r>
    </w:p>
    <w:p w14:paraId="60DA1B4A" w14:textId="77777777" w:rsidR="008D3D52" w:rsidRPr="00EA5FA7" w:rsidRDefault="008D3D52" w:rsidP="008D3D52">
      <w:pPr>
        <w:pStyle w:val="PL"/>
        <w:rPr>
          <w:snapToGrid w:val="0"/>
          <w:lang w:eastAsia="zh-CN"/>
        </w:rPr>
      </w:pPr>
      <w:r w:rsidRPr="00EA5FA7">
        <w:rPr>
          <w:snapToGrid w:val="0"/>
          <w:lang w:eastAsia="zh-CN"/>
        </w:rPr>
        <w:t>}</w:t>
      </w:r>
    </w:p>
    <w:p w14:paraId="2A55D022" w14:textId="77777777" w:rsidR="008D3D52" w:rsidRPr="00EA5FA7" w:rsidRDefault="008D3D52" w:rsidP="008D3D52">
      <w:pPr>
        <w:pStyle w:val="PL"/>
        <w:rPr>
          <w:snapToGrid w:val="0"/>
          <w:lang w:eastAsia="zh-CN"/>
        </w:rPr>
      </w:pPr>
    </w:p>
    <w:p w14:paraId="391E718F" w14:textId="77777777" w:rsidR="008D3D52" w:rsidRPr="00EA5FA7" w:rsidRDefault="008D3D52" w:rsidP="008D3D52">
      <w:pPr>
        <w:pStyle w:val="PL"/>
        <w:rPr>
          <w:snapToGrid w:val="0"/>
          <w:lang w:eastAsia="zh-CN"/>
        </w:rPr>
      </w:pPr>
    </w:p>
    <w:p w14:paraId="5FF7402E" w14:textId="77777777" w:rsidR="008D3D52" w:rsidRPr="00EA5FA7" w:rsidRDefault="008D3D52" w:rsidP="008D3D52">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B661E9F"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7B1818C"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FC38BC9"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4BD67323" w14:textId="77777777" w:rsidR="008D3D52" w:rsidRDefault="008D3D52" w:rsidP="008D3D52">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7D0BECBD" w14:textId="77777777" w:rsidR="008D3D52" w:rsidRDefault="008D3D52" w:rsidP="008D3D52">
      <w:pPr>
        <w:pStyle w:val="PL"/>
        <w:rPr>
          <w:snapToGrid w:val="0"/>
          <w:lang w:eastAsia="zh-CN"/>
        </w:rPr>
      </w:pPr>
      <w:r>
        <w:rPr>
          <w:snapToGrid w:val="0"/>
          <w:lang w:eastAsia="zh-CN"/>
        </w:rPr>
        <w:tab/>
        <w:t>...</w:t>
      </w:r>
    </w:p>
    <w:p w14:paraId="4D86057F" w14:textId="77777777" w:rsidR="008D3D52" w:rsidRDefault="008D3D52" w:rsidP="008D3D52">
      <w:pPr>
        <w:pStyle w:val="PL"/>
        <w:rPr>
          <w:snapToGrid w:val="0"/>
          <w:lang w:eastAsia="zh-CN"/>
        </w:rPr>
      </w:pPr>
      <w:r>
        <w:rPr>
          <w:snapToGrid w:val="0"/>
          <w:lang w:eastAsia="zh-CN"/>
        </w:rPr>
        <w:t>}</w:t>
      </w:r>
    </w:p>
    <w:p w14:paraId="298DB646" w14:textId="77777777" w:rsidR="008D3D52" w:rsidRPr="00EA5FA7" w:rsidRDefault="008D3D52" w:rsidP="008D3D52">
      <w:pPr>
        <w:pStyle w:val="PL"/>
        <w:rPr>
          <w:snapToGrid w:val="0"/>
          <w:lang w:eastAsia="zh-CN"/>
        </w:rPr>
      </w:pPr>
    </w:p>
    <w:p w14:paraId="3C966CCD" w14:textId="77777777" w:rsidR="008D3D52" w:rsidRPr="00EA5FA7" w:rsidRDefault="008D3D52" w:rsidP="008D3D52">
      <w:pPr>
        <w:pStyle w:val="PL"/>
        <w:rPr>
          <w:snapToGrid w:val="0"/>
          <w:lang w:eastAsia="zh-CN"/>
        </w:rPr>
      </w:pPr>
    </w:p>
    <w:p w14:paraId="71D8D859" w14:textId="77777777" w:rsidR="008D3D52" w:rsidRPr="00EA5FA7" w:rsidRDefault="008D3D52" w:rsidP="008D3D52">
      <w:pPr>
        <w:pStyle w:val="PL"/>
        <w:rPr>
          <w:snapToGrid w:val="0"/>
          <w:lang w:eastAsia="zh-CN"/>
        </w:rPr>
      </w:pPr>
      <w:r w:rsidRPr="00EA5FA7">
        <w:rPr>
          <w:snapToGrid w:val="0"/>
          <w:lang w:eastAsia="zh-CN"/>
        </w:rPr>
        <w:t>-- **************************************************************</w:t>
      </w:r>
    </w:p>
    <w:p w14:paraId="26F0D368" w14:textId="77777777" w:rsidR="008D3D52" w:rsidRPr="00EA5FA7" w:rsidRDefault="008D3D52" w:rsidP="008D3D52">
      <w:pPr>
        <w:pStyle w:val="PL"/>
        <w:rPr>
          <w:snapToGrid w:val="0"/>
          <w:lang w:eastAsia="zh-CN"/>
        </w:rPr>
      </w:pPr>
      <w:r w:rsidRPr="00EA5FA7">
        <w:rPr>
          <w:snapToGrid w:val="0"/>
          <w:lang w:eastAsia="zh-CN"/>
        </w:rPr>
        <w:t>--</w:t>
      </w:r>
    </w:p>
    <w:p w14:paraId="7FEB0708" w14:textId="77777777" w:rsidR="008D3D52" w:rsidRPr="00EA5FA7" w:rsidRDefault="008D3D52" w:rsidP="008D3D52">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7679BE55" w14:textId="77777777" w:rsidR="008D3D52" w:rsidRPr="00EA5FA7" w:rsidRDefault="008D3D52" w:rsidP="008D3D52">
      <w:pPr>
        <w:pStyle w:val="PL"/>
        <w:rPr>
          <w:snapToGrid w:val="0"/>
          <w:lang w:eastAsia="zh-CN"/>
        </w:rPr>
      </w:pPr>
      <w:r w:rsidRPr="00EA5FA7">
        <w:rPr>
          <w:snapToGrid w:val="0"/>
          <w:lang w:eastAsia="zh-CN"/>
        </w:rPr>
        <w:t>--</w:t>
      </w:r>
    </w:p>
    <w:p w14:paraId="3787A99B" w14:textId="77777777" w:rsidR="008D3D52" w:rsidRPr="00EA5FA7" w:rsidRDefault="008D3D52" w:rsidP="008D3D52">
      <w:pPr>
        <w:pStyle w:val="PL"/>
        <w:rPr>
          <w:snapToGrid w:val="0"/>
          <w:lang w:eastAsia="zh-CN"/>
        </w:rPr>
      </w:pPr>
      <w:r w:rsidRPr="00EA5FA7">
        <w:rPr>
          <w:snapToGrid w:val="0"/>
          <w:lang w:eastAsia="zh-CN"/>
        </w:rPr>
        <w:t>-- **************************************************************</w:t>
      </w:r>
    </w:p>
    <w:p w14:paraId="6A827A58" w14:textId="77777777" w:rsidR="008D3D52" w:rsidRPr="00EA5FA7" w:rsidRDefault="008D3D52" w:rsidP="008D3D52">
      <w:pPr>
        <w:pStyle w:val="PL"/>
        <w:rPr>
          <w:snapToGrid w:val="0"/>
          <w:lang w:eastAsia="zh-CN"/>
        </w:rPr>
      </w:pPr>
    </w:p>
    <w:p w14:paraId="2A9C7669" w14:textId="77777777" w:rsidR="008D3D52" w:rsidRPr="00EA5FA7" w:rsidRDefault="008D3D52" w:rsidP="008D3D52">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4F7757F6"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30764C96" w14:textId="77777777" w:rsidR="008D3D52" w:rsidRPr="00EA5FA7" w:rsidRDefault="008D3D52" w:rsidP="008D3D52">
      <w:pPr>
        <w:pStyle w:val="PL"/>
        <w:rPr>
          <w:snapToGrid w:val="0"/>
          <w:lang w:eastAsia="zh-CN"/>
        </w:rPr>
      </w:pPr>
      <w:r w:rsidRPr="00EA5FA7">
        <w:rPr>
          <w:snapToGrid w:val="0"/>
          <w:lang w:eastAsia="zh-CN"/>
        </w:rPr>
        <w:tab/>
        <w:t>...</w:t>
      </w:r>
    </w:p>
    <w:p w14:paraId="4564F6A0" w14:textId="77777777" w:rsidR="008D3D52" w:rsidRPr="00EA5FA7" w:rsidRDefault="008D3D52" w:rsidP="008D3D52">
      <w:pPr>
        <w:pStyle w:val="PL"/>
        <w:rPr>
          <w:snapToGrid w:val="0"/>
          <w:lang w:eastAsia="zh-CN"/>
        </w:rPr>
      </w:pPr>
      <w:r w:rsidRPr="00EA5FA7">
        <w:rPr>
          <w:snapToGrid w:val="0"/>
          <w:lang w:eastAsia="zh-CN"/>
        </w:rPr>
        <w:t>}</w:t>
      </w:r>
    </w:p>
    <w:p w14:paraId="4D5633B0" w14:textId="77777777" w:rsidR="008D3D52" w:rsidRPr="00EA5FA7" w:rsidRDefault="008D3D52" w:rsidP="008D3D52">
      <w:pPr>
        <w:pStyle w:val="PL"/>
        <w:rPr>
          <w:snapToGrid w:val="0"/>
          <w:lang w:eastAsia="zh-CN"/>
        </w:rPr>
      </w:pPr>
    </w:p>
    <w:p w14:paraId="7F09BF6D" w14:textId="77777777" w:rsidR="008D3D52" w:rsidRPr="00EA5FA7" w:rsidRDefault="008D3D52" w:rsidP="008D3D52">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3401A64B" w14:textId="77777777" w:rsidR="008D3D52" w:rsidRPr="00EA5FA7" w:rsidRDefault="008D3D52" w:rsidP="008D3D52">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E556217"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CA0D3D6" w14:textId="77777777" w:rsidR="008D3D52" w:rsidRPr="00F456B9" w:rsidRDefault="008D3D52" w:rsidP="008D3D52">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0EB9D85" w14:textId="77777777" w:rsidR="008D3D52" w:rsidRPr="00F456B9" w:rsidRDefault="008D3D52" w:rsidP="008D3D52">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1A06DCFF" w14:textId="77777777" w:rsidR="008D3D52" w:rsidRPr="00EA5FA7" w:rsidRDefault="008D3D52" w:rsidP="008D3D52">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1458E8D9" w14:textId="77777777" w:rsidR="008D3D52" w:rsidRPr="00EA5FA7" w:rsidRDefault="008D3D52" w:rsidP="008D3D52">
      <w:pPr>
        <w:pStyle w:val="PL"/>
        <w:rPr>
          <w:snapToGrid w:val="0"/>
          <w:lang w:eastAsia="zh-CN"/>
        </w:rPr>
      </w:pPr>
      <w:r w:rsidRPr="00EA5FA7">
        <w:rPr>
          <w:snapToGrid w:val="0"/>
          <w:lang w:eastAsia="zh-CN"/>
        </w:rPr>
        <w:tab/>
        <w:t>...</w:t>
      </w:r>
    </w:p>
    <w:p w14:paraId="31E987E0" w14:textId="77777777" w:rsidR="008D3D52" w:rsidRPr="00EA5FA7" w:rsidRDefault="008D3D52" w:rsidP="008D3D52">
      <w:pPr>
        <w:pStyle w:val="PL"/>
        <w:rPr>
          <w:snapToGrid w:val="0"/>
          <w:lang w:eastAsia="zh-CN"/>
        </w:rPr>
      </w:pPr>
      <w:r w:rsidRPr="00EA5FA7">
        <w:rPr>
          <w:snapToGrid w:val="0"/>
          <w:lang w:eastAsia="zh-CN"/>
        </w:rPr>
        <w:t>}</w:t>
      </w:r>
    </w:p>
    <w:p w14:paraId="670E7B4F" w14:textId="77777777" w:rsidR="008D3D52" w:rsidRPr="00EA5FA7" w:rsidRDefault="008D3D52" w:rsidP="008D3D52">
      <w:pPr>
        <w:pStyle w:val="PL"/>
        <w:rPr>
          <w:snapToGrid w:val="0"/>
          <w:lang w:eastAsia="zh-CN"/>
        </w:rPr>
      </w:pPr>
    </w:p>
    <w:p w14:paraId="319D64DC" w14:textId="77777777" w:rsidR="008D3D52" w:rsidRPr="00EA5FA7" w:rsidRDefault="008D3D52" w:rsidP="008D3D52">
      <w:pPr>
        <w:pStyle w:val="PL"/>
      </w:pPr>
      <w:r w:rsidRPr="00EA5FA7">
        <w:t>-- **************************************************************</w:t>
      </w:r>
    </w:p>
    <w:p w14:paraId="7E33199E" w14:textId="77777777" w:rsidR="008D3D52" w:rsidRPr="00EA5FA7" w:rsidRDefault="008D3D52" w:rsidP="008D3D52">
      <w:pPr>
        <w:pStyle w:val="PL"/>
      </w:pPr>
      <w:r w:rsidRPr="00EA5FA7">
        <w:t>--</w:t>
      </w:r>
    </w:p>
    <w:p w14:paraId="096AD077" w14:textId="77777777" w:rsidR="008D3D52" w:rsidRPr="00EA5FA7" w:rsidRDefault="008D3D52" w:rsidP="008D3D52">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61CC27B1" w14:textId="77777777" w:rsidR="008D3D52" w:rsidRPr="00EA5FA7" w:rsidRDefault="008D3D52" w:rsidP="008D3D52">
      <w:pPr>
        <w:pStyle w:val="PL"/>
      </w:pPr>
      <w:r w:rsidRPr="00EA5FA7">
        <w:t>--</w:t>
      </w:r>
    </w:p>
    <w:p w14:paraId="701B8F8F" w14:textId="77777777" w:rsidR="008D3D52" w:rsidRPr="00EA5FA7" w:rsidRDefault="008D3D52" w:rsidP="008D3D52">
      <w:pPr>
        <w:pStyle w:val="PL"/>
      </w:pPr>
      <w:r w:rsidRPr="00EA5FA7">
        <w:t>-- **************************************************************</w:t>
      </w:r>
    </w:p>
    <w:p w14:paraId="6C5F4E1E" w14:textId="77777777" w:rsidR="008D3D52" w:rsidRPr="00EA5FA7" w:rsidRDefault="008D3D52" w:rsidP="008D3D52">
      <w:pPr>
        <w:pStyle w:val="PL"/>
      </w:pPr>
    </w:p>
    <w:p w14:paraId="1F44C7C4" w14:textId="77777777" w:rsidR="008D3D52" w:rsidRPr="00EA5FA7" w:rsidRDefault="008D3D52" w:rsidP="008D3D52">
      <w:pPr>
        <w:pStyle w:val="PL"/>
      </w:pPr>
      <w:r w:rsidRPr="00EA5FA7">
        <w:t>-- **************************************************************</w:t>
      </w:r>
    </w:p>
    <w:p w14:paraId="2CB06F37" w14:textId="77777777" w:rsidR="008D3D52" w:rsidRPr="00EA5FA7" w:rsidRDefault="008D3D52" w:rsidP="008D3D52">
      <w:pPr>
        <w:pStyle w:val="PL"/>
      </w:pPr>
      <w:r w:rsidRPr="00EA5FA7">
        <w:t>--</w:t>
      </w:r>
    </w:p>
    <w:p w14:paraId="07A74FA0" w14:textId="77777777" w:rsidR="008D3D52" w:rsidRDefault="008D3D52" w:rsidP="008D3D52">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38A65AE8" w14:textId="77777777" w:rsidR="008D3D52" w:rsidRPr="00EA5FA7" w:rsidRDefault="008D3D52" w:rsidP="008D3D52">
      <w:pPr>
        <w:pStyle w:val="PL"/>
      </w:pPr>
      <w:r w:rsidRPr="00EA5FA7">
        <w:t>--</w:t>
      </w:r>
    </w:p>
    <w:p w14:paraId="60FA4F72" w14:textId="77777777" w:rsidR="008D3D52" w:rsidRPr="00EA5FA7" w:rsidRDefault="008D3D52" w:rsidP="008D3D52">
      <w:pPr>
        <w:pStyle w:val="PL"/>
      </w:pPr>
      <w:r w:rsidRPr="00EA5FA7">
        <w:t>-- **************************************************************</w:t>
      </w:r>
    </w:p>
    <w:p w14:paraId="7DC6A818" w14:textId="77777777" w:rsidR="008D3D52" w:rsidRPr="00EA5FA7" w:rsidRDefault="008D3D52" w:rsidP="008D3D52">
      <w:pPr>
        <w:pStyle w:val="PL"/>
      </w:pPr>
    </w:p>
    <w:p w14:paraId="492B9F33" w14:textId="77777777" w:rsidR="008D3D52" w:rsidRPr="00EA5FA7" w:rsidRDefault="008D3D52" w:rsidP="008D3D52">
      <w:pPr>
        <w:pStyle w:val="PL"/>
      </w:pPr>
      <w:r w:rsidRPr="00471C1E">
        <w:rPr>
          <w:lang w:eastAsia="zh-CN"/>
        </w:rPr>
        <w:t>ResourceStatusUpdate</w:t>
      </w:r>
      <w:r>
        <w:rPr>
          <w:lang w:eastAsia="zh-CN"/>
        </w:rPr>
        <w:t xml:space="preserve"> </w:t>
      </w:r>
      <w:r w:rsidRPr="00EA5FA7">
        <w:t>::= SEQUENCE {</w:t>
      </w:r>
    </w:p>
    <w:p w14:paraId="29873262"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42A49EB0" w14:textId="77777777" w:rsidR="008D3D52" w:rsidRPr="00EA5FA7" w:rsidRDefault="008D3D52" w:rsidP="008D3D52">
      <w:pPr>
        <w:pStyle w:val="PL"/>
      </w:pPr>
      <w:r w:rsidRPr="00EA5FA7">
        <w:tab/>
        <w:t>...</w:t>
      </w:r>
    </w:p>
    <w:p w14:paraId="40688B8C" w14:textId="77777777" w:rsidR="008D3D52" w:rsidRPr="00EA5FA7" w:rsidRDefault="008D3D52" w:rsidP="008D3D52">
      <w:pPr>
        <w:pStyle w:val="PL"/>
      </w:pPr>
      <w:r w:rsidRPr="00EA5FA7">
        <w:t>}</w:t>
      </w:r>
    </w:p>
    <w:p w14:paraId="05BE49E3" w14:textId="77777777" w:rsidR="008D3D52" w:rsidRPr="00EA5FA7" w:rsidRDefault="008D3D52" w:rsidP="008D3D52">
      <w:pPr>
        <w:pStyle w:val="PL"/>
      </w:pPr>
    </w:p>
    <w:p w14:paraId="70253CA3" w14:textId="77777777" w:rsidR="008D3D52" w:rsidRPr="00EA5FA7" w:rsidRDefault="008D3D52" w:rsidP="008D3D52">
      <w:pPr>
        <w:pStyle w:val="PL"/>
      </w:pPr>
      <w:r w:rsidRPr="00471C1E">
        <w:t>ResourceStatusUpdate</w:t>
      </w:r>
      <w:r w:rsidRPr="00EA5FA7">
        <w:t>IEs F1AP-PROTOCOL-IES ::= {</w:t>
      </w:r>
    </w:p>
    <w:p w14:paraId="5F943BBD" w14:textId="77777777" w:rsidR="008D3D52" w:rsidRDefault="008D3D52" w:rsidP="008D3D52">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54C4ABAF" w14:textId="77777777" w:rsidR="008D3D52" w:rsidRDefault="008D3D52" w:rsidP="008D3D52">
      <w:pPr>
        <w:pStyle w:val="PL"/>
      </w:pPr>
      <w:r>
        <w:tab/>
        <w:t>{ ID id-gNBCUMeasurementID</w:t>
      </w:r>
      <w:r>
        <w:tab/>
      </w:r>
      <w:r>
        <w:tab/>
      </w:r>
      <w:r>
        <w:tab/>
        <w:t>CRITICALITY reject</w:t>
      </w:r>
      <w:r>
        <w:tab/>
        <w:t>TYPE GNBCUMeasurementID</w:t>
      </w:r>
      <w:r>
        <w:tab/>
      </w:r>
      <w:r>
        <w:tab/>
      </w:r>
      <w:r>
        <w:tab/>
      </w:r>
      <w:r>
        <w:tab/>
        <w:t>PRESENCE mandatory</w:t>
      </w:r>
      <w:r>
        <w:tab/>
        <w:t>}|</w:t>
      </w:r>
    </w:p>
    <w:p w14:paraId="17FB333D" w14:textId="77777777" w:rsidR="008D3D52" w:rsidRDefault="008D3D52" w:rsidP="008D3D52">
      <w:pPr>
        <w:pStyle w:val="PL"/>
        <w:rPr>
          <w:lang w:eastAsia="zh-CN"/>
        </w:rPr>
      </w:pPr>
      <w:r>
        <w:tab/>
        <w:t>{ ID id-gNBDUMeasurementID</w:t>
      </w:r>
      <w:r>
        <w:tab/>
      </w:r>
      <w:r>
        <w:tab/>
      </w:r>
      <w:r>
        <w:tab/>
        <w:t>CRITICALITY ignore</w:t>
      </w:r>
      <w:r>
        <w:tab/>
        <w:t>TYPE GNBDUMeasurementID</w:t>
      </w:r>
      <w:r>
        <w:tab/>
      </w:r>
      <w:r>
        <w:tab/>
      </w:r>
      <w:r>
        <w:tab/>
        <w:t>PRESENCE mandatory</w:t>
      </w:r>
      <w:r>
        <w:tab/>
        <w:t>}|</w:t>
      </w:r>
    </w:p>
    <w:p w14:paraId="1AE97CC2" w14:textId="77777777" w:rsidR="008D3D52" w:rsidRDefault="008D3D52" w:rsidP="008D3D52">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0A63F0E7" w14:textId="77777777" w:rsidR="008D3D52" w:rsidRDefault="008D3D52" w:rsidP="008D3D52">
      <w:pPr>
        <w:pStyle w:val="PL"/>
        <w:rPr>
          <w:lang w:eastAsia="zh-CN"/>
        </w:rPr>
      </w:pPr>
      <w:r>
        <w:tab/>
        <w:t>{ ID id-TNLCapacityIndicator</w:t>
      </w:r>
      <w:r>
        <w:tab/>
      </w:r>
      <w:r>
        <w:tab/>
      </w:r>
      <w:r>
        <w:tab/>
        <w:t>CRITICALITY ignore</w:t>
      </w:r>
      <w:r>
        <w:tab/>
        <w:t>TYPE TNLCapacityIndicator</w:t>
      </w:r>
      <w:r>
        <w:tab/>
      </w:r>
      <w:r>
        <w:tab/>
        <w:t>PRESENCE optional</w:t>
      </w:r>
      <w:r>
        <w:tab/>
        <w:t>}|</w:t>
      </w:r>
    </w:p>
    <w:p w14:paraId="371D79E7" w14:textId="77777777" w:rsidR="008D3D52" w:rsidRPr="00EA5FA7" w:rsidRDefault="008D3D52" w:rsidP="008D3D52">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00DA5E4D" w14:textId="77777777" w:rsidR="008D3D52" w:rsidRPr="00EA5FA7" w:rsidRDefault="008D3D52" w:rsidP="008D3D52">
      <w:pPr>
        <w:pStyle w:val="PL"/>
      </w:pPr>
      <w:r w:rsidRPr="00EA5FA7">
        <w:tab/>
        <w:t>...</w:t>
      </w:r>
    </w:p>
    <w:p w14:paraId="5460591B" w14:textId="77777777" w:rsidR="008D3D52" w:rsidRPr="00EA5FA7" w:rsidRDefault="008D3D52" w:rsidP="008D3D52">
      <w:pPr>
        <w:pStyle w:val="PL"/>
        <w:rPr>
          <w:lang w:eastAsia="zh-CN"/>
        </w:rPr>
      </w:pPr>
      <w:r w:rsidRPr="00EA5FA7">
        <w:t>}</w:t>
      </w:r>
    </w:p>
    <w:p w14:paraId="0F47564D" w14:textId="77777777" w:rsidR="008D3D52" w:rsidRDefault="008D3D52" w:rsidP="008D3D52">
      <w:pPr>
        <w:pStyle w:val="PL"/>
      </w:pPr>
    </w:p>
    <w:p w14:paraId="3EC67FB8" w14:textId="77777777" w:rsidR="008D3D52" w:rsidRPr="00EA5FA7" w:rsidRDefault="008D3D52" w:rsidP="008D3D52">
      <w:pPr>
        <w:pStyle w:val="PL"/>
        <w:rPr>
          <w:snapToGrid w:val="0"/>
          <w:lang w:eastAsia="zh-CN"/>
        </w:rPr>
      </w:pPr>
      <w:r w:rsidRPr="00EA5FA7">
        <w:rPr>
          <w:snapToGrid w:val="0"/>
          <w:lang w:eastAsia="zh-CN"/>
        </w:rPr>
        <w:t>-- **************************************************************</w:t>
      </w:r>
    </w:p>
    <w:p w14:paraId="601E9513" w14:textId="77777777" w:rsidR="008D3D52" w:rsidRPr="00EA5FA7" w:rsidRDefault="008D3D52" w:rsidP="008D3D52">
      <w:pPr>
        <w:pStyle w:val="PL"/>
        <w:rPr>
          <w:snapToGrid w:val="0"/>
          <w:lang w:eastAsia="zh-CN"/>
        </w:rPr>
      </w:pPr>
      <w:r w:rsidRPr="00EA5FA7">
        <w:rPr>
          <w:snapToGrid w:val="0"/>
          <w:lang w:eastAsia="zh-CN"/>
        </w:rPr>
        <w:t>--</w:t>
      </w:r>
    </w:p>
    <w:p w14:paraId="1049F4F0" w14:textId="77777777" w:rsidR="008D3D52" w:rsidRPr="00EA5FA7" w:rsidRDefault="008D3D52" w:rsidP="008D3D52">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0465868" w14:textId="77777777" w:rsidR="008D3D52" w:rsidRPr="00EA5FA7" w:rsidRDefault="008D3D52" w:rsidP="008D3D52">
      <w:pPr>
        <w:pStyle w:val="PL"/>
        <w:rPr>
          <w:snapToGrid w:val="0"/>
          <w:lang w:eastAsia="zh-CN"/>
        </w:rPr>
      </w:pPr>
      <w:r w:rsidRPr="00EA5FA7">
        <w:rPr>
          <w:snapToGrid w:val="0"/>
          <w:lang w:eastAsia="zh-CN"/>
        </w:rPr>
        <w:t>--</w:t>
      </w:r>
    </w:p>
    <w:p w14:paraId="25BA509F" w14:textId="77777777" w:rsidR="008D3D52" w:rsidRPr="00EA5FA7" w:rsidRDefault="008D3D52" w:rsidP="008D3D52">
      <w:pPr>
        <w:pStyle w:val="PL"/>
        <w:rPr>
          <w:snapToGrid w:val="0"/>
          <w:lang w:eastAsia="zh-CN"/>
        </w:rPr>
      </w:pPr>
      <w:r w:rsidRPr="00EA5FA7">
        <w:rPr>
          <w:snapToGrid w:val="0"/>
          <w:lang w:eastAsia="zh-CN"/>
        </w:rPr>
        <w:t>-- **************************************************************</w:t>
      </w:r>
    </w:p>
    <w:p w14:paraId="77B39823" w14:textId="77777777" w:rsidR="008D3D52" w:rsidRPr="00EA5FA7" w:rsidRDefault="008D3D52" w:rsidP="008D3D52">
      <w:pPr>
        <w:pStyle w:val="PL"/>
        <w:rPr>
          <w:snapToGrid w:val="0"/>
          <w:lang w:eastAsia="zh-CN"/>
        </w:rPr>
      </w:pPr>
    </w:p>
    <w:p w14:paraId="3FE05DAB" w14:textId="77777777" w:rsidR="008D3D52" w:rsidRPr="00EA5FA7" w:rsidRDefault="008D3D52" w:rsidP="008D3D52">
      <w:pPr>
        <w:pStyle w:val="PL"/>
        <w:rPr>
          <w:snapToGrid w:val="0"/>
          <w:lang w:eastAsia="zh-CN"/>
        </w:rPr>
      </w:pPr>
      <w:r w:rsidRPr="00EA5FA7">
        <w:rPr>
          <w:snapToGrid w:val="0"/>
          <w:lang w:eastAsia="zh-CN"/>
        </w:rPr>
        <w:t>-- **************************************************************</w:t>
      </w:r>
    </w:p>
    <w:p w14:paraId="1D7632C7" w14:textId="77777777" w:rsidR="008D3D52" w:rsidRPr="00EA5FA7" w:rsidRDefault="008D3D52" w:rsidP="008D3D52">
      <w:pPr>
        <w:pStyle w:val="PL"/>
        <w:rPr>
          <w:snapToGrid w:val="0"/>
          <w:lang w:eastAsia="zh-CN"/>
        </w:rPr>
      </w:pPr>
      <w:r w:rsidRPr="00EA5FA7">
        <w:rPr>
          <w:snapToGrid w:val="0"/>
          <w:lang w:eastAsia="zh-CN"/>
        </w:rPr>
        <w:t>--</w:t>
      </w:r>
    </w:p>
    <w:p w14:paraId="5A86C4F9" w14:textId="77777777" w:rsidR="008D3D52" w:rsidRPr="00EA5FA7" w:rsidRDefault="008D3D52" w:rsidP="008D3D52">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7F3F65A3" w14:textId="77777777" w:rsidR="008D3D52" w:rsidRPr="00EA5FA7" w:rsidRDefault="008D3D52" w:rsidP="008D3D52">
      <w:pPr>
        <w:pStyle w:val="PL"/>
        <w:rPr>
          <w:snapToGrid w:val="0"/>
          <w:lang w:eastAsia="zh-CN"/>
        </w:rPr>
      </w:pPr>
      <w:r w:rsidRPr="00EA5FA7">
        <w:rPr>
          <w:snapToGrid w:val="0"/>
          <w:lang w:eastAsia="zh-CN"/>
        </w:rPr>
        <w:t>--</w:t>
      </w:r>
    </w:p>
    <w:p w14:paraId="3E2B0E9C" w14:textId="77777777" w:rsidR="008D3D52" w:rsidRPr="00EA5FA7" w:rsidRDefault="008D3D52" w:rsidP="008D3D52">
      <w:pPr>
        <w:pStyle w:val="PL"/>
        <w:rPr>
          <w:snapToGrid w:val="0"/>
          <w:lang w:eastAsia="zh-CN"/>
        </w:rPr>
      </w:pPr>
      <w:r w:rsidRPr="00EA5FA7">
        <w:rPr>
          <w:snapToGrid w:val="0"/>
          <w:lang w:eastAsia="zh-CN"/>
        </w:rPr>
        <w:t>-- **************************************************************</w:t>
      </w:r>
    </w:p>
    <w:p w14:paraId="14DC3BD5" w14:textId="77777777" w:rsidR="008D3D52" w:rsidRPr="00EA5FA7" w:rsidRDefault="008D3D52" w:rsidP="008D3D52">
      <w:pPr>
        <w:pStyle w:val="PL"/>
        <w:rPr>
          <w:snapToGrid w:val="0"/>
          <w:lang w:eastAsia="zh-CN"/>
        </w:rPr>
      </w:pPr>
    </w:p>
    <w:p w14:paraId="5FF026F4" w14:textId="77777777" w:rsidR="008D3D52" w:rsidRPr="00EA5FA7" w:rsidRDefault="008D3D52" w:rsidP="008D3D52">
      <w:pPr>
        <w:pStyle w:val="PL"/>
        <w:rPr>
          <w:snapToGrid w:val="0"/>
          <w:lang w:eastAsia="zh-CN"/>
        </w:rPr>
      </w:pPr>
      <w:bookmarkStart w:id="14454" w:name="OLE_LINK114"/>
      <w:r>
        <w:rPr>
          <w:snapToGrid w:val="0"/>
        </w:rPr>
        <w:t>AccessAndMobilityIndication</w:t>
      </w:r>
      <w:bookmarkEnd w:id="14454"/>
      <w:r>
        <w:rPr>
          <w:snapToGrid w:val="0"/>
        </w:rPr>
        <w:t xml:space="preserve"> </w:t>
      </w:r>
      <w:r w:rsidRPr="00EA5FA7">
        <w:rPr>
          <w:snapToGrid w:val="0"/>
          <w:lang w:eastAsia="zh-CN"/>
        </w:rPr>
        <w:t>::= SEQUENCE {</w:t>
      </w:r>
    </w:p>
    <w:p w14:paraId="1B1350E9" w14:textId="77777777" w:rsidR="008D3D52" w:rsidRPr="00EA5FA7" w:rsidRDefault="008D3D52" w:rsidP="008D3D52">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4F13AE32" w14:textId="77777777" w:rsidR="008D3D52" w:rsidRPr="00EA5FA7" w:rsidRDefault="008D3D52" w:rsidP="008D3D52">
      <w:pPr>
        <w:pStyle w:val="PL"/>
        <w:rPr>
          <w:snapToGrid w:val="0"/>
          <w:lang w:eastAsia="zh-CN"/>
        </w:rPr>
      </w:pPr>
      <w:r w:rsidRPr="00EA5FA7">
        <w:rPr>
          <w:snapToGrid w:val="0"/>
          <w:lang w:eastAsia="zh-CN"/>
        </w:rPr>
        <w:tab/>
        <w:t>...</w:t>
      </w:r>
    </w:p>
    <w:p w14:paraId="410E8CCE" w14:textId="77777777" w:rsidR="008D3D52" w:rsidRPr="00EA5FA7" w:rsidRDefault="008D3D52" w:rsidP="008D3D52">
      <w:pPr>
        <w:pStyle w:val="PL"/>
        <w:rPr>
          <w:snapToGrid w:val="0"/>
          <w:lang w:eastAsia="zh-CN"/>
        </w:rPr>
      </w:pPr>
      <w:r w:rsidRPr="00EA5FA7">
        <w:rPr>
          <w:snapToGrid w:val="0"/>
          <w:lang w:eastAsia="zh-CN"/>
        </w:rPr>
        <w:t>}</w:t>
      </w:r>
    </w:p>
    <w:p w14:paraId="663C901A" w14:textId="77777777" w:rsidR="008D3D52" w:rsidRPr="00EA5FA7" w:rsidRDefault="008D3D52" w:rsidP="008D3D52">
      <w:pPr>
        <w:pStyle w:val="PL"/>
        <w:rPr>
          <w:snapToGrid w:val="0"/>
          <w:lang w:eastAsia="zh-CN"/>
        </w:rPr>
      </w:pPr>
    </w:p>
    <w:p w14:paraId="3C712A69" w14:textId="77777777" w:rsidR="008D3D52" w:rsidRDefault="008D3D52" w:rsidP="008D3D52">
      <w:pPr>
        <w:pStyle w:val="PL"/>
      </w:pPr>
      <w:r>
        <w:rPr>
          <w:snapToGrid w:val="0"/>
        </w:rPr>
        <w:t>AccessAndMobilityIndication</w:t>
      </w:r>
      <w:r w:rsidRPr="00EA5FA7">
        <w:rPr>
          <w:snapToGrid w:val="0"/>
          <w:lang w:eastAsia="zh-CN"/>
        </w:rPr>
        <w:t>IEs F1AP-PROTOCOL-IES ::= {</w:t>
      </w:r>
      <w:r w:rsidRPr="00EA5FA7">
        <w:t xml:space="preserve"> </w:t>
      </w:r>
    </w:p>
    <w:p w14:paraId="5C74C660" w14:textId="77777777" w:rsidR="008D3D52" w:rsidRPr="00783B74" w:rsidRDefault="008D3D52" w:rsidP="008D3D52">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06EB2E9D" w14:textId="77777777" w:rsidR="008D3D52" w:rsidRPr="00783B74" w:rsidRDefault="008D3D52" w:rsidP="008D3D52">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0767F96E" w14:textId="77777777" w:rsidR="008D3D52" w:rsidRPr="006A6F20" w:rsidRDefault="008D3D52" w:rsidP="008D3D52">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3AD8B3DF" w14:textId="77777777" w:rsidR="008D3D52" w:rsidRDefault="008D3D52" w:rsidP="008D3D52">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267953B8" w14:textId="77777777" w:rsidR="008D3D52" w:rsidRPr="00783B74" w:rsidRDefault="008D3D52" w:rsidP="008D3D52">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Pr="00783B74">
        <w:t>,</w:t>
      </w:r>
    </w:p>
    <w:p w14:paraId="178D8E4A" w14:textId="77777777" w:rsidR="008D3D52" w:rsidRPr="00783B74" w:rsidRDefault="008D3D52" w:rsidP="008D3D52">
      <w:pPr>
        <w:pStyle w:val="PL"/>
      </w:pPr>
      <w:r w:rsidRPr="00783B74">
        <w:tab/>
        <w:t>...</w:t>
      </w:r>
    </w:p>
    <w:p w14:paraId="2C987B8F" w14:textId="77777777" w:rsidR="008D3D52" w:rsidRDefault="008D3D52" w:rsidP="008D3D52">
      <w:pPr>
        <w:pStyle w:val="PL"/>
      </w:pPr>
      <w:r w:rsidRPr="00EA5FA7">
        <w:rPr>
          <w:snapToGrid w:val="0"/>
          <w:lang w:eastAsia="zh-CN"/>
        </w:rPr>
        <w:t>}</w:t>
      </w:r>
    </w:p>
    <w:p w14:paraId="70C8EC25" w14:textId="77777777" w:rsidR="008D3D52" w:rsidRDefault="008D3D52" w:rsidP="008D3D52">
      <w:pPr>
        <w:pStyle w:val="PL"/>
      </w:pPr>
    </w:p>
    <w:p w14:paraId="6718476B" w14:textId="77777777" w:rsidR="008D3D52" w:rsidRDefault="008D3D52" w:rsidP="008D3D52">
      <w:pPr>
        <w:pStyle w:val="PL"/>
      </w:pPr>
    </w:p>
    <w:p w14:paraId="2978B701" w14:textId="77777777" w:rsidR="008D3D52" w:rsidRPr="00EA5FA7" w:rsidRDefault="008D3D52" w:rsidP="008D3D52">
      <w:pPr>
        <w:pStyle w:val="PL"/>
        <w:rPr>
          <w:snapToGrid w:val="0"/>
        </w:rPr>
      </w:pPr>
      <w:r w:rsidRPr="00EA5FA7">
        <w:rPr>
          <w:snapToGrid w:val="0"/>
        </w:rPr>
        <w:t>-- **************************************************************</w:t>
      </w:r>
    </w:p>
    <w:p w14:paraId="171160C1" w14:textId="77777777" w:rsidR="008D3D52" w:rsidRPr="00EA5FA7" w:rsidRDefault="008D3D52" w:rsidP="008D3D52">
      <w:pPr>
        <w:pStyle w:val="PL"/>
        <w:rPr>
          <w:snapToGrid w:val="0"/>
        </w:rPr>
      </w:pPr>
      <w:r w:rsidRPr="00EA5FA7">
        <w:rPr>
          <w:snapToGrid w:val="0"/>
        </w:rPr>
        <w:t>--</w:t>
      </w:r>
    </w:p>
    <w:p w14:paraId="10B99938" w14:textId="77777777" w:rsidR="008D3D52" w:rsidRPr="00EA5FA7" w:rsidRDefault="008D3D52" w:rsidP="006F3829">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3B37A94C" w14:textId="77777777" w:rsidR="008D3D52" w:rsidRPr="00EA5FA7" w:rsidRDefault="008D3D52" w:rsidP="008D3D52">
      <w:pPr>
        <w:pStyle w:val="PL"/>
        <w:rPr>
          <w:snapToGrid w:val="0"/>
        </w:rPr>
      </w:pPr>
      <w:r w:rsidRPr="00EA5FA7">
        <w:rPr>
          <w:snapToGrid w:val="0"/>
        </w:rPr>
        <w:t>--</w:t>
      </w:r>
    </w:p>
    <w:p w14:paraId="6166AC0A" w14:textId="77777777" w:rsidR="008D3D52" w:rsidRPr="00EA5FA7" w:rsidRDefault="008D3D52" w:rsidP="008D3D52">
      <w:pPr>
        <w:pStyle w:val="PL"/>
        <w:rPr>
          <w:snapToGrid w:val="0"/>
        </w:rPr>
      </w:pPr>
      <w:r w:rsidRPr="00EA5FA7">
        <w:rPr>
          <w:snapToGrid w:val="0"/>
        </w:rPr>
        <w:t>-- **************************************************************</w:t>
      </w:r>
    </w:p>
    <w:p w14:paraId="3AE2D6E5" w14:textId="77777777" w:rsidR="008D3D52" w:rsidRDefault="008D3D52" w:rsidP="008D3D52">
      <w:pPr>
        <w:pStyle w:val="PL"/>
      </w:pPr>
    </w:p>
    <w:p w14:paraId="2B5AF22C" w14:textId="77777777" w:rsidR="008D3D52" w:rsidRDefault="008D3D52" w:rsidP="008D3D52">
      <w:pPr>
        <w:pStyle w:val="PL"/>
      </w:pPr>
    </w:p>
    <w:p w14:paraId="5B0959CD" w14:textId="77777777" w:rsidR="008D3D52" w:rsidRPr="00EA5FA7" w:rsidRDefault="008D3D52" w:rsidP="008D3D52">
      <w:pPr>
        <w:pStyle w:val="PL"/>
        <w:rPr>
          <w:snapToGrid w:val="0"/>
        </w:rPr>
      </w:pPr>
      <w:r w:rsidRPr="00EA5FA7">
        <w:rPr>
          <w:snapToGrid w:val="0"/>
        </w:rPr>
        <w:t>-- **************************************************************</w:t>
      </w:r>
    </w:p>
    <w:p w14:paraId="10C6E2D2" w14:textId="77777777" w:rsidR="008D3D52" w:rsidRPr="00EA5FA7" w:rsidRDefault="008D3D52" w:rsidP="008D3D52">
      <w:pPr>
        <w:pStyle w:val="PL"/>
        <w:rPr>
          <w:snapToGrid w:val="0"/>
        </w:rPr>
      </w:pPr>
      <w:r w:rsidRPr="00EA5FA7">
        <w:rPr>
          <w:snapToGrid w:val="0"/>
        </w:rPr>
        <w:t>--</w:t>
      </w:r>
    </w:p>
    <w:p w14:paraId="38F8417F" w14:textId="77777777" w:rsidR="008D3D52" w:rsidRPr="00EA5FA7" w:rsidRDefault="008D3D52" w:rsidP="008D3D52">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26F56940" w14:textId="77777777" w:rsidR="008D3D52" w:rsidRPr="00EA5FA7" w:rsidRDefault="008D3D52" w:rsidP="008D3D52">
      <w:pPr>
        <w:pStyle w:val="PL"/>
        <w:rPr>
          <w:snapToGrid w:val="0"/>
        </w:rPr>
      </w:pPr>
      <w:r w:rsidRPr="00EA5FA7">
        <w:rPr>
          <w:snapToGrid w:val="0"/>
        </w:rPr>
        <w:t>--</w:t>
      </w:r>
    </w:p>
    <w:p w14:paraId="2FD373FF" w14:textId="77777777" w:rsidR="008D3D52" w:rsidRPr="00EA5FA7" w:rsidRDefault="008D3D52" w:rsidP="008D3D52">
      <w:pPr>
        <w:pStyle w:val="PL"/>
        <w:rPr>
          <w:snapToGrid w:val="0"/>
        </w:rPr>
      </w:pPr>
      <w:r w:rsidRPr="00EA5FA7">
        <w:rPr>
          <w:snapToGrid w:val="0"/>
        </w:rPr>
        <w:t>-- **************************************************************</w:t>
      </w:r>
    </w:p>
    <w:p w14:paraId="5E15DCDE" w14:textId="77777777" w:rsidR="008D3D52" w:rsidRPr="00EA5FA7" w:rsidRDefault="008D3D52" w:rsidP="008D3D52">
      <w:pPr>
        <w:pStyle w:val="PL"/>
        <w:rPr>
          <w:snapToGrid w:val="0"/>
        </w:rPr>
      </w:pPr>
    </w:p>
    <w:p w14:paraId="07C72BAF" w14:textId="77777777" w:rsidR="008D3D52" w:rsidRPr="00EA5FA7" w:rsidRDefault="008D3D52" w:rsidP="008D3D52">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7EE395CA"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7BF64F94" w14:textId="77777777" w:rsidR="008D3D52" w:rsidRPr="00EA5FA7" w:rsidRDefault="008D3D52" w:rsidP="008D3D52">
      <w:pPr>
        <w:pStyle w:val="PL"/>
        <w:rPr>
          <w:snapToGrid w:val="0"/>
        </w:rPr>
      </w:pPr>
      <w:r w:rsidRPr="00EA5FA7">
        <w:rPr>
          <w:snapToGrid w:val="0"/>
        </w:rPr>
        <w:tab/>
        <w:t>...</w:t>
      </w:r>
    </w:p>
    <w:p w14:paraId="3357E1DE" w14:textId="77777777" w:rsidR="008D3D52" w:rsidRPr="00EA5FA7" w:rsidRDefault="008D3D52" w:rsidP="008D3D52">
      <w:pPr>
        <w:pStyle w:val="PL"/>
        <w:rPr>
          <w:snapToGrid w:val="0"/>
        </w:rPr>
      </w:pPr>
      <w:r w:rsidRPr="00EA5FA7">
        <w:rPr>
          <w:snapToGrid w:val="0"/>
        </w:rPr>
        <w:t>}</w:t>
      </w:r>
    </w:p>
    <w:p w14:paraId="4D80DA4A" w14:textId="77777777" w:rsidR="008D3D52" w:rsidRPr="00EA5FA7" w:rsidRDefault="008D3D52" w:rsidP="008D3D52">
      <w:pPr>
        <w:pStyle w:val="PL"/>
        <w:rPr>
          <w:snapToGrid w:val="0"/>
        </w:rPr>
      </w:pPr>
    </w:p>
    <w:p w14:paraId="63431E26" w14:textId="77777777" w:rsidR="008D3D52" w:rsidRPr="00EA5FA7" w:rsidRDefault="008D3D52" w:rsidP="008D3D52">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20E88CC5" w14:textId="77777777" w:rsidR="008D3D52" w:rsidRPr="00EA5FA7" w:rsidRDefault="008D3D52" w:rsidP="008D3D52">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46D29CD" w14:textId="77777777" w:rsidR="008D3D52" w:rsidRPr="00EA5FA7" w:rsidRDefault="008D3D52" w:rsidP="008D3D52">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AE954D8" w14:textId="77777777" w:rsidR="008D3D52" w:rsidRPr="00EA5FA7" w:rsidRDefault="008D3D52" w:rsidP="008D3D52">
      <w:pPr>
        <w:pStyle w:val="PL"/>
        <w:rPr>
          <w:snapToGrid w:val="0"/>
          <w:lang w:eastAsia="zh-CN"/>
        </w:rPr>
      </w:pPr>
      <w:r w:rsidRPr="00EA5FA7">
        <w:rPr>
          <w:snapToGrid w:val="0"/>
          <w:lang w:eastAsia="zh-CN"/>
        </w:rPr>
        <w:tab/>
        <w:t>...</w:t>
      </w:r>
    </w:p>
    <w:p w14:paraId="2468C53A" w14:textId="77777777" w:rsidR="008D3D52" w:rsidRPr="00EA5FA7" w:rsidRDefault="008D3D52" w:rsidP="008D3D52">
      <w:pPr>
        <w:pStyle w:val="PL"/>
        <w:rPr>
          <w:snapToGrid w:val="0"/>
        </w:rPr>
      </w:pPr>
      <w:r w:rsidRPr="00EA5FA7">
        <w:rPr>
          <w:snapToGrid w:val="0"/>
          <w:lang w:eastAsia="zh-CN"/>
        </w:rPr>
        <w:t>}</w:t>
      </w:r>
    </w:p>
    <w:p w14:paraId="626304FB" w14:textId="77777777" w:rsidR="008D3D52" w:rsidRDefault="008D3D52" w:rsidP="008D3D52">
      <w:pPr>
        <w:pStyle w:val="PL"/>
      </w:pPr>
    </w:p>
    <w:p w14:paraId="0BC2F2E5" w14:textId="77777777" w:rsidR="008D3D52" w:rsidRDefault="008D3D52" w:rsidP="008D3D52">
      <w:pPr>
        <w:pStyle w:val="PL"/>
      </w:pPr>
    </w:p>
    <w:p w14:paraId="50ECE946" w14:textId="77777777" w:rsidR="008D3D52" w:rsidRPr="00EA5FA7" w:rsidRDefault="008D3D52" w:rsidP="008D3D52">
      <w:pPr>
        <w:pStyle w:val="PL"/>
        <w:rPr>
          <w:snapToGrid w:val="0"/>
        </w:rPr>
      </w:pPr>
      <w:r w:rsidRPr="00EA5FA7">
        <w:rPr>
          <w:snapToGrid w:val="0"/>
        </w:rPr>
        <w:t>-- **************************************************************</w:t>
      </w:r>
    </w:p>
    <w:p w14:paraId="2BBDF11B" w14:textId="77777777" w:rsidR="008D3D52" w:rsidRPr="00EA5FA7" w:rsidRDefault="008D3D52" w:rsidP="008D3D52">
      <w:pPr>
        <w:pStyle w:val="PL"/>
        <w:rPr>
          <w:snapToGrid w:val="0"/>
        </w:rPr>
      </w:pPr>
      <w:r w:rsidRPr="00EA5FA7">
        <w:rPr>
          <w:snapToGrid w:val="0"/>
        </w:rPr>
        <w:t>--</w:t>
      </w:r>
    </w:p>
    <w:p w14:paraId="30D76802" w14:textId="77777777" w:rsidR="008D3D52" w:rsidRPr="00EA5FA7" w:rsidRDefault="008D3D52" w:rsidP="006F3829">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2BDEE57" w14:textId="77777777" w:rsidR="008D3D52" w:rsidRPr="00EA5FA7" w:rsidRDefault="008D3D52" w:rsidP="008D3D52">
      <w:pPr>
        <w:pStyle w:val="PL"/>
        <w:rPr>
          <w:snapToGrid w:val="0"/>
        </w:rPr>
      </w:pPr>
      <w:r w:rsidRPr="00EA5FA7">
        <w:rPr>
          <w:snapToGrid w:val="0"/>
        </w:rPr>
        <w:t>--</w:t>
      </w:r>
    </w:p>
    <w:p w14:paraId="5B6D62BC" w14:textId="77777777" w:rsidR="008D3D52" w:rsidRPr="00EA5FA7" w:rsidRDefault="008D3D52" w:rsidP="008D3D52">
      <w:pPr>
        <w:pStyle w:val="PL"/>
        <w:rPr>
          <w:snapToGrid w:val="0"/>
        </w:rPr>
      </w:pPr>
      <w:r w:rsidRPr="00EA5FA7">
        <w:rPr>
          <w:snapToGrid w:val="0"/>
        </w:rPr>
        <w:t>-- **************************************************************</w:t>
      </w:r>
    </w:p>
    <w:p w14:paraId="0E71AC0E" w14:textId="77777777" w:rsidR="008D3D52" w:rsidRPr="00EA5FA7" w:rsidRDefault="008D3D52" w:rsidP="008D3D52">
      <w:pPr>
        <w:pStyle w:val="PL"/>
        <w:rPr>
          <w:snapToGrid w:val="0"/>
        </w:rPr>
      </w:pPr>
    </w:p>
    <w:p w14:paraId="39E23BD3" w14:textId="77777777" w:rsidR="008D3D52" w:rsidRDefault="008D3D52" w:rsidP="008D3D52">
      <w:pPr>
        <w:pStyle w:val="PL"/>
      </w:pPr>
    </w:p>
    <w:p w14:paraId="371DE3F8" w14:textId="77777777" w:rsidR="008D3D52" w:rsidRPr="00EA5FA7" w:rsidRDefault="008D3D52" w:rsidP="008D3D52">
      <w:pPr>
        <w:pStyle w:val="PL"/>
        <w:rPr>
          <w:snapToGrid w:val="0"/>
        </w:rPr>
      </w:pPr>
      <w:r w:rsidRPr="00EA5FA7">
        <w:rPr>
          <w:snapToGrid w:val="0"/>
        </w:rPr>
        <w:t>-- **************************************************************</w:t>
      </w:r>
    </w:p>
    <w:p w14:paraId="10BF8487" w14:textId="77777777" w:rsidR="008D3D52" w:rsidRPr="00EA5FA7" w:rsidRDefault="008D3D52" w:rsidP="008D3D52">
      <w:pPr>
        <w:pStyle w:val="PL"/>
        <w:rPr>
          <w:snapToGrid w:val="0"/>
        </w:rPr>
      </w:pPr>
      <w:r w:rsidRPr="00EA5FA7">
        <w:rPr>
          <w:snapToGrid w:val="0"/>
        </w:rPr>
        <w:t>--</w:t>
      </w:r>
    </w:p>
    <w:p w14:paraId="1E4BE3F2" w14:textId="77777777" w:rsidR="008D3D52" w:rsidRPr="00EA5FA7" w:rsidRDefault="008D3D52" w:rsidP="008D3D52">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60747788" w14:textId="77777777" w:rsidR="008D3D52" w:rsidRPr="00EA5FA7" w:rsidRDefault="008D3D52" w:rsidP="008D3D52">
      <w:pPr>
        <w:pStyle w:val="PL"/>
        <w:rPr>
          <w:snapToGrid w:val="0"/>
        </w:rPr>
      </w:pPr>
      <w:r w:rsidRPr="00EA5FA7">
        <w:rPr>
          <w:snapToGrid w:val="0"/>
        </w:rPr>
        <w:t>--</w:t>
      </w:r>
    </w:p>
    <w:p w14:paraId="6F1A7438" w14:textId="77777777" w:rsidR="008D3D52" w:rsidRPr="00EA5FA7" w:rsidRDefault="008D3D52" w:rsidP="008D3D52">
      <w:pPr>
        <w:pStyle w:val="PL"/>
        <w:rPr>
          <w:snapToGrid w:val="0"/>
        </w:rPr>
      </w:pPr>
      <w:r w:rsidRPr="00EA5FA7">
        <w:rPr>
          <w:snapToGrid w:val="0"/>
        </w:rPr>
        <w:t>-- **************************************************************</w:t>
      </w:r>
    </w:p>
    <w:p w14:paraId="64E9840C" w14:textId="77777777" w:rsidR="008D3D52" w:rsidRPr="00EA5FA7" w:rsidRDefault="008D3D52" w:rsidP="008D3D52">
      <w:pPr>
        <w:pStyle w:val="PL"/>
        <w:rPr>
          <w:snapToGrid w:val="0"/>
        </w:rPr>
      </w:pPr>
    </w:p>
    <w:p w14:paraId="6D7BBC5D" w14:textId="77777777" w:rsidR="008D3D52" w:rsidRPr="00EA5FA7" w:rsidRDefault="008D3D52" w:rsidP="008D3D52">
      <w:pPr>
        <w:pStyle w:val="PL"/>
        <w:rPr>
          <w:snapToGrid w:val="0"/>
        </w:rPr>
      </w:pPr>
      <w:r>
        <w:rPr>
          <w:szCs w:val="22"/>
          <w:lang w:eastAsia="ja-JP"/>
        </w:rPr>
        <w:t>ReferenceTimeInformationReport</w:t>
      </w:r>
      <w:r w:rsidRPr="00EA5FA7">
        <w:rPr>
          <w:snapToGrid w:val="0"/>
        </w:rPr>
        <w:t>::= SEQUENCE {</w:t>
      </w:r>
    </w:p>
    <w:p w14:paraId="3EF62D3A" w14:textId="77777777" w:rsidR="008D3D52" w:rsidRPr="00EA5FA7" w:rsidRDefault="008D3D52" w:rsidP="008D3D52">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0531E437" w14:textId="77777777" w:rsidR="008D3D52" w:rsidRPr="00EA5FA7" w:rsidRDefault="008D3D52" w:rsidP="008D3D52">
      <w:pPr>
        <w:pStyle w:val="PL"/>
        <w:rPr>
          <w:snapToGrid w:val="0"/>
        </w:rPr>
      </w:pPr>
      <w:r w:rsidRPr="00EA5FA7">
        <w:rPr>
          <w:snapToGrid w:val="0"/>
        </w:rPr>
        <w:tab/>
        <w:t>...</w:t>
      </w:r>
    </w:p>
    <w:p w14:paraId="660CB2CC" w14:textId="77777777" w:rsidR="008D3D52" w:rsidRPr="00EA5FA7" w:rsidRDefault="008D3D52" w:rsidP="008D3D52">
      <w:pPr>
        <w:pStyle w:val="PL"/>
        <w:rPr>
          <w:snapToGrid w:val="0"/>
        </w:rPr>
      </w:pPr>
      <w:r w:rsidRPr="00EA5FA7">
        <w:rPr>
          <w:snapToGrid w:val="0"/>
        </w:rPr>
        <w:t>}</w:t>
      </w:r>
    </w:p>
    <w:p w14:paraId="10342B62" w14:textId="77777777" w:rsidR="008D3D52" w:rsidRPr="00EA5FA7" w:rsidRDefault="008D3D52" w:rsidP="008D3D52">
      <w:pPr>
        <w:pStyle w:val="PL"/>
        <w:rPr>
          <w:snapToGrid w:val="0"/>
        </w:rPr>
      </w:pPr>
    </w:p>
    <w:p w14:paraId="3C70F7F6" w14:textId="77777777" w:rsidR="008D3D52" w:rsidRPr="00EA5FA7" w:rsidRDefault="008D3D52" w:rsidP="008D3D52">
      <w:pPr>
        <w:pStyle w:val="PL"/>
        <w:rPr>
          <w:snapToGrid w:val="0"/>
        </w:rPr>
      </w:pPr>
      <w:r>
        <w:rPr>
          <w:szCs w:val="22"/>
          <w:lang w:eastAsia="ja-JP"/>
        </w:rPr>
        <w:t>ReferenceTimeInformationReport</w:t>
      </w:r>
      <w:r w:rsidRPr="00EA5FA7">
        <w:rPr>
          <w:snapToGrid w:val="0"/>
        </w:rPr>
        <w:t>IEs F1AP-PROTOCOL-IES ::= {</w:t>
      </w:r>
    </w:p>
    <w:p w14:paraId="54E57C65" w14:textId="77777777" w:rsidR="008D3D52" w:rsidRPr="00EA5FA7" w:rsidRDefault="008D3D52" w:rsidP="008D3D52">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2E21B57" w14:textId="77777777" w:rsidR="008D3D52" w:rsidRPr="00EA5FA7" w:rsidRDefault="008D3D52" w:rsidP="008D3D52">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73F9A9E" w14:textId="77777777" w:rsidR="008D3D52" w:rsidRPr="00EA5FA7" w:rsidRDefault="008D3D52" w:rsidP="008D3D52">
      <w:pPr>
        <w:pStyle w:val="PL"/>
        <w:rPr>
          <w:snapToGrid w:val="0"/>
          <w:lang w:eastAsia="zh-CN"/>
        </w:rPr>
      </w:pPr>
      <w:r w:rsidRPr="00EA5FA7">
        <w:rPr>
          <w:snapToGrid w:val="0"/>
          <w:lang w:eastAsia="zh-CN"/>
        </w:rPr>
        <w:tab/>
        <w:t>...</w:t>
      </w:r>
    </w:p>
    <w:p w14:paraId="1E1B7A37" w14:textId="77777777" w:rsidR="008D3D52" w:rsidRPr="00EA5FA7" w:rsidRDefault="008D3D52" w:rsidP="008D3D52">
      <w:pPr>
        <w:pStyle w:val="PL"/>
        <w:rPr>
          <w:snapToGrid w:val="0"/>
        </w:rPr>
      </w:pPr>
      <w:r w:rsidRPr="00EA5FA7">
        <w:rPr>
          <w:snapToGrid w:val="0"/>
          <w:lang w:eastAsia="zh-CN"/>
        </w:rPr>
        <w:t>}</w:t>
      </w:r>
    </w:p>
    <w:p w14:paraId="1F2C6028" w14:textId="77777777" w:rsidR="008D3D52" w:rsidRDefault="008D3D52" w:rsidP="008D3D52">
      <w:pPr>
        <w:pStyle w:val="PL"/>
      </w:pPr>
    </w:p>
    <w:p w14:paraId="04719FA6" w14:textId="77777777" w:rsidR="008D3D52" w:rsidRDefault="008D3D52" w:rsidP="008D3D52">
      <w:pPr>
        <w:pStyle w:val="PL"/>
      </w:pPr>
    </w:p>
    <w:p w14:paraId="160650DD" w14:textId="77777777" w:rsidR="008D3D52" w:rsidRPr="00EA5FA7" w:rsidRDefault="008D3D52" w:rsidP="008D3D52">
      <w:pPr>
        <w:pStyle w:val="PL"/>
      </w:pPr>
      <w:r w:rsidRPr="00EA5FA7">
        <w:t>-- **************************************************************</w:t>
      </w:r>
    </w:p>
    <w:p w14:paraId="0B58F28C" w14:textId="77777777" w:rsidR="008D3D52" w:rsidRPr="00EA5FA7" w:rsidRDefault="008D3D52" w:rsidP="008D3D52">
      <w:pPr>
        <w:pStyle w:val="PL"/>
      </w:pPr>
      <w:r w:rsidRPr="00EA5FA7">
        <w:t>--</w:t>
      </w:r>
    </w:p>
    <w:p w14:paraId="6E5DAA8A" w14:textId="77777777" w:rsidR="008D3D52" w:rsidRPr="00EA5FA7" w:rsidRDefault="008D3D52" w:rsidP="008D3D52">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1A646D7E" w14:textId="77777777" w:rsidR="008D3D52" w:rsidRPr="00EA5FA7" w:rsidRDefault="008D3D52" w:rsidP="008D3D52">
      <w:pPr>
        <w:pStyle w:val="PL"/>
      </w:pPr>
      <w:r w:rsidRPr="00EA5FA7">
        <w:t>--</w:t>
      </w:r>
    </w:p>
    <w:p w14:paraId="19C929E8" w14:textId="77777777" w:rsidR="008D3D52" w:rsidRDefault="008D3D52" w:rsidP="008D3D52">
      <w:pPr>
        <w:pStyle w:val="PL"/>
      </w:pPr>
      <w:r w:rsidRPr="00EA5FA7">
        <w:t>-- **************************************************************</w:t>
      </w:r>
    </w:p>
    <w:p w14:paraId="5559666C" w14:textId="77777777" w:rsidR="008D3D52" w:rsidRDefault="008D3D52" w:rsidP="008D3D52">
      <w:pPr>
        <w:pStyle w:val="PL"/>
      </w:pPr>
    </w:p>
    <w:p w14:paraId="61BB1F77" w14:textId="77777777" w:rsidR="008D3D52" w:rsidRPr="00EA5FA7" w:rsidRDefault="008D3D52" w:rsidP="008D3D52">
      <w:pPr>
        <w:pStyle w:val="PL"/>
      </w:pPr>
      <w:r w:rsidRPr="00EA5FA7">
        <w:t>-- **************************************************************</w:t>
      </w:r>
    </w:p>
    <w:p w14:paraId="62B2F717" w14:textId="77777777" w:rsidR="008D3D52" w:rsidRPr="00EA5FA7" w:rsidRDefault="008D3D52" w:rsidP="008D3D52">
      <w:pPr>
        <w:pStyle w:val="PL"/>
      </w:pPr>
      <w:r w:rsidRPr="00EA5FA7">
        <w:t>--</w:t>
      </w:r>
    </w:p>
    <w:p w14:paraId="06BE058D" w14:textId="77777777" w:rsidR="008D3D52" w:rsidRPr="00EA5FA7" w:rsidRDefault="008D3D52" w:rsidP="008D3D52">
      <w:pPr>
        <w:pStyle w:val="PL"/>
        <w:outlineLvl w:val="3"/>
      </w:pPr>
      <w:r w:rsidRPr="00EA5FA7">
        <w:t xml:space="preserve">-- </w:t>
      </w:r>
      <w:r>
        <w:t>Access Success</w:t>
      </w:r>
    </w:p>
    <w:p w14:paraId="42E79DAE" w14:textId="77777777" w:rsidR="008D3D52" w:rsidRPr="00EA5FA7" w:rsidRDefault="008D3D52" w:rsidP="008D3D52">
      <w:pPr>
        <w:pStyle w:val="PL"/>
      </w:pPr>
      <w:r w:rsidRPr="00EA5FA7">
        <w:t>--</w:t>
      </w:r>
    </w:p>
    <w:p w14:paraId="4A990389" w14:textId="77777777" w:rsidR="008D3D52" w:rsidRPr="00EA5FA7" w:rsidRDefault="008D3D52" w:rsidP="008D3D52">
      <w:pPr>
        <w:pStyle w:val="PL"/>
      </w:pPr>
      <w:r w:rsidRPr="00EA5FA7">
        <w:t>-- **************************************************************</w:t>
      </w:r>
    </w:p>
    <w:p w14:paraId="6B298B1D" w14:textId="77777777" w:rsidR="008D3D52" w:rsidRPr="00EA5FA7" w:rsidRDefault="008D3D52" w:rsidP="008D3D52">
      <w:pPr>
        <w:pStyle w:val="PL"/>
      </w:pPr>
    </w:p>
    <w:p w14:paraId="33CACA67" w14:textId="77777777" w:rsidR="008D3D52" w:rsidRPr="00EA5FA7" w:rsidRDefault="008D3D52" w:rsidP="008D3D52">
      <w:pPr>
        <w:pStyle w:val="PL"/>
      </w:pPr>
      <w:r>
        <w:t>AccessSuccess</w:t>
      </w:r>
      <w:r w:rsidRPr="00EA5FA7">
        <w:t xml:space="preserve"> ::= SEQUENCE {</w:t>
      </w:r>
    </w:p>
    <w:p w14:paraId="05C3966E"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t>AccessSuccess</w:t>
      </w:r>
      <w:r w:rsidRPr="00EA5FA7">
        <w:t>IEs}},</w:t>
      </w:r>
    </w:p>
    <w:p w14:paraId="3B6EB89A" w14:textId="77777777" w:rsidR="008D3D52" w:rsidRPr="00EA5FA7" w:rsidRDefault="008D3D52" w:rsidP="008D3D52">
      <w:pPr>
        <w:pStyle w:val="PL"/>
      </w:pPr>
      <w:r w:rsidRPr="00EA5FA7">
        <w:tab/>
        <w:t>...</w:t>
      </w:r>
    </w:p>
    <w:p w14:paraId="21ACC018" w14:textId="77777777" w:rsidR="008D3D52" w:rsidRPr="00EA5FA7" w:rsidRDefault="008D3D52" w:rsidP="008D3D52">
      <w:pPr>
        <w:pStyle w:val="PL"/>
      </w:pPr>
      <w:r w:rsidRPr="00EA5FA7">
        <w:t>}</w:t>
      </w:r>
    </w:p>
    <w:p w14:paraId="7B520B84" w14:textId="77777777" w:rsidR="008D3D52" w:rsidRPr="00EA5FA7" w:rsidRDefault="008D3D52" w:rsidP="008D3D52">
      <w:pPr>
        <w:pStyle w:val="PL"/>
      </w:pPr>
    </w:p>
    <w:p w14:paraId="1590CD01" w14:textId="77777777" w:rsidR="008D3D52" w:rsidRPr="00EA5FA7" w:rsidRDefault="008D3D52" w:rsidP="008D3D52">
      <w:pPr>
        <w:pStyle w:val="PL"/>
      </w:pPr>
      <w:r>
        <w:t>AccessSuccess</w:t>
      </w:r>
      <w:r w:rsidRPr="00EA5FA7">
        <w:t>IEs F1AP-PROTOCOL-IES ::= {</w:t>
      </w:r>
    </w:p>
    <w:p w14:paraId="6F155130" w14:textId="77777777" w:rsidR="008D3D52" w:rsidRPr="00EA5FA7" w:rsidRDefault="008D3D52" w:rsidP="008D3D52">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1FD896A0" w14:textId="77777777" w:rsidR="008D3D52" w:rsidRPr="00EA5FA7" w:rsidRDefault="008D3D52" w:rsidP="008D3D52">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3173916"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CF5ED57" w14:textId="77777777" w:rsidR="008D3D52" w:rsidRPr="00EA5FA7" w:rsidRDefault="008D3D52" w:rsidP="008D3D52">
      <w:pPr>
        <w:pStyle w:val="PL"/>
      </w:pPr>
      <w:r w:rsidRPr="00EA5FA7">
        <w:tab/>
        <w:t>...</w:t>
      </w:r>
    </w:p>
    <w:p w14:paraId="419EEF1C" w14:textId="77777777" w:rsidR="008D3D52" w:rsidRPr="00EA5FA7" w:rsidRDefault="008D3D52" w:rsidP="008D3D52">
      <w:pPr>
        <w:pStyle w:val="PL"/>
      </w:pPr>
      <w:r w:rsidRPr="00EA5FA7">
        <w:t>}</w:t>
      </w:r>
    </w:p>
    <w:p w14:paraId="0947CA1C" w14:textId="77777777" w:rsidR="008D3D52" w:rsidRPr="00EA5FA7" w:rsidRDefault="008D3D52" w:rsidP="008D3D52">
      <w:pPr>
        <w:pStyle w:val="PL"/>
      </w:pPr>
    </w:p>
    <w:p w14:paraId="22214BD9" w14:textId="77777777" w:rsidR="008D3D52" w:rsidRDefault="008D3D52" w:rsidP="008D3D52">
      <w:pPr>
        <w:pStyle w:val="PL"/>
      </w:pPr>
    </w:p>
    <w:p w14:paraId="726775BB" w14:textId="77777777" w:rsidR="008D3D52" w:rsidRDefault="008D3D52" w:rsidP="008D3D52">
      <w:pPr>
        <w:pStyle w:val="PL"/>
      </w:pPr>
      <w:r>
        <w:t>-- **************************************************************</w:t>
      </w:r>
    </w:p>
    <w:p w14:paraId="061C8617" w14:textId="77777777" w:rsidR="008D3D52" w:rsidRDefault="008D3D52" w:rsidP="008D3D52">
      <w:pPr>
        <w:pStyle w:val="PL"/>
      </w:pPr>
      <w:r>
        <w:t>--</w:t>
      </w:r>
    </w:p>
    <w:p w14:paraId="0F50DD47" w14:textId="77777777" w:rsidR="008D3D52" w:rsidRDefault="008D3D52" w:rsidP="008D3D52">
      <w:pPr>
        <w:pStyle w:val="PL"/>
        <w:outlineLvl w:val="3"/>
      </w:pPr>
      <w:r>
        <w:t>-- POSITIONING ASSISTANCE INFORMATION CONTROL ELEMENTARY PROCEDURE</w:t>
      </w:r>
    </w:p>
    <w:p w14:paraId="2C4593C2" w14:textId="77777777" w:rsidR="008D3D52" w:rsidRDefault="008D3D52" w:rsidP="008D3D52">
      <w:pPr>
        <w:pStyle w:val="PL"/>
      </w:pPr>
      <w:r>
        <w:t>--</w:t>
      </w:r>
    </w:p>
    <w:p w14:paraId="04423E57" w14:textId="77777777" w:rsidR="008D3D52" w:rsidRDefault="008D3D52" w:rsidP="008D3D52">
      <w:pPr>
        <w:pStyle w:val="PL"/>
      </w:pPr>
      <w:r>
        <w:t>-- **************************************************************</w:t>
      </w:r>
    </w:p>
    <w:p w14:paraId="7C5E404E" w14:textId="77777777" w:rsidR="008D3D52" w:rsidRDefault="008D3D52" w:rsidP="008D3D52">
      <w:pPr>
        <w:pStyle w:val="PL"/>
      </w:pPr>
    </w:p>
    <w:p w14:paraId="46D5F316" w14:textId="77777777" w:rsidR="008D3D52" w:rsidRDefault="008D3D52" w:rsidP="008D3D52">
      <w:pPr>
        <w:pStyle w:val="PL"/>
      </w:pPr>
      <w:r>
        <w:t>-- **************************************************************</w:t>
      </w:r>
    </w:p>
    <w:p w14:paraId="18DB6B7C" w14:textId="77777777" w:rsidR="008D3D52" w:rsidRDefault="008D3D52" w:rsidP="008D3D52">
      <w:pPr>
        <w:pStyle w:val="PL"/>
      </w:pPr>
      <w:r>
        <w:t>--</w:t>
      </w:r>
    </w:p>
    <w:p w14:paraId="34B73B61" w14:textId="77777777" w:rsidR="008D3D52" w:rsidRDefault="008D3D52" w:rsidP="008D3D52">
      <w:pPr>
        <w:pStyle w:val="PL"/>
        <w:outlineLvl w:val="4"/>
      </w:pPr>
      <w:r>
        <w:t>-- Positioning Assistance Information Control</w:t>
      </w:r>
    </w:p>
    <w:p w14:paraId="746DCF14" w14:textId="77777777" w:rsidR="008D3D52" w:rsidRDefault="008D3D52" w:rsidP="008D3D52">
      <w:pPr>
        <w:pStyle w:val="PL"/>
      </w:pPr>
      <w:r>
        <w:t>--</w:t>
      </w:r>
    </w:p>
    <w:p w14:paraId="33AE201D" w14:textId="77777777" w:rsidR="008D3D52" w:rsidRDefault="008D3D52" w:rsidP="008D3D52">
      <w:pPr>
        <w:pStyle w:val="PL"/>
      </w:pPr>
      <w:r>
        <w:t>-- **************************************************************</w:t>
      </w:r>
    </w:p>
    <w:p w14:paraId="3A12B71A" w14:textId="77777777" w:rsidR="008D3D52" w:rsidRDefault="008D3D52" w:rsidP="008D3D52">
      <w:pPr>
        <w:pStyle w:val="PL"/>
      </w:pPr>
    </w:p>
    <w:p w14:paraId="7B072D9E" w14:textId="77777777" w:rsidR="008D3D52" w:rsidRDefault="008D3D52" w:rsidP="008D3D52">
      <w:pPr>
        <w:pStyle w:val="PL"/>
      </w:pPr>
      <w:r>
        <w:rPr>
          <w:lang w:eastAsia="zh-CN"/>
        </w:rPr>
        <w:t xml:space="preserve">PositioningAssistanceInformationControl </w:t>
      </w:r>
      <w:r>
        <w:t>::= SEQUENCE {</w:t>
      </w:r>
    </w:p>
    <w:p w14:paraId="5D6E0A0C" w14:textId="77777777" w:rsidR="008D3D52" w:rsidRDefault="008D3D52" w:rsidP="008D3D52">
      <w:pPr>
        <w:pStyle w:val="PL"/>
      </w:pPr>
      <w:r>
        <w:tab/>
        <w:t>protocolIEs</w:t>
      </w:r>
      <w:r>
        <w:tab/>
      </w:r>
      <w:r>
        <w:tab/>
      </w:r>
      <w:r>
        <w:tab/>
        <w:t>ProtocolIE-Container       {{ Positioning</w:t>
      </w:r>
      <w:r>
        <w:rPr>
          <w:lang w:eastAsia="zh-CN"/>
        </w:rPr>
        <w:t>AssistanceInformationControl</w:t>
      </w:r>
      <w:r>
        <w:t>IEs}},</w:t>
      </w:r>
    </w:p>
    <w:p w14:paraId="61844DBE" w14:textId="77777777" w:rsidR="008D3D52" w:rsidRDefault="008D3D52" w:rsidP="008D3D52">
      <w:pPr>
        <w:pStyle w:val="PL"/>
      </w:pPr>
      <w:r>
        <w:tab/>
        <w:t>...</w:t>
      </w:r>
    </w:p>
    <w:p w14:paraId="2BA754A1" w14:textId="77777777" w:rsidR="008D3D52" w:rsidRDefault="008D3D52" w:rsidP="008D3D52">
      <w:pPr>
        <w:pStyle w:val="PL"/>
      </w:pPr>
      <w:r>
        <w:t>}</w:t>
      </w:r>
    </w:p>
    <w:p w14:paraId="4D667FD3" w14:textId="77777777" w:rsidR="008D3D52" w:rsidRDefault="008D3D52" w:rsidP="008D3D52">
      <w:pPr>
        <w:pStyle w:val="PL"/>
      </w:pPr>
    </w:p>
    <w:p w14:paraId="7042AB99" w14:textId="77777777" w:rsidR="008D3D52" w:rsidRDefault="008D3D52" w:rsidP="008D3D52">
      <w:pPr>
        <w:pStyle w:val="PL"/>
      </w:pPr>
      <w:r>
        <w:rPr>
          <w:lang w:eastAsia="zh-CN"/>
        </w:rPr>
        <w:t>PositioningAssistanceInformationControlIEs</w:t>
      </w:r>
      <w:r>
        <w:t xml:space="preserve"> F1AP-PROTOCOL-IES ::= {</w:t>
      </w:r>
    </w:p>
    <w:p w14:paraId="48BE06A4" w14:textId="77777777" w:rsidR="008D3D52" w:rsidRDefault="008D3D52" w:rsidP="008D3D52">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D11975F" w14:textId="77777777" w:rsidR="008D3D52" w:rsidRDefault="008D3D52" w:rsidP="008D3D52">
      <w:pPr>
        <w:pStyle w:val="PL"/>
      </w:pPr>
      <w:r>
        <w:tab/>
      </w:r>
      <w:r>
        <w:tab/>
        <w:t>{ ID id-PosAssistance-Information</w:t>
      </w:r>
      <w:r>
        <w:tab/>
      </w:r>
      <w:r>
        <w:tab/>
        <w:t>CRITICALITY reject</w:t>
      </w:r>
      <w:r>
        <w:tab/>
        <w:t>TYPE PosAssistance-Information</w:t>
      </w:r>
      <w:r>
        <w:tab/>
      </w:r>
      <w:r>
        <w:tab/>
        <w:t>PRESENCE optional}|</w:t>
      </w:r>
    </w:p>
    <w:p w14:paraId="66E8F086" w14:textId="77777777" w:rsidR="008D3D52" w:rsidRDefault="008D3D52" w:rsidP="008D3D52">
      <w:pPr>
        <w:pStyle w:val="PL"/>
      </w:pPr>
      <w:r>
        <w:tab/>
      </w:r>
      <w:r>
        <w:tab/>
        <w:t>{ ID id-PosBroadcast</w:t>
      </w:r>
      <w:r>
        <w:tab/>
      </w:r>
      <w:r>
        <w:tab/>
      </w:r>
      <w:r>
        <w:tab/>
      </w:r>
      <w:r>
        <w:tab/>
      </w:r>
      <w:r>
        <w:tab/>
        <w:t>CRITICALITY reject</w:t>
      </w:r>
      <w:r>
        <w:tab/>
        <w:t>TYPE PosBroadcast</w:t>
      </w:r>
      <w:r>
        <w:tab/>
      </w:r>
      <w:r>
        <w:tab/>
      </w:r>
      <w:r>
        <w:tab/>
      </w:r>
      <w:r>
        <w:tab/>
        <w:t>PRESENCE optional}|</w:t>
      </w:r>
    </w:p>
    <w:p w14:paraId="11603CCB" w14:textId="77777777" w:rsidR="008D3D52" w:rsidRDefault="008D3D52" w:rsidP="008D3D52">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3408F1BE" w14:textId="77777777" w:rsidR="008D3D52" w:rsidRDefault="008D3D52" w:rsidP="008D3D52">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562ED020" w14:textId="77777777" w:rsidR="008D3D52" w:rsidRDefault="008D3D52" w:rsidP="008D3D52">
      <w:pPr>
        <w:pStyle w:val="PL"/>
      </w:pPr>
      <w:r>
        <w:tab/>
        <w:t>...</w:t>
      </w:r>
    </w:p>
    <w:p w14:paraId="5CF34E1D" w14:textId="77777777" w:rsidR="008D3D52" w:rsidRDefault="008D3D52" w:rsidP="008D3D52">
      <w:pPr>
        <w:pStyle w:val="PL"/>
        <w:rPr>
          <w:lang w:eastAsia="zh-CN"/>
        </w:rPr>
      </w:pPr>
      <w:r>
        <w:t>}</w:t>
      </w:r>
    </w:p>
    <w:p w14:paraId="7D089D5A" w14:textId="77777777" w:rsidR="008D3D52" w:rsidRDefault="008D3D52" w:rsidP="008D3D52">
      <w:pPr>
        <w:pStyle w:val="PL"/>
      </w:pPr>
    </w:p>
    <w:p w14:paraId="4E897856" w14:textId="77777777" w:rsidR="008D3D52" w:rsidRDefault="008D3D52" w:rsidP="008D3D52">
      <w:pPr>
        <w:pStyle w:val="PL"/>
      </w:pPr>
      <w:r>
        <w:t>-- **************************************************************</w:t>
      </w:r>
    </w:p>
    <w:p w14:paraId="0ADA51CA" w14:textId="77777777" w:rsidR="008D3D52" w:rsidRDefault="008D3D52" w:rsidP="008D3D52">
      <w:pPr>
        <w:pStyle w:val="PL"/>
      </w:pPr>
      <w:r>
        <w:t>--</w:t>
      </w:r>
    </w:p>
    <w:p w14:paraId="74805DFD" w14:textId="77777777" w:rsidR="008D3D52" w:rsidRDefault="008D3D52" w:rsidP="008D3D52">
      <w:pPr>
        <w:pStyle w:val="PL"/>
        <w:outlineLvl w:val="3"/>
      </w:pPr>
      <w:r>
        <w:t>-- POSITIONING ASSISTANCE INFORMATION FEEDBACK ELEMENTARY PROCEDURE</w:t>
      </w:r>
    </w:p>
    <w:p w14:paraId="7BA2A82B" w14:textId="77777777" w:rsidR="008D3D52" w:rsidRDefault="008D3D52" w:rsidP="008D3D52">
      <w:pPr>
        <w:pStyle w:val="PL"/>
      </w:pPr>
      <w:r>
        <w:t>--</w:t>
      </w:r>
    </w:p>
    <w:p w14:paraId="2A1A842A" w14:textId="77777777" w:rsidR="008D3D52" w:rsidRDefault="008D3D52" w:rsidP="008D3D52">
      <w:pPr>
        <w:pStyle w:val="PL"/>
      </w:pPr>
      <w:r>
        <w:t>-- **************************************************************</w:t>
      </w:r>
    </w:p>
    <w:p w14:paraId="564D138D" w14:textId="77777777" w:rsidR="008D3D52" w:rsidRDefault="008D3D52" w:rsidP="008D3D52">
      <w:pPr>
        <w:pStyle w:val="PL"/>
      </w:pPr>
    </w:p>
    <w:p w14:paraId="65F3EF52" w14:textId="77777777" w:rsidR="008D3D52" w:rsidRDefault="008D3D52" w:rsidP="008D3D52">
      <w:pPr>
        <w:pStyle w:val="PL"/>
      </w:pPr>
      <w:r>
        <w:t>-- **************************************************************</w:t>
      </w:r>
    </w:p>
    <w:p w14:paraId="5A311A98" w14:textId="77777777" w:rsidR="008D3D52" w:rsidRDefault="008D3D52" w:rsidP="008D3D52">
      <w:pPr>
        <w:pStyle w:val="PL"/>
      </w:pPr>
      <w:r>
        <w:t>--</w:t>
      </w:r>
    </w:p>
    <w:p w14:paraId="28D61216" w14:textId="77777777" w:rsidR="008D3D52" w:rsidRDefault="008D3D52" w:rsidP="008D3D52">
      <w:pPr>
        <w:pStyle w:val="PL"/>
        <w:outlineLvl w:val="4"/>
      </w:pPr>
      <w:r>
        <w:t>-- Positioning Assistance Information Feedback</w:t>
      </w:r>
    </w:p>
    <w:p w14:paraId="378099CE" w14:textId="77777777" w:rsidR="008D3D52" w:rsidRDefault="008D3D52" w:rsidP="008D3D52">
      <w:pPr>
        <w:pStyle w:val="PL"/>
      </w:pPr>
      <w:r>
        <w:t>--</w:t>
      </w:r>
    </w:p>
    <w:p w14:paraId="5B993612" w14:textId="77777777" w:rsidR="008D3D52" w:rsidRDefault="008D3D52" w:rsidP="008D3D52">
      <w:pPr>
        <w:pStyle w:val="PL"/>
      </w:pPr>
      <w:r>
        <w:t>-- **************************************************************</w:t>
      </w:r>
    </w:p>
    <w:p w14:paraId="1FBC4042" w14:textId="77777777" w:rsidR="008D3D52" w:rsidRDefault="008D3D52" w:rsidP="008D3D52">
      <w:pPr>
        <w:pStyle w:val="PL"/>
      </w:pPr>
    </w:p>
    <w:p w14:paraId="13F9F726" w14:textId="77777777" w:rsidR="008D3D52" w:rsidRDefault="008D3D52" w:rsidP="008D3D52">
      <w:pPr>
        <w:pStyle w:val="PL"/>
      </w:pPr>
      <w:r>
        <w:rPr>
          <w:lang w:eastAsia="zh-CN"/>
        </w:rPr>
        <w:t xml:space="preserve">PositioningAssistanceInformationFeedback </w:t>
      </w:r>
      <w:r>
        <w:t>::= SEQUENCE {</w:t>
      </w:r>
    </w:p>
    <w:p w14:paraId="778B381B" w14:textId="77777777" w:rsidR="008D3D52" w:rsidRDefault="008D3D52" w:rsidP="008D3D52">
      <w:pPr>
        <w:pStyle w:val="PL"/>
      </w:pPr>
      <w:r>
        <w:tab/>
        <w:t>protocolIEs</w:t>
      </w:r>
      <w:r>
        <w:tab/>
      </w:r>
      <w:r>
        <w:tab/>
      </w:r>
      <w:r>
        <w:tab/>
        <w:t>ProtocolIE-Container       {{ Positioning</w:t>
      </w:r>
      <w:r>
        <w:rPr>
          <w:lang w:eastAsia="zh-CN"/>
        </w:rPr>
        <w:t>AssistanceInformationFeedback</w:t>
      </w:r>
      <w:r>
        <w:t>IEs}},</w:t>
      </w:r>
    </w:p>
    <w:p w14:paraId="32F452B4" w14:textId="77777777" w:rsidR="008D3D52" w:rsidRDefault="008D3D52" w:rsidP="008D3D52">
      <w:pPr>
        <w:pStyle w:val="PL"/>
      </w:pPr>
      <w:r>
        <w:tab/>
        <w:t>...</w:t>
      </w:r>
    </w:p>
    <w:p w14:paraId="621596A2" w14:textId="77777777" w:rsidR="008D3D52" w:rsidRDefault="008D3D52" w:rsidP="008D3D52">
      <w:pPr>
        <w:pStyle w:val="PL"/>
      </w:pPr>
      <w:r>
        <w:t>}</w:t>
      </w:r>
    </w:p>
    <w:p w14:paraId="7140BD7C" w14:textId="77777777" w:rsidR="008D3D52" w:rsidRDefault="008D3D52" w:rsidP="008D3D52">
      <w:pPr>
        <w:pStyle w:val="PL"/>
      </w:pPr>
    </w:p>
    <w:p w14:paraId="5BB228D1" w14:textId="77777777" w:rsidR="008D3D52" w:rsidRDefault="008D3D52" w:rsidP="008D3D52">
      <w:pPr>
        <w:pStyle w:val="PL"/>
      </w:pPr>
      <w:r>
        <w:rPr>
          <w:lang w:eastAsia="zh-CN"/>
        </w:rPr>
        <w:t>PositioningAssistanceInformationFeedbackIEs</w:t>
      </w:r>
      <w:r>
        <w:t xml:space="preserve"> F1AP-PROTOCOL-IES ::= {</w:t>
      </w:r>
    </w:p>
    <w:p w14:paraId="5CD4D3FC" w14:textId="77777777" w:rsidR="008D3D52" w:rsidRDefault="008D3D52" w:rsidP="008D3D52">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6BD54043" w14:textId="77777777" w:rsidR="008D3D52" w:rsidRDefault="008D3D52" w:rsidP="008D3D52">
      <w:pPr>
        <w:pStyle w:val="PL"/>
      </w:pPr>
      <w:r>
        <w:tab/>
        <w:t>{ ID id-PosAssistanceInformationFailureList</w:t>
      </w:r>
      <w:r>
        <w:tab/>
        <w:t>CRITICALITY reject</w:t>
      </w:r>
      <w:r>
        <w:tab/>
        <w:t>TYPE PosAssistanceInformationFailureList</w:t>
      </w:r>
      <w:r>
        <w:tab/>
        <w:t>PRESENCE optional}|</w:t>
      </w:r>
    </w:p>
    <w:p w14:paraId="6F0F42BF" w14:textId="77777777" w:rsidR="008D3D52" w:rsidRDefault="008D3D52" w:rsidP="008D3D52">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378095B2" w14:textId="77777777" w:rsidR="008D3D52" w:rsidRDefault="008D3D52" w:rsidP="008D3D52">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AFB8E53" w14:textId="77777777" w:rsidR="008D3D52" w:rsidRDefault="008D3D52" w:rsidP="008D3D52">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F8FFCFC" w14:textId="77777777" w:rsidR="008D3D52" w:rsidRDefault="008D3D52" w:rsidP="008D3D52">
      <w:pPr>
        <w:pStyle w:val="PL"/>
      </w:pPr>
      <w:r>
        <w:tab/>
        <w:t>...</w:t>
      </w:r>
    </w:p>
    <w:p w14:paraId="51E952E5" w14:textId="77777777" w:rsidR="008D3D52" w:rsidRDefault="008D3D52" w:rsidP="008D3D52">
      <w:pPr>
        <w:pStyle w:val="PL"/>
        <w:rPr>
          <w:lang w:eastAsia="zh-CN"/>
        </w:rPr>
      </w:pPr>
      <w:r>
        <w:t>}</w:t>
      </w:r>
    </w:p>
    <w:p w14:paraId="7F1E0510" w14:textId="77777777" w:rsidR="008D3D52" w:rsidRDefault="008D3D52" w:rsidP="008D3D52">
      <w:pPr>
        <w:pStyle w:val="PL"/>
      </w:pPr>
    </w:p>
    <w:p w14:paraId="3DB529E7" w14:textId="77777777" w:rsidR="008D3D52" w:rsidRDefault="008D3D52" w:rsidP="008D3D52">
      <w:pPr>
        <w:pStyle w:val="PL"/>
      </w:pPr>
      <w:r>
        <w:t>-- **************************************************************</w:t>
      </w:r>
    </w:p>
    <w:p w14:paraId="6A155CC1" w14:textId="77777777" w:rsidR="008D3D52" w:rsidRDefault="008D3D52" w:rsidP="008D3D52">
      <w:pPr>
        <w:pStyle w:val="PL"/>
      </w:pPr>
      <w:r>
        <w:t>--</w:t>
      </w:r>
    </w:p>
    <w:p w14:paraId="50945026" w14:textId="77777777" w:rsidR="008D3D52" w:rsidRDefault="008D3D52" w:rsidP="008D3D52">
      <w:pPr>
        <w:pStyle w:val="PL"/>
        <w:outlineLvl w:val="3"/>
      </w:pPr>
      <w:r>
        <w:t>-- POSITONING MEASUREMENT EXCHANGE ELEMENTARY PROCEDURE</w:t>
      </w:r>
    </w:p>
    <w:p w14:paraId="64D39B31" w14:textId="77777777" w:rsidR="008D3D52" w:rsidRDefault="008D3D52" w:rsidP="008D3D52">
      <w:pPr>
        <w:pStyle w:val="PL"/>
      </w:pPr>
      <w:r>
        <w:t>--</w:t>
      </w:r>
    </w:p>
    <w:p w14:paraId="24F59B64" w14:textId="77777777" w:rsidR="008D3D52" w:rsidRDefault="008D3D52" w:rsidP="008D3D52">
      <w:pPr>
        <w:pStyle w:val="PL"/>
      </w:pPr>
      <w:r>
        <w:t>-- **************************************************************</w:t>
      </w:r>
    </w:p>
    <w:p w14:paraId="7D571714" w14:textId="77777777" w:rsidR="008D3D52" w:rsidRDefault="008D3D52" w:rsidP="008D3D52">
      <w:pPr>
        <w:pStyle w:val="PL"/>
      </w:pPr>
    </w:p>
    <w:p w14:paraId="111D4C9C" w14:textId="77777777" w:rsidR="008D3D52" w:rsidRDefault="008D3D52" w:rsidP="008D3D52">
      <w:pPr>
        <w:pStyle w:val="PL"/>
      </w:pPr>
      <w:r>
        <w:t>-- **************************************************************</w:t>
      </w:r>
    </w:p>
    <w:p w14:paraId="2C10B758" w14:textId="77777777" w:rsidR="008D3D52" w:rsidRDefault="008D3D52" w:rsidP="008D3D52">
      <w:pPr>
        <w:pStyle w:val="PL"/>
      </w:pPr>
      <w:r>
        <w:t>--</w:t>
      </w:r>
    </w:p>
    <w:p w14:paraId="18566710" w14:textId="77777777" w:rsidR="008D3D52" w:rsidRDefault="008D3D52" w:rsidP="008D3D52">
      <w:pPr>
        <w:pStyle w:val="PL"/>
        <w:outlineLvl w:val="4"/>
      </w:pPr>
      <w:r>
        <w:t>-- Positioning Measurement Request</w:t>
      </w:r>
    </w:p>
    <w:p w14:paraId="45BC9E37" w14:textId="77777777" w:rsidR="008D3D52" w:rsidRDefault="008D3D52" w:rsidP="008D3D52">
      <w:pPr>
        <w:pStyle w:val="PL"/>
      </w:pPr>
      <w:r>
        <w:t>--</w:t>
      </w:r>
    </w:p>
    <w:p w14:paraId="700E6FCE" w14:textId="77777777" w:rsidR="008D3D52" w:rsidRDefault="008D3D52" w:rsidP="008D3D52">
      <w:pPr>
        <w:pStyle w:val="PL"/>
      </w:pPr>
      <w:r>
        <w:t>-- **************************************************************</w:t>
      </w:r>
    </w:p>
    <w:p w14:paraId="74E42B24" w14:textId="77777777" w:rsidR="008D3D52" w:rsidRDefault="008D3D52" w:rsidP="008D3D52">
      <w:pPr>
        <w:pStyle w:val="PL"/>
      </w:pPr>
    </w:p>
    <w:p w14:paraId="70580746" w14:textId="77777777" w:rsidR="008D3D52" w:rsidRDefault="008D3D52" w:rsidP="008D3D52">
      <w:pPr>
        <w:pStyle w:val="PL"/>
      </w:pPr>
      <w:r>
        <w:t>PositioningMeasurementRequest ::= SEQUENCE {</w:t>
      </w:r>
    </w:p>
    <w:p w14:paraId="7C1C0ABA" w14:textId="77777777" w:rsidR="008D3D52" w:rsidRDefault="008D3D52" w:rsidP="008D3D52">
      <w:pPr>
        <w:pStyle w:val="PL"/>
      </w:pPr>
      <w:r>
        <w:tab/>
        <w:t>protocolIEs</w:t>
      </w:r>
      <w:r>
        <w:tab/>
      </w:r>
      <w:r>
        <w:tab/>
      </w:r>
      <w:r>
        <w:tab/>
        <w:t>ProtocolIE-Container       { { PositioningMeasurementRequestIEs} },</w:t>
      </w:r>
    </w:p>
    <w:p w14:paraId="5AD47CFA" w14:textId="77777777" w:rsidR="008D3D52" w:rsidRDefault="008D3D52" w:rsidP="008D3D52">
      <w:pPr>
        <w:pStyle w:val="PL"/>
      </w:pPr>
      <w:r>
        <w:tab/>
        <w:t>...</w:t>
      </w:r>
    </w:p>
    <w:p w14:paraId="24CB62F5" w14:textId="77777777" w:rsidR="008D3D52" w:rsidRDefault="008D3D52" w:rsidP="008D3D52">
      <w:pPr>
        <w:pStyle w:val="PL"/>
      </w:pPr>
      <w:r>
        <w:t>}</w:t>
      </w:r>
    </w:p>
    <w:p w14:paraId="29A00634" w14:textId="77777777" w:rsidR="008D3D52" w:rsidRDefault="008D3D52" w:rsidP="008D3D52">
      <w:pPr>
        <w:pStyle w:val="PL"/>
      </w:pPr>
    </w:p>
    <w:p w14:paraId="7B1AD161" w14:textId="77777777" w:rsidR="008D3D52" w:rsidRDefault="008D3D52" w:rsidP="008D3D52">
      <w:pPr>
        <w:pStyle w:val="PL"/>
      </w:pPr>
      <w:r>
        <w:t>PositioningMeasurementRequestIEs F1AP-PROTOCOL-IES ::= {</w:t>
      </w:r>
    </w:p>
    <w:p w14:paraId="4EDF63EF" w14:textId="77777777" w:rsidR="008D3D52" w:rsidRDefault="008D3D52" w:rsidP="008D3D52">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B099EAA" w14:textId="77777777" w:rsidR="008D3D52" w:rsidRDefault="008D3D52" w:rsidP="008D3D52">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B18CD9A" w14:textId="77777777" w:rsidR="008D3D52" w:rsidRDefault="008D3D52" w:rsidP="008D3D52">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19471E0" w14:textId="77777777" w:rsidR="008D3D52" w:rsidRDefault="008D3D52" w:rsidP="008D3D52">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26E16BA1" w14:textId="77777777" w:rsidR="008D3D52" w:rsidRDefault="008D3D52" w:rsidP="008D3D52">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30EABD61" w14:textId="77777777" w:rsidR="008D3D52" w:rsidRPr="0030753D" w:rsidRDefault="008D3D52" w:rsidP="008D3D52">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38700D6D" w14:textId="58614AF5" w:rsidR="008D3D52" w:rsidRDefault="008D3D52" w:rsidP="008D3D52">
      <w:pPr>
        <w:pStyle w:val="PL"/>
      </w:pPr>
      <w:r>
        <w:tab/>
        <w:t>-- The above IE shall be present if the PosReportCharacteristics IE is set to “periodic” --</w:t>
      </w:r>
    </w:p>
    <w:p w14:paraId="3DBFEA9C" w14:textId="77777777" w:rsidR="008D3D52" w:rsidRDefault="008D3D52" w:rsidP="008D3D52">
      <w:pPr>
        <w:pStyle w:val="PL"/>
      </w:pPr>
      <w:r>
        <w:tab/>
        <w:t>{ ID id-PosMeasurementQuantities</w:t>
      </w:r>
      <w:r>
        <w:tab/>
      </w:r>
      <w:r>
        <w:tab/>
      </w:r>
      <w:r>
        <w:tab/>
      </w:r>
      <w:r>
        <w:tab/>
        <w:t>CRITICALITY reject</w:t>
      </w:r>
      <w:r>
        <w:tab/>
        <w:t>TYPE PosMeasurementQuantities</w:t>
      </w:r>
      <w:r>
        <w:tab/>
      </w:r>
      <w:r>
        <w:tab/>
      </w:r>
      <w:r>
        <w:tab/>
      </w:r>
      <w:r>
        <w:tab/>
      </w:r>
      <w:r>
        <w:tab/>
        <w:t>PRESENCE mandatory}|</w:t>
      </w:r>
    </w:p>
    <w:p w14:paraId="06983E9D" w14:textId="77777777" w:rsidR="008D3D52" w:rsidRDefault="008D3D52" w:rsidP="008D3D52">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19A6BBA5" w14:textId="77777777" w:rsidR="008D3D52" w:rsidRDefault="008D3D52" w:rsidP="008D3D52">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2C795BAB" w14:textId="77777777" w:rsidR="008D3D52" w:rsidRPr="00BB0D32" w:rsidRDefault="008D3D52" w:rsidP="008D3D52">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46BE87D6" w14:textId="77777777" w:rsidR="008D3D52" w:rsidRPr="00BB0D32" w:rsidRDefault="008D3D52" w:rsidP="008D3D52">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166DF8FB" w14:textId="77777777" w:rsidR="008D3D52" w:rsidRDefault="008D3D52" w:rsidP="008D3D52">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13F57FAA" w14:textId="77777777" w:rsidR="008D3D52" w:rsidRPr="0030753D" w:rsidRDefault="008D3D52" w:rsidP="008D3D52">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4C2F655D" w14:textId="4E9932CF" w:rsidR="008D3D52" w:rsidRDefault="008D3D52" w:rsidP="008D3D52">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51507B00" w14:textId="77777777" w:rsidR="008D3D52" w:rsidRDefault="008D3D52" w:rsidP="008D3D52">
      <w:pPr>
        <w:pStyle w:val="PL"/>
        <w:rPr>
          <w:snapToGrid w:val="0"/>
        </w:rPr>
      </w:pPr>
    </w:p>
    <w:p w14:paraId="178B7D27" w14:textId="77777777" w:rsidR="008D3D52" w:rsidRDefault="008D3D52" w:rsidP="008D3D5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5D4D05F3" w14:textId="77777777" w:rsidR="008D3D52" w:rsidRDefault="008D3D52" w:rsidP="008D3D52">
      <w:pPr>
        <w:pStyle w:val="PL"/>
      </w:pPr>
      <w:r>
        <w:tab/>
        <w:t>{ ID id-MeasurementCharacteristicsRequestIndicator</w:t>
      </w:r>
      <w:r>
        <w:tab/>
      </w:r>
      <w:r>
        <w:tab/>
      </w:r>
      <w:r>
        <w:tab/>
        <w:t>CRITICALITY ignore</w:t>
      </w:r>
      <w:r>
        <w:tab/>
        <w:t>TYPE MeasurementCharacteristicsRequestIndicator</w:t>
      </w:r>
      <w:r>
        <w:tab/>
        <w:t>PRESENCE optional}|</w:t>
      </w:r>
    </w:p>
    <w:p w14:paraId="6EEA31BD" w14:textId="77777777" w:rsidR="008D3D52" w:rsidRDefault="008D3D52" w:rsidP="008D3D52">
      <w:pPr>
        <w:pStyle w:val="PL"/>
      </w:pPr>
      <w:r>
        <w:tab/>
        <w:t>{ ID id-MeasurementTimeOccasion</w:t>
      </w:r>
      <w:r>
        <w:tab/>
      </w:r>
      <w:r>
        <w:tab/>
      </w:r>
      <w:r>
        <w:tab/>
      </w:r>
      <w:r>
        <w:tab/>
      </w:r>
      <w:r>
        <w:tab/>
        <w:t>CRITICALITY ignore</w:t>
      </w:r>
      <w:r>
        <w:tab/>
        <w:t>TYPE MeasurementTimeOccasion</w:t>
      </w:r>
      <w:r>
        <w:tab/>
        <w:t>PRESENCE optional</w:t>
      </w:r>
      <w:r>
        <w:tab/>
        <w:t>}|</w:t>
      </w:r>
    </w:p>
    <w:p w14:paraId="5F239C51" w14:textId="77777777" w:rsidR="00D40F10" w:rsidRPr="00B37A76" w:rsidRDefault="008D3D52" w:rsidP="006F3829">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00D40F10" w:rsidRPr="00B37A76">
        <w:t>|</w:t>
      </w:r>
    </w:p>
    <w:p w14:paraId="2983002B" w14:textId="7430A8BD" w:rsidR="008D3D52" w:rsidRDefault="00D40F10" w:rsidP="00D40F10">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008D3D52" w:rsidRPr="00BB0D32">
        <w:rPr>
          <w:snapToGrid w:val="0"/>
        </w:rPr>
        <w:t>,</w:t>
      </w:r>
    </w:p>
    <w:p w14:paraId="21AA49AA" w14:textId="77777777" w:rsidR="008D3D52" w:rsidRDefault="008D3D52" w:rsidP="008D3D52">
      <w:pPr>
        <w:pStyle w:val="PL"/>
      </w:pPr>
      <w:r>
        <w:tab/>
        <w:t>...</w:t>
      </w:r>
    </w:p>
    <w:p w14:paraId="1CD8C2A5" w14:textId="77777777" w:rsidR="008D3D52" w:rsidRDefault="008D3D52" w:rsidP="008D3D52">
      <w:pPr>
        <w:pStyle w:val="PL"/>
      </w:pPr>
      <w:r>
        <w:t xml:space="preserve">} </w:t>
      </w:r>
    </w:p>
    <w:p w14:paraId="42AFFD26" w14:textId="77777777" w:rsidR="008D3D52" w:rsidRDefault="008D3D52" w:rsidP="008D3D52">
      <w:pPr>
        <w:pStyle w:val="PL"/>
      </w:pPr>
    </w:p>
    <w:p w14:paraId="748F6009" w14:textId="77777777" w:rsidR="008D3D52" w:rsidRDefault="008D3D52" w:rsidP="008D3D52">
      <w:pPr>
        <w:pStyle w:val="PL"/>
      </w:pPr>
    </w:p>
    <w:p w14:paraId="3B64332E" w14:textId="77777777" w:rsidR="008D3D52" w:rsidRDefault="008D3D52" w:rsidP="008D3D52">
      <w:pPr>
        <w:pStyle w:val="PL"/>
      </w:pPr>
      <w:r>
        <w:t>-- **************************************************************</w:t>
      </w:r>
    </w:p>
    <w:p w14:paraId="0E0C3392" w14:textId="77777777" w:rsidR="008D3D52" w:rsidRDefault="008D3D52" w:rsidP="008D3D52">
      <w:pPr>
        <w:pStyle w:val="PL"/>
      </w:pPr>
      <w:r>
        <w:t>--</w:t>
      </w:r>
    </w:p>
    <w:p w14:paraId="052322F0" w14:textId="77777777" w:rsidR="008D3D52" w:rsidRDefault="008D3D52" w:rsidP="008D3D52">
      <w:pPr>
        <w:pStyle w:val="PL"/>
        <w:outlineLvl w:val="4"/>
      </w:pPr>
      <w:r>
        <w:t>-- Positioning Measurement Response</w:t>
      </w:r>
    </w:p>
    <w:p w14:paraId="2FFFFBD3" w14:textId="77777777" w:rsidR="008D3D52" w:rsidRDefault="008D3D52" w:rsidP="008D3D52">
      <w:pPr>
        <w:pStyle w:val="PL"/>
      </w:pPr>
      <w:r>
        <w:t>--</w:t>
      </w:r>
    </w:p>
    <w:p w14:paraId="0A6C8EB2" w14:textId="77777777" w:rsidR="008D3D52" w:rsidRDefault="008D3D52" w:rsidP="008D3D52">
      <w:pPr>
        <w:pStyle w:val="PL"/>
      </w:pPr>
      <w:r>
        <w:t>-- **************************************************************</w:t>
      </w:r>
    </w:p>
    <w:p w14:paraId="01AAE942" w14:textId="77777777" w:rsidR="008D3D52" w:rsidRDefault="008D3D52" w:rsidP="008D3D52">
      <w:pPr>
        <w:pStyle w:val="PL"/>
      </w:pPr>
    </w:p>
    <w:p w14:paraId="14C32AFF" w14:textId="77777777" w:rsidR="008D3D52" w:rsidRDefault="008D3D52" w:rsidP="008D3D52">
      <w:pPr>
        <w:pStyle w:val="PL"/>
      </w:pPr>
      <w:r>
        <w:t>PositioningMeasurementResponse ::= SEQUENCE {</w:t>
      </w:r>
    </w:p>
    <w:p w14:paraId="1E553DF3" w14:textId="77777777" w:rsidR="008D3D52" w:rsidRDefault="008D3D52" w:rsidP="008D3D52">
      <w:pPr>
        <w:pStyle w:val="PL"/>
      </w:pPr>
      <w:r>
        <w:tab/>
        <w:t>protocolIEs</w:t>
      </w:r>
      <w:r>
        <w:tab/>
      </w:r>
      <w:r>
        <w:tab/>
      </w:r>
      <w:r>
        <w:tab/>
        <w:t>ProtocolIE-Container       { { PositioningMeasurementResponseIEs} },</w:t>
      </w:r>
    </w:p>
    <w:p w14:paraId="47365E6E" w14:textId="77777777" w:rsidR="008D3D52" w:rsidRDefault="008D3D52" w:rsidP="008D3D52">
      <w:pPr>
        <w:pStyle w:val="PL"/>
      </w:pPr>
      <w:r>
        <w:tab/>
        <w:t>...</w:t>
      </w:r>
    </w:p>
    <w:p w14:paraId="0BD182EC" w14:textId="77777777" w:rsidR="008D3D52" w:rsidRDefault="008D3D52" w:rsidP="008D3D52">
      <w:pPr>
        <w:pStyle w:val="PL"/>
      </w:pPr>
      <w:r>
        <w:t>}</w:t>
      </w:r>
    </w:p>
    <w:p w14:paraId="7F984CDB" w14:textId="77777777" w:rsidR="008D3D52" w:rsidRDefault="008D3D52" w:rsidP="008D3D52">
      <w:pPr>
        <w:pStyle w:val="PL"/>
      </w:pPr>
    </w:p>
    <w:p w14:paraId="10C96572" w14:textId="77777777" w:rsidR="008D3D52" w:rsidRDefault="008D3D52" w:rsidP="008D3D52">
      <w:pPr>
        <w:pStyle w:val="PL"/>
      </w:pPr>
    </w:p>
    <w:p w14:paraId="194591DF" w14:textId="77777777" w:rsidR="008D3D52" w:rsidRDefault="008D3D52" w:rsidP="008D3D52">
      <w:pPr>
        <w:pStyle w:val="PL"/>
      </w:pPr>
      <w:r>
        <w:t>PositioningMeasurementResponseIEs F1AP-PROTOCOL-IES ::= {</w:t>
      </w:r>
    </w:p>
    <w:p w14:paraId="1CF9C81E" w14:textId="77777777" w:rsidR="008D3D52" w:rsidRDefault="008D3D52" w:rsidP="008D3D52">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357EF1E7" w14:textId="77777777" w:rsidR="008D3D52" w:rsidRDefault="008D3D52" w:rsidP="008D3D52">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212FDF0" w14:textId="77777777" w:rsidR="008D3D52" w:rsidRDefault="008D3D52" w:rsidP="008D3D52">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0DA4C3EC" w14:textId="77777777" w:rsidR="008D3D52" w:rsidRDefault="008D3D52" w:rsidP="008D3D52">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04FCDF26" w14:textId="77777777" w:rsidR="008D3D52" w:rsidRDefault="008D3D52" w:rsidP="008D3D52">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40960EF" w14:textId="77777777" w:rsidR="008D3D52" w:rsidRDefault="008D3D52" w:rsidP="008D3D52">
      <w:pPr>
        <w:pStyle w:val="PL"/>
      </w:pPr>
      <w:r>
        <w:tab/>
        <w:t>...</w:t>
      </w:r>
    </w:p>
    <w:p w14:paraId="26D8B081" w14:textId="77777777" w:rsidR="008D3D52" w:rsidRDefault="008D3D52" w:rsidP="008D3D52">
      <w:pPr>
        <w:pStyle w:val="PL"/>
      </w:pPr>
      <w:r>
        <w:t>}</w:t>
      </w:r>
    </w:p>
    <w:p w14:paraId="61F80C1E" w14:textId="77777777" w:rsidR="008D3D52" w:rsidRDefault="008D3D52" w:rsidP="008D3D52">
      <w:pPr>
        <w:pStyle w:val="PL"/>
      </w:pPr>
    </w:p>
    <w:p w14:paraId="03F5D124" w14:textId="77777777" w:rsidR="008D3D52" w:rsidRDefault="008D3D52" w:rsidP="008D3D52">
      <w:pPr>
        <w:pStyle w:val="PL"/>
      </w:pPr>
    </w:p>
    <w:p w14:paraId="0864F752" w14:textId="77777777" w:rsidR="008D3D52" w:rsidRDefault="008D3D52" w:rsidP="008D3D52">
      <w:pPr>
        <w:pStyle w:val="PL"/>
      </w:pPr>
      <w:r>
        <w:t>-- **************************************************************</w:t>
      </w:r>
    </w:p>
    <w:p w14:paraId="2470C2D5" w14:textId="77777777" w:rsidR="008D3D52" w:rsidRDefault="008D3D52" w:rsidP="008D3D52">
      <w:pPr>
        <w:pStyle w:val="PL"/>
      </w:pPr>
      <w:r>
        <w:t>--</w:t>
      </w:r>
    </w:p>
    <w:p w14:paraId="14EF2825" w14:textId="77777777" w:rsidR="008D3D52" w:rsidRDefault="008D3D52" w:rsidP="008D3D52">
      <w:pPr>
        <w:pStyle w:val="PL"/>
        <w:outlineLvl w:val="4"/>
      </w:pPr>
      <w:r>
        <w:t>-- Positioning Measurement Failure</w:t>
      </w:r>
    </w:p>
    <w:p w14:paraId="35E3C0D9" w14:textId="77777777" w:rsidR="008D3D52" w:rsidRDefault="008D3D52" w:rsidP="008D3D52">
      <w:pPr>
        <w:pStyle w:val="PL"/>
      </w:pPr>
      <w:r>
        <w:t>--</w:t>
      </w:r>
    </w:p>
    <w:p w14:paraId="7D6A2184" w14:textId="77777777" w:rsidR="008D3D52" w:rsidRDefault="008D3D52" w:rsidP="008D3D52">
      <w:pPr>
        <w:pStyle w:val="PL"/>
      </w:pPr>
      <w:r>
        <w:t>-- **************************************************************</w:t>
      </w:r>
    </w:p>
    <w:p w14:paraId="6B94B93D" w14:textId="77777777" w:rsidR="008D3D52" w:rsidRDefault="008D3D52" w:rsidP="008D3D52">
      <w:pPr>
        <w:pStyle w:val="PL"/>
      </w:pPr>
    </w:p>
    <w:p w14:paraId="439355C4" w14:textId="77777777" w:rsidR="008D3D52" w:rsidRDefault="008D3D52" w:rsidP="008D3D52">
      <w:pPr>
        <w:pStyle w:val="PL"/>
      </w:pPr>
      <w:r>
        <w:t>PositioningMeasurementFailure ::= SEQUENCE {</w:t>
      </w:r>
    </w:p>
    <w:p w14:paraId="064E1CBE" w14:textId="77777777" w:rsidR="008D3D52" w:rsidRDefault="008D3D52" w:rsidP="008D3D52">
      <w:pPr>
        <w:pStyle w:val="PL"/>
      </w:pPr>
      <w:r>
        <w:tab/>
        <w:t>protocolIEs</w:t>
      </w:r>
      <w:r>
        <w:tab/>
      </w:r>
      <w:r>
        <w:tab/>
      </w:r>
      <w:r>
        <w:tab/>
        <w:t>ProtocolIE-Container       { { PositioningMeasurementFailureIEs} },</w:t>
      </w:r>
    </w:p>
    <w:p w14:paraId="7DB16502" w14:textId="77777777" w:rsidR="008D3D52" w:rsidRDefault="008D3D52" w:rsidP="008D3D52">
      <w:pPr>
        <w:pStyle w:val="PL"/>
      </w:pPr>
      <w:r>
        <w:tab/>
        <w:t>...</w:t>
      </w:r>
    </w:p>
    <w:p w14:paraId="197D0294" w14:textId="77777777" w:rsidR="008D3D52" w:rsidRDefault="008D3D52" w:rsidP="008D3D52">
      <w:pPr>
        <w:pStyle w:val="PL"/>
      </w:pPr>
      <w:r>
        <w:t>}</w:t>
      </w:r>
    </w:p>
    <w:p w14:paraId="6BD89D30" w14:textId="77777777" w:rsidR="008D3D52" w:rsidRDefault="008D3D52" w:rsidP="008D3D52">
      <w:pPr>
        <w:pStyle w:val="PL"/>
      </w:pPr>
    </w:p>
    <w:p w14:paraId="701327D5" w14:textId="77777777" w:rsidR="008D3D52" w:rsidRDefault="008D3D52" w:rsidP="008D3D52">
      <w:pPr>
        <w:pStyle w:val="PL"/>
      </w:pPr>
      <w:r>
        <w:t>PositioningMeasurementFailureIEs F1AP-PROTOCOL-IES ::= {</w:t>
      </w:r>
    </w:p>
    <w:p w14:paraId="29EBF7B6" w14:textId="77777777" w:rsidR="008D3D52" w:rsidRDefault="008D3D52" w:rsidP="008D3D52">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C8AD928" w14:textId="77777777" w:rsidR="008D3D52" w:rsidRDefault="008D3D52" w:rsidP="008D3D52">
      <w:pPr>
        <w:pStyle w:val="PL"/>
      </w:pPr>
      <w:r>
        <w:tab/>
        <w:t>{ ID id-LMF-MeasurementID</w:t>
      </w:r>
      <w:r>
        <w:tab/>
      </w:r>
      <w:r>
        <w:tab/>
      </w:r>
      <w:r>
        <w:tab/>
      </w:r>
      <w:r>
        <w:tab/>
        <w:t>CRITICALITY reject</w:t>
      </w:r>
      <w:r>
        <w:tab/>
        <w:t>TYPE LMF-MeasurementID</w:t>
      </w:r>
      <w:r>
        <w:tab/>
      </w:r>
      <w:r>
        <w:tab/>
      </w:r>
      <w:r>
        <w:tab/>
        <w:t>PRESENCE mandatory</w:t>
      </w:r>
      <w:r>
        <w:tab/>
        <w:t>}|</w:t>
      </w:r>
    </w:p>
    <w:p w14:paraId="55B9BDC7" w14:textId="77777777" w:rsidR="008D3D52" w:rsidRDefault="008D3D52" w:rsidP="008D3D52">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51B26ADC" w14:textId="77777777" w:rsidR="008D3D52" w:rsidRDefault="008D3D52" w:rsidP="008D3D52">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4BA6585" w14:textId="77777777" w:rsidR="008D3D52" w:rsidRDefault="008D3D52" w:rsidP="008D3D52">
      <w:pPr>
        <w:pStyle w:val="PL"/>
      </w:pPr>
      <w:r>
        <w:tab/>
        <w:t>{ ID id-CriticalityDiagnostics</w:t>
      </w:r>
      <w:r>
        <w:tab/>
      </w:r>
      <w:r>
        <w:tab/>
      </w:r>
      <w:r>
        <w:tab/>
        <w:t>CRITICALITY ignore</w:t>
      </w:r>
      <w:r>
        <w:tab/>
        <w:t>TYPE CriticalityDiagnostics</w:t>
      </w:r>
      <w:r>
        <w:tab/>
      </w:r>
      <w:r>
        <w:tab/>
      </w:r>
      <w:r>
        <w:tab/>
        <w:t>PRESENCE optional</w:t>
      </w:r>
      <w:r>
        <w:tab/>
        <w:t>},</w:t>
      </w:r>
    </w:p>
    <w:p w14:paraId="3DD572DD" w14:textId="77777777" w:rsidR="008D3D52" w:rsidRDefault="008D3D52" w:rsidP="008D3D52">
      <w:pPr>
        <w:pStyle w:val="PL"/>
      </w:pPr>
      <w:r>
        <w:tab/>
        <w:t>...</w:t>
      </w:r>
    </w:p>
    <w:p w14:paraId="40A45011" w14:textId="77777777" w:rsidR="008D3D52" w:rsidRDefault="008D3D52" w:rsidP="008D3D52">
      <w:pPr>
        <w:pStyle w:val="PL"/>
      </w:pPr>
      <w:r>
        <w:t>}</w:t>
      </w:r>
    </w:p>
    <w:p w14:paraId="7AA07676" w14:textId="77777777" w:rsidR="008D3D52" w:rsidRDefault="008D3D52" w:rsidP="008D3D52">
      <w:pPr>
        <w:pStyle w:val="PL"/>
      </w:pPr>
    </w:p>
    <w:p w14:paraId="78ED8859" w14:textId="77777777" w:rsidR="008D3D52" w:rsidRDefault="008D3D52" w:rsidP="008D3D52">
      <w:pPr>
        <w:pStyle w:val="PL"/>
      </w:pPr>
    </w:p>
    <w:p w14:paraId="4B94A55C" w14:textId="77777777" w:rsidR="008D3D52" w:rsidRDefault="008D3D52" w:rsidP="008D3D52">
      <w:pPr>
        <w:pStyle w:val="PL"/>
      </w:pPr>
      <w:r>
        <w:t>-- **************************************************************</w:t>
      </w:r>
    </w:p>
    <w:p w14:paraId="20988AF9" w14:textId="77777777" w:rsidR="008D3D52" w:rsidRDefault="008D3D52" w:rsidP="008D3D52">
      <w:pPr>
        <w:pStyle w:val="PL"/>
      </w:pPr>
      <w:r>
        <w:t>--</w:t>
      </w:r>
    </w:p>
    <w:p w14:paraId="1718300D" w14:textId="77777777" w:rsidR="008D3D52" w:rsidRDefault="008D3D52" w:rsidP="008D3D52">
      <w:pPr>
        <w:pStyle w:val="PL"/>
        <w:outlineLvl w:val="3"/>
      </w:pPr>
      <w:r>
        <w:t xml:space="preserve">-- </w:t>
      </w:r>
      <w:r>
        <w:rPr>
          <w:snapToGrid w:val="0"/>
        </w:rPr>
        <w:t>POSITIONING MEASUREMENT REPORT</w:t>
      </w:r>
      <w:r>
        <w:t xml:space="preserve"> ELEMENTARY PROCEDURE</w:t>
      </w:r>
    </w:p>
    <w:p w14:paraId="15F8220A" w14:textId="77777777" w:rsidR="008D3D52" w:rsidRDefault="008D3D52" w:rsidP="008D3D52">
      <w:pPr>
        <w:pStyle w:val="PL"/>
      </w:pPr>
      <w:r>
        <w:t>--</w:t>
      </w:r>
    </w:p>
    <w:p w14:paraId="6B3E9FC3" w14:textId="77777777" w:rsidR="008D3D52" w:rsidRDefault="008D3D52" w:rsidP="008D3D52">
      <w:pPr>
        <w:pStyle w:val="PL"/>
      </w:pPr>
      <w:r>
        <w:t>-- **************************************************************</w:t>
      </w:r>
    </w:p>
    <w:p w14:paraId="5C83FCA4" w14:textId="77777777" w:rsidR="008D3D52" w:rsidRDefault="008D3D52" w:rsidP="008D3D52">
      <w:pPr>
        <w:pStyle w:val="PL"/>
      </w:pPr>
    </w:p>
    <w:p w14:paraId="4E8002B5" w14:textId="77777777" w:rsidR="008D3D52" w:rsidRDefault="008D3D52" w:rsidP="008D3D52">
      <w:pPr>
        <w:pStyle w:val="PL"/>
        <w:rPr>
          <w:snapToGrid w:val="0"/>
        </w:rPr>
      </w:pPr>
      <w:r>
        <w:rPr>
          <w:snapToGrid w:val="0"/>
        </w:rPr>
        <w:t>-- **************************************************************</w:t>
      </w:r>
    </w:p>
    <w:p w14:paraId="1FF4BF82" w14:textId="77777777" w:rsidR="008D3D52" w:rsidRDefault="008D3D52" w:rsidP="008D3D52">
      <w:pPr>
        <w:pStyle w:val="PL"/>
        <w:rPr>
          <w:snapToGrid w:val="0"/>
        </w:rPr>
      </w:pPr>
      <w:r>
        <w:rPr>
          <w:snapToGrid w:val="0"/>
        </w:rPr>
        <w:t>--</w:t>
      </w:r>
    </w:p>
    <w:p w14:paraId="0B63AB55" w14:textId="77777777" w:rsidR="008D3D52" w:rsidRDefault="008D3D52" w:rsidP="008D3D52">
      <w:pPr>
        <w:pStyle w:val="PL"/>
        <w:outlineLvl w:val="4"/>
        <w:rPr>
          <w:snapToGrid w:val="0"/>
        </w:rPr>
      </w:pPr>
      <w:r>
        <w:rPr>
          <w:snapToGrid w:val="0"/>
        </w:rPr>
        <w:t>-- Positioning Measurement Report</w:t>
      </w:r>
    </w:p>
    <w:p w14:paraId="09B08BD6" w14:textId="77777777" w:rsidR="008D3D52" w:rsidRDefault="008D3D52" w:rsidP="008D3D52">
      <w:pPr>
        <w:pStyle w:val="PL"/>
        <w:rPr>
          <w:snapToGrid w:val="0"/>
        </w:rPr>
      </w:pPr>
      <w:r>
        <w:rPr>
          <w:snapToGrid w:val="0"/>
        </w:rPr>
        <w:t>--</w:t>
      </w:r>
    </w:p>
    <w:p w14:paraId="54F14DCF" w14:textId="77777777" w:rsidR="008D3D52" w:rsidRDefault="008D3D52" w:rsidP="008D3D52">
      <w:pPr>
        <w:pStyle w:val="PL"/>
        <w:rPr>
          <w:snapToGrid w:val="0"/>
        </w:rPr>
      </w:pPr>
      <w:r>
        <w:rPr>
          <w:snapToGrid w:val="0"/>
        </w:rPr>
        <w:t>-- **************************************************************</w:t>
      </w:r>
    </w:p>
    <w:p w14:paraId="4842D976" w14:textId="77777777" w:rsidR="008D3D52" w:rsidRDefault="008D3D52" w:rsidP="008D3D52">
      <w:pPr>
        <w:pStyle w:val="PL"/>
        <w:rPr>
          <w:snapToGrid w:val="0"/>
        </w:rPr>
      </w:pPr>
    </w:p>
    <w:p w14:paraId="479D66D9" w14:textId="77777777" w:rsidR="008D3D52" w:rsidRDefault="008D3D52" w:rsidP="008D3D52">
      <w:pPr>
        <w:pStyle w:val="PL"/>
        <w:rPr>
          <w:snapToGrid w:val="0"/>
        </w:rPr>
      </w:pPr>
      <w:r>
        <w:rPr>
          <w:snapToGrid w:val="0"/>
        </w:rPr>
        <w:t>PositioningMeasurementReport ::= SEQUENCE {</w:t>
      </w:r>
    </w:p>
    <w:p w14:paraId="7C7F6AA5"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3F2B37A6" w14:textId="77777777" w:rsidR="008D3D52" w:rsidRDefault="008D3D52" w:rsidP="008D3D52">
      <w:pPr>
        <w:pStyle w:val="PL"/>
        <w:rPr>
          <w:snapToGrid w:val="0"/>
        </w:rPr>
      </w:pPr>
      <w:r>
        <w:rPr>
          <w:snapToGrid w:val="0"/>
        </w:rPr>
        <w:tab/>
        <w:t>...</w:t>
      </w:r>
    </w:p>
    <w:p w14:paraId="7802B0F2" w14:textId="77777777" w:rsidR="008D3D52" w:rsidRDefault="008D3D52" w:rsidP="008D3D52">
      <w:pPr>
        <w:pStyle w:val="PL"/>
        <w:rPr>
          <w:snapToGrid w:val="0"/>
        </w:rPr>
      </w:pPr>
      <w:r>
        <w:rPr>
          <w:snapToGrid w:val="0"/>
        </w:rPr>
        <w:t>}</w:t>
      </w:r>
    </w:p>
    <w:p w14:paraId="1A4B255C" w14:textId="77777777" w:rsidR="008D3D52" w:rsidRDefault="008D3D52" w:rsidP="008D3D52">
      <w:pPr>
        <w:pStyle w:val="PL"/>
        <w:rPr>
          <w:snapToGrid w:val="0"/>
        </w:rPr>
      </w:pPr>
    </w:p>
    <w:p w14:paraId="4FE4EE32" w14:textId="77777777" w:rsidR="008D3D52" w:rsidRDefault="008D3D52" w:rsidP="008D3D52">
      <w:pPr>
        <w:pStyle w:val="PL"/>
        <w:rPr>
          <w:snapToGrid w:val="0"/>
        </w:rPr>
      </w:pPr>
      <w:r>
        <w:rPr>
          <w:snapToGrid w:val="0"/>
        </w:rPr>
        <w:t>PositioningMeasurementReportIEs F1AP-PROTOCOL-IES ::= {</w:t>
      </w:r>
    </w:p>
    <w:p w14:paraId="1C92E1B6" w14:textId="77777777" w:rsidR="008D3D52" w:rsidRDefault="008D3D52" w:rsidP="008D3D52">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49E9CC06"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2944D1E8"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50356EF2" w14:textId="77777777" w:rsidR="008D3D52" w:rsidRDefault="008D3D52" w:rsidP="008D3D52">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2CEE2690" w14:textId="77777777" w:rsidR="008D3D52" w:rsidRDefault="008D3D52" w:rsidP="008D3D52">
      <w:pPr>
        <w:pStyle w:val="PL"/>
        <w:rPr>
          <w:snapToGrid w:val="0"/>
        </w:rPr>
      </w:pPr>
      <w:r>
        <w:rPr>
          <w:snapToGrid w:val="0"/>
        </w:rPr>
        <w:tab/>
        <w:t>...</w:t>
      </w:r>
    </w:p>
    <w:p w14:paraId="474A2453" w14:textId="77777777" w:rsidR="008D3D52" w:rsidRDefault="008D3D52" w:rsidP="008D3D52">
      <w:pPr>
        <w:pStyle w:val="PL"/>
        <w:rPr>
          <w:snapToGrid w:val="0"/>
        </w:rPr>
      </w:pPr>
      <w:r>
        <w:rPr>
          <w:snapToGrid w:val="0"/>
        </w:rPr>
        <w:t>}</w:t>
      </w:r>
    </w:p>
    <w:p w14:paraId="02605EF8" w14:textId="77777777" w:rsidR="008D3D52" w:rsidRDefault="008D3D52" w:rsidP="008D3D52">
      <w:pPr>
        <w:pStyle w:val="PL"/>
      </w:pPr>
    </w:p>
    <w:p w14:paraId="46280944" w14:textId="77777777" w:rsidR="008D3D52" w:rsidRDefault="008D3D52" w:rsidP="008D3D52">
      <w:pPr>
        <w:pStyle w:val="PL"/>
      </w:pPr>
      <w:r>
        <w:t>-- **************************************************************</w:t>
      </w:r>
    </w:p>
    <w:p w14:paraId="08F83FE3" w14:textId="77777777" w:rsidR="008D3D52" w:rsidRDefault="008D3D52" w:rsidP="008D3D52">
      <w:pPr>
        <w:pStyle w:val="PL"/>
      </w:pPr>
      <w:r>
        <w:t>--</w:t>
      </w:r>
    </w:p>
    <w:p w14:paraId="36B7AB33" w14:textId="77777777" w:rsidR="008D3D52" w:rsidRDefault="008D3D52" w:rsidP="008D3D52">
      <w:pPr>
        <w:pStyle w:val="PL"/>
        <w:outlineLvl w:val="3"/>
      </w:pPr>
      <w:r>
        <w:t xml:space="preserve">-- </w:t>
      </w:r>
      <w:r>
        <w:rPr>
          <w:snapToGrid w:val="0"/>
        </w:rPr>
        <w:t>POSITIONING MEASUREMENT ABORT</w:t>
      </w:r>
      <w:r>
        <w:t xml:space="preserve"> ELEMENTARY PROCEDURE</w:t>
      </w:r>
    </w:p>
    <w:p w14:paraId="3F2FA529" w14:textId="77777777" w:rsidR="008D3D52" w:rsidRDefault="008D3D52" w:rsidP="008D3D52">
      <w:pPr>
        <w:pStyle w:val="PL"/>
      </w:pPr>
      <w:r>
        <w:t>--</w:t>
      </w:r>
    </w:p>
    <w:p w14:paraId="21DFE35F" w14:textId="77777777" w:rsidR="008D3D52" w:rsidRDefault="008D3D52" w:rsidP="008D3D52">
      <w:pPr>
        <w:pStyle w:val="PL"/>
      </w:pPr>
      <w:r>
        <w:t>-- **************************************************************</w:t>
      </w:r>
    </w:p>
    <w:p w14:paraId="2522864F" w14:textId="77777777" w:rsidR="008D3D52" w:rsidRDefault="008D3D52" w:rsidP="008D3D52">
      <w:pPr>
        <w:pStyle w:val="PL"/>
      </w:pPr>
    </w:p>
    <w:p w14:paraId="38875386" w14:textId="77777777" w:rsidR="008D3D52" w:rsidRDefault="008D3D52" w:rsidP="008D3D52">
      <w:pPr>
        <w:pStyle w:val="PL"/>
        <w:rPr>
          <w:snapToGrid w:val="0"/>
        </w:rPr>
      </w:pPr>
      <w:r>
        <w:rPr>
          <w:snapToGrid w:val="0"/>
        </w:rPr>
        <w:t>-- **************************************************************</w:t>
      </w:r>
    </w:p>
    <w:p w14:paraId="3A9C18D1" w14:textId="77777777" w:rsidR="008D3D52" w:rsidRDefault="008D3D52" w:rsidP="008D3D52">
      <w:pPr>
        <w:pStyle w:val="PL"/>
        <w:rPr>
          <w:snapToGrid w:val="0"/>
        </w:rPr>
      </w:pPr>
      <w:r>
        <w:rPr>
          <w:snapToGrid w:val="0"/>
        </w:rPr>
        <w:t>--</w:t>
      </w:r>
    </w:p>
    <w:p w14:paraId="1170DB4D" w14:textId="77777777" w:rsidR="008D3D52" w:rsidRDefault="008D3D52" w:rsidP="008D3D52">
      <w:pPr>
        <w:pStyle w:val="PL"/>
        <w:outlineLvl w:val="4"/>
        <w:rPr>
          <w:snapToGrid w:val="0"/>
        </w:rPr>
      </w:pPr>
      <w:r>
        <w:rPr>
          <w:snapToGrid w:val="0"/>
        </w:rPr>
        <w:t>-- Positioning Measurement Abort</w:t>
      </w:r>
    </w:p>
    <w:p w14:paraId="3199D67D" w14:textId="77777777" w:rsidR="008D3D52" w:rsidRDefault="008D3D52" w:rsidP="008D3D52">
      <w:pPr>
        <w:pStyle w:val="PL"/>
        <w:rPr>
          <w:snapToGrid w:val="0"/>
        </w:rPr>
      </w:pPr>
      <w:r>
        <w:rPr>
          <w:snapToGrid w:val="0"/>
        </w:rPr>
        <w:t>--</w:t>
      </w:r>
    </w:p>
    <w:p w14:paraId="75C6581E" w14:textId="77777777" w:rsidR="008D3D52" w:rsidRDefault="008D3D52" w:rsidP="008D3D52">
      <w:pPr>
        <w:pStyle w:val="PL"/>
        <w:rPr>
          <w:snapToGrid w:val="0"/>
        </w:rPr>
      </w:pPr>
      <w:r>
        <w:rPr>
          <w:snapToGrid w:val="0"/>
        </w:rPr>
        <w:t>-- **************************************************************</w:t>
      </w:r>
    </w:p>
    <w:p w14:paraId="552F6784" w14:textId="77777777" w:rsidR="008D3D52" w:rsidRDefault="008D3D52" w:rsidP="008D3D52">
      <w:pPr>
        <w:pStyle w:val="PL"/>
        <w:rPr>
          <w:snapToGrid w:val="0"/>
        </w:rPr>
      </w:pPr>
    </w:p>
    <w:p w14:paraId="16A30D18" w14:textId="77777777" w:rsidR="008D3D52" w:rsidRDefault="008D3D52" w:rsidP="008D3D52">
      <w:pPr>
        <w:pStyle w:val="PL"/>
        <w:rPr>
          <w:snapToGrid w:val="0"/>
        </w:rPr>
      </w:pPr>
      <w:r>
        <w:rPr>
          <w:snapToGrid w:val="0"/>
        </w:rPr>
        <w:t>PositioningMeasurementAbort ::= SEQUENCE {</w:t>
      </w:r>
    </w:p>
    <w:p w14:paraId="083A18E8"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37DA1ED3" w14:textId="77777777" w:rsidR="008D3D52" w:rsidRDefault="008D3D52" w:rsidP="008D3D52">
      <w:pPr>
        <w:pStyle w:val="PL"/>
        <w:rPr>
          <w:snapToGrid w:val="0"/>
        </w:rPr>
      </w:pPr>
      <w:r>
        <w:rPr>
          <w:snapToGrid w:val="0"/>
        </w:rPr>
        <w:tab/>
        <w:t>...</w:t>
      </w:r>
    </w:p>
    <w:p w14:paraId="45DD5460" w14:textId="77777777" w:rsidR="008D3D52" w:rsidRDefault="008D3D52" w:rsidP="008D3D52">
      <w:pPr>
        <w:pStyle w:val="PL"/>
        <w:rPr>
          <w:snapToGrid w:val="0"/>
        </w:rPr>
      </w:pPr>
      <w:r>
        <w:rPr>
          <w:snapToGrid w:val="0"/>
        </w:rPr>
        <w:t>}</w:t>
      </w:r>
    </w:p>
    <w:p w14:paraId="56FACAE7" w14:textId="77777777" w:rsidR="008D3D52" w:rsidRDefault="008D3D52" w:rsidP="008D3D52">
      <w:pPr>
        <w:pStyle w:val="PL"/>
        <w:rPr>
          <w:snapToGrid w:val="0"/>
        </w:rPr>
      </w:pPr>
    </w:p>
    <w:p w14:paraId="6E46EC90" w14:textId="77777777" w:rsidR="008D3D52" w:rsidRDefault="008D3D52" w:rsidP="008D3D52">
      <w:pPr>
        <w:pStyle w:val="PL"/>
        <w:rPr>
          <w:snapToGrid w:val="0"/>
        </w:rPr>
      </w:pPr>
      <w:r>
        <w:rPr>
          <w:snapToGrid w:val="0"/>
        </w:rPr>
        <w:t>PositioningMeasurementAbortIEs F1AP-PROTOCOL-IES ::= {</w:t>
      </w:r>
    </w:p>
    <w:p w14:paraId="31EE38B0" w14:textId="77777777" w:rsidR="008D3D52" w:rsidRDefault="008D3D52" w:rsidP="008D3D52">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1B0192D4"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66A8F28"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6102B796" w14:textId="77777777" w:rsidR="008D3D52" w:rsidRDefault="008D3D52" w:rsidP="008D3D52">
      <w:pPr>
        <w:pStyle w:val="PL"/>
        <w:rPr>
          <w:snapToGrid w:val="0"/>
        </w:rPr>
      </w:pPr>
      <w:r>
        <w:rPr>
          <w:snapToGrid w:val="0"/>
        </w:rPr>
        <w:tab/>
        <w:t>...</w:t>
      </w:r>
    </w:p>
    <w:p w14:paraId="4049EF53" w14:textId="77777777" w:rsidR="008D3D52" w:rsidRDefault="008D3D52" w:rsidP="008D3D52">
      <w:pPr>
        <w:pStyle w:val="PL"/>
        <w:rPr>
          <w:snapToGrid w:val="0"/>
        </w:rPr>
      </w:pPr>
      <w:r>
        <w:rPr>
          <w:snapToGrid w:val="0"/>
        </w:rPr>
        <w:t>}</w:t>
      </w:r>
    </w:p>
    <w:p w14:paraId="6F6F2A53" w14:textId="77777777" w:rsidR="008D3D52" w:rsidRDefault="008D3D52" w:rsidP="008D3D52">
      <w:pPr>
        <w:pStyle w:val="PL"/>
        <w:rPr>
          <w:snapToGrid w:val="0"/>
        </w:rPr>
      </w:pPr>
    </w:p>
    <w:p w14:paraId="16B7B6EE" w14:textId="77777777" w:rsidR="008D3D52" w:rsidRDefault="008D3D52" w:rsidP="008D3D52">
      <w:pPr>
        <w:pStyle w:val="PL"/>
      </w:pPr>
      <w:r>
        <w:t>-- **************************************************************</w:t>
      </w:r>
    </w:p>
    <w:p w14:paraId="20F176D8" w14:textId="77777777" w:rsidR="008D3D52" w:rsidRDefault="008D3D52" w:rsidP="008D3D52">
      <w:pPr>
        <w:pStyle w:val="PL"/>
      </w:pPr>
      <w:r>
        <w:t>--</w:t>
      </w:r>
    </w:p>
    <w:p w14:paraId="6A6900A7" w14:textId="77777777" w:rsidR="008D3D52" w:rsidRDefault="008D3D52" w:rsidP="008D3D52">
      <w:pPr>
        <w:pStyle w:val="PL"/>
        <w:outlineLvl w:val="3"/>
      </w:pPr>
      <w:r>
        <w:t xml:space="preserve">-- </w:t>
      </w:r>
      <w:r>
        <w:rPr>
          <w:snapToGrid w:val="0"/>
        </w:rPr>
        <w:t>POSITIONING MEASUREMENT FAILURE INDICATION</w:t>
      </w:r>
      <w:r>
        <w:t xml:space="preserve"> ELEMENTARY PROCEDURE</w:t>
      </w:r>
    </w:p>
    <w:p w14:paraId="594AEBBF" w14:textId="77777777" w:rsidR="008D3D52" w:rsidRDefault="008D3D52" w:rsidP="008D3D52">
      <w:pPr>
        <w:pStyle w:val="PL"/>
      </w:pPr>
      <w:r>
        <w:t>--</w:t>
      </w:r>
    </w:p>
    <w:p w14:paraId="2A42D980" w14:textId="77777777" w:rsidR="008D3D52" w:rsidRDefault="008D3D52" w:rsidP="008D3D52">
      <w:pPr>
        <w:pStyle w:val="PL"/>
      </w:pPr>
      <w:r>
        <w:t>-- **************************************************************</w:t>
      </w:r>
    </w:p>
    <w:p w14:paraId="619ED88B" w14:textId="77777777" w:rsidR="008D3D52" w:rsidRDefault="008D3D52" w:rsidP="008D3D52">
      <w:pPr>
        <w:pStyle w:val="PL"/>
      </w:pPr>
    </w:p>
    <w:p w14:paraId="25E62C8E" w14:textId="77777777" w:rsidR="008D3D52" w:rsidRDefault="008D3D52" w:rsidP="008D3D52">
      <w:pPr>
        <w:pStyle w:val="PL"/>
        <w:rPr>
          <w:snapToGrid w:val="0"/>
        </w:rPr>
      </w:pPr>
      <w:r>
        <w:rPr>
          <w:snapToGrid w:val="0"/>
        </w:rPr>
        <w:t>-- **************************************************************</w:t>
      </w:r>
    </w:p>
    <w:p w14:paraId="0A48182F" w14:textId="77777777" w:rsidR="008D3D52" w:rsidRDefault="008D3D52" w:rsidP="008D3D52">
      <w:pPr>
        <w:pStyle w:val="PL"/>
        <w:rPr>
          <w:snapToGrid w:val="0"/>
        </w:rPr>
      </w:pPr>
      <w:r>
        <w:rPr>
          <w:snapToGrid w:val="0"/>
        </w:rPr>
        <w:t>--</w:t>
      </w:r>
    </w:p>
    <w:p w14:paraId="0AD47953" w14:textId="77777777" w:rsidR="008D3D52" w:rsidRDefault="008D3D52" w:rsidP="008D3D52">
      <w:pPr>
        <w:pStyle w:val="PL"/>
        <w:outlineLvl w:val="4"/>
        <w:rPr>
          <w:snapToGrid w:val="0"/>
        </w:rPr>
      </w:pPr>
      <w:r>
        <w:rPr>
          <w:snapToGrid w:val="0"/>
        </w:rPr>
        <w:t>-- Positioning Measurement Failure Indication</w:t>
      </w:r>
    </w:p>
    <w:p w14:paraId="143F2C1D" w14:textId="77777777" w:rsidR="008D3D52" w:rsidRDefault="008D3D52" w:rsidP="008D3D52">
      <w:pPr>
        <w:pStyle w:val="PL"/>
        <w:rPr>
          <w:snapToGrid w:val="0"/>
        </w:rPr>
      </w:pPr>
      <w:r>
        <w:rPr>
          <w:snapToGrid w:val="0"/>
        </w:rPr>
        <w:t>--</w:t>
      </w:r>
    </w:p>
    <w:p w14:paraId="568C0889" w14:textId="77777777" w:rsidR="008D3D52" w:rsidRDefault="008D3D52" w:rsidP="008D3D52">
      <w:pPr>
        <w:pStyle w:val="PL"/>
        <w:rPr>
          <w:snapToGrid w:val="0"/>
        </w:rPr>
      </w:pPr>
      <w:r>
        <w:rPr>
          <w:snapToGrid w:val="0"/>
        </w:rPr>
        <w:t>-- **************************************************************</w:t>
      </w:r>
    </w:p>
    <w:p w14:paraId="55304BDB" w14:textId="77777777" w:rsidR="008D3D52" w:rsidRDefault="008D3D52" w:rsidP="008D3D52">
      <w:pPr>
        <w:pStyle w:val="PL"/>
        <w:rPr>
          <w:snapToGrid w:val="0"/>
        </w:rPr>
      </w:pPr>
    </w:p>
    <w:p w14:paraId="38DAF377" w14:textId="77777777" w:rsidR="008D3D52" w:rsidRDefault="008D3D52" w:rsidP="008D3D52">
      <w:pPr>
        <w:pStyle w:val="PL"/>
        <w:rPr>
          <w:snapToGrid w:val="0"/>
        </w:rPr>
      </w:pPr>
      <w:r>
        <w:rPr>
          <w:snapToGrid w:val="0"/>
        </w:rPr>
        <w:t>PositioningMeasurementFailureIndication ::= SEQUENCE {</w:t>
      </w:r>
    </w:p>
    <w:p w14:paraId="42BAED14"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825F1BC" w14:textId="77777777" w:rsidR="008D3D52" w:rsidRDefault="008D3D52" w:rsidP="008D3D52">
      <w:pPr>
        <w:pStyle w:val="PL"/>
        <w:rPr>
          <w:snapToGrid w:val="0"/>
        </w:rPr>
      </w:pPr>
      <w:r>
        <w:rPr>
          <w:snapToGrid w:val="0"/>
        </w:rPr>
        <w:tab/>
        <w:t>...</w:t>
      </w:r>
    </w:p>
    <w:p w14:paraId="02B76822" w14:textId="77777777" w:rsidR="008D3D52" w:rsidRDefault="008D3D52" w:rsidP="008D3D52">
      <w:pPr>
        <w:pStyle w:val="PL"/>
        <w:rPr>
          <w:snapToGrid w:val="0"/>
        </w:rPr>
      </w:pPr>
      <w:r>
        <w:rPr>
          <w:snapToGrid w:val="0"/>
        </w:rPr>
        <w:t>}</w:t>
      </w:r>
    </w:p>
    <w:p w14:paraId="5122819E" w14:textId="77777777" w:rsidR="008D3D52" w:rsidRDefault="008D3D52" w:rsidP="008D3D52">
      <w:pPr>
        <w:pStyle w:val="PL"/>
        <w:rPr>
          <w:snapToGrid w:val="0"/>
        </w:rPr>
      </w:pPr>
    </w:p>
    <w:p w14:paraId="33D37D1E" w14:textId="77777777" w:rsidR="008D3D52" w:rsidRDefault="008D3D52" w:rsidP="008D3D52">
      <w:pPr>
        <w:pStyle w:val="PL"/>
        <w:rPr>
          <w:snapToGrid w:val="0"/>
        </w:rPr>
      </w:pPr>
      <w:r>
        <w:rPr>
          <w:snapToGrid w:val="0"/>
        </w:rPr>
        <w:t>PositioningMeasurementFailureIndicationIEs F1AP-PROTOCOL-IES ::= {</w:t>
      </w:r>
    </w:p>
    <w:p w14:paraId="5373B5E6" w14:textId="77777777" w:rsidR="008D3D52" w:rsidRDefault="008D3D52" w:rsidP="008D3D52">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191615C5"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F4DD88A"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8792C41" w14:textId="77777777" w:rsidR="008D3D52" w:rsidRPr="001C0958" w:rsidRDefault="008D3D52" w:rsidP="008D3D52">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0BA398DA" w14:textId="77777777" w:rsidR="008D3D52" w:rsidRDefault="008D3D52" w:rsidP="008D3D52">
      <w:pPr>
        <w:pStyle w:val="PL"/>
        <w:rPr>
          <w:snapToGrid w:val="0"/>
        </w:rPr>
      </w:pPr>
      <w:r>
        <w:rPr>
          <w:snapToGrid w:val="0"/>
        </w:rPr>
        <w:tab/>
        <w:t>...</w:t>
      </w:r>
    </w:p>
    <w:p w14:paraId="1E2B9181" w14:textId="77777777" w:rsidR="008D3D52" w:rsidRDefault="008D3D52" w:rsidP="008D3D52">
      <w:pPr>
        <w:pStyle w:val="PL"/>
        <w:rPr>
          <w:snapToGrid w:val="0"/>
        </w:rPr>
      </w:pPr>
      <w:r>
        <w:rPr>
          <w:snapToGrid w:val="0"/>
        </w:rPr>
        <w:t>}</w:t>
      </w:r>
    </w:p>
    <w:p w14:paraId="0879BF15" w14:textId="77777777" w:rsidR="008D3D52" w:rsidRDefault="008D3D52" w:rsidP="008D3D52">
      <w:pPr>
        <w:pStyle w:val="PL"/>
        <w:rPr>
          <w:snapToGrid w:val="0"/>
        </w:rPr>
      </w:pPr>
    </w:p>
    <w:p w14:paraId="41A44B77" w14:textId="77777777" w:rsidR="008D3D52" w:rsidRDefault="008D3D52" w:rsidP="008D3D52">
      <w:pPr>
        <w:pStyle w:val="PL"/>
      </w:pPr>
      <w:r>
        <w:t>-- **************************************************************</w:t>
      </w:r>
    </w:p>
    <w:p w14:paraId="56EFEEF8" w14:textId="77777777" w:rsidR="008D3D52" w:rsidRDefault="008D3D52" w:rsidP="008D3D52">
      <w:pPr>
        <w:pStyle w:val="PL"/>
      </w:pPr>
      <w:r>
        <w:t>--</w:t>
      </w:r>
    </w:p>
    <w:p w14:paraId="4DAF78A9" w14:textId="77777777" w:rsidR="008D3D52" w:rsidRDefault="008D3D52" w:rsidP="008D3D52">
      <w:pPr>
        <w:pStyle w:val="PL"/>
        <w:outlineLvl w:val="3"/>
      </w:pPr>
      <w:r>
        <w:t xml:space="preserve">-- </w:t>
      </w:r>
      <w:r>
        <w:rPr>
          <w:snapToGrid w:val="0"/>
        </w:rPr>
        <w:t>POSITIONING MEASUREMENT UPDATE</w:t>
      </w:r>
      <w:r>
        <w:t xml:space="preserve"> ELEMENTARY PROCEDURE</w:t>
      </w:r>
    </w:p>
    <w:p w14:paraId="5FB4B9B1" w14:textId="77777777" w:rsidR="008D3D52" w:rsidRDefault="008D3D52" w:rsidP="008D3D52">
      <w:pPr>
        <w:pStyle w:val="PL"/>
      </w:pPr>
      <w:r>
        <w:t>--</w:t>
      </w:r>
    </w:p>
    <w:p w14:paraId="3344B463" w14:textId="77777777" w:rsidR="008D3D52" w:rsidRDefault="008D3D52" w:rsidP="008D3D52">
      <w:pPr>
        <w:pStyle w:val="PL"/>
      </w:pPr>
      <w:r>
        <w:t>-- **************************************************************</w:t>
      </w:r>
    </w:p>
    <w:p w14:paraId="6DC901D2" w14:textId="77777777" w:rsidR="008D3D52" w:rsidRDefault="008D3D52" w:rsidP="008D3D52">
      <w:pPr>
        <w:pStyle w:val="PL"/>
      </w:pPr>
    </w:p>
    <w:p w14:paraId="5357B68C" w14:textId="77777777" w:rsidR="008D3D52" w:rsidRDefault="008D3D52" w:rsidP="008D3D52">
      <w:pPr>
        <w:pStyle w:val="PL"/>
        <w:rPr>
          <w:snapToGrid w:val="0"/>
        </w:rPr>
      </w:pPr>
      <w:r>
        <w:rPr>
          <w:snapToGrid w:val="0"/>
        </w:rPr>
        <w:t>-- **************************************************************</w:t>
      </w:r>
    </w:p>
    <w:p w14:paraId="6702EA01" w14:textId="77777777" w:rsidR="008D3D52" w:rsidRDefault="008D3D52" w:rsidP="008D3D52">
      <w:pPr>
        <w:pStyle w:val="PL"/>
        <w:rPr>
          <w:snapToGrid w:val="0"/>
        </w:rPr>
      </w:pPr>
      <w:r>
        <w:rPr>
          <w:snapToGrid w:val="0"/>
        </w:rPr>
        <w:t>--</w:t>
      </w:r>
    </w:p>
    <w:p w14:paraId="75D81DB3" w14:textId="77777777" w:rsidR="008D3D52" w:rsidRDefault="008D3D52" w:rsidP="008D3D52">
      <w:pPr>
        <w:pStyle w:val="PL"/>
        <w:outlineLvl w:val="4"/>
        <w:rPr>
          <w:snapToGrid w:val="0"/>
        </w:rPr>
      </w:pPr>
      <w:r>
        <w:rPr>
          <w:snapToGrid w:val="0"/>
        </w:rPr>
        <w:t>-- Positioning Measurement Update</w:t>
      </w:r>
    </w:p>
    <w:p w14:paraId="7EF84719" w14:textId="77777777" w:rsidR="008D3D52" w:rsidRDefault="008D3D52" w:rsidP="008D3D52">
      <w:pPr>
        <w:pStyle w:val="PL"/>
        <w:rPr>
          <w:snapToGrid w:val="0"/>
        </w:rPr>
      </w:pPr>
      <w:r>
        <w:rPr>
          <w:snapToGrid w:val="0"/>
        </w:rPr>
        <w:t>--</w:t>
      </w:r>
    </w:p>
    <w:p w14:paraId="15CC79A7" w14:textId="77777777" w:rsidR="008D3D52" w:rsidRDefault="008D3D52" w:rsidP="008D3D52">
      <w:pPr>
        <w:pStyle w:val="PL"/>
        <w:rPr>
          <w:snapToGrid w:val="0"/>
        </w:rPr>
      </w:pPr>
      <w:r>
        <w:rPr>
          <w:snapToGrid w:val="0"/>
        </w:rPr>
        <w:t>-- **************************************************************</w:t>
      </w:r>
    </w:p>
    <w:p w14:paraId="6063C0FA" w14:textId="77777777" w:rsidR="008D3D52" w:rsidRDefault="008D3D52" w:rsidP="008D3D52">
      <w:pPr>
        <w:pStyle w:val="PL"/>
        <w:rPr>
          <w:snapToGrid w:val="0"/>
        </w:rPr>
      </w:pPr>
    </w:p>
    <w:p w14:paraId="6DEF1155" w14:textId="77777777" w:rsidR="008D3D52" w:rsidRDefault="008D3D52" w:rsidP="008D3D52">
      <w:pPr>
        <w:pStyle w:val="PL"/>
        <w:rPr>
          <w:snapToGrid w:val="0"/>
        </w:rPr>
      </w:pPr>
      <w:r>
        <w:rPr>
          <w:snapToGrid w:val="0"/>
        </w:rPr>
        <w:t>PositioningMeasurementUpdate ::= SEQUENCE {</w:t>
      </w:r>
    </w:p>
    <w:p w14:paraId="0778D3E8"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41661FA8" w14:textId="77777777" w:rsidR="008D3D52" w:rsidRDefault="008D3D52" w:rsidP="008D3D52">
      <w:pPr>
        <w:pStyle w:val="PL"/>
        <w:rPr>
          <w:snapToGrid w:val="0"/>
        </w:rPr>
      </w:pPr>
      <w:r>
        <w:rPr>
          <w:snapToGrid w:val="0"/>
        </w:rPr>
        <w:tab/>
        <w:t>...</w:t>
      </w:r>
    </w:p>
    <w:p w14:paraId="05D9489A" w14:textId="77777777" w:rsidR="008D3D52" w:rsidRDefault="008D3D52" w:rsidP="008D3D52">
      <w:pPr>
        <w:pStyle w:val="PL"/>
        <w:rPr>
          <w:snapToGrid w:val="0"/>
        </w:rPr>
      </w:pPr>
      <w:r>
        <w:rPr>
          <w:snapToGrid w:val="0"/>
        </w:rPr>
        <w:t>}</w:t>
      </w:r>
    </w:p>
    <w:p w14:paraId="7BC2E3E1" w14:textId="77777777" w:rsidR="008D3D52" w:rsidRDefault="008D3D52" w:rsidP="008D3D52">
      <w:pPr>
        <w:pStyle w:val="PL"/>
        <w:rPr>
          <w:snapToGrid w:val="0"/>
        </w:rPr>
      </w:pPr>
    </w:p>
    <w:p w14:paraId="7EAD27D2" w14:textId="77777777" w:rsidR="008D3D52" w:rsidRDefault="008D3D52" w:rsidP="008D3D52">
      <w:pPr>
        <w:pStyle w:val="PL"/>
        <w:rPr>
          <w:snapToGrid w:val="0"/>
        </w:rPr>
      </w:pPr>
      <w:r>
        <w:rPr>
          <w:snapToGrid w:val="0"/>
        </w:rPr>
        <w:t>PositioningMeasurementUpdateIEs F1AP-PROTOCOL-IES ::= {</w:t>
      </w:r>
    </w:p>
    <w:p w14:paraId="53DD9182" w14:textId="77777777" w:rsidR="008D3D52" w:rsidRDefault="008D3D52" w:rsidP="008D3D52">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624098E" w14:textId="77777777" w:rsidR="008D3D52" w:rsidRDefault="008D3D52" w:rsidP="008D3D52">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F8F8AEA" w14:textId="77777777" w:rsidR="008D3D52" w:rsidRDefault="008D3D52" w:rsidP="008D3D52">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0D11671" w14:textId="77777777" w:rsidR="008D3D52" w:rsidRDefault="008D3D52" w:rsidP="008D3D52">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1056A1F4" w14:textId="77777777" w:rsidR="008D3D52" w:rsidRPr="00565FA2" w:rsidRDefault="008D3D52" w:rsidP="008D3D52">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68FCA41" w14:textId="77777777" w:rsidR="008D3D52" w:rsidRDefault="008D3D52" w:rsidP="008D3D52">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354F1DCB" w14:textId="77777777" w:rsidR="008D3D52" w:rsidRDefault="008D3D52" w:rsidP="008D3D52">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3736CA17" w14:textId="77777777" w:rsidR="008D3D52" w:rsidRDefault="008D3D52" w:rsidP="008D3D52">
      <w:pPr>
        <w:pStyle w:val="PL"/>
        <w:rPr>
          <w:snapToGrid w:val="0"/>
        </w:rPr>
      </w:pPr>
      <w:r>
        <w:rPr>
          <w:snapToGrid w:val="0"/>
        </w:rPr>
        <w:tab/>
        <w:t>...</w:t>
      </w:r>
    </w:p>
    <w:p w14:paraId="4BF3A9EC" w14:textId="77777777" w:rsidR="008D3D52" w:rsidRDefault="008D3D52" w:rsidP="008D3D52">
      <w:pPr>
        <w:pStyle w:val="PL"/>
        <w:rPr>
          <w:snapToGrid w:val="0"/>
        </w:rPr>
      </w:pPr>
      <w:r>
        <w:rPr>
          <w:snapToGrid w:val="0"/>
        </w:rPr>
        <w:t>}</w:t>
      </w:r>
    </w:p>
    <w:p w14:paraId="5DCAAD35" w14:textId="77777777" w:rsidR="008D3D52" w:rsidRDefault="008D3D52" w:rsidP="008D3D52">
      <w:pPr>
        <w:pStyle w:val="PL"/>
      </w:pPr>
    </w:p>
    <w:p w14:paraId="4363A85D" w14:textId="77777777" w:rsidR="008D3D52" w:rsidRDefault="008D3D52" w:rsidP="008D3D52">
      <w:pPr>
        <w:pStyle w:val="PL"/>
      </w:pPr>
    </w:p>
    <w:p w14:paraId="613ED704" w14:textId="77777777" w:rsidR="008D3D52" w:rsidRDefault="008D3D52" w:rsidP="008D3D52">
      <w:pPr>
        <w:pStyle w:val="PL"/>
      </w:pPr>
      <w:r>
        <w:t>-- **************************************************************</w:t>
      </w:r>
    </w:p>
    <w:p w14:paraId="42CBAF7C" w14:textId="77777777" w:rsidR="008D3D52" w:rsidRDefault="008D3D52" w:rsidP="008D3D52">
      <w:pPr>
        <w:pStyle w:val="PL"/>
      </w:pPr>
      <w:r>
        <w:t>--</w:t>
      </w:r>
    </w:p>
    <w:p w14:paraId="1B180BA1" w14:textId="77777777" w:rsidR="008D3D52" w:rsidRDefault="008D3D52" w:rsidP="008D3D52">
      <w:pPr>
        <w:pStyle w:val="PL"/>
        <w:outlineLvl w:val="3"/>
      </w:pPr>
      <w:r>
        <w:t xml:space="preserve">-- </w:t>
      </w:r>
      <w:r>
        <w:rPr>
          <w:snapToGrid w:val="0"/>
        </w:rPr>
        <w:t xml:space="preserve">TRP INFORMATION EXCHANGE </w:t>
      </w:r>
      <w:r>
        <w:t>ELEMENTARY PROCEDURE</w:t>
      </w:r>
    </w:p>
    <w:p w14:paraId="0482E254" w14:textId="77777777" w:rsidR="008D3D52" w:rsidRDefault="008D3D52" w:rsidP="008D3D52">
      <w:pPr>
        <w:pStyle w:val="PL"/>
      </w:pPr>
      <w:r>
        <w:t>--</w:t>
      </w:r>
    </w:p>
    <w:p w14:paraId="2C3164E4" w14:textId="77777777" w:rsidR="008D3D52" w:rsidRPr="008C20F9" w:rsidRDefault="008D3D52" w:rsidP="008D3D52">
      <w:pPr>
        <w:pStyle w:val="PL"/>
        <w:rPr>
          <w:lang w:val="fr-FR"/>
        </w:rPr>
      </w:pPr>
      <w:r w:rsidRPr="008C20F9">
        <w:rPr>
          <w:lang w:val="fr-FR"/>
        </w:rPr>
        <w:t>-- **************************************************************</w:t>
      </w:r>
    </w:p>
    <w:p w14:paraId="7DF85764" w14:textId="77777777" w:rsidR="008D3D52" w:rsidRPr="008C20F9" w:rsidRDefault="008D3D52" w:rsidP="008D3D52">
      <w:pPr>
        <w:pStyle w:val="PL"/>
        <w:rPr>
          <w:lang w:val="fr-FR"/>
        </w:rPr>
      </w:pPr>
    </w:p>
    <w:p w14:paraId="3B3D8BFE" w14:textId="77777777" w:rsidR="008D3D52" w:rsidRPr="008C20F9" w:rsidRDefault="008D3D52" w:rsidP="008D3D52">
      <w:pPr>
        <w:pStyle w:val="PL"/>
        <w:rPr>
          <w:snapToGrid w:val="0"/>
          <w:lang w:val="fr-FR"/>
        </w:rPr>
      </w:pPr>
      <w:r w:rsidRPr="008C20F9">
        <w:rPr>
          <w:snapToGrid w:val="0"/>
          <w:lang w:val="fr-FR"/>
        </w:rPr>
        <w:t>-- **************************************************************</w:t>
      </w:r>
    </w:p>
    <w:p w14:paraId="43306212" w14:textId="77777777" w:rsidR="008D3D52" w:rsidRPr="008C20F9" w:rsidRDefault="008D3D52" w:rsidP="008D3D52">
      <w:pPr>
        <w:pStyle w:val="PL"/>
        <w:rPr>
          <w:snapToGrid w:val="0"/>
          <w:lang w:val="fr-FR"/>
        </w:rPr>
      </w:pPr>
      <w:r w:rsidRPr="008C20F9">
        <w:rPr>
          <w:snapToGrid w:val="0"/>
          <w:lang w:val="fr-FR"/>
        </w:rPr>
        <w:t>--</w:t>
      </w:r>
    </w:p>
    <w:p w14:paraId="322F1B5D" w14:textId="77777777" w:rsidR="008D3D52" w:rsidRPr="008C20F9" w:rsidRDefault="008D3D52" w:rsidP="008D3D52">
      <w:pPr>
        <w:pStyle w:val="PL"/>
        <w:outlineLvl w:val="4"/>
        <w:rPr>
          <w:snapToGrid w:val="0"/>
          <w:lang w:val="fr-FR"/>
        </w:rPr>
      </w:pPr>
      <w:r w:rsidRPr="008C20F9">
        <w:rPr>
          <w:snapToGrid w:val="0"/>
          <w:lang w:val="fr-FR"/>
        </w:rPr>
        <w:t>-- TRP Information Request</w:t>
      </w:r>
    </w:p>
    <w:p w14:paraId="54399BEC" w14:textId="77777777" w:rsidR="008D3D52" w:rsidRPr="008C20F9" w:rsidRDefault="008D3D52" w:rsidP="008D3D52">
      <w:pPr>
        <w:pStyle w:val="PL"/>
        <w:rPr>
          <w:snapToGrid w:val="0"/>
          <w:lang w:val="fr-FR"/>
        </w:rPr>
      </w:pPr>
      <w:r w:rsidRPr="008C20F9">
        <w:rPr>
          <w:snapToGrid w:val="0"/>
          <w:lang w:val="fr-FR"/>
        </w:rPr>
        <w:t>--</w:t>
      </w:r>
    </w:p>
    <w:p w14:paraId="411F7E1B" w14:textId="77777777" w:rsidR="008D3D52" w:rsidRPr="008C20F9" w:rsidRDefault="008D3D52" w:rsidP="008D3D52">
      <w:pPr>
        <w:pStyle w:val="PL"/>
        <w:rPr>
          <w:snapToGrid w:val="0"/>
          <w:lang w:val="fr-FR"/>
        </w:rPr>
      </w:pPr>
      <w:r w:rsidRPr="008C20F9">
        <w:rPr>
          <w:snapToGrid w:val="0"/>
          <w:lang w:val="fr-FR"/>
        </w:rPr>
        <w:t>-- **************************************************************</w:t>
      </w:r>
    </w:p>
    <w:p w14:paraId="7035B5AF" w14:textId="77777777" w:rsidR="008D3D52" w:rsidRPr="008C20F9" w:rsidRDefault="008D3D52" w:rsidP="008D3D52">
      <w:pPr>
        <w:pStyle w:val="PL"/>
        <w:rPr>
          <w:lang w:val="fr-FR" w:eastAsia="zh-CN"/>
        </w:rPr>
      </w:pPr>
    </w:p>
    <w:p w14:paraId="5787FFA5" w14:textId="77777777" w:rsidR="008D3D52" w:rsidRPr="008C20F9" w:rsidRDefault="008D3D52" w:rsidP="008D3D52">
      <w:pPr>
        <w:pStyle w:val="PL"/>
        <w:rPr>
          <w:snapToGrid w:val="0"/>
          <w:lang w:val="fr-FR"/>
        </w:rPr>
      </w:pPr>
      <w:r w:rsidRPr="008C20F9">
        <w:rPr>
          <w:lang w:val="fr-FR"/>
        </w:rPr>
        <w:t>TRPInformationRequest</w:t>
      </w:r>
      <w:r w:rsidRPr="008C20F9">
        <w:rPr>
          <w:snapToGrid w:val="0"/>
          <w:lang w:val="fr-FR"/>
        </w:rPr>
        <w:t xml:space="preserve"> ::= SEQUENCE {</w:t>
      </w:r>
    </w:p>
    <w:p w14:paraId="17674D90" w14:textId="77777777" w:rsidR="008D3D52" w:rsidRPr="008C20F9" w:rsidRDefault="008D3D52" w:rsidP="008D3D52">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71174103" w14:textId="77777777" w:rsidR="008D3D52" w:rsidRDefault="008D3D52" w:rsidP="008D3D52">
      <w:pPr>
        <w:pStyle w:val="PL"/>
        <w:rPr>
          <w:snapToGrid w:val="0"/>
        </w:rPr>
      </w:pPr>
      <w:r w:rsidRPr="008C20F9">
        <w:rPr>
          <w:snapToGrid w:val="0"/>
          <w:lang w:val="fr-FR"/>
        </w:rPr>
        <w:tab/>
      </w:r>
      <w:r>
        <w:rPr>
          <w:snapToGrid w:val="0"/>
        </w:rPr>
        <w:t>...</w:t>
      </w:r>
    </w:p>
    <w:p w14:paraId="2425F6AB" w14:textId="77777777" w:rsidR="008D3D52" w:rsidRDefault="008D3D52" w:rsidP="008D3D52">
      <w:pPr>
        <w:pStyle w:val="PL"/>
        <w:rPr>
          <w:snapToGrid w:val="0"/>
        </w:rPr>
      </w:pPr>
      <w:r>
        <w:rPr>
          <w:snapToGrid w:val="0"/>
        </w:rPr>
        <w:t>}</w:t>
      </w:r>
    </w:p>
    <w:p w14:paraId="5F74CB39" w14:textId="77777777" w:rsidR="008D3D52" w:rsidRDefault="008D3D52" w:rsidP="008D3D52">
      <w:pPr>
        <w:pStyle w:val="PL"/>
        <w:rPr>
          <w:snapToGrid w:val="0"/>
        </w:rPr>
      </w:pPr>
    </w:p>
    <w:p w14:paraId="1EA52007" w14:textId="77777777" w:rsidR="008D3D52" w:rsidRDefault="008D3D52" w:rsidP="008D3D52">
      <w:pPr>
        <w:pStyle w:val="PL"/>
        <w:rPr>
          <w:snapToGrid w:val="0"/>
        </w:rPr>
      </w:pPr>
      <w:r>
        <w:t>TRPInformationRequest</w:t>
      </w:r>
      <w:r>
        <w:rPr>
          <w:snapToGrid w:val="0"/>
        </w:rPr>
        <w:t>IEs F1AP-PROTOCOL-IES ::= {</w:t>
      </w:r>
    </w:p>
    <w:p w14:paraId="3FCA699C" w14:textId="77777777" w:rsidR="008D3D52" w:rsidRDefault="008D3D52" w:rsidP="008D3D52">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34260EF" w14:textId="77777777" w:rsidR="008D3D52" w:rsidRDefault="008D3D52" w:rsidP="008D3D52">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348D93CE" w14:textId="77777777" w:rsidR="008D3D52" w:rsidRDefault="008D3D52" w:rsidP="008D3D52">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66C1DA7" w14:textId="77777777" w:rsidR="008D3D52" w:rsidRDefault="008D3D52" w:rsidP="008D3D52">
      <w:pPr>
        <w:pStyle w:val="PL"/>
        <w:rPr>
          <w:snapToGrid w:val="0"/>
        </w:rPr>
      </w:pPr>
      <w:r>
        <w:rPr>
          <w:snapToGrid w:val="0"/>
        </w:rPr>
        <w:tab/>
        <w:t>...</w:t>
      </w:r>
    </w:p>
    <w:p w14:paraId="6CBA6502" w14:textId="77777777" w:rsidR="008D3D52" w:rsidRDefault="008D3D52" w:rsidP="008D3D52">
      <w:pPr>
        <w:pStyle w:val="PL"/>
        <w:rPr>
          <w:snapToGrid w:val="0"/>
        </w:rPr>
      </w:pPr>
      <w:r>
        <w:rPr>
          <w:snapToGrid w:val="0"/>
        </w:rPr>
        <w:t>}</w:t>
      </w:r>
    </w:p>
    <w:p w14:paraId="45C1F9A8" w14:textId="77777777" w:rsidR="008D3D52" w:rsidRDefault="008D3D52" w:rsidP="008D3D52">
      <w:pPr>
        <w:pStyle w:val="PL"/>
        <w:rPr>
          <w:snapToGrid w:val="0"/>
        </w:rPr>
      </w:pPr>
    </w:p>
    <w:p w14:paraId="3D938CA8" w14:textId="77777777" w:rsidR="008D3D52" w:rsidRDefault="008D3D52" w:rsidP="008D3D52">
      <w:pPr>
        <w:pStyle w:val="PL"/>
        <w:rPr>
          <w:snapToGrid w:val="0"/>
          <w:lang w:eastAsia="zh-CN"/>
        </w:rPr>
      </w:pPr>
      <w:r>
        <w:rPr>
          <w:snapToGrid w:val="0"/>
          <w:lang w:eastAsia="zh-CN"/>
        </w:rPr>
        <w:t>TRPInformationTypeListTRPReq ::= SEQUENCE (SIZE(1.. maxnoofTRPInfoTypes)) OF ProtocolIE-SingleContainer { { TRPInformationTypeItemTRPReq } }</w:t>
      </w:r>
    </w:p>
    <w:p w14:paraId="6087CEB7" w14:textId="77777777" w:rsidR="008D3D52" w:rsidRDefault="008D3D52" w:rsidP="008D3D52">
      <w:pPr>
        <w:pStyle w:val="PL"/>
        <w:rPr>
          <w:snapToGrid w:val="0"/>
          <w:lang w:eastAsia="zh-CN"/>
        </w:rPr>
      </w:pPr>
    </w:p>
    <w:p w14:paraId="55121979" w14:textId="77777777" w:rsidR="008D3D52" w:rsidRDefault="008D3D52" w:rsidP="008D3D52">
      <w:pPr>
        <w:pStyle w:val="PL"/>
        <w:rPr>
          <w:snapToGrid w:val="0"/>
          <w:lang w:eastAsia="zh-CN"/>
        </w:rPr>
      </w:pPr>
      <w:r>
        <w:rPr>
          <w:snapToGrid w:val="0"/>
          <w:lang w:eastAsia="zh-CN"/>
        </w:rPr>
        <w:t xml:space="preserve">TRPInformationTypeItemTRPReq </w:t>
      </w:r>
      <w:r>
        <w:rPr>
          <w:snapToGrid w:val="0"/>
          <w:lang w:eastAsia="zh-CN"/>
        </w:rPr>
        <w:tab/>
        <w:t>F1AP-PROTOCOL-IES ::= {</w:t>
      </w:r>
    </w:p>
    <w:p w14:paraId="32680C60" w14:textId="77777777" w:rsidR="008D3D52" w:rsidRDefault="008D3D52" w:rsidP="008D3D52">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5CAF9B69" w14:textId="77777777" w:rsidR="008D3D52" w:rsidRPr="008C20F9" w:rsidRDefault="008D3D52" w:rsidP="008D3D52">
      <w:pPr>
        <w:pStyle w:val="PL"/>
        <w:rPr>
          <w:snapToGrid w:val="0"/>
          <w:lang w:val="fr-FR" w:eastAsia="zh-CN"/>
        </w:rPr>
      </w:pPr>
      <w:r>
        <w:rPr>
          <w:snapToGrid w:val="0"/>
          <w:lang w:eastAsia="zh-CN"/>
        </w:rPr>
        <w:tab/>
      </w:r>
      <w:r w:rsidRPr="008C20F9">
        <w:rPr>
          <w:snapToGrid w:val="0"/>
          <w:lang w:val="fr-FR" w:eastAsia="zh-CN"/>
        </w:rPr>
        <w:t>...</w:t>
      </w:r>
    </w:p>
    <w:p w14:paraId="57E9F17F" w14:textId="77777777" w:rsidR="008D3D52" w:rsidRPr="008C20F9" w:rsidRDefault="008D3D52" w:rsidP="008D3D52">
      <w:pPr>
        <w:pStyle w:val="PL"/>
        <w:rPr>
          <w:snapToGrid w:val="0"/>
          <w:lang w:val="fr-FR" w:eastAsia="zh-CN"/>
        </w:rPr>
      </w:pPr>
      <w:r w:rsidRPr="008C20F9">
        <w:rPr>
          <w:snapToGrid w:val="0"/>
          <w:lang w:val="fr-FR" w:eastAsia="zh-CN"/>
        </w:rPr>
        <w:t>}</w:t>
      </w:r>
    </w:p>
    <w:p w14:paraId="44E2739F" w14:textId="77777777" w:rsidR="008D3D52" w:rsidRPr="008C20F9" w:rsidRDefault="008D3D52" w:rsidP="008D3D52">
      <w:pPr>
        <w:pStyle w:val="PL"/>
        <w:rPr>
          <w:snapToGrid w:val="0"/>
          <w:lang w:val="fr-FR"/>
        </w:rPr>
      </w:pPr>
    </w:p>
    <w:p w14:paraId="3E7A7679" w14:textId="77777777" w:rsidR="008D3D52" w:rsidRPr="008C20F9" w:rsidRDefault="008D3D52" w:rsidP="008D3D52">
      <w:pPr>
        <w:pStyle w:val="PL"/>
        <w:rPr>
          <w:lang w:val="fr-FR" w:eastAsia="zh-CN"/>
        </w:rPr>
      </w:pPr>
    </w:p>
    <w:p w14:paraId="7B1FE661" w14:textId="77777777" w:rsidR="008D3D52" w:rsidRPr="008C20F9" w:rsidRDefault="008D3D52" w:rsidP="008D3D52">
      <w:pPr>
        <w:pStyle w:val="PL"/>
        <w:rPr>
          <w:snapToGrid w:val="0"/>
          <w:lang w:val="fr-FR"/>
        </w:rPr>
      </w:pPr>
      <w:r w:rsidRPr="008C20F9">
        <w:rPr>
          <w:snapToGrid w:val="0"/>
          <w:lang w:val="fr-FR"/>
        </w:rPr>
        <w:t>-- **************************************************************</w:t>
      </w:r>
    </w:p>
    <w:p w14:paraId="11D6230F" w14:textId="77777777" w:rsidR="008D3D52" w:rsidRPr="008C20F9" w:rsidRDefault="008D3D52" w:rsidP="008D3D52">
      <w:pPr>
        <w:pStyle w:val="PL"/>
        <w:rPr>
          <w:snapToGrid w:val="0"/>
          <w:lang w:val="fr-FR"/>
        </w:rPr>
      </w:pPr>
      <w:r w:rsidRPr="008C20F9">
        <w:rPr>
          <w:snapToGrid w:val="0"/>
          <w:lang w:val="fr-FR"/>
        </w:rPr>
        <w:t>--</w:t>
      </w:r>
    </w:p>
    <w:p w14:paraId="5F0BA7D3" w14:textId="77777777" w:rsidR="008D3D52" w:rsidRPr="008C20F9" w:rsidRDefault="008D3D52" w:rsidP="008D3D52">
      <w:pPr>
        <w:pStyle w:val="PL"/>
        <w:outlineLvl w:val="4"/>
        <w:rPr>
          <w:snapToGrid w:val="0"/>
          <w:lang w:val="fr-FR"/>
        </w:rPr>
      </w:pPr>
      <w:r w:rsidRPr="008C20F9">
        <w:rPr>
          <w:snapToGrid w:val="0"/>
          <w:lang w:val="fr-FR"/>
        </w:rPr>
        <w:t>-- TRP Information Response</w:t>
      </w:r>
    </w:p>
    <w:p w14:paraId="5D323E64" w14:textId="77777777" w:rsidR="008D3D52" w:rsidRPr="008C20F9" w:rsidRDefault="008D3D52" w:rsidP="008D3D52">
      <w:pPr>
        <w:pStyle w:val="PL"/>
        <w:rPr>
          <w:snapToGrid w:val="0"/>
          <w:lang w:val="fr-FR"/>
        </w:rPr>
      </w:pPr>
      <w:r w:rsidRPr="008C20F9">
        <w:rPr>
          <w:snapToGrid w:val="0"/>
          <w:lang w:val="fr-FR"/>
        </w:rPr>
        <w:t>--</w:t>
      </w:r>
    </w:p>
    <w:p w14:paraId="6B905C04" w14:textId="77777777" w:rsidR="008D3D52" w:rsidRPr="008C20F9" w:rsidRDefault="008D3D52" w:rsidP="008D3D52">
      <w:pPr>
        <w:pStyle w:val="PL"/>
        <w:rPr>
          <w:snapToGrid w:val="0"/>
          <w:lang w:val="fr-FR"/>
        </w:rPr>
      </w:pPr>
      <w:r w:rsidRPr="008C20F9">
        <w:rPr>
          <w:snapToGrid w:val="0"/>
          <w:lang w:val="fr-FR"/>
        </w:rPr>
        <w:t>-- **************************************************************</w:t>
      </w:r>
    </w:p>
    <w:p w14:paraId="1C26EF8E" w14:textId="77777777" w:rsidR="008D3D52" w:rsidRPr="008C20F9" w:rsidRDefault="008D3D52" w:rsidP="008D3D52">
      <w:pPr>
        <w:pStyle w:val="PL"/>
        <w:rPr>
          <w:lang w:val="fr-FR" w:eastAsia="zh-CN"/>
        </w:rPr>
      </w:pPr>
    </w:p>
    <w:p w14:paraId="1CC0D5DB" w14:textId="77777777" w:rsidR="008D3D52" w:rsidRPr="008C20F9" w:rsidRDefault="008D3D52" w:rsidP="008D3D52">
      <w:pPr>
        <w:pStyle w:val="PL"/>
        <w:rPr>
          <w:snapToGrid w:val="0"/>
          <w:lang w:val="fr-FR"/>
        </w:rPr>
      </w:pPr>
      <w:r w:rsidRPr="008C20F9">
        <w:rPr>
          <w:lang w:val="fr-FR"/>
        </w:rPr>
        <w:t>TRPInformationResponse</w:t>
      </w:r>
      <w:r w:rsidRPr="008C20F9">
        <w:rPr>
          <w:snapToGrid w:val="0"/>
          <w:lang w:val="fr-FR"/>
        </w:rPr>
        <w:t xml:space="preserve"> ::= SEQUENCE {</w:t>
      </w:r>
    </w:p>
    <w:p w14:paraId="2CD90009" w14:textId="77777777" w:rsidR="008D3D52" w:rsidRPr="008C20F9" w:rsidRDefault="008D3D52" w:rsidP="008D3D52">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1BE32C11" w14:textId="77777777" w:rsidR="008D3D52" w:rsidRPr="008C20F9" w:rsidRDefault="008D3D52" w:rsidP="008D3D52">
      <w:pPr>
        <w:pStyle w:val="PL"/>
        <w:rPr>
          <w:snapToGrid w:val="0"/>
          <w:lang w:val="fr-FR"/>
        </w:rPr>
      </w:pPr>
      <w:r w:rsidRPr="008C20F9">
        <w:rPr>
          <w:snapToGrid w:val="0"/>
          <w:lang w:val="fr-FR"/>
        </w:rPr>
        <w:tab/>
        <w:t>...</w:t>
      </w:r>
    </w:p>
    <w:p w14:paraId="751E56FF" w14:textId="77777777" w:rsidR="008D3D52" w:rsidRPr="008C20F9" w:rsidRDefault="008D3D52" w:rsidP="008D3D52">
      <w:pPr>
        <w:pStyle w:val="PL"/>
        <w:rPr>
          <w:snapToGrid w:val="0"/>
          <w:lang w:val="fr-FR"/>
        </w:rPr>
      </w:pPr>
      <w:r w:rsidRPr="008C20F9">
        <w:rPr>
          <w:snapToGrid w:val="0"/>
          <w:lang w:val="fr-FR"/>
        </w:rPr>
        <w:t>}</w:t>
      </w:r>
    </w:p>
    <w:p w14:paraId="27FC7823" w14:textId="77777777" w:rsidR="008D3D52" w:rsidRPr="008C20F9" w:rsidRDefault="008D3D52" w:rsidP="008D3D52">
      <w:pPr>
        <w:pStyle w:val="PL"/>
        <w:rPr>
          <w:snapToGrid w:val="0"/>
          <w:lang w:val="fr-FR"/>
        </w:rPr>
      </w:pPr>
    </w:p>
    <w:p w14:paraId="1B99A82A" w14:textId="77777777" w:rsidR="008D3D52" w:rsidRPr="008C20F9" w:rsidRDefault="008D3D52" w:rsidP="008D3D52">
      <w:pPr>
        <w:pStyle w:val="PL"/>
        <w:rPr>
          <w:snapToGrid w:val="0"/>
          <w:lang w:val="fr-FR"/>
        </w:rPr>
      </w:pPr>
      <w:r w:rsidRPr="008C20F9">
        <w:rPr>
          <w:lang w:val="fr-FR"/>
        </w:rPr>
        <w:t>TRPInformationResponse</w:t>
      </w:r>
      <w:r w:rsidRPr="008C20F9">
        <w:rPr>
          <w:snapToGrid w:val="0"/>
          <w:lang w:val="fr-FR"/>
        </w:rPr>
        <w:t>IEs F1AP-PROTOCOL-IES ::= {</w:t>
      </w:r>
    </w:p>
    <w:p w14:paraId="70D517BD" w14:textId="77777777" w:rsidR="008D3D52" w:rsidRDefault="008D3D52" w:rsidP="008D3D52">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FCAE9D" w14:textId="77777777" w:rsidR="008D3D52" w:rsidRDefault="008D3D52" w:rsidP="008D3D52">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2DC387BD" w14:textId="77777777" w:rsidR="008D3D52" w:rsidRDefault="008D3D52" w:rsidP="008D3D52">
      <w:pPr>
        <w:pStyle w:val="PL"/>
      </w:pPr>
      <w:r>
        <w:tab/>
        <w:t>{ ID id-CriticalityDiagnostics</w:t>
      </w:r>
      <w:r>
        <w:tab/>
      </w:r>
      <w:r>
        <w:tab/>
      </w:r>
      <w:r>
        <w:tab/>
        <w:t>CRITICALITY ignore</w:t>
      </w:r>
      <w:r>
        <w:tab/>
        <w:t>TYPE CriticalityDiagnostics</w:t>
      </w:r>
      <w:r>
        <w:tab/>
      </w:r>
      <w:r>
        <w:tab/>
      </w:r>
      <w:r>
        <w:tab/>
        <w:t>PRESENCE optional</w:t>
      </w:r>
      <w:r>
        <w:tab/>
        <w:t>},</w:t>
      </w:r>
    </w:p>
    <w:p w14:paraId="413B3B2C" w14:textId="77777777" w:rsidR="008D3D52" w:rsidRDefault="008D3D52" w:rsidP="008D3D52">
      <w:pPr>
        <w:pStyle w:val="PL"/>
      </w:pPr>
      <w:r>
        <w:tab/>
        <w:t>...</w:t>
      </w:r>
    </w:p>
    <w:p w14:paraId="1859D4D6" w14:textId="77777777" w:rsidR="008D3D52" w:rsidRDefault="008D3D52" w:rsidP="008D3D52">
      <w:pPr>
        <w:pStyle w:val="PL"/>
        <w:rPr>
          <w:snapToGrid w:val="0"/>
        </w:rPr>
      </w:pPr>
      <w:r>
        <w:rPr>
          <w:snapToGrid w:val="0"/>
        </w:rPr>
        <w:t>}</w:t>
      </w:r>
    </w:p>
    <w:p w14:paraId="4946E504" w14:textId="77777777" w:rsidR="008D3D52" w:rsidRDefault="008D3D52" w:rsidP="008D3D52">
      <w:pPr>
        <w:pStyle w:val="PL"/>
        <w:rPr>
          <w:snapToGrid w:val="0"/>
        </w:rPr>
      </w:pPr>
    </w:p>
    <w:p w14:paraId="3FCCAB09" w14:textId="77777777" w:rsidR="008D3D52" w:rsidRDefault="008D3D52" w:rsidP="008D3D52">
      <w:pPr>
        <w:pStyle w:val="PL"/>
        <w:rPr>
          <w:snapToGrid w:val="0"/>
          <w:lang w:eastAsia="zh-CN"/>
        </w:rPr>
      </w:pPr>
      <w:r>
        <w:rPr>
          <w:snapToGrid w:val="0"/>
          <w:lang w:eastAsia="zh-CN"/>
        </w:rPr>
        <w:t>TRPInformationListTRPResp ::= SEQUENCE (SIZE(1.. maxnoofTRPs)) OF ProtocolIE-SingleContainer { { TRPInformationItemTRPResp } }</w:t>
      </w:r>
    </w:p>
    <w:p w14:paraId="29CA5748" w14:textId="77777777" w:rsidR="008D3D52" w:rsidRDefault="008D3D52" w:rsidP="008D3D52">
      <w:pPr>
        <w:pStyle w:val="PL"/>
        <w:rPr>
          <w:snapToGrid w:val="0"/>
        </w:rPr>
      </w:pPr>
    </w:p>
    <w:p w14:paraId="528324EB" w14:textId="77777777" w:rsidR="008D3D52" w:rsidRDefault="008D3D52" w:rsidP="008D3D52">
      <w:pPr>
        <w:pStyle w:val="PL"/>
        <w:rPr>
          <w:snapToGrid w:val="0"/>
          <w:lang w:eastAsia="zh-CN"/>
        </w:rPr>
      </w:pPr>
      <w:r>
        <w:rPr>
          <w:snapToGrid w:val="0"/>
          <w:lang w:eastAsia="zh-CN"/>
        </w:rPr>
        <w:t xml:space="preserve">TRPInformationItemTRPResp </w:t>
      </w:r>
      <w:r>
        <w:rPr>
          <w:snapToGrid w:val="0"/>
          <w:lang w:eastAsia="zh-CN"/>
        </w:rPr>
        <w:tab/>
        <w:t>F1AP-PROTOCOL-IES ::= {</w:t>
      </w:r>
    </w:p>
    <w:p w14:paraId="0C2C3B51" w14:textId="77777777" w:rsidR="008D3D52" w:rsidRDefault="008D3D52" w:rsidP="008D3D52">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17EC5424" w14:textId="77777777" w:rsidR="008D3D52" w:rsidRPr="008C20F9" w:rsidRDefault="008D3D52" w:rsidP="008D3D52">
      <w:pPr>
        <w:pStyle w:val="PL"/>
        <w:rPr>
          <w:snapToGrid w:val="0"/>
          <w:lang w:val="fr-FR" w:eastAsia="zh-CN"/>
        </w:rPr>
      </w:pPr>
      <w:r>
        <w:rPr>
          <w:snapToGrid w:val="0"/>
          <w:lang w:eastAsia="zh-CN"/>
        </w:rPr>
        <w:tab/>
      </w:r>
      <w:r w:rsidRPr="008C20F9">
        <w:rPr>
          <w:snapToGrid w:val="0"/>
          <w:lang w:val="fr-FR" w:eastAsia="zh-CN"/>
        </w:rPr>
        <w:t>...</w:t>
      </w:r>
    </w:p>
    <w:p w14:paraId="6064A804" w14:textId="77777777" w:rsidR="008D3D52" w:rsidRPr="008C20F9" w:rsidRDefault="008D3D52" w:rsidP="008D3D52">
      <w:pPr>
        <w:pStyle w:val="PL"/>
        <w:rPr>
          <w:snapToGrid w:val="0"/>
          <w:lang w:val="fr-FR" w:eastAsia="zh-CN"/>
        </w:rPr>
      </w:pPr>
      <w:r w:rsidRPr="008C20F9">
        <w:rPr>
          <w:snapToGrid w:val="0"/>
          <w:lang w:val="fr-FR" w:eastAsia="zh-CN"/>
        </w:rPr>
        <w:t>}</w:t>
      </w:r>
    </w:p>
    <w:p w14:paraId="108E9179" w14:textId="77777777" w:rsidR="008D3D52" w:rsidRPr="008C20F9" w:rsidRDefault="008D3D52" w:rsidP="008D3D52">
      <w:pPr>
        <w:pStyle w:val="PL"/>
        <w:rPr>
          <w:snapToGrid w:val="0"/>
          <w:lang w:val="fr-FR"/>
        </w:rPr>
      </w:pPr>
    </w:p>
    <w:p w14:paraId="486F97A3" w14:textId="77777777" w:rsidR="008D3D52" w:rsidRPr="008C20F9" w:rsidRDefault="008D3D52" w:rsidP="008D3D52">
      <w:pPr>
        <w:pStyle w:val="PL"/>
        <w:rPr>
          <w:lang w:val="fr-FR" w:eastAsia="zh-CN"/>
        </w:rPr>
      </w:pPr>
    </w:p>
    <w:p w14:paraId="7C192965" w14:textId="77777777" w:rsidR="008D3D52" w:rsidRPr="008C20F9" w:rsidRDefault="008D3D52" w:rsidP="008D3D52">
      <w:pPr>
        <w:pStyle w:val="PL"/>
        <w:rPr>
          <w:snapToGrid w:val="0"/>
          <w:lang w:val="fr-FR"/>
        </w:rPr>
      </w:pPr>
      <w:r w:rsidRPr="008C20F9">
        <w:rPr>
          <w:snapToGrid w:val="0"/>
          <w:lang w:val="fr-FR"/>
        </w:rPr>
        <w:t>-- **************************************************************</w:t>
      </w:r>
    </w:p>
    <w:p w14:paraId="6C55F815" w14:textId="77777777" w:rsidR="008D3D52" w:rsidRPr="008C20F9" w:rsidRDefault="008D3D52" w:rsidP="008D3D52">
      <w:pPr>
        <w:pStyle w:val="PL"/>
        <w:rPr>
          <w:snapToGrid w:val="0"/>
          <w:lang w:val="fr-FR"/>
        </w:rPr>
      </w:pPr>
      <w:r w:rsidRPr="008C20F9">
        <w:rPr>
          <w:snapToGrid w:val="0"/>
          <w:lang w:val="fr-FR"/>
        </w:rPr>
        <w:t>--</w:t>
      </w:r>
    </w:p>
    <w:p w14:paraId="391B2927" w14:textId="77777777" w:rsidR="008D3D52" w:rsidRPr="008C20F9" w:rsidRDefault="008D3D52" w:rsidP="008D3D52">
      <w:pPr>
        <w:pStyle w:val="PL"/>
        <w:outlineLvl w:val="4"/>
        <w:rPr>
          <w:snapToGrid w:val="0"/>
          <w:lang w:val="fr-FR"/>
        </w:rPr>
      </w:pPr>
      <w:r w:rsidRPr="008C20F9">
        <w:rPr>
          <w:snapToGrid w:val="0"/>
          <w:lang w:val="fr-FR"/>
        </w:rPr>
        <w:t>-- TRP Information Failure</w:t>
      </w:r>
    </w:p>
    <w:p w14:paraId="620689D1" w14:textId="77777777" w:rsidR="008D3D52" w:rsidRPr="008C20F9" w:rsidRDefault="008D3D52" w:rsidP="008D3D52">
      <w:pPr>
        <w:pStyle w:val="PL"/>
        <w:rPr>
          <w:snapToGrid w:val="0"/>
          <w:lang w:val="fr-FR"/>
        </w:rPr>
      </w:pPr>
      <w:r w:rsidRPr="008C20F9">
        <w:rPr>
          <w:snapToGrid w:val="0"/>
          <w:lang w:val="fr-FR"/>
        </w:rPr>
        <w:t>--</w:t>
      </w:r>
    </w:p>
    <w:p w14:paraId="2FE21029" w14:textId="77777777" w:rsidR="008D3D52" w:rsidRPr="008C20F9" w:rsidRDefault="008D3D52" w:rsidP="008D3D52">
      <w:pPr>
        <w:pStyle w:val="PL"/>
        <w:rPr>
          <w:snapToGrid w:val="0"/>
          <w:lang w:val="fr-FR"/>
        </w:rPr>
      </w:pPr>
      <w:r w:rsidRPr="008C20F9">
        <w:rPr>
          <w:snapToGrid w:val="0"/>
          <w:lang w:val="fr-FR"/>
        </w:rPr>
        <w:t>-- **************************************************************</w:t>
      </w:r>
    </w:p>
    <w:p w14:paraId="0E92CAB1" w14:textId="77777777" w:rsidR="008D3D52" w:rsidRPr="008C20F9" w:rsidRDefault="008D3D52" w:rsidP="008D3D52">
      <w:pPr>
        <w:pStyle w:val="PL"/>
        <w:rPr>
          <w:lang w:val="fr-FR" w:eastAsia="zh-CN"/>
        </w:rPr>
      </w:pPr>
    </w:p>
    <w:p w14:paraId="30769AF4" w14:textId="77777777" w:rsidR="008D3D52" w:rsidRPr="008C20F9" w:rsidRDefault="008D3D52" w:rsidP="008D3D52">
      <w:pPr>
        <w:pStyle w:val="PL"/>
        <w:rPr>
          <w:snapToGrid w:val="0"/>
          <w:lang w:val="fr-FR"/>
        </w:rPr>
      </w:pPr>
      <w:r w:rsidRPr="008C20F9">
        <w:rPr>
          <w:lang w:val="fr-FR"/>
        </w:rPr>
        <w:t>TRPInformationFailure</w:t>
      </w:r>
      <w:r w:rsidRPr="008C20F9">
        <w:rPr>
          <w:snapToGrid w:val="0"/>
          <w:lang w:val="fr-FR"/>
        </w:rPr>
        <w:t xml:space="preserve"> ::= SEQUENCE {</w:t>
      </w:r>
    </w:p>
    <w:p w14:paraId="51235463" w14:textId="77777777" w:rsidR="008D3D52" w:rsidRPr="008C20F9" w:rsidRDefault="008D3D52" w:rsidP="008D3D52">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53693A52" w14:textId="77777777" w:rsidR="008D3D52" w:rsidRDefault="008D3D52" w:rsidP="008D3D52">
      <w:pPr>
        <w:pStyle w:val="PL"/>
        <w:rPr>
          <w:snapToGrid w:val="0"/>
        </w:rPr>
      </w:pPr>
      <w:r w:rsidRPr="008C20F9">
        <w:rPr>
          <w:snapToGrid w:val="0"/>
          <w:lang w:val="fr-FR"/>
        </w:rPr>
        <w:tab/>
      </w:r>
      <w:r>
        <w:rPr>
          <w:snapToGrid w:val="0"/>
        </w:rPr>
        <w:t>...</w:t>
      </w:r>
    </w:p>
    <w:p w14:paraId="06EF4C43" w14:textId="77777777" w:rsidR="008D3D52" w:rsidRDefault="008D3D52" w:rsidP="008D3D52">
      <w:pPr>
        <w:pStyle w:val="PL"/>
        <w:rPr>
          <w:snapToGrid w:val="0"/>
        </w:rPr>
      </w:pPr>
      <w:r>
        <w:rPr>
          <w:snapToGrid w:val="0"/>
        </w:rPr>
        <w:t>}</w:t>
      </w:r>
    </w:p>
    <w:p w14:paraId="254D4C1B" w14:textId="77777777" w:rsidR="008D3D52" w:rsidRDefault="008D3D52" w:rsidP="008D3D52">
      <w:pPr>
        <w:pStyle w:val="PL"/>
        <w:rPr>
          <w:snapToGrid w:val="0"/>
        </w:rPr>
      </w:pPr>
    </w:p>
    <w:p w14:paraId="216D7044" w14:textId="77777777" w:rsidR="008D3D52" w:rsidRDefault="008D3D52" w:rsidP="008D3D52">
      <w:pPr>
        <w:pStyle w:val="PL"/>
        <w:rPr>
          <w:snapToGrid w:val="0"/>
        </w:rPr>
      </w:pPr>
      <w:r>
        <w:t>TRPInformationFailure</w:t>
      </w:r>
      <w:r>
        <w:rPr>
          <w:snapToGrid w:val="0"/>
        </w:rPr>
        <w:t>IEs F1AP-PROTOCOL-IES ::= {</w:t>
      </w:r>
    </w:p>
    <w:p w14:paraId="7E78ACFA" w14:textId="77777777" w:rsidR="008D3D52" w:rsidRDefault="008D3D52" w:rsidP="008D3D52">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690EF93" w14:textId="77777777" w:rsidR="008D3D52" w:rsidRDefault="008D3D52" w:rsidP="008D3D52">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143C4E0" w14:textId="77777777" w:rsidR="008D3D52" w:rsidRDefault="008D3D52" w:rsidP="008D3D52">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0FE4A390" w14:textId="77777777" w:rsidR="008D3D52" w:rsidRDefault="008D3D52" w:rsidP="008D3D52">
      <w:pPr>
        <w:pStyle w:val="PL"/>
        <w:rPr>
          <w:snapToGrid w:val="0"/>
        </w:rPr>
      </w:pPr>
      <w:r>
        <w:rPr>
          <w:snapToGrid w:val="0"/>
        </w:rPr>
        <w:tab/>
        <w:t>...</w:t>
      </w:r>
    </w:p>
    <w:p w14:paraId="51638B27" w14:textId="77777777" w:rsidR="008D3D52" w:rsidRDefault="008D3D52" w:rsidP="008D3D52">
      <w:pPr>
        <w:pStyle w:val="PL"/>
        <w:rPr>
          <w:snapToGrid w:val="0"/>
        </w:rPr>
      </w:pPr>
      <w:r>
        <w:rPr>
          <w:snapToGrid w:val="0"/>
        </w:rPr>
        <w:t>}</w:t>
      </w:r>
    </w:p>
    <w:p w14:paraId="72DE27B7" w14:textId="77777777" w:rsidR="008D3D52" w:rsidRDefault="008D3D52" w:rsidP="008D3D52">
      <w:pPr>
        <w:pStyle w:val="PL"/>
      </w:pPr>
    </w:p>
    <w:p w14:paraId="4FA67B6F" w14:textId="77777777" w:rsidR="008D3D52" w:rsidRDefault="008D3D52" w:rsidP="008D3D52">
      <w:pPr>
        <w:pStyle w:val="PL"/>
        <w:rPr>
          <w:lang w:eastAsia="zh-CN"/>
        </w:rPr>
      </w:pPr>
    </w:p>
    <w:p w14:paraId="40DA3727" w14:textId="77777777" w:rsidR="008D3D52" w:rsidRDefault="008D3D52" w:rsidP="008D3D52">
      <w:pPr>
        <w:pStyle w:val="PL"/>
      </w:pPr>
      <w:r>
        <w:t>-- **************************************************************</w:t>
      </w:r>
    </w:p>
    <w:p w14:paraId="0E82A73E" w14:textId="77777777" w:rsidR="008D3D52" w:rsidRDefault="008D3D52" w:rsidP="008D3D52">
      <w:pPr>
        <w:pStyle w:val="PL"/>
      </w:pPr>
      <w:r>
        <w:t>--</w:t>
      </w:r>
    </w:p>
    <w:p w14:paraId="4556A15B" w14:textId="77777777" w:rsidR="008D3D52" w:rsidRDefault="008D3D52" w:rsidP="008D3D52">
      <w:pPr>
        <w:pStyle w:val="PL"/>
        <w:outlineLvl w:val="3"/>
      </w:pPr>
      <w:r>
        <w:t>-- POSITIONING INFORMATION EXCHANGE ELEMENTARY PROCEDURE</w:t>
      </w:r>
    </w:p>
    <w:p w14:paraId="277903DD" w14:textId="77777777" w:rsidR="008D3D52" w:rsidRDefault="008D3D52" w:rsidP="008D3D52">
      <w:pPr>
        <w:pStyle w:val="PL"/>
      </w:pPr>
      <w:r>
        <w:t>--</w:t>
      </w:r>
    </w:p>
    <w:p w14:paraId="68960D06" w14:textId="77777777" w:rsidR="008D3D52" w:rsidRDefault="008D3D52" w:rsidP="008D3D52">
      <w:pPr>
        <w:pStyle w:val="PL"/>
      </w:pPr>
      <w:r>
        <w:t>-- **************************************************************</w:t>
      </w:r>
    </w:p>
    <w:p w14:paraId="5F7E93EB" w14:textId="77777777" w:rsidR="008D3D52" w:rsidRDefault="008D3D52" w:rsidP="008D3D52">
      <w:pPr>
        <w:pStyle w:val="PL"/>
      </w:pPr>
    </w:p>
    <w:p w14:paraId="15FD7810" w14:textId="77777777" w:rsidR="008D3D52" w:rsidRDefault="008D3D52" w:rsidP="008D3D52">
      <w:pPr>
        <w:pStyle w:val="PL"/>
      </w:pPr>
      <w:r>
        <w:t>-- **************************************************************</w:t>
      </w:r>
    </w:p>
    <w:p w14:paraId="37F3C18C" w14:textId="77777777" w:rsidR="008D3D52" w:rsidRDefault="008D3D52" w:rsidP="008D3D52">
      <w:pPr>
        <w:pStyle w:val="PL"/>
      </w:pPr>
      <w:r>
        <w:t>--</w:t>
      </w:r>
    </w:p>
    <w:p w14:paraId="1D54F97E" w14:textId="77777777" w:rsidR="008D3D52" w:rsidRDefault="008D3D52" w:rsidP="008D3D52">
      <w:pPr>
        <w:pStyle w:val="PL"/>
        <w:outlineLvl w:val="4"/>
      </w:pPr>
      <w:r>
        <w:t>-- Positioning Information Request</w:t>
      </w:r>
    </w:p>
    <w:p w14:paraId="5FF4243F" w14:textId="77777777" w:rsidR="008D3D52" w:rsidRDefault="008D3D52" w:rsidP="008D3D52">
      <w:pPr>
        <w:pStyle w:val="PL"/>
      </w:pPr>
      <w:r>
        <w:t>--</w:t>
      </w:r>
    </w:p>
    <w:p w14:paraId="341F7E0C" w14:textId="77777777" w:rsidR="008D3D52" w:rsidRDefault="008D3D52" w:rsidP="008D3D52">
      <w:pPr>
        <w:pStyle w:val="PL"/>
      </w:pPr>
      <w:r>
        <w:t>-- **************************************************************</w:t>
      </w:r>
    </w:p>
    <w:p w14:paraId="3733612F" w14:textId="77777777" w:rsidR="008D3D52" w:rsidRDefault="008D3D52" w:rsidP="008D3D52">
      <w:pPr>
        <w:pStyle w:val="PL"/>
      </w:pPr>
    </w:p>
    <w:p w14:paraId="49242536" w14:textId="77777777" w:rsidR="008D3D52" w:rsidRDefault="008D3D52" w:rsidP="008D3D52">
      <w:pPr>
        <w:pStyle w:val="PL"/>
      </w:pPr>
      <w:r>
        <w:t>PositioningInformationRequest ::= SEQUENCE {</w:t>
      </w:r>
    </w:p>
    <w:p w14:paraId="0AB459FE" w14:textId="77777777" w:rsidR="008D3D52" w:rsidRDefault="008D3D52" w:rsidP="008D3D52">
      <w:pPr>
        <w:pStyle w:val="PL"/>
      </w:pPr>
      <w:r>
        <w:tab/>
        <w:t>protocolIEs</w:t>
      </w:r>
      <w:r>
        <w:tab/>
      </w:r>
      <w:r>
        <w:tab/>
      </w:r>
      <w:r>
        <w:tab/>
        <w:t>ProtocolIE-Container       { { PositioningInformationRequestIEs} },</w:t>
      </w:r>
    </w:p>
    <w:p w14:paraId="43ED22CA" w14:textId="77777777" w:rsidR="008D3D52" w:rsidRDefault="008D3D52" w:rsidP="008D3D52">
      <w:pPr>
        <w:pStyle w:val="PL"/>
      </w:pPr>
      <w:r>
        <w:tab/>
        <w:t>...</w:t>
      </w:r>
    </w:p>
    <w:p w14:paraId="7B5C7E17" w14:textId="77777777" w:rsidR="008D3D52" w:rsidRDefault="008D3D52" w:rsidP="008D3D52">
      <w:pPr>
        <w:pStyle w:val="PL"/>
      </w:pPr>
      <w:r>
        <w:t>}</w:t>
      </w:r>
    </w:p>
    <w:p w14:paraId="265E28F9" w14:textId="77777777" w:rsidR="008D3D52" w:rsidRDefault="008D3D52" w:rsidP="008D3D52">
      <w:pPr>
        <w:pStyle w:val="PL"/>
      </w:pPr>
    </w:p>
    <w:p w14:paraId="0556B29A" w14:textId="77777777" w:rsidR="008D3D52" w:rsidRDefault="008D3D52" w:rsidP="008D3D52">
      <w:pPr>
        <w:pStyle w:val="PL"/>
      </w:pPr>
      <w:r>
        <w:t>PositioningInformationRequestIEs F1AP-PROTOCOL-IES ::= {</w:t>
      </w:r>
    </w:p>
    <w:p w14:paraId="6A0E5EC3" w14:textId="77777777" w:rsidR="008D3D52" w:rsidRDefault="008D3D52" w:rsidP="008D3D52">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44564E1C" w14:textId="77777777" w:rsidR="008D3D52" w:rsidRDefault="008D3D52" w:rsidP="008D3D52">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3DFF57E5" w14:textId="77777777" w:rsidR="008D3D52" w:rsidRPr="00917AF1" w:rsidRDefault="008D3D52" w:rsidP="008D3D52">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07DBD039" w14:textId="77777777" w:rsidR="008D3D52" w:rsidRPr="00E02227" w:rsidRDefault="008D3D52" w:rsidP="008D3D52">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78C8F873" w14:textId="77777777" w:rsidR="00D40F10" w:rsidRPr="00F621BD" w:rsidRDefault="008D3D52" w:rsidP="00D40F10">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00D40F10" w:rsidRPr="00F621BD">
        <w:rPr>
          <w:snapToGrid w:val="0"/>
        </w:rPr>
        <w:t>|</w:t>
      </w:r>
    </w:p>
    <w:p w14:paraId="16CFE0FE" w14:textId="50F0394E" w:rsidR="008D3D52" w:rsidRDefault="00D40F10" w:rsidP="00D40F10">
      <w:pPr>
        <w:pStyle w:val="PL"/>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8D3D52">
        <w:t>,</w:t>
      </w:r>
    </w:p>
    <w:p w14:paraId="3FF73249" w14:textId="77777777" w:rsidR="008D3D52" w:rsidRDefault="008D3D52" w:rsidP="008D3D52">
      <w:pPr>
        <w:pStyle w:val="PL"/>
      </w:pPr>
      <w:r>
        <w:tab/>
        <w:t>...</w:t>
      </w:r>
    </w:p>
    <w:p w14:paraId="0950F556" w14:textId="77777777" w:rsidR="008D3D52" w:rsidRDefault="008D3D52" w:rsidP="008D3D52">
      <w:pPr>
        <w:pStyle w:val="PL"/>
      </w:pPr>
      <w:r>
        <w:t xml:space="preserve">} </w:t>
      </w:r>
    </w:p>
    <w:p w14:paraId="01E09D6B" w14:textId="77777777" w:rsidR="008D3D52" w:rsidRDefault="008D3D52" w:rsidP="008D3D52">
      <w:pPr>
        <w:pStyle w:val="PL"/>
      </w:pPr>
    </w:p>
    <w:p w14:paraId="2103B5B0" w14:textId="77777777" w:rsidR="008D3D52" w:rsidRDefault="008D3D52" w:rsidP="008D3D52">
      <w:pPr>
        <w:pStyle w:val="PL"/>
      </w:pPr>
    </w:p>
    <w:p w14:paraId="265DF40A" w14:textId="77777777" w:rsidR="008D3D52" w:rsidRDefault="008D3D52" w:rsidP="008D3D52">
      <w:pPr>
        <w:pStyle w:val="PL"/>
      </w:pPr>
      <w:r>
        <w:t>-- **************************************************************</w:t>
      </w:r>
    </w:p>
    <w:p w14:paraId="7D67D89B" w14:textId="77777777" w:rsidR="008D3D52" w:rsidRDefault="008D3D52" w:rsidP="008D3D52">
      <w:pPr>
        <w:pStyle w:val="PL"/>
      </w:pPr>
      <w:r>
        <w:t>--</w:t>
      </w:r>
    </w:p>
    <w:p w14:paraId="13ED9C43" w14:textId="77777777" w:rsidR="008D3D52" w:rsidRDefault="008D3D52" w:rsidP="008D3D52">
      <w:pPr>
        <w:pStyle w:val="PL"/>
        <w:outlineLvl w:val="4"/>
      </w:pPr>
      <w:r>
        <w:t>-- Positioning Information Response</w:t>
      </w:r>
    </w:p>
    <w:p w14:paraId="1D9063D3" w14:textId="77777777" w:rsidR="008D3D52" w:rsidRDefault="008D3D52" w:rsidP="008D3D52">
      <w:pPr>
        <w:pStyle w:val="PL"/>
      </w:pPr>
      <w:r>
        <w:t>--</w:t>
      </w:r>
    </w:p>
    <w:p w14:paraId="475252F2" w14:textId="77777777" w:rsidR="008D3D52" w:rsidRDefault="008D3D52" w:rsidP="008D3D52">
      <w:pPr>
        <w:pStyle w:val="PL"/>
      </w:pPr>
      <w:r>
        <w:t>-- **************************************************************</w:t>
      </w:r>
    </w:p>
    <w:p w14:paraId="3C44D7B8" w14:textId="77777777" w:rsidR="008D3D52" w:rsidRDefault="008D3D52" w:rsidP="008D3D52">
      <w:pPr>
        <w:pStyle w:val="PL"/>
      </w:pPr>
    </w:p>
    <w:p w14:paraId="38148476" w14:textId="77777777" w:rsidR="008D3D52" w:rsidRDefault="008D3D52" w:rsidP="008D3D52">
      <w:pPr>
        <w:pStyle w:val="PL"/>
      </w:pPr>
      <w:r>
        <w:t>PositioningInformationResponse ::= SEQUENCE {</w:t>
      </w:r>
    </w:p>
    <w:p w14:paraId="062A7BD0" w14:textId="77777777" w:rsidR="008D3D52" w:rsidRDefault="008D3D52" w:rsidP="008D3D52">
      <w:pPr>
        <w:pStyle w:val="PL"/>
      </w:pPr>
      <w:r>
        <w:tab/>
        <w:t>protocolIEs</w:t>
      </w:r>
      <w:r>
        <w:tab/>
      </w:r>
      <w:r>
        <w:tab/>
      </w:r>
      <w:r>
        <w:tab/>
        <w:t>ProtocolIE-Container       { { PositioningInformationResponseIEs} },</w:t>
      </w:r>
    </w:p>
    <w:p w14:paraId="26DC7EFB" w14:textId="77777777" w:rsidR="008D3D52" w:rsidRDefault="008D3D52" w:rsidP="008D3D52">
      <w:pPr>
        <w:pStyle w:val="PL"/>
      </w:pPr>
      <w:r>
        <w:tab/>
        <w:t>...</w:t>
      </w:r>
    </w:p>
    <w:p w14:paraId="7400214C" w14:textId="77777777" w:rsidR="008D3D52" w:rsidRDefault="008D3D52" w:rsidP="008D3D52">
      <w:pPr>
        <w:pStyle w:val="PL"/>
      </w:pPr>
      <w:r>
        <w:t>}</w:t>
      </w:r>
    </w:p>
    <w:p w14:paraId="440A50B4" w14:textId="77777777" w:rsidR="008D3D52" w:rsidRDefault="008D3D52" w:rsidP="008D3D52">
      <w:pPr>
        <w:pStyle w:val="PL"/>
      </w:pPr>
    </w:p>
    <w:p w14:paraId="5AC6D90A" w14:textId="77777777" w:rsidR="008D3D52" w:rsidRDefault="008D3D52" w:rsidP="008D3D52">
      <w:pPr>
        <w:pStyle w:val="PL"/>
      </w:pPr>
    </w:p>
    <w:p w14:paraId="198131B2" w14:textId="77777777" w:rsidR="008D3D52" w:rsidRDefault="008D3D52" w:rsidP="008D3D52">
      <w:pPr>
        <w:pStyle w:val="PL"/>
      </w:pPr>
      <w:r>
        <w:t>PositioningInformationResponseIEs F1AP-PROTOCOL-IES ::= {</w:t>
      </w:r>
    </w:p>
    <w:p w14:paraId="0C5C4412" w14:textId="77777777" w:rsidR="008D3D52" w:rsidRDefault="008D3D52" w:rsidP="008D3D52">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4AAC282D" w14:textId="77777777" w:rsidR="008D3D52" w:rsidRDefault="008D3D52" w:rsidP="008D3D52">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498E24AF" w14:textId="77777777" w:rsidR="008D3D52" w:rsidRDefault="008D3D52" w:rsidP="008D3D52">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D221B59" w14:textId="77777777" w:rsidR="008D3D52" w:rsidRDefault="008D3D52" w:rsidP="008D3D52">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50801400" w14:textId="77777777" w:rsidR="008D3D52" w:rsidRPr="0024204C" w:rsidRDefault="008D3D52" w:rsidP="008D3D5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09921C89" w14:textId="77777777" w:rsidR="00D40F10" w:rsidRPr="007F7CBB" w:rsidRDefault="008D3D52" w:rsidP="00D40F10">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D40F10" w:rsidRPr="007F7CBB">
        <w:rPr>
          <w:snapToGrid w:val="0"/>
        </w:rPr>
        <w:t>|</w:t>
      </w:r>
    </w:p>
    <w:p w14:paraId="455D7B1A" w14:textId="77777777" w:rsidR="00D40F10" w:rsidRPr="001F7E89" w:rsidRDefault="00D40F10" w:rsidP="00D40F10">
      <w:pPr>
        <w:pStyle w:val="PL"/>
        <w:rPr>
          <w:snapToGrid w:val="0"/>
          <w:highlight w:val="green"/>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C8C28C7" w14:textId="2E486B4A" w:rsidR="008D3D52" w:rsidRDefault="00D40F10" w:rsidP="00D40F10">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rsidR="008D3D52">
        <w:t>,</w:t>
      </w:r>
    </w:p>
    <w:p w14:paraId="08053FE6" w14:textId="77777777" w:rsidR="008D3D52" w:rsidRDefault="008D3D52" w:rsidP="008D3D52">
      <w:pPr>
        <w:pStyle w:val="PL"/>
      </w:pPr>
      <w:r>
        <w:tab/>
        <w:t>...</w:t>
      </w:r>
    </w:p>
    <w:p w14:paraId="4C7119B8" w14:textId="77777777" w:rsidR="008D3D52" w:rsidRDefault="008D3D52" w:rsidP="008D3D52">
      <w:pPr>
        <w:pStyle w:val="PL"/>
      </w:pPr>
      <w:r>
        <w:t>}</w:t>
      </w:r>
    </w:p>
    <w:p w14:paraId="29F48668" w14:textId="77777777" w:rsidR="008D3D52" w:rsidRDefault="008D3D52" w:rsidP="008D3D52">
      <w:pPr>
        <w:pStyle w:val="PL"/>
      </w:pPr>
    </w:p>
    <w:p w14:paraId="24D5001A" w14:textId="77777777" w:rsidR="008D3D52" w:rsidRDefault="008D3D52" w:rsidP="008D3D52">
      <w:pPr>
        <w:pStyle w:val="PL"/>
      </w:pPr>
    </w:p>
    <w:p w14:paraId="1A71A164" w14:textId="77777777" w:rsidR="008D3D52" w:rsidRDefault="008D3D52" w:rsidP="008D3D52">
      <w:pPr>
        <w:pStyle w:val="PL"/>
      </w:pPr>
      <w:r>
        <w:t>-- **************************************************************</w:t>
      </w:r>
    </w:p>
    <w:p w14:paraId="144938CC" w14:textId="77777777" w:rsidR="008D3D52" w:rsidRDefault="008D3D52" w:rsidP="008D3D52">
      <w:pPr>
        <w:pStyle w:val="PL"/>
      </w:pPr>
      <w:r>
        <w:t>--</w:t>
      </w:r>
    </w:p>
    <w:p w14:paraId="581497D1" w14:textId="77777777" w:rsidR="008D3D52" w:rsidRDefault="008D3D52" w:rsidP="008D3D52">
      <w:pPr>
        <w:pStyle w:val="PL"/>
        <w:outlineLvl w:val="4"/>
      </w:pPr>
      <w:r>
        <w:t>-- Positioning Information Failure</w:t>
      </w:r>
    </w:p>
    <w:p w14:paraId="2910FF20" w14:textId="77777777" w:rsidR="008D3D52" w:rsidRDefault="008D3D52" w:rsidP="008D3D52">
      <w:pPr>
        <w:pStyle w:val="PL"/>
      </w:pPr>
      <w:r>
        <w:t>--</w:t>
      </w:r>
    </w:p>
    <w:p w14:paraId="0C182C12" w14:textId="77777777" w:rsidR="008D3D52" w:rsidRDefault="008D3D52" w:rsidP="008D3D52">
      <w:pPr>
        <w:pStyle w:val="PL"/>
      </w:pPr>
      <w:r>
        <w:t>-- **************************************************************</w:t>
      </w:r>
    </w:p>
    <w:p w14:paraId="165F5FEB" w14:textId="77777777" w:rsidR="008D3D52" w:rsidRDefault="008D3D52" w:rsidP="008D3D52">
      <w:pPr>
        <w:pStyle w:val="PL"/>
      </w:pPr>
    </w:p>
    <w:p w14:paraId="63EF88BF" w14:textId="77777777" w:rsidR="008D3D52" w:rsidRDefault="008D3D52" w:rsidP="008D3D52">
      <w:pPr>
        <w:pStyle w:val="PL"/>
      </w:pPr>
      <w:r>
        <w:t>PositioningInformationFailure ::= SEQUENCE {</w:t>
      </w:r>
    </w:p>
    <w:p w14:paraId="775DE113" w14:textId="77777777" w:rsidR="008D3D52" w:rsidRDefault="008D3D52" w:rsidP="008D3D52">
      <w:pPr>
        <w:pStyle w:val="PL"/>
      </w:pPr>
      <w:r>
        <w:tab/>
        <w:t>protocolIEs</w:t>
      </w:r>
      <w:r>
        <w:tab/>
      </w:r>
      <w:r>
        <w:tab/>
      </w:r>
      <w:r>
        <w:tab/>
        <w:t>ProtocolIE-Container       { { PositioningInformationFailureIEs} },</w:t>
      </w:r>
    </w:p>
    <w:p w14:paraId="67908000" w14:textId="77777777" w:rsidR="008D3D52" w:rsidRDefault="008D3D52" w:rsidP="008D3D52">
      <w:pPr>
        <w:pStyle w:val="PL"/>
      </w:pPr>
      <w:r>
        <w:tab/>
        <w:t>...</w:t>
      </w:r>
    </w:p>
    <w:p w14:paraId="2D8B61A2" w14:textId="77777777" w:rsidR="008D3D52" w:rsidRDefault="008D3D52" w:rsidP="008D3D52">
      <w:pPr>
        <w:pStyle w:val="PL"/>
      </w:pPr>
      <w:r>
        <w:t>}</w:t>
      </w:r>
    </w:p>
    <w:p w14:paraId="572D5154" w14:textId="77777777" w:rsidR="008D3D52" w:rsidRDefault="008D3D52" w:rsidP="008D3D52">
      <w:pPr>
        <w:pStyle w:val="PL"/>
      </w:pPr>
    </w:p>
    <w:p w14:paraId="0095D651" w14:textId="77777777" w:rsidR="008D3D52" w:rsidRDefault="008D3D52" w:rsidP="008D3D52">
      <w:pPr>
        <w:pStyle w:val="PL"/>
      </w:pPr>
      <w:r>
        <w:t>PositioningInformationFailureIEs F1AP-PROTOCOL-IES ::= {</w:t>
      </w:r>
    </w:p>
    <w:p w14:paraId="0F4B89E4" w14:textId="77777777" w:rsidR="008D3D52" w:rsidRDefault="008D3D52" w:rsidP="008D3D52">
      <w:pPr>
        <w:pStyle w:val="PL"/>
      </w:pPr>
      <w:r>
        <w:rPr>
          <w:snapToGrid w:val="0"/>
          <w:lang w:eastAsia="zh-CN"/>
        </w:rPr>
        <w:tab/>
      </w:r>
    </w:p>
    <w:p w14:paraId="5FF5A69A" w14:textId="77777777" w:rsidR="008D3D52" w:rsidRDefault="008D3D52" w:rsidP="008D3D52">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053ED1" w14:textId="77777777" w:rsidR="008D3D52" w:rsidRPr="00913055"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A47CA6A" w14:textId="77777777" w:rsidR="008D3D52" w:rsidRDefault="008D3D52" w:rsidP="008D3D52">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F2D3354" w14:textId="77777777" w:rsidR="008D3D52" w:rsidRDefault="008D3D52" w:rsidP="008D3D52">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416E9CB" w14:textId="77777777" w:rsidR="008D3D52" w:rsidRDefault="008D3D52" w:rsidP="008D3D52">
      <w:pPr>
        <w:pStyle w:val="PL"/>
      </w:pPr>
      <w:r>
        <w:tab/>
        <w:t>...</w:t>
      </w:r>
    </w:p>
    <w:p w14:paraId="0E13E724" w14:textId="77777777" w:rsidR="008D3D52" w:rsidRDefault="008D3D52" w:rsidP="008D3D52">
      <w:pPr>
        <w:pStyle w:val="PL"/>
      </w:pPr>
      <w:r>
        <w:t>}</w:t>
      </w:r>
    </w:p>
    <w:p w14:paraId="2C97141D" w14:textId="77777777" w:rsidR="008D3D52" w:rsidRDefault="008D3D52" w:rsidP="008D3D52">
      <w:pPr>
        <w:pStyle w:val="PL"/>
      </w:pPr>
    </w:p>
    <w:p w14:paraId="3AEB73AD" w14:textId="77777777" w:rsidR="008D3D52" w:rsidRDefault="008D3D52" w:rsidP="008D3D52">
      <w:pPr>
        <w:pStyle w:val="PL"/>
      </w:pPr>
    </w:p>
    <w:p w14:paraId="75C19733" w14:textId="77777777" w:rsidR="008D3D52" w:rsidRDefault="008D3D52" w:rsidP="008D3D52">
      <w:pPr>
        <w:pStyle w:val="PL"/>
      </w:pPr>
      <w:r>
        <w:t>-- **************************************************************</w:t>
      </w:r>
    </w:p>
    <w:p w14:paraId="1ED27A30" w14:textId="77777777" w:rsidR="008D3D52" w:rsidRDefault="008D3D52" w:rsidP="008D3D52">
      <w:pPr>
        <w:pStyle w:val="PL"/>
      </w:pPr>
      <w:r>
        <w:t>--</w:t>
      </w:r>
    </w:p>
    <w:p w14:paraId="0BA64441" w14:textId="77777777" w:rsidR="008D3D52" w:rsidRDefault="008D3D52" w:rsidP="008D3D52">
      <w:pPr>
        <w:pStyle w:val="PL"/>
        <w:outlineLvl w:val="3"/>
      </w:pPr>
      <w:r>
        <w:t xml:space="preserve">-- POSITIONING ACTIVATION </w:t>
      </w:r>
      <w:r w:rsidRPr="00EA5FA7">
        <w:t xml:space="preserve">ELEMENTARY </w:t>
      </w:r>
      <w:r>
        <w:t>PROCEDURE</w:t>
      </w:r>
    </w:p>
    <w:p w14:paraId="049529AA" w14:textId="77777777" w:rsidR="008D3D52" w:rsidRDefault="008D3D52" w:rsidP="008D3D52">
      <w:pPr>
        <w:pStyle w:val="PL"/>
      </w:pPr>
      <w:r>
        <w:t>--</w:t>
      </w:r>
    </w:p>
    <w:p w14:paraId="696C0D23" w14:textId="77777777" w:rsidR="008D3D52" w:rsidRDefault="008D3D52" w:rsidP="008D3D52">
      <w:pPr>
        <w:pStyle w:val="PL"/>
      </w:pPr>
      <w:r>
        <w:t>-- **************************************************************</w:t>
      </w:r>
    </w:p>
    <w:p w14:paraId="7140E243" w14:textId="77777777" w:rsidR="008D3D52" w:rsidRDefault="008D3D52" w:rsidP="008D3D52">
      <w:pPr>
        <w:pStyle w:val="PL"/>
      </w:pPr>
    </w:p>
    <w:p w14:paraId="6135096B" w14:textId="77777777" w:rsidR="008D3D52" w:rsidRDefault="008D3D52" w:rsidP="008D3D52">
      <w:pPr>
        <w:pStyle w:val="PL"/>
      </w:pPr>
      <w:r>
        <w:t>-- **************************************************************</w:t>
      </w:r>
    </w:p>
    <w:p w14:paraId="4AB7290F" w14:textId="77777777" w:rsidR="008D3D52" w:rsidRDefault="008D3D52" w:rsidP="008D3D52">
      <w:pPr>
        <w:pStyle w:val="PL"/>
      </w:pPr>
      <w:r>
        <w:t>--</w:t>
      </w:r>
    </w:p>
    <w:p w14:paraId="6FAF0075" w14:textId="77777777" w:rsidR="008D3D52" w:rsidRDefault="008D3D52" w:rsidP="008D3D52">
      <w:pPr>
        <w:pStyle w:val="PL"/>
        <w:outlineLvl w:val="4"/>
      </w:pPr>
      <w:r>
        <w:t>-- Positioning Activation Request</w:t>
      </w:r>
    </w:p>
    <w:p w14:paraId="27B18ACE" w14:textId="77777777" w:rsidR="008D3D52" w:rsidRDefault="008D3D52" w:rsidP="008D3D52">
      <w:pPr>
        <w:pStyle w:val="PL"/>
      </w:pPr>
      <w:r>
        <w:t>--</w:t>
      </w:r>
    </w:p>
    <w:p w14:paraId="6126D5E1" w14:textId="77777777" w:rsidR="008D3D52" w:rsidRDefault="008D3D52" w:rsidP="008D3D52">
      <w:pPr>
        <w:pStyle w:val="PL"/>
      </w:pPr>
      <w:r>
        <w:t>-- **************************************************************</w:t>
      </w:r>
    </w:p>
    <w:p w14:paraId="29E7F8CC" w14:textId="77777777" w:rsidR="008D3D52" w:rsidRDefault="008D3D52" w:rsidP="008D3D52">
      <w:pPr>
        <w:pStyle w:val="PL"/>
      </w:pPr>
    </w:p>
    <w:p w14:paraId="43407EB4" w14:textId="77777777" w:rsidR="008D3D52" w:rsidRDefault="008D3D52" w:rsidP="008D3D52">
      <w:pPr>
        <w:pStyle w:val="PL"/>
      </w:pPr>
      <w:r>
        <w:t>PositioningActivationRequest ::= SEQUENCE {</w:t>
      </w:r>
    </w:p>
    <w:p w14:paraId="1C499C01" w14:textId="77777777" w:rsidR="008D3D52" w:rsidRDefault="008D3D52" w:rsidP="008D3D52">
      <w:pPr>
        <w:pStyle w:val="PL"/>
      </w:pPr>
      <w:r>
        <w:tab/>
        <w:t>protocolIEs</w:t>
      </w:r>
      <w:r>
        <w:tab/>
      </w:r>
      <w:r>
        <w:tab/>
      </w:r>
      <w:r>
        <w:tab/>
        <w:t>ProtocolIE-Container       { { PositioningActivationRequestIEs} },</w:t>
      </w:r>
    </w:p>
    <w:p w14:paraId="4EF29952" w14:textId="77777777" w:rsidR="008D3D52" w:rsidRDefault="008D3D52" w:rsidP="008D3D52">
      <w:pPr>
        <w:pStyle w:val="PL"/>
      </w:pPr>
      <w:r>
        <w:tab/>
        <w:t>...</w:t>
      </w:r>
    </w:p>
    <w:p w14:paraId="4BF0B927" w14:textId="77777777" w:rsidR="008D3D52" w:rsidRDefault="008D3D52" w:rsidP="008D3D52">
      <w:pPr>
        <w:pStyle w:val="PL"/>
      </w:pPr>
      <w:r>
        <w:t>}</w:t>
      </w:r>
    </w:p>
    <w:p w14:paraId="6CFBE941" w14:textId="77777777" w:rsidR="008D3D52" w:rsidRDefault="008D3D52" w:rsidP="008D3D52">
      <w:pPr>
        <w:pStyle w:val="PL"/>
      </w:pPr>
    </w:p>
    <w:p w14:paraId="17304585" w14:textId="77777777" w:rsidR="008D3D52" w:rsidRDefault="008D3D52" w:rsidP="008D3D52">
      <w:pPr>
        <w:pStyle w:val="PL"/>
      </w:pPr>
      <w:r>
        <w:t>PositioningActivationRequestIEs F1AP-PROTOCOL-IES ::= {</w:t>
      </w:r>
    </w:p>
    <w:p w14:paraId="31E7D02A" w14:textId="77777777" w:rsidR="008D3D52" w:rsidRDefault="008D3D52" w:rsidP="008D3D52">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529B4B9"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C06F266" w14:textId="77777777" w:rsidR="008D3D52" w:rsidRDefault="008D3D52" w:rsidP="008D3D52">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418E210D" w14:textId="77777777" w:rsidR="008D3D52" w:rsidRDefault="008D3D52" w:rsidP="008D3D52">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0496BC14" w14:textId="77777777" w:rsidR="008D3D52" w:rsidRDefault="008D3D52" w:rsidP="008D3D52">
      <w:pPr>
        <w:pStyle w:val="PL"/>
      </w:pPr>
      <w:r>
        <w:tab/>
        <w:t>...</w:t>
      </w:r>
    </w:p>
    <w:p w14:paraId="25BA0244" w14:textId="77777777" w:rsidR="008D3D52" w:rsidRDefault="008D3D52" w:rsidP="008D3D52">
      <w:pPr>
        <w:pStyle w:val="PL"/>
      </w:pPr>
      <w:r>
        <w:t xml:space="preserve">} </w:t>
      </w:r>
    </w:p>
    <w:p w14:paraId="6BF5AA9D" w14:textId="77777777" w:rsidR="008D3D52" w:rsidRDefault="008D3D52" w:rsidP="008D3D52">
      <w:pPr>
        <w:pStyle w:val="PL"/>
      </w:pPr>
    </w:p>
    <w:p w14:paraId="4A9F46EA" w14:textId="77777777" w:rsidR="008D3D52" w:rsidRDefault="008D3D52" w:rsidP="008D3D52">
      <w:pPr>
        <w:pStyle w:val="PL"/>
        <w:rPr>
          <w:snapToGrid w:val="0"/>
          <w:lang w:eastAsia="zh-CN"/>
        </w:rPr>
      </w:pPr>
      <w:r>
        <w:t xml:space="preserve">SRSType </w:t>
      </w:r>
      <w:r>
        <w:rPr>
          <w:snapToGrid w:val="0"/>
          <w:lang w:eastAsia="zh-CN"/>
        </w:rPr>
        <w:t>::= CHOICE {</w:t>
      </w:r>
    </w:p>
    <w:p w14:paraId="5B705ED7" w14:textId="77777777" w:rsidR="008D3D52" w:rsidRDefault="008D3D52" w:rsidP="008D3D52">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00F34429" w14:textId="77777777" w:rsidR="008D3D52" w:rsidRDefault="008D3D52" w:rsidP="008D3D52">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0F8A9B82" w14:textId="77777777" w:rsidR="008D3D52" w:rsidRDefault="008D3D52" w:rsidP="008D3D5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537C900F" w14:textId="77777777" w:rsidR="008D3D52" w:rsidRDefault="008D3D52" w:rsidP="008D3D52">
      <w:pPr>
        <w:pStyle w:val="PL"/>
        <w:rPr>
          <w:snapToGrid w:val="0"/>
          <w:lang w:eastAsia="zh-CN"/>
        </w:rPr>
      </w:pPr>
      <w:r>
        <w:rPr>
          <w:snapToGrid w:val="0"/>
          <w:lang w:eastAsia="zh-CN"/>
        </w:rPr>
        <w:t>}</w:t>
      </w:r>
    </w:p>
    <w:p w14:paraId="6CAF7FE0" w14:textId="77777777" w:rsidR="008D3D52" w:rsidRDefault="008D3D52" w:rsidP="008D3D52">
      <w:pPr>
        <w:pStyle w:val="PL"/>
        <w:rPr>
          <w:snapToGrid w:val="0"/>
          <w:lang w:eastAsia="zh-CN"/>
        </w:rPr>
      </w:pPr>
    </w:p>
    <w:p w14:paraId="23C9B69A" w14:textId="77777777" w:rsidR="008D3D52" w:rsidRDefault="008D3D52" w:rsidP="008D3D52">
      <w:pPr>
        <w:pStyle w:val="PL"/>
        <w:rPr>
          <w:snapToGrid w:val="0"/>
          <w:lang w:eastAsia="zh-CN"/>
        </w:rPr>
      </w:pPr>
      <w:r>
        <w:rPr>
          <w:snapToGrid w:val="0"/>
          <w:lang w:eastAsia="zh-CN"/>
        </w:rPr>
        <w:t>SRSType-ExtIEs F1AP-PROTOCOL-IES ::= {</w:t>
      </w:r>
    </w:p>
    <w:p w14:paraId="0C6F0019" w14:textId="77777777" w:rsidR="008D3D52" w:rsidRDefault="008D3D52" w:rsidP="008D3D52">
      <w:pPr>
        <w:pStyle w:val="PL"/>
        <w:rPr>
          <w:snapToGrid w:val="0"/>
          <w:lang w:eastAsia="zh-CN"/>
        </w:rPr>
      </w:pPr>
      <w:r>
        <w:rPr>
          <w:snapToGrid w:val="0"/>
          <w:lang w:eastAsia="zh-CN"/>
        </w:rPr>
        <w:tab/>
        <w:t>...</w:t>
      </w:r>
    </w:p>
    <w:p w14:paraId="196383DE" w14:textId="77777777" w:rsidR="008D3D52" w:rsidRDefault="008D3D52" w:rsidP="008D3D52">
      <w:pPr>
        <w:pStyle w:val="PL"/>
        <w:rPr>
          <w:snapToGrid w:val="0"/>
          <w:lang w:eastAsia="zh-CN"/>
        </w:rPr>
      </w:pPr>
      <w:r>
        <w:rPr>
          <w:snapToGrid w:val="0"/>
          <w:lang w:eastAsia="zh-CN"/>
        </w:rPr>
        <w:t>}</w:t>
      </w:r>
    </w:p>
    <w:p w14:paraId="19C6ABC0" w14:textId="77777777" w:rsidR="008D3D52" w:rsidRDefault="008D3D52" w:rsidP="008D3D52">
      <w:pPr>
        <w:pStyle w:val="PL"/>
      </w:pPr>
    </w:p>
    <w:p w14:paraId="75B79EE4" w14:textId="77777777" w:rsidR="008D3D52" w:rsidRDefault="008D3D52" w:rsidP="008D3D52">
      <w:pPr>
        <w:pStyle w:val="PL"/>
      </w:pPr>
      <w:r>
        <w:t>SemipersistentSRS ::= SEQUENCE {</w:t>
      </w:r>
    </w:p>
    <w:p w14:paraId="20578F3C" w14:textId="77777777" w:rsidR="008D3D52" w:rsidRDefault="008D3D52" w:rsidP="008D3D52">
      <w:pPr>
        <w:pStyle w:val="PL"/>
      </w:pPr>
      <w:r>
        <w:tab/>
        <w:t>sRSResourceSetID</w:t>
      </w:r>
      <w:r>
        <w:tab/>
      </w:r>
      <w:r>
        <w:tab/>
      </w:r>
      <w:r>
        <w:tab/>
        <w:t>SRSResourceSetID,</w:t>
      </w:r>
    </w:p>
    <w:p w14:paraId="5A1EB4C1" w14:textId="77777777" w:rsidR="008D3D52" w:rsidRDefault="008D3D52" w:rsidP="008D3D52">
      <w:pPr>
        <w:pStyle w:val="PL"/>
      </w:pPr>
      <w:r>
        <w:tab/>
        <w:t>sRSSpatialRelation</w:t>
      </w:r>
      <w:r>
        <w:tab/>
      </w:r>
      <w:r>
        <w:tab/>
      </w:r>
      <w:r>
        <w:tab/>
        <w:t>SpatialRelationInfo</w:t>
      </w:r>
      <w:r>
        <w:tab/>
        <w:t>OPTIONAL,</w:t>
      </w:r>
    </w:p>
    <w:p w14:paraId="670946A6" w14:textId="77777777" w:rsidR="008D3D52" w:rsidRPr="008C20F9" w:rsidRDefault="008D3D52" w:rsidP="008D3D52">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9E835C7" w14:textId="77777777" w:rsidR="008D3D52" w:rsidRDefault="008D3D52" w:rsidP="008D3D52">
      <w:pPr>
        <w:pStyle w:val="PL"/>
      </w:pPr>
      <w:r w:rsidRPr="008C20F9">
        <w:rPr>
          <w:lang w:val="fr-FR"/>
        </w:rPr>
        <w:tab/>
      </w:r>
      <w:r>
        <w:t>...</w:t>
      </w:r>
    </w:p>
    <w:p w14:paraId="0C640D94" w14:textId="77777777" w:rsidR="008D3D52" w:rsidRDefault="008D3D52" w:rsidP="008D3D52">
      <w:pPr>
        <w:pStyle w:val="PL"/>
      </w:pPr>
      <w:r>
        <w:t>}</w:t>
      </w:r>
    </w:p>
    <w:p w14:paraId="7569AB06" w14:textId="77777777" w:rsidR="008D3D52" w:rsidRDefault="008D3D52" w:rsidP="008D3D52">
      <w:pPr>
        <w:pStyle w:val="PL"/>
      </w:pPr>
    </w:p>
    <w:p w14:paraId="71D2F139" w14:textId="77777777" w:rsidR="008D3D52" w:rsidRDefault="008D3D52" w:rsidP="008D3D52">
      <w:pPr>
        <w:pStyle w:val="PL"/>
      </w:pPr>
      <w:r>
        <w:t>SemipersistentSRS-ExtIEs F1AP-PROTOCOL-EXTENSION ::= {</w:t>
      </w:r>
    </w:p>
    <w:p w14:paraId="447D1536" w14:textId="77777777" w:rsidR="008D3D52" w:rsidRPr="009B2A94" w:rsidRDefault="008D3D52" w:rsidP="008D3D52">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0DA39C0D" w14:textId="77777777" w:rsidR="008D3D52" w:rsidRDefault="008D3D52" w:rsidP="008D3D52">
      <w:pPr>
        <w:pStyle w:val="PL"/>
      </w:pPr>
      <w:r>
        <w:tab/>
        <w:t>...</w:t>
      </w:r>
    </w:p>
    <w:p w14:paraId="58A6539F" w14:textId="77777777" w:rsidR="008D3D52" w:rsidRDefault="008D3D52" w:rsidP="008D3D52">
      <w:pPr>
        <w:pStyle w:val="PL"/>
      </w:pPr>
      <w:r>
        <w:t>}</w:t>
      </w:r>
    </w:p>
    <w:p w14:paraId="7FE2DDBD" w14:textId="77777777" w:rsidR="008D3D52" w:rsidRDefault="008D3D52" w:rsidP="008D3D52">
      <w:pPr>
        <w:pStyle w:val="PL"/>
      </w:pPr>
    </w:p>
    <w:p w14:paraId="3D6199D7" w14:textId="77777777" w:rsidR="008D3D52" w:rsidRDefault="008D3D52" w:rsidP="008D3D52">
      <w:pPr>
        <w:pStyle w:val="PL"/>
      </w:pPr>
      <w:r>
        <w:t>AperiodicSRS ::= SEQUENCE {</w:t>
      </w:r>
    </w:p>
    <w:p w14:paraId="6457A272" w14:textId="77777777" w:rsidR="008D3D52" w:rsidRDefault="008D3D52" w:rsidP="008D3D52">
      <w:pPr>
        <w:pStyle w:val="PL"/>
      </w:pPr>
      <w:r>
        <w:tab/>
        <w:t>aperiodic</w:t>
      </w:r>
      <w:r>
        <w:tab/>
      </w:r>
      <w:r>
        <w:tab/>
      </w:r>
      <w:r>
        <w:tab/>
      </w:r>
      <w:r>
        <w:tab/>
      </w:r>
      <w:r>
        <w:tab/>
      </w:r>
      <w:r>
        <w:rPr>
          <w:snapToGrid w:val="0"/>
        </w:rPr>
        <w:t xml:space="preserve">ENUMERATED {true, </w:t>
      </w:r>
      <w:r w:rsidRPr="00D96CB4">
        <w:t>...</w:t>
      </w:r>
      <w:r>
        <w:rPr>
          <w:snapToGrid w:val="0"/>
        </w:rPr>
        <w:t>},</w:t>
      </w:r>
    </w:p>
    <w:p w14:paraId="10FFEB59" w14:textId="77777777" w:rsidR="008D3D52" w:rsidRDefault="008D3D52" w:rsidP="008D3D52">
      <w:pPr>
        <w:pStyle w:val="PL"/>
      </w:pPr>
      <w:r>
        <w:tab/>
        <w:t>sRSResourceTrigger</w:t>
      </w:r>
      <w:r>
        <w:tab/>
      </w:r>
      <w:r>
        <w:tab/>
      </w:r>
      <w:r>
        <w:tab/>
        <w:t>SRSResourceTrigger</w:t>
      </w:r>
      <w:r>
        <w:tab/>
      </w:r>
      <w:r>
        <w:tab/>
        <w:t>OPTIONAL,</w:t>
      </w:r>
    </w:p>
    <w:p w14:paraId="44F47971" w14:textId="77777777" w:rsidR="008D3D52" w:rsidRPr="00D96CB4" w:rsidRDefault="008D3D52" w:rsidP="008D3D52">
      <w:pPr>
        <w:pStyle w:val="PL"/>
      </w:pPr>
      <w:r>
        <w:tab/>
      </w:r>
      <w:r w:rsidRPr="00D96CB4">
        <w:t>iE-Extensions</w:t>
      </w:r>
      <w:r w:rsidRPr="00D96CB4">
        <w:tab/>
      </w:r>
      <w:r w:rsidRPr="00D96CB4">
        <w:tab/>
      </w:r>
      <w:r w:rsidRPr="00D96CB4">
        <w:tab/>
      </w:r>
      <w:r w:rsidRPr="00D96CB4">
        <w:tab/>
        <w:t>ProtocolExtensionContainer { {AperiodicSRS-ExtIEs} } OPTIONAL,</w:t>
      </w:r>
    </w:p>
    <w:p w14:paraId="71E3C228" w14:textId="77777777" w:rsidR="008D3D52" w:rsidRPr="00D96CB4" w:rsidRDefault="008D3D52" w:rsidP="008D3D52">
      <w:pPr>
        <w:pStyle w:val="PL"/>
      </w:pPr>
      <w:r w:rsidRPr="00D96CB4">
        <w:tab/>
        <w:t>...</w:t>
      </w:r>
    </w:p>
    <w:p w14:paraId="499C7E21" w14:textId="77777777" w:rsidR="008D3D52" w:rsidRPr="00D96CB4" w:rsidRDefault="008D3D52" w:rsidP="008D3D52">
      <w:pPr>
        <w:pStyle w:val="PL"/>
      </w:pPr>
      <w:r w:rsidRPr="00D96CB4">
        <w:t>}</w:t>
      </w:r>
    </w:p>
    <w:p w14:paraId="139F8CBC" w14:textId="77777777" w:rsidR="008D3D52" w:rsidRPr="00D96CB4" w:rsidRDefault="008D3D52" w:rsidP="008D3D52">
      <w:pPr>
        <w:pStyle w:val="PL"/>
      </w:pPr>
    </w:p>
    <w:p w14:paraId="6AE6CC7B" w14:textId="77777777" w:rsidR="008D3D52" w:rsidRPr="00D96CB4" w:rsidRDefault="008D3D52" w:rsidP="008D3D52">
      <w:pPr>
        <w:pStyle w:val="PL"/>
      </w:pPr>
      <w:r w:rsidRPr="00D96CB4">
        <w:t>AperiodicSRS-ExtIEs F1AP-PROTOCOL-EXTENSION ::= {</w:t>
      </w:r>
    </w:p>
    <w:p w14:paraId="333F6FC3" w14:textId="77777777" w:rsidR="008D3D52" w:rsidRPr="00D96CB4" w:rsidRDefault="008D3D52" w:rsidP="008D3D52">
      <w:pPr>
        <w:pStyle w:val="PL"/>
      </w:pPr>
      <w:r w:rsidRPr="00D96CB4">
        <w:tab/>
        <w:t>...</w:t>
      </w:r>
    </w:p>
    <w:p w14:paraId="23AF6708" w14:textId="77777777" w:rsidR="008D3D52" w:rsidRPr="00D96CB4" w:rsidRDefault="008D3D52" w:rsidP="008D3D52">
      <w:pPr>
        <w:pStyle w:val="PL"/>
      </w:pPr>
      <w:r w:rsidRPr="00D96CB4">
        <w:t>}</w:t>
      </w:r>
    </w:p>
    <w:p w14:paraId="1B10538F" w14:textId="77777777" w:rsidR="008D3D52" w:rsidRPr="00D96CB4" w:rsidRDefault="008D3D52" w:rsidP="008D3D52">
      <w:pPr>
        <w:pStyle w:val="PL"/>
      </w:pPr>
    </w:p>
    <w:p w14:paraId="5C624A86" w14:textId="77777777" w:rsidR="008D3D52" w:rsidRPr="00D96CB4" w:rsidRDefault="008D3D52" w:rsidP="008D3D52">
      <w:pPr>
        <w:pStyle w:val="PL"/>
      </w:pPr>
    </w:p>
    <w:p w14:paraId="41D1CBA6" w14:textId="77777777" w:rsidR="008D3D52" w:rsidRPr="00D96CB4" w:rsidRDefault="008D3D52" w:rsidP="008D3D52">
      <w:pPr>
        <w:pStyle w:val="PL"/>
      </w:pPr>
      <w:r w:rsidRPr="00D96CB4">
        <w:t>-- **************************************************************</w:t>
      </w:r>
    </w:p>
    <w:p w14:paraId="287E7865" w14:textId="77777777" w:rsidR="008D3D52" w:rsidRPr="00D96CB4" w:rsidRDefault="008D3D52" w:rsidP="008D3D52">
      <w:pPr>
        <w:pStyle w:val="PL"/>
      </w:pPr>
      <w:r w:rsidRPr="00D96CB4">
        <w:t>--</w:t>
      </w:r>
    </w:p>
    <w:p w14:paraId="16DD9369" w14:textId="77777777" w:rsidR="008D3D52" w:rsidRPr="00D96CB4" w:rsidRDefault="008D3D52" w:rsidP="008D3D52">
      <w:pPr>
        <w:pStyle w:val="PL"/>
        <w:outlineLvl w:val="4"/>
      </w:pPr>
      <w:r w:rsidRPr="00D96CB4">
        <w:t>-- Positioning Activation Response</w:t>
      </w:r>
    </w:p>
    <w:p w14:paraId="4D6CD904" w14:textId="77777777" w:rsidR="008D3D52" w:rsidRPr="00D96CB4" w:rsidRDefault="008D3D52" w:rsidP="008D3D52">
      <w:pPr>
        <w:pStyle w:val="PL"/>
      </w:pPr>
      <w:r w:rsidRPr="00D96CB4">
        <w:t>--</w:t>
      </w:r>
    </w:p>
    <w:p w14:paraId="63CE5F4B" w14:textId="77777777" w:rsidR="008D3D52" w:rsidRPr="00D96CB4" w:rsidRDefault="008D3D52" w:rsidP="008D3D52">
      <w:pPr>
        <w:pStyle w:val="PL"/>
      </w:pPr>
      <w:r w:rsidRPr="00D96CB4">
        <w:t>-- **************************************************************</w:t>
      </w:r>
    </w:p>
    <w:p w14:paraId="7F2AAF36" w14:textId="77777777" w:rsidR="008D3D52" w:rsidRPr="00D96CB4" w:rsidRDefault="008D3D52" w:rsidP="008D3D52">
      <w:pPr>
        <w:pStyle w:val="PL"/>
      </w:pPr>
    </w:p>
    <w:p w14:paraId="2390AB32" w14:textId="77777777" w:rsidR="008D3D52" w:rsidRPr="00D96CB4" w:rsidRDefault="008D3D52" w:rsidP="008D3D52">
      <w:pPr>
        <w:pStyle w:val="PL"/>
      </w:pPr>
      <w:r w:rsidRPr="00D96CB4">
        <w:t>PositioningActivationResponse ::= SEQUENCE {</w:t>
      </w:r>
    </w:p>
    <w:p w14:paraId="00046B52" w14:textId="77777777" w:rsidR="008D3D52" w:rsidRPr="00D96CB4" w:rsidRDefault="008D3D52" w:rsidP="008D3D52">
      <w:pPr>
        <w:pStyle w:val="PL"/>
      </w:pPr>
      <w:r w:rsidRPr="00D96CB4">
        <w:tab/>
        <w:t>protocolIEs</w:t>
      </w:r>
      <w:r w:rsidRPr="00D96CB4">
        <w:tab/>
      </w:r>
      <w:r w:rsidRPr="00D96CB4">
        <w:tab/>
      </w:r>
      <w:r w:rsidRPr="00D96CB4">
        <w:tab/>
        <w:t>ProtocolIE-Container       { { PositioningActivationResponseIEs} },</w:t>
      </w:r>
    </w:p>
    <w:p w14:paraId="4495C736" w14:textId="77777777" w:rsidR="008D3D52" w:rsidRPr="00D96CB4" w:rsidRDefault="008D3D52" w:rsidP="008D3D52">
      <w:pPr>
        <w:pStyle w:val="PL"/>
      </w:pPr>
      <w:r w:rsidRPr="00D96CB4">
        <w:tab/>
        <w:t>...</w:t>
      </w:r>
    </w:p>
    <w:p w14:paraId="410832B8" w14:textId="77777777" w:rsidR="008D3D52" w:rsidRPr="00D96CB4" w:rsidRDefault="008D3D52" w:rsidP="008D3D52">
      <w:pPr>
        <w:pStyle w:val="PL"/>
      </w:pPr>
      <w:r w:rsidRPr="00D96CB4">
        <w:t>}</w:t>
      </w:r>
    </w:p>
    <w:p w14:paraId="728E84D9" w14:textId="77777777" w:rsidR="008D3D52" w:rsidRPr="00D96CB4" w:rsidRDefault="008D3D52" w:rsidP="008D3D52">
      <w:pPr>
        <w:pStyle w:val="PL"/>
      </w:pPr>
    </w:p>
    <w:p w14:paraId="608B6806" w14:textId="77777777" w:rsidR="008D3D52" w:rsidRPr="00D96CB4" w:rsidRDefault="008D3D52" w:rsidP="008D3D52">
      <w:pPr>
        <w:pStyle w:val="PL"/>
      </w:pPr>
    </w:p>
    <w:p w14:paraId="5F229D4C" w14:textId="77777777" w:rsidR="008D3D52" w:rsidRPr="00D96CB4" w:rsidRDefault="008D3D52" w:rsidP="008D3D52">
      <w:pPr>
        <w:pStyle w:val="PL"/>
      </w:pPr>
      <w:r w:rsidRPr="00D96CB4">
        <w:t>PositioningActivationResponseIEs F1AP-PROTOCOL-IES ::= {</w:t>
      </w:r>
    </w:p>
    <w:p w14:paraId="4DF954C2" w14:textId="77777777" w:rsidR="008D3D52" w:rsidRDefault="008D3D52" w:rsidP="008D3D52">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13582BF"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2CE5C549" w14:textId="77777777" w:rsidR="008D3D52" w:rsidRPr="00D96CB4" w:rsidRDefault="008D3D52" w:rsidP="008D3D52">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05CE4A94" w14:textId="77777777" w:rsidR="008D3D52" w:rsidRDefault="008D3D52" w:rsidP="008D3D52">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60FC710" w14:textId="77777777" w:rsidR="008D3D52" w:rsidRDefault="008D3D52" w:rsidP="008D3D52">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36548C9A" w14:textId="77777777" w:rsidR="008D3D52" w:rsidRDefault="008D3D52" w:rsidP="008D3D52">
      <w:pPr>
        <w:pStyle w:val="PL"/>
      </w:pPr>
      <w:r>
        <w:tab/>
        <w:t>...</w:t>
      </w:r>
    </w:p>
    <w:p w14:paraId="64A2B6FA" w14:textId="77777777" w:rsidR="008D3D52" w:rsidRDefault="008D3D52" w:rsidP="008D3D52">
      <w:pPr>
        <w:pStyle w:val="PL"/>
      </w:pPr>
      <w:r>
        <w:t>}</w:t>
      </w:r>
    </w:p>
    <w:p w14:paraId="51527627" w14:textId="77777777" w:rsidR="008D3D52" w:rsidRDefault="008D3D52" w:rsidP="008D3D52">
      <w:pPr>
        <w:pStyle w:val="PL"/>
      </w:pPr>
    </w:p>
    <w:p w14:paraId="638B8E22" w14:textId="77777777" w:rsidR="008D3D52" w:rsidRDefault="008D3D52" w:rsidP="008D3D52">
      <w:pPr>
        <w:pStyle w:val="PL"/>
      </w:pPr>
    </w:p>
    <w:p w14:paraId="7BD891A1" w14:textId="77777777" w:rsidR="008D3D52" w:rsidRDefault="008D3D52" w:rsidP="008D3D52">
      <w:pPr>
        <w:pStyle w:val="PL"/>
        <w:rPr>
          <w:rFonts w:eastAsia="SimSun"/>
        </w:rPr>
      </w:pPr>
    </w:p>
    <w:p w14:paraId="3E57C12E" w14:textId="77777777" w:rsidR="008D3D52" w:rsidRDefault="008D3D52" w:rsidP="008D3D52">
      <w:pPr>
        <w:pStyle w:val="PL"/>
      </w:pPr>
    </w:p>
    <w:p w14:paraId="479AC692" w14:textId="77777777" w:rsidR="008D3D52" w:rsidRDefault="008D3D52" w:rsidP="008D3D52">
      <w:pPr>
        <w:pStyle w:val="PL"/>
      </w:pPr>
      <w:r>
        <w:t>-- **************************************************************</w:t>
      </w:r>
    </w:p>
    <w:p w14:paraId="17C0A61C" w14:textId="77777777" w:rsidR="008D3D52" w:rsidRDefault="008D3D52" w:rsidP="008D3D52">
      <w:pPr>
        <w:pStyle w:val="PL"/>
      </w:pPr>
      <w:r>
        <w:t>--</w:t>
      </w:r>
    </w:p>
    <w:p w14:paraId="54B13632" w14:textId="77777777" w:rsidR="008D3D52" w:rsidRDefault="008D3D52" w:rsidP="008D3D52">
      <w:pPr>
        <w:pStyle w:val="PL"/>
        <w:outlineLvl w:val="4"/>
      </w:pPr>
      <w:r>
        <w:t>-- Positioning Activation Failure</w:t>
      </w:r>
    </w:p>
    <w:p w14:paraId="2D78F495" w14:textId="77777777" w:rsidR="008D3D52" w:rsidRDefault="008D3D52" w:rsidP="008D3D52">
      <w:pPr>
        <w:pStyle w:val="PL"/>
      </w:pPr>
      <w:r>
        <w:t>--</w:t>
      </w:r>
    </w:p>
    <w:p w14:paraId="144BB87F" w14:textId="77777777" w:rsidR="008D3D52" w:rsidRDefault="008D3D52" w:rsidP="008D3D52">
      <w:pPr>
        <w:pStyle w:val="PL"/>
      </w:pPr>
      <w:r>
        <w:t>-- **************************************************************</w:t>
      </w:r>
    </w:p>
    <w:p w14:paraId="37F194BD" w14:textId="77777777" w:rsidR="008D3D52" w:rsidRDefault="008D3D52" w:rsidP="008D3D52">
      <w:pPr>
        <w:pStyle w:val="PL"/>
      </w:pPr>
    </w:p>
    <w:p w14:paraId="49E3DDC4" w14:textId="77777777" w:rsidR="008D3D52" w:rsidRDefault="008D3D52" w:rsidP="008D3D52">
      <w:pPr>
        <w:pStyle w:val="PL"/>
      </w:pPr>
      <w:r>
        <w:t>PositioningActivationFailure ::= SEQUENCE {</w:t>
      </w:r>
    </w:p>
    <w:p w14:paraId="45BF9081" w14:textId="77777777" w:rsidR="008D3D52" w:rsidRDefault="008D3D52" w:rsidP="008D3D52">
      <w:pPr>
        <w:pStyle w:val="PL"/>
      </w:pPr>
      <w:r>
        <w:tab/>
        <w:t>protocolIEs</w:t>
      </w:r>
      <w:r>
        <w:tab/>
      </w:r>
      <w:r>
        <w:tab/>
      </w:r>
      <w:r>
        <w:tab/>
        <w:t>ProtocolIE-Container       { { PositioningActivationFailureIEs} },</w:t>
      </w:r>
    </w:p>
    <w:p w14:paraId="611778B5" w14:textId="77777777" w:rsidR="008D3D52" w:rsidRDefault="008D3D52" w:rsidP="008D3D52">
      <w:pPr>
        <w:pStyle w:val="PL"/>
      </w:pPr>
      <w:r>
        <w:tab/>
        <w:t>...</w:t>
      </w:r>
    </w:p>
    <w:p w14:paraId="5C7E9B68" w14:textId="77777777" w:rsidR="008D3D52" w:rsidRDefault="008D3D52" w:rsidP="008D3D52">
      <w:pPr>
        <w:pStyle w:val="PL"/>
      </w:pPr>
      <w:r>
        <w:t>}</w:t>
      </w:r>
    </w:p>
    <w:p w14:paraId="001CD4F4" w14:textId="77777777" w:rsidR="008D3D52" w:rsidRDefault="008D3D52" w:rsidP="008D3D52">
      <w:pPr>
        <w:pStyle w:val="PL"/>
      </w:pPr>
    </w:p>
    <w:p w14:paraId="6D2244E4" w14:textId="77777777" w:rsidR="008D3D52" w:rsidRDefault="008D3D52" w:rsidP="008D3D52">
      <w:pPr>
        <w:pStyle w:val="PL"/>
      </w:pPr>
      <w:r>
        <w:t>PositioningActivationFailureIEs F1AP-PROTOCOL-IES ::= {</w:t>
      </w:r>
    </w:p>
    <w:p w14:paraId="56B9DE22" w14:textId="77777777" w:rsidR="008D3D52" w:rsidRDefault="008D3D52" w:rsidP="008D3D52">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38B9798"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0D436283" w14:textId="77777777" w:rsidR="008D3D52" w:rsidRDefault="008D3D52" w:rsidP="008D3D52">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D26E938" w14:textId="77777777" w:rsidR="008D3D52" w:rsidRDefault="008D3D52" w:rsidP="008D3D52">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08CDFAF0" w14:textId="77777777" w:rsidR="008D3D52" w:rsidRDefault="008D3D52" w:rsidP="008D3D52">
      <w:pPr>
        <w:pStyle w:val="PL"/>
      </w:pPr>
      <w:r>
        <w:tab/>
        <w:t>...</w:t>
      </w:r>
    </w:p>
    <w:p w14:paraId="61208AC0" w14:textId="77777777" w:rsidR="008D3D52" w:rsidRDefault="008D3D52" w:rsidP="008D3D52">
      <w:pPr>
        <w:pStyle w:val="PL"/>
      </w:pPr>
      <w:r>
        <w:t>}</w:t>
      </w:r>
    </w:p>
    <w:p w14:paraId="3877BF1E" w14:textId="77777777" w:rsidR="008D3D52" w:rsidRDefault="008D3D52" w:rsidP="008D3D52">
      <w:pPr>
        <w:pStyle w:val="PL"/>
      </w:pPr>
    </w:p>
    <w:p w14:paraId="64EBB3CB" w14:textId="77777777" w:rsidR="008D3D52" w:rsidRDefault="008D3D52" w:rsidP="008D3D52">
      <w:pPr>
        <w:pStyle w:val="PL"/>
      </w:pPr>
    </w:p>
    <w:p w14:paraId="415D610A" w14:textId="77777777" w:rsidR="008D3D52" w:rsidRDefault="008D3D52" w:rsidP="008D3D52">
      <w:pPr>
        <w:pStyle w:val="PL"/>
      </w:pPr>
      <w:r>
        <w:t>-- **************************************************************</w:t>
      </w:r>
    </w:p>
    <w:p w14:paraId="3660A4DC" w14:textId="77777777" w:rsidR="008D3D52" w:rsidRDefault="008D3D52" w:rsidP="008D3D52">
      <w:pPr>
        <w:pStyle w:val="PL"/>
      </w:pPr>
      <w:r>
        <w:t>--</w:t>
      </w:r>
    </w:p>
    <w:p w14:paraId="34A158CD" w14:textId="77777777" w:rsidR="008D3D52" w:rsidRDefault="008D3D52" w:rsidP="008D3D52">
      <w:pPr>
        <w:pStyle w:val="PL"/>
        <w:outlineLvl w:val="3"/>
      </w:pPr>
      <w:r>
        <w:t xml:space="preserve">-- POSITIONING DEACTIVATION </w:t>
      </w:r>
      <w:r w:rsidRPr="00EA5FA7">
        <w:t xml:space="preserve">ELEMENTARY </w:t>
      </w:r>
      <w:r>
        <w:t>PROCEDURE</w:t>
      </w:r>
    </w:p>
    <w:p w14:paraId="2CD871E3" w14:textId="77777777" w:rsidR="008D3D52" w:rsidRDefault="008D3D52" w:rsidP="008D3D52">
      <w:pPr>
        <w:pStyle w:val="PL"/>
      </w:pPr>
      <w:r>
        <w:t>--</w:t>
      </w:r>
    </w:p>
    <w:p w14:paraId="0695DAE6" w14:textId="77777777" w:rsidR="008D3D52" w:rsidRDefault="008D3D52" w:rsidP="008D3D52">
      <w:pPr>
        <w:pStyle w:val="PL"/>
      </w:pPr>
      <w:r>
        <w:t>-- **************************************************************</w:t>
      </w:r>
    </w:p>
    <w:p w14:paraId="3DFB5D55" w14:textId="77777777" w:rsidR="008D3D52" w:rsidRDefault="008D3D52" w:rsidP="008D3D52">
      <w:pPr>
        <w:pStyle w:val="PL"/>
      </w:pPr>
    </w:p>
    <w:p w14:paraId="6F384D0F" w14:textId="77777777" w:rsidR="008D3D52" w:rsidRDefault="008D3D52" w:rsidP="008D3D52">
      <w:pPr>
        <w:pStyle w:val="PL"/>
      </w:pPr>
      <w:r>
        <w:t>-- **************************************************************</w:t>
      </w:r>
    </w:p>
    <w:p w14:paraId="5DF127B7" w14:textId="77777777" w:rsidR="008D3D52" w:rsidRDefault="008D3D52" w:rsidP="008D3D52">
      <w:pPr>
        <w:pStyle w:val="PL"/>
      </w:pPr>
      <w:r>
        <w:t>--</w:t>
      </w:r>
    </w:p>
    <w:p w14:paraId="078D8DA5" w14:textId="77777777" w:rsidR="008D3D52" w:rsidRDefault="008D3D52" w:rsidP="008D3D52">
      <w:pPr>
        <w:pStyle w:val="PL"/>
        <w:outlineLvl w:val="4"/>
      </w:pPr>
      <w:r>
        <w:t>-- Positioning Deactivation</w:t>
      </w:r>
    </w:p>
    <w:p w14:paraId="5C7FB793" w14:textId="77777777" w:rsidR="008D3D52" w:rsidRDefault="008D3D52" w:rsidP="008D3D52">
      <w:pPr>
        <w:pStyle w:val="PL"/>
      </w:pPr>
      <w:r>
        <w:t>--</w:t>
      </w:r>
    </w:p>
    <w:p w14:paraId="2AB26AEE" w14:textId="77777777" w:rsidR="008D3D52" w:rsidRDefault="008D3D52" w:rsidP="008D3D52">
      <w:pPr>
        <w:pStyle w:val="PL"/>
      </w:pPr>
      <w:r>
        <w:t>-- **************************************************************</w:t>
      </w:r>
    </w:p>
    <w:p w14:paraId="19BCEEDA" w14:textId="77777777" w:rsidR="008D3D52" w:rsidRDefault="008D3D52" w:rsidP="008D3D52">
      <w:pPr>
        <w:pStyle w:val="PL"/>
      </w:pPr>
    </w:p>
    <w:p w14:paraId="0023D221" w14:textId="77777777" w:rsidR="008D3D52" w:rsidRDefault="008D3D52" w:rsidP="008D3D52">
      <w:pPr>
        <w:pStyle w:val="PL"/>
      </w:pPr>
      <w:r>
        <w:t>PositioningDeactivation ::= SEQUENCE {</w:t>
      </w:r>
    </w:p>
    <w:p w14:paraId="7940E08D" w14:textId="77777777" w:rsidR="008D3D52" w:rsidRDefault="008D3D52" w:rsidP="008D3D52">
      <w:pPr>
        <w:pStyle w:val="PL"/>
      </w:pPr>
      <w:r>
        <w:tab/>
        <w:t>protocolIEs</w:t>
      </w:r>
      <w:r>
        <w:tab/>
      </w:r>
      <w:r>
        <w:tab/>
      </w:r>
      <w:r>
        <w:tab/>
        <w:t>ProtocolIE-Container       { { PositioningDeactivationIEs} },</w:t>
      </w:r>
    </w:p>
    <w:p w14:paraId="48F373A4" w14:textId="77777777" w:rsidR="008D3D52" w:rsidRDefault="008D3D52" w:rsidP="008D3D52">
      <w:pPr>
        <w:pStyle w:val="PL"/>
      </w:pPr>
      <w:r>
        <w:tab/>
        <w:t>...</w:t>
      </w:r>
    </w:p>
    <w:p w14:paraId="3EA82A87" w14:textId="77777777" w:rsidR="008D3D52" w:rsidRDefault="008D3D52" w:rsidP="008D3D52">
      <w:pPr>
        <w:pStyle w:val="PL"/>
      </w:pPr>
      <w:r>
        <w:t>}</w:t>
      </w:r>
    </w:p>
    <w:p w14:paraId="54744F9D" w14:textId="77777777" w:rsidR="008D3D52" w:rsidRDefault="008D3D52" w:rsidP="008D3D52">
      <w:pPr>
        <w:pStyle w:val="PL"/>
      </w:pPr>
    </w:p>
    <w:p w14:paraId="0D1F1A52" w14:textId="77777777" w:rsidR="008D3D52" w:rsidRDefault="008D3D52" w:rsidP="008D3D52">
      <w:pPr>
        <w:pStyle w:val="PL"/>
      </w:pPr>
      <w:r>
        <w:t>PositioningDeactivationIEs F1AP-PROTOCOL-IES ::= {</w:t>
      </w:r>
    </w:p>
    <w:p w14:paraId="7D417EEC" w14:textId="77777777" w:rsidR="008D3D52" w:rsidRDefault="008D3D52" w:rsidP="008D3D52">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54AF1A58" w14:textId="77777777" w:rsidR="008D3D52" w:rsidRDefault="008D3D52" w:rsidP="008D3D52">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C92907D" w14:textId="77777777" w:rsidR="008D3D52" w:rsidRDefault="008D3D52" w:rsidP="008D3D52">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DBDE22C" w14:textId="77777777" w:rsidR="008D3D52" w:rsidRDefault="008D3D52" w:rsidP="008D3D52">
      <w:pPr>
        <w:pStyle w:val="PL"/>
      </w:pPr>
      <w:r>
        <w:tab/>
        <w:t>...</w:t>
      </w:r>
    </w:p>
    <w:p w14:paraId="789ABF39" w14:textId="77777777" w:rsidR="008D3D52" w:rsidRDefault="008D3D52" w:rsidP="008D3D52">
      <w:pPr>
        <w:pStyle w:val="PL"/>
      </w:pPr>
      <w:r>
        <w:t xml:space="preserve">} </w:t>
      </w:r>
    </w:p>
    <w:p w14:paraId="63A6D6AE" w14:textId="77777777" w:rsidR="008D3D52" w:rsidRDefault="008D3D52" w:rsidP="008D3D52">
      <w:pPr>
        <w:pStyle w:val="PL"/>
        <w:rPr>
          <w:snapToGrid w:val="0"/>
        </w:rPr>
      </w:pPr>
    </w:p>
    <w:p w14:paraId="1286BD7C" w14:textId="77777777" w:rsidR="008D3D52" w:rsidRPr="00CD34CC" w:rsidRDefault="008D3D52" w:rsidP="008D3D52">
      <w:pPr>
        <w:pStyle w:val="PL"/>
      </w:pPr>
      <w:r w:rsidRPr="00CD34CC">
        <w:t>-- **************************************************************</w:t>
      </w:r>
    </w:p>
    <w:p w14:paraId="56200394" w14:textId="77777777" w:rsidR="008D3D52" w:rsidRPr="00CD34CC" w:rsidRDefault="008D3D52" w:rsidP="008D3D52">
      <w:pPr>
        <w:pStyle w:val="PL"/>
      </w:pPr>
      <w:r w:rsidRPr="00CD34CC">
        <w:t>--</w:t>
      </w:r>
    </w:p>
    <w:p w14:paraId="25363430" w14:textId="77777777" w:rsidR="008D3D52" w:rsidRPr="00CD34CC" w:rsidRDefault="008D3D52" w:rsidP="008D3D52">
      <w:pPr>
        <w:pStyle w:val="PL"/>
        <w:outlineLvl w:val="3"/>
      </w:pPr>
      <w:r w:rsidRPr="00CD34CC">
        <w:t>-- POSIT</w:t>
      </w:r>
      <w:r>
        <w:t>I</w:t>
      </w:r>
      <w:r w:rsidRPr="00CD34CC">
        <w:t xml:space="preserve">ONING INFORMATION UPDATE </w:t>
      </w:r>
      <w:r w:rsidRPr="00EA5FA7">
        <w:t xml:space="preserve">ELEMENTARY </w:t>
      </w:r>
      <w:r w:rsidRPr="00CD34CC">
        <w:t>PROCEDURE</w:t>
      </w:r>
    </w:p>
    <w:p w14:paraId="2B7CCCBC" w14:textId="77777777" w:rsidR="008D3D52" w:rsidRPr="00CD34CC" w:rsidRDefault="008D3D52" w:rsidP="008D3D52">
      <w:pPr>
        <w:pStyle w:val="PL"/>
      </w:pPr>
      <w:r w:rsidRPr="00CD34CC">
        <w:t>--</w:t>
      </w:r>
    </w:p>
    <w:p w14:paraId="6DC72415" w14:textId="77777777" w:rsidR="008D3D52" w:rsidRPr="00CD34CC" w:rsidRDefault="008D3D52" w:rsidP="008D3D52">
      <w:pPr>
        <w:pStyle w:val="PL"/>
      </w:pPr>
      <w:r w:rsidRPr="00CD34CC">
        <w:t>-- **************************************************************</w:t>
      </w:r>
    </w:p>
    <w:p w14:paraId="0BC02707" w14:textId="77777777" w:rsidR="008D3D52" w:rsidRPr="00CD34CC" w:rsidRDefault="008D3D52" w:rsidP="008D3D52">
      <w:pPr>
        <w:pStyle w:val="PL"/>
      </w:pPr>
    </w:p>
    <w:p w14:paraId="65A5F282" w14:textId="77777777" w:rsidR="008D3D52" w:rsidRPr="00CD34CC" w:rsidRDefault="008D3D52" w:rsidP="008D3D52">
      <w:pPr>
        <w:pStyle w:val="PL"/>
      </w:pPr>
      <w:r w:rsidRPr="00CD34CC">
        <w:t>-- **************************************************************</w:t>
      </w:r>
    </w:p>
    <w:p w14:paraId="2A55638F" w14:textId="77777777" w:rsidR="008D3D52" w:rsidRPr="00CD34CC" w:rsidRDefault="008D3D52" w:rsidP="008D3D52">
      <w:pPr>
        <w:pStyle w:val="PL"/>
      </w:pPr>
      <w:r w:rsidRPr="00CD34CC">
        <w:t>--</w:t>
      </w:r>
    </w:p>
    <w:p w14:paraId="28D921DE" w14:textId="77777777" w:rsidR="008D3D52" w:rsidRPr="00CD34CC" w:rsidRDefault="008D3D52" w:rsidP="008D3D52">
      <w:pPr>
        <w:pStyle w:val="PL"/>
        <w:outlineLvl w:val="4"/>
      </w:pPr>
      <w:r w:rsidRPr="00CD34CC">
        <w:t>-- Positioning Information Update</w:t>
      </w:r>
    </w:p>
    <w:p w14:paraId="2CF50EFA" w14:textId="77777777" w:rsidR="008D3D52" w:rsidRPr="00CD34CC" w:rsidRDefault="008D3D52" w:rsidP="008D3D52">
      <w:pPr>
        <w:pStyle w:val="PL"/>
      </w:pPr>
      <w:r w:rsidRPr="00CD34CC">
        <w:t>--</w:t>
      </w:r>
    </w:p>
    <w:p w14:paraId="504C51AE" w14:textId="77777777" w:rsidR="008D3D52" w:rsidRPr="00CD34CC" w:rsidRDefault="008D3D52" w:rsidP="008D3D52">
      <w:pPr>
        <w:pStyle w:val="PL"/>
      </w:pPr>
      <w:r w:rsidRPr="00CD34CC">
        <w:t>-- **************************************************************</w:t>
      </w:r>
    </w:p>
    <w:p w14:paraId="1AE65748" w14:textId="77777777" w:rsidR="008D3D52" w:rsidRPr="00CD34CC" w:rsidRDefault="008D3D52" w:rsidP="008D3D52">
      <w:pPr>
        <w:pStyle w:val="PL"/>
      </w:pPr>
    </w:p>
    <w:p w14:paraId="11AF1B2F" w14:textId="77777777" w:rsidR="008D3D52" w:rsidRPr="00CD34CC" w:rsidRDefault="008D3D52" w:rsidP="008D3D52">
      <w:pPr>
        <w:pStyle w:val="PL"/>
      </w:pPr>
      <w:r w:rsidRPr="00CD34CC">
        <w:t>PositioningInformationUpdate ::= SEQUENCE {</w:t>
      </w:r>
    </w:p>
    <w:p w14:paraId="05B28C21" w14:textId="77777777" w:rsidR="008D3D52" w:rsidRPr="00CD34CC" w:rsidRDefault="008D3D52" w:rsidP="008D3D52">
      <w:pPr>
        <w:pStyle w:val="PL"/>
      </w:pPr>
      <w:r w:rsidRPr="00CD34CC">
        <w:tab/>
        <w:t>protocolIEs</w:t>
      </w:r>
      <w:r w:rsidRPr="00CD34CC">
        <w:tab/>
      </w:r>
      <w:r w:rsidRPr="00CD34CC">
        <w:tab/>
      </w:r>
      <w:r w:rsidRPr="00CD34CC">
        <w:tab/>
        <w:t>ProtocolIE-Container       { { PositioningInformationUpdateIEs} },</w:t>
      </w:r>
    </w:p>
    <w:p w14:paraId="2DB68E5A" w14:textId="77777777" w:rsidR="008D3D52" w:rsidRPr="00CD34CC" w:rsidRDefault="008D3D52" w:rsidP="008D3D52">
      <w:pPr>
        <w:pStyle w:val="PL"/>
      </w:pPr>
      <w:r w:rsidRPr="00CD34CC">
        <w:tab/>
        <w:t>...</w:t>
      </w:r>
    </w:p>
    <w:p w14:paraId="4F7FEDA8" w14:textId="77777777" w:rsidR="008D3D52" w:rsidRPr="00CD34CC" w:rsidRDefault="008D3D52" w:rsidP="008D3D52">
      <w:pPr>
        <w:pStyle w:val="PL"/>
      </w:pPr>
      <w:r w:rsidRPr="00CD34CC">
        <w:t>}</w:t>
      </w:r>
    </w:p>
    <w:p w14:paraId="79CD3380" w14:textId="77777777" w:rsidR="008D3D52" w:rsidRPr="00CD34CC" w:rsidRDefault="008D3D52" w:rsidP="008D3D52">
      <w:pPr>
        <w:pStyle w:val="PL"/>
      </w:pPr>
    </w:p>
    <w:p w14:paraId="503D9DCD" w14:textId="77777777" w:rsidR="008D3D52" w:rsidRPr="00CD34CC" w:rsidRDefault="008D3D52" w:rsidP="008D3D52">
      <w:pPr>
        <w:pStyle w:val="PL"/>
      </w:pPr>
    </w:p>
    <w:p w14:paraId="66DB9551" w14:textId="77777777" w:rsidR="008D3D52" w:rsidRPr="00CD34CC" w:rsidRDefault="008D3D52" w:rsidP="008D3D52">
      <w:pPr>
        <w:pStyle w:val="PL"/>
      </w:pPr>
      <w:r w:rsidRPr="00CD34CC">
        <w:t>PositioningInformationUpdateIEs F1AP-PROTOCOL-IES ::= {</w:t>
      </w:r>
    </w:p>
    <w:p w14:paraId="10FC2815" w14:textId="77777777" w:rsidR="008D3D52" w:rsidRPr="00CD34CC" w:rsidRDefault="008D3D52" w:rsidP="008D3D52">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349A776F" w14:textId="77777777" w:rsidR="008D3D52" w:rsidRPr="00CD34CC" w:rsidRDefault="008D3D52" w:rsidP="008D3D52">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24E4B3F1" w14:textId="77777777" w:rsidR="008D3D52" w:rsidRDefault="008D3D52" w:rsidP="008D3D52">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74D7FD7D" w14:textId="77777777" w:rsidR="008D3D52" w:rsidRPr="008C20F9" w:rsidRDefault="008D3D52" w:rsidP="008D3D52">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1D24958E" w14:textId="77777777" w:rsidR="008D3D52" w:rsidRPr="00CD34CC" w:rsidRDefault="008D3D52" w:rsidP="008D3D52">
      <w:pPr>
        <w:pStyle w:val="PL"/>
      </w:pPr>
      <w:r w:rsidRPr="00CD34CC">
        <w:tab/>
        <w:t>...</w:t>
      </w:r>
    </w:p>
    <w:p w14:paraId="1F8A26DB" w14:textId="77777777" w:rsidR="008D3D52" w:rsidRPr="00EA5FA7" w:rsidRDefault="008D3D52" w:rsidP="008D3D52">
      <w:pPr>
        <w:pStyle w:val="PL"/>
      </w:pPr>
      <w:r w:rsidRPr="00CD34CC">
        <w:t>}</w:t>
      </w:r>
    </w:p>
    <w:p w14:paraId="0897BC81" w14:textId="77777777" w:rsidR="00D40F10" w:rsidRDefault="00D40F10" w:rsidP="00D40F10">
      <w:pPr>
        <w:pStyle w:val="PL"/>
        <w:rPr>
          <w:snapToGrid w:val="0"/>
        </w:rPr>
      </w:pPr>
    </w:p>
    <w:p w14:paraId="40274547" w14:textId="77777777" w:rsidR="00D40F10" w:rsidRPr="00EA5FA7" w:rsidRDefault="00D40F10" w:rsidP="00D40F10">
      <w:pPr>
        <w:pStyle w:val="PL"/>
      </w:pPr>
      <w:r w:rsidRPr="00EA5FA7">
        <w:t>-- **************************************************************</w:t>
      </w:r>
    </w:p>
    <w:p w14:paraId="3D999946" w14:textId="77777777" w:rsidR="00D40F10" w:rsidRPr="00EA5FA7" w:rsidRDefault="00D40F10" w:rsidP="00D40F10">
      <w:pPr>
        <w:pStyle w:val="PL"/>
      </w:pPr>
      <w:r w:rsidRPr="00EA5FA7">
        <w:t>--</w:t>
      </w:r>
    </w:p>
    <w:p w14:paraId="4899DC29" w14:textId="77777777" w:rsidR="00D40F10" w:rsidRPr="00EA5FA7" w:rsidRDefault="00D40F10" w:rsidP="00D40F10">
      <w:pPr>
        <w:pStyle w:val="PL"/>
      </w:pPr>
      <w:r w:rsidRPr="00EA5FA7">
        <w:t xml:space="preserve">-- </w:t>
      </w:r>
      <w:r>
        <w:rPr>
          <w:snapToGrid w:val="0"/>
        </w:rPr>
        <w:t>SRS Information Reservation Notification</w:t>
      </w:r>
    </w:p>
    <w:p w14:paraId="519FE08B" w14:textId="77777777" w:rsidR="00D40F10" w:rsidRPr="00EA5FA7" w:rsidRDefault="00D40F10" w:rsidP="00D40F10">
      <w:pPr>
        <w:pStyle w:val="PL"/>
      </w:pPr>
      <w:r w:rsidRPr="00EA5FA7">
        <w:t>--</w:t>
      </w:r>
    </w:p>
    <w:p w14:paraId="7D76118E" w14:textId="77777777" w:rsidR="00D40F10" w:rsidRPr="00EA5FA7" w:rsidRDefault="00D40F10" w:rsidP="00D40F10">
      <w:pPr>
        <w:pStyle w:val="PL"/>
      </w:pPr>
      <w:r w:rsidRPr="00EA5FA7">
        <w:t>-- **************************************************************</w:t>
      </w:r>
    </w:p>
    <w:p w14:paraId="358C655B" w14:textId="77777777" w:rsidR="00D40F10" w:rsidRPr="00EA5FA7" w:rsidRDefault="00D40F10" w:rsidP="00D40F10">
      <w:pPr>
        <w:pStyle w:val="PL"/>
      </w:pPr>
    </w:p>
    <w:p w14:paraId="661915C5" w14:textId="77777777" w:rsidR="00D40F10" w:rsidRPr="00EA5FA7" w:rsidRDefault="00D40F10" w:rsidP="00D40F10">
      <w:pPr>
        <w:pStyle w:val="PL"/>
      </w:pPr>
      <w:r>
        <w:rPr>
          <w:snapToGrid w:val="0"/>
        </w:rPr>
        <w:t>SRSInformationReservationNotification</w:t>
      </w:r>
      <w:r w:rsidRPr="00EA5FA7">
        <w:t xml:space="preserve"> ::= SEQUENCE {</w:t>
      </w:r>
    </w:p>
    <w:p w14:paraId="6B650BDE" w14:textId="77777777" w:rsidR="00D40F10" w:rsidRPr="00EA5FA7" w:rsidRDefault="00D40F10" w:rsidP="00D40F10">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1E8533AB" w14:textId="77777777" w:rsidR="00D40F10" w:rsidRPr="00EA5FA7" w:rsidRDefault="00D40F10" w:rsidP="00D40F10">
      <w:pPr>
        <w:pStyle w:val="PL"/>
      </w:pPr>
      <w:r w:rsidRPr="00EA5FA7">
        <w:tab/>
        <w:t>...</w:t>
      </w:r>
    </w:p>
    <w:p w14:paraId="771BEFE0" w14:textId="77777777" w:rsidR="00D40F10" w:rsidRPr="00EA5FA7" w:rsidRDefault="00D40F10" w:rsidP="00D40F10">
      <w:pPr>
        <w:pStyle w:val="PL"/>
      </w:pPr>
      <w:r w:rsidRPr="00EA5FA7">
        <w:t>}</w:t>
      </w:r>
    </w:p>
    <w:p w14:paraId="05CE4C87" w14:textId="77777777" w:rsidR="00D40F10" w:rsidRPr="00EA5FA7" w:rsidRDefault="00D40F10" w:rsidP="00D40F10">
      <w:pPr>
        <w:pStyle w:val="PL"/>
      </w:pPr>
    </w:p>
    <w:p w14:paraId="565A9D1A" w14:textId="77777777" w:rsidR="00D40F10" w:rsidRPr="00EA5FA7" w:rsidRDefault="00D40F10" w:rsidP="00D40F10">
      <w:pPr>
        <w:pStyle w:val="PL"/>
      </w:pPr>
      <w:r>
        <w:rPr>
          <w:snapToGrid w:val="0"/>
        </w:rPr>
        <w:t>SRSInformationReservationNotification</w:t>
      </w:r>
      <w:r w:rsidRPr="00EA5FA7">
        <w:t>IEs F1AP-PROTOCOL-IES ::= {</w:t>
      </w:r>
    </w:p>
    <w:p w14:paraId="6D49C1EA" w14:textId="77777777" w:rsidR="00D40F10" w:rsidRPr="00EA5FA7" w:rsidRDefault="00D40F10" w:rsidP="00D40F10">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1A1152F" w14:textId="77777777" w:rsidR="00D40F10" w:rsidRDefault="00D40F10" w:rsidP="00D40F10">
      <w:pPr>
        <w:pStyle w:val="PL"/>
      </w:pPr>
      <w:r w:rsidRPr="00EA5FA7">
        <w:tab/>
      </w:r>
      <w:r>
        <w:t>{ ID id-SRSReservationType</w:t>
      </w:r>
      <w:r>
        <w:tab/>
      </w:r>
      <w:r>
        <w:tab/>
      </w:r>
      <w:r w:rsidRPr="00EA5FA7">
        <w:t xml:space="preserve">CRITICALITY </w:t>
      </w:r>
      <w:r>
        <w:t>ignore</w:t>
      </w:r>
      <w:r w:rsidRPr="00EA5FA7">
        <w:tab/>
        <w:t xml:space="preserve">TYPE </w:t>
      </w:r>
      <w:r>
        <w:t>SRSReservationType</w:t>
      </w:r>
      <w:r w:rsidRPr="00EA5FA7">
        <w:tab/>
      </w:r>
      <w:r w:rsidRPr="00EA5FA7">
        <w:tab/>
      </w:r>
      <w:r w:rsidRPr="00EA5FA7">
        <w:tab/>
        <w:t>PRESENCE mandatory</w:t>
      </w:r>
      <w:r w:rsidRPr="00EA5FA7">
        <w:tab/>
        <w:t>}|</w:t>
      </w:r>
    </w:p>
    <w:p w14:paraId="5BB68A8F" w14:textId="55A3D94F" w:rsidR="00D40F10" w:rsidRPr="00EA5FA7" w:rsidRDefault="00D40F10" w:rsidP="00D40F10">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rsidR="00276EC4">
        <w:t>optional</w:t>
      </w:r>
      <w:r w:rsidRPr="00EA5FA7">
        <w:tab/>
        <w:t>},</w:t>
      </w:r>
    </w:p>
    <w:p w14:paraId="04EE6BAA" w14:textId="77777777" w:rsidR="00D40F10" w:rsidRPr="00EA5FA7" w:rsidRDefault="00D40F10" w:rsidP="00D40F10">
      <w:pPr>
        <w:pStyle w:val="PL"/>
      </w:pPr>
      <w:r w:rsidRPr="00EA5FA7">
        <w:tab/>
        <w:t>...</w:t>
      </w:r>
    </w:p>
    <w:p w14:paraId="49A518D2" w14:textId="77777777" w:rsidR="00D40F10" w:rsidRPr="00EA5FA7" w:rsidRDefault="00D40F10" w:rsidP="00D40F10">
      <w:pPr>
        <w:pStyle w:val="PL"/>
      </w:pPr>
      <w:r w:rsidRPr="00EA5FA7">
        <w:t>}</w:t>
      </w:r>
    </w:p>
    <w:p w14:paraId="120150DD" w14:textId="77777777" w:rsidR="008D3D52" w:rsidRDefault="008D3D52" w:rsidP="008D3D52">
      <w:pPr>
        <w:pStyle w:val="PL"/>
        <w:rPr>
          <w:snapToGrid w:val="0"/>
        </w:rPr>
      </w:pPr>
    </w:p>
    <w:p w14:paraId="530E8396" w14:textId="77777777" w:rsidR="00D40F10" w:rsidRDefault="00D40F10" w:rsidP="008D3D52">
      <w:pPr>
        <w:pStyle w:val="PL"/>
        <w:rPr>
          <w:snapToGrid w:val="0"/>
        </w:rPr>
      </w:pPr>
    </w:p>
    <w:p w14:paraId="5787F5B1" w14:textId="77777777" w:rsidR="008D3D52" w:rsidRPr="001B1528" w:rsidRDefault="008D3D52" w:rsidP="008D3D52">
      <w:pPr>
        <w:pStyle w:val="PL"/>
        <w:rPr>
          <w:snapToGrid w:val="0"/>
        </w:rPr>
      </w:pPr>
      <w:r w:rsidRPr="001B1528">
        <w:rPr>
          <w:snapToGrid w:val="0"/>
        </w:rPr>
        <w:t>-- **************************************************************</w:t>
      </w:r>
    </w:p>
    <w:p w14:paraId="15E9651D" w14:textId="77777777" w:rsidR="008D3D52" w:rsidRPr="001B1528" w:rsidRDefault="008D3D52" w:rsidP="008D3D52">
      <w:pPr>
        <w:pStyle w:val="PL"/>
        <w:rPr>
          <w:snapToGrid w:val="0"/>
        </w:rPr>
      </w:pPr>
      <w:r w:rsidRPr="001B1528">
        <w:rPr>
          <w:snapToGrid w:val="0"/>
        </w:rPr>
        <w:t>--</w:t>
      </w:r>
    </w:p>
    <w:p w14:paraId="35D8CCE6" w14:textId="77777777" w:rsidR="008D3D52" w:rsidRPr="001B1528" w:rsidRDefault="008D3D52" w:rsidP="008D3D52">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59395258" w14:textId="77777777" w:rsidR="008D3D52" w:rsidRPr="001B1528" w:rsidRDefault="008D3D52" w:rsidP="008D3D52">
      <w:pPr>
        <w:pStyle w:val="PL"/>
        <w:rPr>
          <w:snapToGrid w:val="0"/>
        </w:rPr>
      </w:pPr>
      <w:r w:rsidRPr="001B1528">
        <w:rPr>
          <w:snapToGrid w:val="0"/>
        </w:rPr>
        <w:t>--</w:t>
      </w:r>
    </w:p>
    <w:p w14:paraId="0718DC0E" w14:textId="77777777" w:rsidR="008D3D52" w:rsidRPr="001B1528" w:rsidRDefault="008D3D52" w:rsidP="008D3D52">
      <w:pPr>
        <w:pStyle w:val="PL"/>
        <w:rPr>
          <w:snapToGrid w:val="0"/>
        </w:rPr>
      </w:pPr>
      <w:r w:rsidRPr="001B1528">
        <w:rPr>
          <w:snapToGrid w:val="0"/>
        </w:rPr>
        <w:t>-- **************************************************************</w:t>
      </w:r>
    </w:p>
    <w:p w14:paraId="5FBEAFA5" w14:textId="77777777" w:rsidR="008D3D52" w:rsidRPr="001B1528" w:rsidRDefault="008D3D52" w:rsidP="008D3D52">
      <w:pPr>
        <w:pStyle w:val="PL"/>
        <w:rPr>
          <w:snapToGrid w:val="0"/>
        </w:rPr>
      </w:pPr>
    </w:p>
    <w:p w14:paraId="31652D60" w14:textId="77777777" w:rsidR="008D3D52" w:rsidRPr="001B1528" w:rsidRDefault="008D3D52" w:rsidP="008D3D52">
      <w:pPr>
        <w:pStyle w:val="PL"/>
        <w:rPr>
          <w:snapToGrid w:val="0"/>
        </w:rPr>
      </w:pPr>
      <w:r w:rsidRPr="001B1528">
        <w:rPr>
          <w:snapToGrid w:val="0"/>
        </w:rPr>
        <w:t>-- **************************************************************</w:t>
      </w:r>
    </w:p>
    <w:p w14:paraId="118A8CF3" w14:textId="77777777" w:rsidR="008D3D52" w:rsidRPr="001B1528" w:rsidRDefault="008D3D52" w:rsidP="008D3D52">
      <w:pPr>
        <w:pStyle w:val="PL"/>
        <w:rPr>
          <w:snapToGrid w:val="0"/>
        </w:rPr>
      </w:pPr>
      <w:r w:rsidRPr="001B1528">
        <w:rPr>
          <w:snapToGrid w:val="0"/>
        </w:rPr>
        <w:t>--</w:t>
      </w:r>
    </w:p>
    <w:p w14:paraId="0B4E0E49" w14:textId="77777777" w:rsidR="008D3D52" w:rsidRPr="001B1528" w:rsidRDefault="008D3D52" w:rsidP="008D3D52">
      <w:pPr>
        <w:pStyle w:val="PL"/>
        <w:outlineLvl w:val="4"/>
        <w:rPr>
          <w:snapToGrid w:val="0"/>
        </w:rPr>
      </w:pPr>
      <w:r w:rsidRPr="001B1528">
        <w:rPr>
          <w:snapToGrid w:val="0"/>
        </w:rPr>
        <w:t xml:space="preserve">-- E-CID </w:t>
      </w:r>
      <w:r>
        <w:rPr>
          <w:snapToGrid w:val="0"/>
        </w:rPr>
        <w:t>Measurement Initiation Request</w:t>
      </w:r>
    </w:p>
    <w:p w14:paraId="4C86CF59" w14:textId="77777777" w:rsidR="008D3D52" w:rsidRPr="001B1528" w:rsidRDefault="008D3D52" w:rsidP="008D3D52">
      <w:pPr>
        <w:pStyle w:val="PL"/>
        <w:rPr>
          <w:snapToGrid w:val="0"/>
        </w:rPr>
      </w:pPr>
      <w:r w:rsidRPr="001B1528">
        <w:rPr>
          <w:snapToGrid w:val="0"/>
        </w:rPr>
        <w:t>--</w:t>
      </w:r>
    </w:p>
    <w:p w14:paraId="6ACD7873" w14:textId="77777777" w:rsidR="008D3D52" w:rsidRPr="001B1528" w:rsidRDefault="008D3D52" w:rsidP="008D3D52">
      <w:pPr>
        <w:pStyle w:val="PL"/>
        <w:rPr>
          <w:snapToGrid w:val="0"/>
        </w:rPr>
      </w:pPr>
      <w:r w:rsidRPr="001B1528">
        <w:rPr>
          <w:snapToGrid w:val="0"/>
        </w:rPr>
        <w:t>-- **************************************************************</w:t>
      </w:r>
    </w:p>
    <w:p w14:paraId="6792BBED" w14:textId="77777777" w:rsidR="008D3D52" w:rsidRPr="001B1528" w:rsidRDefault="008D3D52" w:rsidP="008D3D52">
      <w:pPr>
        <w:pStyle w:val="PL"/>
        <w:rPr>
          <w:snapToGrid w:val="0"/>
        </w:rPr>
      </w:pPr>
    </w:p>
    <w:p w14:paraId="03405F86" w14:textId="77777777" w:rsidR="008D3D52" w:rsidRPr="001B1528" w:rsidRDefault="008D3D52" w:rsidP="008D3D52">
      <w:pPr>
        <w:pStyle w:val="PL"/>
        <w:rPr>
          <w:snapToGrid w:val="0"/>
        </w:rPr>
      </w:pPr>
      <w:r w:rsidRPr="001B1528">
        <w:rPr>
          <w:snapToGrid w:val="0"/>
        </w:rPr>
        <w:t>E-CIDMeasurementInitiationRequest ::= SEQUENCE {</w:t>
      </w:r>
    </w:p>
    <w:p w14:paraId="579D44C9"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4764BA33" w14:textId="77777777" w:rsidR="008D3D52" w:rsidRPr="001B1528" w:rsidRDefault="008D3D52" w:rsidP="008D3D52">
      <w:pPr>
        <w:pStyle w:val="PL"/>
        <w:rPr>
          <w:snapToGrid w:val="0"/>
        </w:rPr>
      </w:pPr>
      <w:r w:rsidRPr="001B1528">
        <w:rPr>
          <w:snapToGrid w:val="0"/>
        </w:rPr>
        <w:tab/>
        <w:t>...</w:t>
      </w:r>
    </w:p>
    <w:p w14:paraId="7E480593" w14:textId="77777777" w:rsidR="008D3D52" w:rsidRPr="001B1528" w:rsidRDefault="008D3D52" w:rsidP="008D3D52">
      <w:pPr>
        <w:pStyle w:val="PL"/>
        <w:rPr>
          <w:snapToGrid w:val="0"/>
        </w:rPr>
      </w:pPr>
      <w:r w:rsidRPr="001B1528">
        <w:rPr>
          <w:snapToGrid w:val="0"/>
        </w:rPr>
        <w:t>}</w:t>
      </w:r>
    </w:p>
    <w:p w14:paraId="2C0ACA72" w14:textId="77777777" w:rsidR="008D3D52" w:rsidRPr="001B1528" w:rsidRDefault="008D3D52" w:rsidP="008D3D52">
      <w:pPr>
        <w:pStyle w:val="PL"/>
        <w:rPr>
          <w:snapToGrid w:val="0"/>
        </w:rPr>
      </w:pPr>
    </w:p>
    <w:p w14:paraId="35053C93" w14:textId="77777777" w:rsidR="008D3D52" w:rsidRPr="001B1528" w:rsidRDefault="008D3D52" w:rsidP="008D3D52">
      <w:pPr>
        <w:pStyle w:val="PL"/>
        <w:rPr>
          <w:snapToGrid w:val="0"/>
        </w:rPr>
      </w:pPr>
      <w:r w:rsidRPr="001B1528">
        <w:rPr>
          <w:snapToGrid w:val="0"/>
        </w:rPr>
        <w:t>E-CIDMeasurementInitiationRequest-IEs F1AP-PROTOCOL-IES ::= {</w:t>
      </w:r>
    </w:p>
    <w:p w14:paraId="24F19FFB"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4932C16"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D0F21E7"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89499EC"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07E1C815" w14:textId="77777777" w:rsidR="008D3D52" w:rsidRPr="001B1528" w:rsidRDefault="008D3D52" w:rsidP="008D3D52">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7BC57CD5" w14:textId="77777777" w:rsidR="008D3D52" w:rsidRPr="001B1528" w:rsidRDefault="008D3D52" w:rsidP="008D3D52">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6252E1DA" w14:textId="198D209D" w:rsidR="008D3D52" w:rsidRPr="001B1528" w:rsidRDefault="005A18BB" w:rsidP="008D3D52">
      <w:pPr>
        <w:pStyle w:val="PL"/>
        <w:rPr>
          <w:snapToGrid w:val="0"/>
        </w:rPr>
      </w:pPr>
      <w:ins w:id="14455" w:author="Huawei" w:date="2024-04-26T11:11:00Z">
        <w:r>
          <w:rPr>
            <w:snapToGrid w:val="0"/>
          </w:rPr>
          <w:tab/>
        </w:r>
      </w:ins>
      <w:r w:rsidR="008D3D52" w:rsidRPr="001B1528">
        <w:rPr>
          <w:snapToGrid w:val="0"/>
        </w:rPr>
        <w:t xml:space="preserve">-- The </w:t>
      </w:r>
      <w:r w:rsidR="008D3D52">
        <w:rPr>
          <w:snapToGrid w:val="0"/>
        </w:rPr>
        <w:t xml:space="preserve">above </w:t>
      </w:r>
      <w:r w:rsidR="008D3D52" w:rsidRPr="001B1528">
        <w:rPr>
          <w:snapToGrid w:val="0"/>
        </w:rPr>
        <w:t xml:space="preserve">IE shall be present if the </w:t>
      </w:r>
      <w:r w:rsidR="008D3D52">
        <w:rPr>
          <w:snapToGrid w:val="0"/>
        </w:rPr>
        <w:t>E-CID-</w:t>
      </w:r>
      <w:r w:rsidR="008D3D52" w:rsidRPr="001B1528">
        <w:rPr>
          <w:snapToGrid w:val="0"/>
        </w:rPr>
        <w:t>ReportCharacteri</w:t>
      </w:r>
      <w:r w:rsidR="008D3D52">
        <w:rPr>
          <w:snapToGrid w:val="0"/>
        </w:rPr>
        <w:t>s</w:t>
      </w:r>
      <w:r w:rsidR="008D3D52" w:rsidRPr="001B1528">
        <w:rPr>
          <w:snapToGrid w:val="0"/>
        </w:rPr>
        <w:t>tics IE is set to “periodic” –</w:t>
      </w:r>
      <w:r w:rsidR="008D3D52">
        <w:rPr>
          <w:snapToGrid w:val="0"/>
        </w:rPr>
        <w:t>-</w:t>
      </w:r>
    </w:p>
    <w:p w14:paraId="20AF4662" w14:textId="77777777" w:rsidR="008D3D52" w:rsidRDefault="008D3D52" w:rsidP="008D3D52">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7F2BDD70" w14:textId="77777777" w:rsidR="008D3D52" w:rsidRPr="001B1528" w:rsidRDefault="008D3D52" w:rsidP="008D3D52">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50DB0899" w14:textId="5628E48D" w:rsidR="008D3D52" w:rsidRPr="001B1528" w:rsidRDefault="005A18BB" w:rsidP="008D3D52">
      <w:pPr>
        <w:pStyle w:val="PL"/>
        <w:rPr>
          <w:snapToGrid w:val="0"/>
        </w:rPr>
      </w:pPr>
      <w:ins w:id="14456" w:author="Huawei" w:date="2024-04-26T11:11:00Z">
        <w:r>
          <w:rPr>
            <w:snapToGrid w:val="0"/>
          </w:rPr>
          <w:tab/>
        </w:r>
      </w:ins>
      <w:r w:rsidR="008D3D52" w:rsidRPr="00707B3F">
        <w:rPr>
          <w:snapToGrid w:val="0"/>
        </w:rPr>
        <w:t>-- The IE shall be presen</w:t>
      </w:r>
      <w:r w:rsidR="008D3D52">
        <w:rPr>
          <w:snapToGrid w:val="0"/>
        </w:rPr>
        <w:t>t</w:t>
      </w:r>
      <w:r w:rsidR="008D3D52" w:rsidRPr="00773ABB">
        <w:rPr>
          <w:snapToGrid w:val="0"/>
        </w:rPr>
        <w:t xml:space="preserve"> </w:t>
      </w:r>
      <w:r w:rsidR="008D3D52" w:rsidRPr="00707B3F">
        <w:rPr>
          <w:snapToGrid w:val="0"/>
        </w:rPr>
        <w:t xml:space="preserve">if the </w:t>
      </w:r>
      <w:r w:rsidR="008D3D52">
        <w:rPr>
          <w:snapToGrid w:val="0"/>
        </w:rPr>
        <w:t>E-CID-</w:t>
      </w:r>
      <w:r w:rsidR="008D3D52" w:rsidRPr="001B1528">
        <w:rPr>
          <w:snapToGrid w:val="0"/>
        </w:rPr>
        <w:t>ReportCharacteri</w:t>
      </w:r>
      <w:r w:rsidR="008D3D52">
        <w:rPr>
          <w:snapToGrid w:val="0"/>
        </w:rPr>
        <w:t>s</w:t>
      </w:r>
      <w:r w:rsidR="008D3D52" w:rsidRPr="001B1528">
        <w:rPr>
          <w:snapToGrid w:val="0"/>
        </w:rPr>
        <w:t xml:space="preserve">tics </w:t>
      </w:r>
      <w:r w:rsidR="008D3D52" w:rsidRPr="00707B3F">
        <w:rPr>
          <w:snapToGrid w:val="0"/>
        </w:rPr>
        <w:t>IE is set to “periodic”</w:t>
      </w:r>
      <w:r w:rsidR="008D3D52">
        <w:rPr>
          <w:snapToGrid w:val="0"/>
        </w:rPr>
        <w:t xml:space="preserve"> and the </w:t>
      </w:r>
      <w:r w:rsidR="008D3D52" w:rsidRPr="001B1528">
        <w:rPr>
          <w:snapToGrid w:val="0"/>
        </w:rPr>
        <w:t>E-CID</w:t>
      </w:r>
      <w:r w:rsidR="008D3D52">
        <w:rPr>
          <w:snapToGrid w:val="0"/>
        </w:rPr>
        <w:t>-</w:t>
      </w:r>
      <w:r w:rsidR="008D3D52" w:rsidRPr="001B1528">
        <w:rPr>
          <w:snapToGrid w:val="0"/>
        </w:rPr>
        <w:t>MeasurementQuantities</w:t>
      </w:r>
      <w:r w:rsidR="008D3D52" w:rsidRPr="00707B3F">
        <w:rPr>
          <w:snapToGrid w:val="0"/>
        </w:rPr>
        <w:t>-Item</w:t>
      </w:r>
      <w:r w:rsidR="008D3D52">
        <w:rPr>
          <w:snapToGrid w:val="0"/>
        </w:rPr>
        <w:t xml:space="preserve"> IE in the </w:t>
      </w:r>
      <w:r w:rsidR="008D3D52" w:rsidRPr="001B1528">
        <w:rPr>
          <w:snapToGrid w:val="0"/>
        </w:rPr>
        <w:t>E-CID</w:t>
      </w:r>
      <w:r w:rsidR="008D3D52">
        <w:rPr>
          <w:snapToGrid w:val="0"/>
        </w:rPr>
        <w:t>-</w:t>
      </w:r>
      <w:r w:rsidR="008D3D52" w:rsidRPr="001B1528">
        <w:rPr>
          <w:snapToGrid w:val="0"/>
        </w:rPr>
        <w:t>MeasurementQuantities</w:t>
      </w:r>
      <w:r w:rsidR="008D3D52" w:rsidRPr="00707B3F">
        <w:rPr>
          <w:snapToGrid w:val="0"/>
        </w:rPr>
        <w:t xml:space="preserve"> </w:t>
      </w:r>
      <w:r w:rsidR="008D3D52" w:rsidRPr="00773ABB">
        <w:rPr>
          <w:snapToGrid w:val="0"/>
        </w:rPr>
        <w:t>IE</w:t>
      </w:r>
      <w:r w:rsidR="008D3D52">
        <w:rPr>
          <w:snapToGrid w:val="0"/>
        </w:rPr>
        <w:t xml:space="preserve"> is set to the value </w:t>
      </w:r>
      <w:r w:rsidR="008D3D52" w:rsidRPr="00773ABB">
        <w:rPr>
          <w:snapToGrid w:val="0"/>
        </w:rPr>
        <w:t>"</w:t>
      </w:r>
      <w:r w:rsidR="008D3D52">
        <w:rPr>
          <w:snapToGrid w:val="0"/>
        </w:rPr>
        <w:t>angleOfArrivalNR</w:t>
      </w:r>
      <w:r w:rsidR="008D3D52" w:rsidRPr="00773ABB">
        <w:rPr>
          <w:snapToGrid w:val="0"/>
        </w:rPr>
        <w:t>"</w:t>
      </w:r>
      <w:r w:rsidR="008D3D52">
        <w:rPr>
          <w:snapToGrid w:val="0"/>
        </w:rPr>
        <w:t>--</w:t>
      </w:r>
    </w:p>
    <w:p w14:paraId="7DE5B99C" w14:textId="77777777" w:rsidR="008D3D52" w:rsidRPr="001B1528" w:rsidRDefault="008D3D52" w:rsidP="008D3D52">
      <w:pPr>
        <w:pStyle w:val="PL"/>
        <w:rPr>
          <w:snapToGrid w:val="0"/>
        </w:rPr>
      </w:pPr>
      <w:r w:rsidRPr="001B1528">
        <w:rPr>
          <w:snapToGrid w:val="0"/>
        </w:rPr>
        <w:tab/>
        <w:t>...</w:t>
      </w:r>
    </w:p>
    <w:p w14:paraId="710E8251" w14:textId="77777777" w:rsidR="008D3D52" w:rsidRPr="001B1528" w:rsidRDefault="008D3D52" w:rsidP="008D3D52">
      <w:pPr>
        <w:pStyle w:val="PL"/>
        <w:rPr>
          <w:snapToGrid w:val="0"/>
        </w:rPr>
      </w:pPr>
      <w:r w:rsidRPr="001B1528">
        <w:rPr>
          <w:snapToGrid w:val="0"/>
        </w:rPr>
        <w:t>}</w:t>
      </w:r>
    </w:p>
    <w:p w14:paraId="54AA45F3" w14:textId="77777777" w:rsidR="008D3D52" w:rsidRPr="001B1528" w:rsidRDefault="008D3D52" w:rsidP="008D3D52">
      <w:pPr>
        <w:pStyle w:val="PL"/>
        <w:rPr>
          <w:snapToGrid w:val="0"/>
        </w:rPr>
      </w:pPr>
    </w:p>
    <w:p w14:paraId="234A641B" w14:textId="77777777" w:rsidR="008D3D52" w:rsidRPr="001B1528" w:rsidRDefault="008D3D52" w:rsidP="008D3D52">
      <w:pPr>
        <w:pStyle w:val="PL"/>
        <w:rPr>
          <w:snapToGrid w:val="0"/>
        </w:rPr>
      </w:pPr>
      <w:r w:rsidRPr="001B1528">
        <w:rPr>
          <w:snapToGrid w:val="0"/>
        </w:rPr>
        <w:t>-- **************************************************************</w:t>
      </w:r>
    </w:p>
    <w:p w14:paraId="77EF17B4" w14:textId="77777777" w:rsidR="008D3D52" w:rsidRPr="001B1528" w:rsidRDefault="008D3D52" w:rsidP="008D3D52">
      <w:pPr>
        <w:pStyle w:val="PL"/>
        <w:rPr>
          <w:snapToGrid w:val="0"/>
        </w:rPr>
      </w:pPr>
      <w:r w:rsidRPr="001B1528">
        <w:rPr>
          <w:snapToGrid w:val="0"/>
        </w:rPr>
        <w:t>--</w:t>
      </w:r>
    </w:p>
    <w:p w14:paraId="2A6D4190" w14:textId="77777777" w:rsidR="008D3D52" w:rsidRPr="001B1528" w:rsidRDefault="008D3D52" w:rsidP="008D3D52">
      <w:pPr>
        <w:pStyle w:val="PL"/>
        <w:outlineLvl w:val="4"/>
        <w:rPr>
          <w:snapToGrid w:val="0"/>
        </w:rPr>
      </w:pPr>
      <w:r w:rsidRPr="001B1528">
        <w:rPr>
          <w:snapToGrid w:val="0"/>
        </w:rPr>
        <w:t xml:space="preserve">-- E-CID </w:t>
      </w:r>
      <w:r>
        <w:rPr>
          <w:snapToGrid w:val="0"/>
        </w:rPr>
        <w:t>Measurement Initiation Response</w:t>
      </w:r>
    </w:p>
    <w:p w14:paraId="3C78FDD1" w14:textId="77777777" w:rsidR="008D3D52" w:rsidRPr="001B1528" w:rsidRDefault="008D3D52" w:rsidP="008D3D52">
      <w:pPr>
        <w:pStyle w:val="PL"/>
        <w:rPr>
          <w:snapToGrid w:val="0"/>
        </w:rPr>
      </w:pPr>
      <w:r w:rsidRPr="001B1528">
        <w:rPr>
          <w:snapToGrid w:val="0"/>
        </w:rPr>
        <w:t>--</w:t>
      </w:r>
    </w:p>
    <w:p w14:paraId="08ADFFDD" w14:textId="77777777" w:rsidR="008D3D52" w:rsidRPr="001B1528" w:rsidRDefault="008D3D52" w:rsidP="008D3D52">
      <w:pPr>
        <w:pStyle w:val="PL"/>
        <w:rPr>
          <w:snapToGrid w:val="0"/>
        </w:rPr>
      </w:pPr>
      <w:r w:rsidRPr="001B1528">
        <w:rPr>
          <w:snapToGrid w:val="0"/>
        </w:rPr>
        <w:t>-- **************************************************************</w:t>
      </w:r>
    </w:p>
    <w:p w14:paraId="163D78F6" w14:textId="77777777" w:rsidR="008D3D52" w:rsidRPr="001B1528" w:rsidRDefault="008D3D52" w:rsidP="008D3D52">
      <w:pPr>
        <w:pStyle w:val="PL"/>
        <w:rPr>
          <w:snapToGrid w:val="0"/>
        </w:rPr>
      </w:pPr>
    </w:p>
    <w:p w14:paraId="4F562745" w14:textId="77777777" w:rsidR="008D3D52" w:rsidRPr="001B1528" w:rsidRDefault="008D3D52" w:rsidP="008D3D52">
      <w:pPr>
        <w:pStyle w:val="PL"/>
        <w:rPr>
          <w:snapToGrid w:val="0"/>
        </w:rPr>
      </w:pPr>
      <w:r w:rsidRPr="001B1528">
        <w:rPr>
          <w:snapToGrid w:val="0"/>
        </w:rPr>
        <w:t>E-CIDMeasurementInitiationResponse ::= SEQUENCE {</w:t>
      </w:r>
    </w:p>
    <w:p w14:paraId="372D5ADB"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620366C3" w14:textId="77777777" w:rsidR="008D3D52" w:rsidRPr="001B1528" w:rsidRDefault="008D3D52" w:rsidP="008D3D52">
      <w:pPr>
        <w:pStyle w:val="PL"/>
        <w:rPr>
          <w:snapToGrid w:val="0"/>
        </w:rPr>
      </w:pPr>
      <w:r w:rsidRPr="001B1528">
        <w:rPr>
          <w:snapToGrid w:val="0"/>
        </w:rPr>
        <w:tab/>
        <w:t>...</w:t>
      </w:r>
    </w:p>
    <w:p w14:paraId="378A3390" w14:textId="77777777" w:rsidR="008D3D52" w:rsidRPr="001B1528" w:rsidRDefault="008D3D52" w:rsidP="008D3D52">
      <w:pPr>
        <w:pStyle w:val="PL"/>
        <w:rPr>
          <w:snapToGrid w:val="0"/>
        </w:rPr>
      </w:pPr>
      <w:r w:rsidRPr="001B1528">
        <w:rPr>
          <w:snapToGrid w:val="0"/>
        </w:rPr>
        <w:t>}</w:t>
      </w:r>
    </w:p>
    <w:p w14:paraId="4BE8E44B" w14:textId="77777777" w:rsidR="008D3D52" w:rsidRPr="001B1528" w:rsidRDefault="008D3D52" w:rsidP="008D3D52">
      <w:pPr>
        <w:pStyle w:val="PL"/>
        <w:rPr>
          <w:snapToGrid w:val="0"/>
        </w:rPr>
      </w:pPr>
    </w:p>
    <w:p w14:paraId="408AE7F0" w14:textId="77777777" w:rsidR="008D3D52" w:rsidRPr="001B1528" w:rsidRDefault="008D3D52" w:rsidP="008D3D52">
      <w:pPr>
        <w:pStyle w:val="PL"/>
        <w:rPr>
          <w:snapToGrid w:val="0"/>
        </w:rPr>
      </w:pPr>
      <w:r w:rsidRPr="001B1528">
        <w:rPr>
          <w:snapToGrid w:val="0"/>
        </w:rPr>
        <w:t>E-CIDMeasurementInitiationResponse-IEs F1AP-PROTOCOL-IES ::= {</w:t>
      </w:r>
    </w:p>
    <w:p w14:paraId="2BF0C219"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E52FFBD"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129DA83"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DB0C02A"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8C64E" w14:textId="77777777" w:rsidR="008D3D52" w:rsidRPr="001B1528" w:rsidRDefault="008D3D52" w:rsidP="008D3D52">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516C56E8" w14:textId="77777777" w:rsidR="008D3D52" w:rsidRPr="001B1528" w:rsidRDefault="008D3D52" w:rsidP="008D3D52">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44EE171"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212B79C1" w14:textId="77777777" w:rsidR="008D3D52" w:rsidRPr="001B1528" w:rsidRDefault="008D3D52" w:rsidP="008D3D52">
      <w:pPr>
        <w:pStyle w:val="PL"/>
        <w:rPr>
          <w:snapToGrid w:val="0"/>
        </w:rPr>
      </w:pPr>
      <w:r w:rsidRPr="001B1528">
        <w:rPr>
          <w:snapToGrid w:val="0"/>
        </w:rPr>
        <w:tab/>
        <w:t>...</w:t>
      </w:r>
    </w:p>
    <w:p w14:paraId="1BEAA274" w14:textId="77777777" w:rsidR="008D3D52" w:rsidRPr="001B1528" w:rsidRDefault="008D3D52" w:rsidP="008D3D52">
      <w:pPr>
        <w:pStyle w:val="PL"/>
        <w:rPr>
          <w:snapToGrid w:val="0"/>
        </w:rPr>
      </w:pPr>
      <w:r w:rsidRPr="001B1528">
        <w:rPr>
          <w:snapToGrid w:val="0"/>
        </w:rPr>
        <w:t>}</w:t>
      </w:r>
    </w:p>
    <w:p w14:paraId="1366FE9B" w14:textId="77777777" w:rsidR="008D3D52" w:rsidRPr="001B1528" w:rsidRDefault="008D3D52" w:rsidP="008D3D52">
      <w:pPr>
        <w:pStyle w:val="PL"/>
        <w:rPr>
          <w:snapToGrid w:val="0"/>
        </w:rPr>
      </w:pPr>
    </w:p>
    <w:p w14:paraId="71423834" w14:textId="77777777" w:rsidR="008D3D52" w:rsidRPr="001B1528" w:rsidRDefault="008D3D52" w:rsidP="008D3D52">
      <w:pPr>
        <w:pStyle w:val="PL"/>
        <w:rPr>
          <w:snapToGrid w:val="0"/>
        </w:rPr>
      </w:pPr>
      <w:r w:rsidRPr="001B1528">
        <w:rPr>
          <w:snapToGrid w:val="0"/>
        </w:rPr>
        <w:t>-- **************************************************************</w:t>
      </w:r>
    </w:p>
    <w:p w14:paraId="14731010" w14:textId="77777777" w:rsidR="008D3D52" w:rsidRPr="001B1528" w:rsidRDefault="008D3D52" w:rsidP="008D3D52">
      <w:pPr>
        <w:pStyle w:val="PL"/>
        <w:rPr>
          <w:snapToGrid w:val="0"/>
        </w:rPr>
      </w:pPr>
      <w:r w:rsidRPr="001B1528">
        <w:rPr>
          <w:snapToGrid w:val="0"/>
        </w:rPr>
        <w:t>--</w:t>
      </w:r>
    </w:p>
    <w:p w14:paraId="1D3C0251" w14:textId="77777777" w:rsidR="008D3D52" w:rsidRPr="001B1528" w:rsidRDefault="008D3D52" w:rsidP="008D3D52">
      <w:pPr>
        <w:pStyle w:val="PL"/>
        <w:outlineLvl w:val="4"/>
        <w:rPr>
          <w:snapToGrid w:val="0"/>
        </w:rPr>
      </w:pPr>
      <w:r w:rsidRPr="001B1528">
        <w:rPr>
          <w:snapToGrid w:val="0"/>
        </w:rPr>
        <w:t xml:space="preserve">-- E-CID </w:t>
      </w:r>
      <w:r>
        <w:rPr>
          <w:snapToGrid w:val="0"/>
        </w:rPr>
        <w:t>Measurement Initiation Failure</w:t>
      </w:r>
    </w:p>
    <w:p w14:paraId="2231A25D" w14:textId="77777777" w:rsidR="008D3D52" w:rsidRPr="001B1528" w:rsidRDefault="008D3D52" w:rsidP="008D3D52">
      <w:pPr>
        <w:pStyle w:val="PL"/>
        <w:rPr>
          <w:snapToGrid w:val="0"/>
        </w:rPr>
      </w:pPr>
      <w:r w:rsidRPr="001B1528">
        <w:rPr>
          <w:snapToGrid w:val="0"/>
        </w:rPr>
        <w:t>--</w:t>
      </w:r>
    </w:p>
    <w:p w14:paraId="652E8174" w14:textId="77777777" w:rsidR="008D3D52" w:rsidRPr="001B1528" w:rsidRDefault="008D3D52" w:rsidP="008D3D52">
      <w:pPr>
        <w:pStyle w:val="PL"/>
        <w:rPr>
          <w:snapToGrid w:val="0"/>
        </w:rPr>
      </w:pPr>
      <w:r w:rsidRPr="001B1528">
        <w:rPr>
          <w:snapToGrid w:val="0"/>
        </w:rPr>
        <w:t>-- **************************************************************</w:t>
      </w:r>
    </w:p>
    <w:p w14:paraId="44293DC5" w14:textId="77777777" w:rsidR="008D3D52" w:rsidRPr="001B1528" w:rsidRDefault="008D3D52" w:rsidP="008D3D52">
      <w:pPr>
        <w:pStyle w:val="PL"/>
        <w:rPr>
          <w:snapToGrid w:val="0"/>
        </w:rPr>
      </w:pPr>
    </w:p>
    <w:p w14:paraId="7D33875A" w14:textId="77777777" w:rsidR="008D3D52" w:rsidRPr="001B1528" w:rsidRDefault="008D3D52" w:rsidP="008D3D52">
      <w:pPr>
        <w:pStyle w:val="PL"/>
        <w:rPr>
          <w:snapToGrid w:val="0"/>
        </w:rPr>
      </w:pPr>
      <w:r w:rsidRPr="001B1528">
        <w:rPr>
          <w:snapToGrid w:val="0"/>
        </w:rPr>
        <w:t>E-CIDMeasurementInitiationFailure ::= SEQUENCE {</w:t>
      </w:r>
    </w:p>
    <w:p w14:paraId="3CDC9144"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74BDA40F" w14:textId="77777777" w:rsidR="008D3D52" w:rsidRPr="001B1528" w:rsidRDefault="008D3D52" w:rsidP="008D3D52">
      <w:pPr>
        <w:pStyle w:val="PL"/>
        <w:rPr>
          <w:snapToGrid w:val="0"/>
        </w:rPr>
      </w:pPr>
      <w:r w:rsidRPr="001B1528">
        <w:rPr>
          <w:snapToGrid w:val="0"/>
        </w:rPr>
        <w:tab/>
        <w:t>...</w:t>
      </w:r>
    </w:p>
    <w:p w14:paraId="2A4BC2CB" w14:textId="77777777" w:rsidR="008D3D52" w:rsidRPr="001B1528" w:rsidRDefault="008D3D52" w:rsidP="008D3D52">
      <w:pPr>
        <w:pStyle w:val="PL"/>
        <w:rPr>
          <w:snapToGrid w:val="0"/>
        </w:rPr>
      </w:pPr>
      <w:r w:rsidRPr="001B1528">
        <w:rPr>
          <w:snapToGrid w:val="0"/>
        </w:rPr>
        <w:t>}</w:t>
      </w:r>
    </w:p>
    <w:p w14:paraId="377CBC97" w14:textId="77777777" w:rsidR="008D3D52" w:rsidRPr="001B1528" w:rsidRDefault="008D3D52" w:rsidP="008D3D52">
      <w:pPr>
        <w:pStyle w:val="PL"/>
        <w:rPr>
          <w:snapToGrid w:val="0"/>
        </w:rPr>
      </w:pPr>
    </w:p>
    <w:p w14:paraId="475BB456" w14:textId="77777777" w:rsidR="008D3D52" w:rsidRPr="001B1528" w:rsidRDefault="008D3D52" w:rsidP="008D3D52">
      <w:pPr>
        <w:pStyle w:val="PL"/>
        <w:rPr>
          <w:snapToGrid w:val="0"/>
        </w:rPr>
      </w:pPr>
    </w:p>
    <w:p w14:paraId="24222C06" w14:textId="77777777" w:rsidR="008D3D52" w:rsidRPr="001B1528" w:rsidRDefault="008D3D52" w:rsidP="008D3D52">
      <w:pPr>
        <w:pStyle w:val="PL"/>
        <w:rPr>
          <w:snapToGrid w:val="0"/>
        </w:rPr>
      </w:pPr>
      <w:r w:rsidRPr="001B1528">
        <w:rPr>
          <w:snapToGrid w:val="0"/>
        </w:rPr>
        <w:t>E-CIDMeasurementInitiationFailure-IEs F1AP-PROTOCOL-IES ::= {</w:t>
      </w:r>
    </w:p>
    <w:p w14:paraId="4DFFA16B"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E06B66"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685069D"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5B97B7"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CD829C8" w14:textId="77777777" w:rsidR="008D3D52" w:rsidRPr="001B1528" w:rsidRDefault="008D3D52" w:rsidP="008D3D52">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BC7E9DA"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0F62FDFB" w14:textId="77777777" w:rsidR="008D3D52" w:rsidRPr="001B1528" w:rsidRDefault="008D3D52" w:rsidP="008D3D52">
      <w:pPr>
        <w:pStyle w:val="PL"/>
        <w:rPr>
          <w:snapToGrid w:val="0"/>
        </w:rPr>
      </w:pPr>
      <w:r w:rsidRPr="001B1528">
        <w:rPr>
          <w:snapToGrid w:val="0"/>
        </w:rPr>
        <w:tab/>
        <w:t>...</w:t>
      </w:r>
    </w:p>
    <w:p w14:paraId="63B638FC" w14:textId="77777777" w:rsidR="008D3D52" w:rsidRPr="001B1528" w:rsidRDefault="008D3D52" w:rsidP="008D3D52">
      <w:pPr>
        <w:pStyle w:val="PL"/>
        <w:rPr>
          <w:snapToGrid w:val="0"/>
        </w:rPr>
      </w:pPr>
      <w:r w:rsidRPr="001B1528">
        <w:rPr>
          <w:snapToGrid w:val="0"/>
        </w:rPr>
        <w:t>}</w:t>
      </w:r>
    </w:p>
    <w:p w14:paraId="60B4FB3B" w14:textId="77777777" w:rsidR="008D3D52" w:rsidRPr="001B1528" w:rsidRDefault="008D3D52" w:rsidP="008D3D52">
      <w:pPr>
        <w:pStyle w:val="PL"/>
        <w:rPr>
          <w:snapToGrid w:val="0"/>
        </w:rPr>
      </w:pPr>
    </w:p>
    <w:p w14:paraId="1A16DE8D" w14:textId="77777777" w:rsidR="008D3D52" w:rsidRPr="001B1528" w:rsidRDefault="008D3D52" w:rsidP="008D3D52">
      <w:pPr>
        <w:pStyle w:val="PL"/>
        <w:rPr>
          <w:snapToGrid w:val="0"/>
        </w:rPr>
      </w:pPr>
      <w:r w:rsidRPr="001B1528">
        <w:rPr>
          <w:snapToGrid w:val="0"/>
        </w:rPr>
        <w:t>-- **************************************************************</w:t>
      </w:r>
    </w:p>
    <w:p w14:paraId="7A649213" w14:textId="77777777" w:rsidR="008D3D52" w:rsidRPr="001B1528" w:rsidRDefault="008D3D52" w:rsidP="008D3D52">
      <w:pPr>
        <w:pStyle w:val="PL"/>
        <w:rPr>
          <w:snapToGrid w:val="0"/>
        </w:rPr>
      </w:pPr>
      <w:r w:rsidRPr="001B1528">
        <w:rPr>
          <w:snapToGrid w:val="0"/>
        </w:rPr>
        <w:t>--</w:t>
      </w:r>
    </w:p>
    <w:p w14:paraId="7F44CE59" w14:textId="77777777" w:rsidR="008D3D52" w:rsidRPr="001B1528" w:rsidRDefault="008D3D52" w:rsidP="008D3D52">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0DAD1875" w14:textId="77777777" w:rsidR="008D3D52" w:rsidRPr="00CD34CC" w:rsidRDefault="008D3D52" w:rsidP="008D3D52">
      <w:pPr>
        <w:pStyle w:val="PL"/>
      </w:pPr>
      <w:r w:rsidRPr="00CD34CC">
        <w:t>--</w:t>
      </w:r>
    </w:p>
    <w:p w14:paraId="448FF82D" w14:textId="77777777" w:rsidR="008D3D52" w:rsidRPr="00CD34CC" w:rsidRDefault="008D3D52" w:rsidP="008D3D52">
      <w:pPr>
        <w:pStyle w:val="PL"/>
      </w:pPr>
      <w:r w:rsidRPr="00CD34CC">
        <w:t>-- **************************************************************</w:t>
      </w:r>
    </w:p>
    <w:p w14:paraId="6230AE9D" w14:textId="77777777" w:rsidR="008D3D52" w:rsidRPr="00CD34CC" w:rsidRDefault="008D3D52" w:rsidP="008D3D52">
      <w:pPr>
        <w:pStyle w:val="PL"/>
      </w:pPr>
    </w:p>
    <w:p w14:paraId="00A795D4" w14:textId="77777777" w:rsidR="008D3D52" w:rsidRPr="00CD34CC" w:rsidRDefault="008D3D52" w:rsidP="008D3D52">
      <w:pPr>
        <w:pStyle w:val="PL"/>
      </w:pPr>
      <w:r w:rsidRPr="00CD34CC">
        <w:t>-- **************************************************************</w:t>
      </w:r>
    </w:p>
    <w:p w14:paraId="382BA2DC" w14:textId="77777777" w:rsidR="008D3D52" w:rsidRPr="00CD34CC" w:rsidRDefault="008D3D52" w:rsidP="008D3D52">
      <w:pPr>
        <w:pStyle w:val="PL"/>
      </w:pPr>
      <w:r w:rsidRPr="00CD34CC">
        <w:t>--</w:t>
      </w:r>
    </w:p>
    <w:p w14:paraId="7D139847" w14:textId="77777777" w:rsidR="008D3D52" w:rsidRPr="00CD34CC" w:rsidRDefault="008D3D52" w:rsidP="008D3D52">
      <w:pPr>
        <w:pStyle w:val="PL"/>
        <w:outlineLvl w:val="4"/>
      </w:pPr>
      <w:r w:rsidRPr="00CD34CC">
        <w:t xml:space="preserve">-- </w:t>
      </w:r>
      <w:r w:rsidRPr="001B1528">
        <w:rPr>
          <w:snapToGrid w:val="0"/>
        </w:rPr>
        <w:t xml:space="preserve">E-CID </w:t>
      </w:r>
      <w:r>
        <w:rPr>
          <w:snapToGrid w:val="0"/>
        </w:rPr>
        <w:t>Measurement Failure Indication</w:t>
      </w:r>
    </w:p>
    <w:p w14:paraId="73C5D699" w14:textId="77777777" w:rsidR="008D3D52" w:rsidRPr="001B1528" w:rsidRDefault="008D3D52" w:rsidP="008D3D52">
      <w:pPr>
        <w:pStyle w:val="PL"/>
        <w:rPr>
          <w:snapToGrid w:val="0"/>
        </w:rPr>
      </w:pPr>
      <w:r w:rsidRPr="001B1528">
        <w:rPr>
          <w:snapToGrid w:val="0"/>
        </w:rPr>
        <w:t>--</w:t>
      </w:r>
    </w:p>
    <w:p w14:paraId="07C6A0B3" w14:textId="77777777" w:rsidR="008D3D52" w:rsidRPr="001B1528" w:rsidRDefault="008D3D52" w:rsidP="008D3D52">
      <w:pPr>
        <w:pStyle w:val="PL"/>
        <w:rPr>
          <w:snapToGrid w:val="0"/>
        </w:rPr>
      </w:pPr>
      <w:r w:rsidRPr="001B1528">
        <w:rPr>
          <w:snapToGrid w:val="0"/>
        </w:rPr>
        <w:t>-- **************************************************************</w:t>
      </w:r>
    </w:p>
    <w:p w14:paraId="6A0FA2E7" w14:textId="77777777" w:rsidR="008D3D52" w:rsidRPr="001B1528" w:rsidRDefault="008D3D52" w:rsidP="008D3D52">
      <w:pPr>
        <w:pStyle w:val="PL"/>
        <w:rPr>
          <w:snapToGrid w:val="0"/>
        </w:rPr>
      </w:pPr>
    </w:p>
    <w:p w14:paraId="74E97ABD" w14:textId="77777777" w:rsidR="008D3D52" w:rsidRPr="001B1528" w:rsidRDefault="008D3D52" w:rsidP="008D3D52">
      <w:pPr>
        <w:pStyle w:val="PL"/>
        <w:rPr>
          <w:snapToGrid w:val="0"/>
        </w:rPr>
      </w:pPr>
      <w:r w:rsidRPr="001B1528">
        <w:rPr>
          <w:snapToGrid w:val="0"/>
        </w:rPr>
        <w:t>E-CIDMeasurementFailureIndication ::= SEQUENCE {</w:t>
      </w:r>
    </w:p>
    <w:p w14:paraId="3C16AA68"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4C943A76" w14:textId="77777777" w:rsidR="008D3D52" w:rsidRPr="001B1528" w:rsidRDefault="008D3D52" w:rsidP="008D3D52">
      <w:pPr>
        <w:pStyle w:val="PL"/>
        <w:rPr>
          <w:snapToGrid w:val="0"/>
        </w:rPr>
      </w:pPr>
      <w:r w:rsidRPr="001B1528">
        <w:rPr>
          <w:snapToGrid w:val="0"/>
        </w:rPr>
        <w:tab/>
        <w:t>...</w:t>
      </w:r>
    </w:p>
    <w:p w14:paraId="6D93A32C" w14:textId="77777777" w:rsidR="008D3D52" w:rsidRPr="001B1528" w:rsidRDefault="008D3D52" w:rsidP="008D3D52">
      <w:pPr>
        <w:pStyle w:val="PL"/>
        <w:rPr>
          <w:snapToGrid w:val="0"/>
        </w:rPr>
      </w:pPr>
      <w:r w:rsidRPr="001B1528">
        <w:rPr>
          <w:snapToGrid w:val="0"/>
        </w:rPr>
        <w:t>}</w:t>
      </w:r>
    </w:p>
    <w:p w14:paraId="53E7B4D0" w14:textId="77777777" w:rsidR="008D3D52" w:rsidRPr="001B1528" w:rsidRDefault="008D3D52" w:rsidP="008D3D52">
      <w:pPr>
        <w:pStyle w:val="PL"/>
        <w:rPr>
          <w:snapToGrid w:val="0"/>
        </w:rPr>
      </w:pPr>
    </w:p>
    <w:p w14:paraId="7B1063B4" w14:textId="77777777" w:rsidR="008D3D52" w:rsidRPr="001B1528" w:rsidRDefault="008D3D52" w:rsidP="008D3D52">
      <w:pPr>
        <w:pStyle w:val="PL"/>
        <w:rPr>
          <w:snapToGrid w:val="0"/>
        </w:rPr>
      </w:pPr>
    </w:p>
    <w:p w14:paraId="3ECDEFEB" w14:textId="77777777" w:rsidR="008D3D52" w:rsidRPr="001B1528" w:rsidRDefault="008D3D52" w:rsidP="008D3D52">
      <w:pPr>
        <w:pStyle w:val="PL"/>
        <w:rPr>
          <w:snapToGrid w:val="0"/>
        </w:rPr>
      </w:pPr>
      <w:r w:rsidRPr="001B1528">
        <w:rPr>
          <w:snapToGrid w:val="0"/>
        </w:rPr>
        <w:t>E-CIDMeasurementFailureIndication-IEs F1AP-PROTOCOL-IES ::= {</w:t>
      </w:r>
    </w:p>
    <w:p w14:paraId="7D79EA33"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91AB2F1"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04FB0AD"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C39B09E"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C397A16" w14:textId="77777777" w:rsidR="008D3D52" w:rsidRPr="001B1528" w:rsidRDefault="008D3D52" w:rsidP="008D3D52">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040D6BEC" w14:textId="77777777" w:rsidR="008D3D52" w:rsidRPr="001B1528" w:rsidRDefault="008D3D52" w:rsidP="008D3D52">
      <w:pPr>
        <w:pStyle w:val="PL"/>
        <w:rPr>
          <w:snapToGrid w:val="0"/>
        </w:rPr>
      </w:pPr>
      <w:r w:rsidRPr="001B1528">
        <w:rPr>
          <w:snapToGrid w:val="0"/>
        </w:rPr>
        <w:tab/>
        <w:t>...</w:t>
      </w:r>
    </w:p>
    <w:p w14:paraId="11F1EC9E" w14:textId="77777777" w:rsidR="008D3D52" w:rsidRPr="001B1528" w:rsidRDefault="008D3D52" w:rsidP="008D3D52">
      <w:pPr>
        <w:pStyle w:val="PL"/>
        <w:rPr>
          <w:snapToGrid w:val="0"/>
        </w:rPr>
      </w:pPr>
      <w:r w:rsidRPr="001B1528">
        <w:rPr>
          <w:snapToGrid w:val="0"/>
        </w:rPr>
        <w:t>}</w:t>
      </w:r>
    </w:p>
    <w:p w14:paraId="090F1F80" w14:textId="77777777" w:rsidR="008D3D52" w:rsidRPr="001B1528" w:rsidRDefault="008D3D52" w:rsidP="008D3D52">
      <w:pPr>
        <w:pStyle w:val="PL"/>
        <w:rPr>
          <w:snapToGrid w:val="0"/>
        </w:rPr>
      </w:pPr>
    </w:p>
    <w:p w14:paraId="24382A86" w14:textId="77777777" w:rsidR="008D3D52" w:rsidRPr="001B1528" w:rsidRDefault="008D3D52" w:rsidP="008D3D52">
      <w:pPr>
        <w:pStyle w:val="PL"/>
        <w:rPr>
          <w:snapToGrid w:val="0"/>
        </w:rPr>
      </w:pPr>
      <w:r w:rsidRPr="001B1528">
        <w:rPr>
          <w:snapToGrid w:val="0"/>
        </w:rPr>
        <w:t>-- **************************************************************</w:t>
      </w:r>
    </w:p>
    <w:p w14:paraId="19C412ED" w14:textId="77777777" w:rsidR="008D3D52" w:rsidRPr="001B1528" w:rsidRDefault="008D3D52" w:rsidP="008D3D52">
      <w:pPr>
        <w:pStyle w:val="PL"/>
        <w:rPr>
          <w:snapToGrid w:val="0"/>
        </w:rPr>
      </w:pPr>
      <w:r w:rsidRPr="001B1528">
        <w:rPr>
          <w:snapToGrid w:val="0"/>
        </w:rPr>
        <w:t>--</w:t>
      </w:r>
    </w:p>
    <w:p w14:paraId="1216C313" w14:textId="77777777" w:rsidR="008D3D52" w:rsidRPr="001B1528" w:rsidRDefault="008D3D52" w:rsidP="008D3D52">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0E46737E" w14:textId="77777777" w:rsidR="008D3D52" w:rsidRPr="001B1528" w:rsidRDefault="008D3D52" w:rsidP="008D3D52">
      <w:pPr>
        <w:pStyle w:val="PL"/>
        <w:rPr>
          <w:snapToGrid w:val="0"/>
        </w:rPr>
      </w:pPr>
      <w:r w:rsidRPr="001B1528">
        <w:rPr>
          <w:snapToGrid w:val="0"/>
        </w:rPr>
        <w:t>--</w:t>
      </w:r>
    </w:p>
    <w:p w14:paraId="3FC9561B" w14:textId="77777777" w:rsidR="008D3D52" w:rsidRPr="001B1528" w:rsidRDefault="008D3D52" w:rsidP="008D3D52">
      <w:pPr>
        <w:pStyle w:val="PL"/>
        <w:rPr>
          <w:snapToGrid w:val="0"/>
        </w:rPr>
      </w:pPr>
      <w:r w:rsidRPr="001B1528">
        <w:rPr>
          <w:snapToGrid w:val="0"/>
        </w:rPr>
        <w:t>-- **************************************************************</w:t>
      </w:r>
    </w:p>
    <w:p w14:paraId="29F91F87" w14:textId="77777777" w:rsidR="008D3D52" w:rsidRPr="00CD34CC" w:rsidRDefault="008D3D52" w:rsidP="008D3D52">
      <w:pPr>
        <w:pStyle w:val="PL"/>
      </w:pPr>
    </w:p>
    <w:p w14:paraId="553B5017" w14:textId="77777777" w:rsidR="008D3D52" w:rsidRPr="00CD34CC" w:rsidRDefault="008D3D52" w:rsidP="008D3D52">
      <w:pPr>
        <w:pStyle w:val="PL"/>
      </w:pPr>
      <w:r w:rsidRPr="00CD34CC">
        <w:t>-- **************************************************************</w:t>
      </w:r>
    </w:p>
    <w:p w14:paraId="5F7C5839" w14:textId="77777777" w:rsidR="008D3D52" w:rsidRPr="00CD34CC" w:rsidRDefault="008D3D52" w:rsidP="008D3D52">
      <w:pPr>
        <w:pStyle w:val="PL"/>
      </w:pPr>
      <w:r w:rsidRPr="00CD34CC">
        <w:t>--</w:t>
      </w:r>
    </w:p>
    <w:p w14:paraId="405162B1" w14:textId="77777777" w:rsidR="008D3D52" w:rsidRPr="00CD34CC" w:rsidRDefault="008D3D52" w:rsidP="008D3D52">
      <w:pPr>
        <w:pStyle w:val="PL"/>
        <w:outlineLvl w:val="4"/>
      </w:pPr>
      <w:r w:rsidRPr="00CD34CC">
        <w:t xml:space="preserve">-- </w:t>
      </w:r>
      <w:r w:rsidRPr="001B1528">
        <w:rPr>
          <w:snapToGrid w:val="0"/>
        </w:rPr>
        <w:t xml:space="preserve">E-CID </w:t>
      </w:r>
      <w:r>
        <w:rPr>
          <w:snapToGrid w:val="0"/>
        </w:rPr>
        <w:t>Measurement Report</w:t>
      </w:r>
    </w:p>
    <w:p w14:paraId="0D43EDEE" w14:textId="77777777" w:rsidR="008D3D52" w:rsidRPr="00CD34CC" w:rsidRDefault="008D3D52" w:rsidP="008D3D52">
      <w:pPr>
        <w:pStyle w:val="PL"/>
      </w:pPr>
      <w:r w:rsidRPr="00CD34CC">
        <w:t>--</w:t>
      </w:r>
    </w:p>
    <w:p w14:paraId="020B7DD6" w14:textId="77777777" w:rsidR="008D3D52" w:rsidRPr="00AA263A" w:rsidRDefault="008D3D52" w:rsidP="008D3D52">
      <w:pPr>
        <w:pStyle w:val="PL"/>
      </w:pPr>
      <w:r w:rsidRPr="00CD34CC">
        <w:t>-- **************************************************************</w:t>
      </w:r>
    </w:p>
    <w:p w14:paraId="0DE71AF7" w14:textId="77777777" w:rsidR="008D3D52" w:rsidRPr="001B1528" w:rsidRDefault="008D3D52" w:rsidP="008D3D52">
      <w:pPr>
        <w:pStyle w:val="PL"/>
        <w:rPr>
          <w:snapToGrid w:val="0"/>
        </w:rPr>
      </w:pPr>
    </w:p>
    <w:p w14:paraId="76022D40" w14:textId="77777777" w:rsidR="008D3D52" w:rsidRPr="001B1528" w:rsidRDefault="008D3D52" w:rsidP="008D3D52">
      <w:pPr>
        <w:pStyle w:val="PL"/>
        <w:rPr>
          <w:snapToGrid w:val="0"/>
        </w:rPr>
      </w:pPr>
      <w:r w:rsidRPr="001B1528">
        <w:rPr>
          <w:snapToGrid w:val="0"/>
        </w:rPr>
        <w:t>E-CIDMeasurementReport ::= SEQUENCE {</w:t>
      </w:r>
    </w:p>
    <w:p w14:paraId="4C8EF7F2"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23CAD6F5" w14:textId="77777777" w:rsidR="008D3D52" w:rsidRPr="001B1528" w:rsidRDefault="008D3D52" w:rsidP="008D3D52">
      <w:pPr>
        <w:pStyle w:val="PL"/>
        <w:rPr>
          <w:snapToGrid w:val="0"/>
        </w:rPr>
      </w:pPr>
      <w:r w:rsidRPr="001B1528">
        <w:rPr>
          <w:snapToGrid w:val="0"/>
        </w:rPr>
        <w:tab/>
        <w:t>...</w:t>
      </w:r>
    </w:p>
    <w:p w14:paraId="37A538E4" w14:textId="77777777" w:rsidR="008D3D52" w:rsidRPr="001B1528" w:rsidRDefault="008D3D52" w:rsidP="008D3D52">
      <w:pPr>
        <w:pStyle w:val="PL"/>
        <w:rPr>
          <w:snapToGrid w:val="0"/>
        </w:rPr>
      </w:pPr>
      <w:r w:rsidRPr="001B1528">
        <w:rPr>
          <w:snapToGrid w:val="0"/>
        </w:rPr>
        <w:t>}</w:t>
      </w:r>
    </w:p>
    <w:p w14:paraId="58844C08" w14:textId="77777777" w:rsidR="008D3D52" w:rsidRPr="001B1528" w:rsidRDefault="008D3D52" w:rsidP="008D3D52">
      <w:pPr>
        <w:pStyle w:val="PL"/>
        <w:rPr>
          <w:snapToGrid w:val="0"/>
        </w:rPr>
      </w:pPr>
    </w:p>
    <w:p w14:paraId="6665BA80" w14:textId="77777777" w:rsidR="008D3D52" w:rsidRPr="001B1528" w:rsidRDefault="008D3D52" w:rsidP="008D3D52">
      <w:pPr>
        <w:pStyle w:val="PL"/>
        <w:rPr>
          <w:snapToGrid w:val="0"/>
        </w:rPr>
      </w:pPr>
    </w:p>
    <w:p w14:paraId="67B0BA68" w14:textId="77777777" w:rsidR="008D3D52" w:rsidRPr="001B1528" w:rsidRDefault="008D3D52" w:rsidP="008D3D52">
      <w:pPr>
        <w:pStyle w:val="PL"/>
        <w:rPr>
          <w:snapToGrid w:val="0"/>
        </w:rPr>
      </w:pPr>
      <w:r w:rsidRPr="001B1528">
        <w:rPr>
          <w:snapToGrid w:val="0"/>
        </w:rPr>
        <w:t>E-CIDMeasurementReport-IEs F1AP-PROTOCOL-IES ::= {</w:t>
      </w:r>
    </w:p>
    <w:p w14:paraId="01EC15EE"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911FF63"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27F4E16"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8E379A9"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9BF0FCE" w14:textId="77777777" w:rsidR="008D3D52" w:rsidRPr="001B1528" w:rsidRDefault="008D3D52" w:rsidP="008D3D52">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1CE0948" w14:textId="77777777" w:rsidR="008D3D52" w:rsidRPr="001B1528" w:rsidRDefault="008D3D52" w:rsidP="008D3D52">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6846F8E1" w14:textId="77777777" w:rsidR="008D3D52" w:rsidRPr="001B1528" w:rsidRDefault="008D3D52" w:rsidP="008D3D52">
      <w:pPr>
        <w:pStyle w:val="PL"/>
        <w:rPr>
          <w:snapToGrid w:val="0"/>
        </w:rPr>
      </w:pPr>
    </w:p>
    <w:p w14:paraId="05C6B4E5" w14:textId="77777777" w:rsidR="008D3D52" w:rsidRPr="001B1528" w:rsidRDefault="008D3D52" w:rsidP="008D3D52">
      <w:pPr>
        <w:pStyle w:val="PL"/>
        <w:rPr>
          <w:snapToGrid w:val="0"/>
        </w:rPr>
      </w:pPr>
      <w:r w:rsidRPr="001B1528">
        <w:rPr>
          <w:snapToGrid w:val="0"/>
        </w:rPr>
        <w:tab/>
        <w:t>...</w:t>
      </w:r>
    </w:p>
    <w:p w14:paraId="331670E9" w14:textId="77777777" w:rsidR="008D3D52" w:rsidRPr="001B1528" w:rsidRDefault="008D3D52" w:rsidP="008D3D52">
      <w:pPr>
        <w:pStyle w:val="PL"/>
        <w:rPr>
          <w:snapToGrid w:val="0"/>
        </w:rPr>
      </w:pPr>
      <w:r w:rsidRPr="001B1528">
        <w:rPr>
          <w:snapToGrid w:val="0"/>
        </w:rPr>
        <w:t>}</w:t>
      </w:r>
    </w:p>
    <w:p w14:paraId="7EF66B90" w14:textId="77777777" w:rsidR="008D3D52" w:rsidRPr="001B1528" w:rsidRDefault="008D3D52" w:rsidP="008D3D52">
      <w:pPr>
        <w:pStyle w:val="PL"/>
        <w:rPr>
          <w:snapToGrid w:val="0"/>
        </w:rPr>
      </w:pPr>
    </w:p>
    <w:p w14:paraId="4E897A1C" w14:textId="77777777" w:rsidR="008D3D52" w:rsidRPr="001B1528" w:rsidRDefault="008D3D52" w:rsidP="008D3D52">
      <w:pPr>
        <w:pStyle w:val="PL"/>
        <w:rPr>
          <w:snapToGrid w:val="0"/>
        </w:rPr>
      </w:pPr>
      <w:r w:rsidRPr="001B1528">
        <w:rPr>
          <w:snapToGrid w:val="0"/>
        </w:rPr>
        <w:t>-- **************************************************************</w:t>
      </w:r>
    </w:p>
    <w:p w14:paraId="0B1E5553" w14:textId="77777777" w:rsidR="008D3D52" w:rsidRPr="001B1528" w:rsidRDefault="008D3D52" w:rsidP="008D3D52">
      <w:pPr>
        <w:pStyle w:val="PL"/>
        <w:rPr>
          <w:snapToGrid w:val="0"/>
        </w:rPr>
      </w:pPr>
      <w:r w:rsidRPr="001B1528">
        <w:rPr>
          <w:snapToGrid w:val="0"/>
        </w:rPr>
        <w:t>--</w:t>
      </w:r>
    </w:p>
    <w:p w14:paraId="25BBF9C4" w14:textId="77777777" w:rsidR="008D3D52" w:rsidRPr="001B1528" w:rsidRDefault="008D3D52" w:rsidP="008D3D52">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376998EA" w14:textId="77777777" w:rsidR="008D3D52" w:rsidRPr="001B1528" w:rsidRDefault="008D3D52" w:rsidP="008D3D52">
      <w:pPr>
        <w:pStyle w:val="PL"/>
        <w:rPr>
          <w:snapToGrid w:val="0"/>
        </w:rPr>
      </w:pPr>
      <w:r w:rsidRPr="001B1528">
        <w:rPr>
          <w:snapToGrid w:val="0"/>
        </w:rPr>
        <w:t>--</w:t>
      </w:r>
    </w:p>
    <w:p w14:paraId="691C1223" w14:textId="77777777" w:rsidR="008D3D52" w:rsidRPr="001B1528" w:rsidRDefault="008D3D52" w:rsidP="008D3D52">
      <w:pPr>
        <w:pStyle w:val="PL"/>
        <w:rPr>
          <w:snapToGrid w:val="0"/>
        </w:rPr>
      </w:pPr>
      <w:r w:rsidRPr="001B1528">
        <w:rPr>
          <w:snapToGrid w:val="0"/>
        </w:rPr>
        <w:t>-- **************************************************************</w:t>
      </w:r>
    </w:p>
    <w:p w14:paraId="74F0AD57" w14:textId="77777777" w:rsidR="008D3D52" w:rsidRPr="00CD34CC" w:rsidRDefault="008D3D52" w:rsidP="008D3D52">
      <w:pPr>
        <w:pStyle w:val="PL"/>
      </w:pPr>
    </w:p>
    <w:p w14:paraId="5036E0A2" w14:textId="77777777" w:rsidR="008D3D52" w:rsidRPr="00CD34CC" w:rsidRDefault="008D3D52" w:rsidP="008D3D52">
      <w:pPr>
        <w:pStyle w:val="PL"/>
      </w:pPr>
      <w:r w:rsidRPr="00CD34CC">
        <w:t>-- **************************************************************</w:t>
      </w:r>
    </w:p>
    <w:p w14:paraId="645494C5" w14:textId="77777777" w:rsidR="008D3D52" w:rsidRPr="00CD34CC" w:rsidRDefault="008D3D52" w:rsidP="008D3D52">
      <w:pPr>
        <w:pStyle w:val="PL"/>
      </w:pPr>
      <w:r w:rsidRPr="00CD34CC">
        <w:t>--</w:t>
      </w:r>
    </w:p>
    <w:p w14:paraId="1BDC3551" w14:textId="77777777" w:rsidR="008D3D52" w:rsidRPr="00CD34CC" w:rsidRDefault="008D3D52" w:rsidP="008D3D52">
      <w:pPr>
        <w:pStyle w:val="PL"/>
        <w:outlineLvl w:val="4"/>
      </w:pPr>
      <w:r w:rsidRPr="00CD34CC">
        <w:t xml:space="preserve">-- </w:t>
      </w:r>
      <w:r w:rsidRPr="001B1528">
        <w:rPr>
          <w:snapToGrid w:val="0"/>
        </w:rPr>
        <w:t xml:space="preserve">E-CID </w:t>
      </w:r>
      <w:r>
        <w:rPr>
          <w:snapToGrid w:val="0"/>
        </w:rPr>
        <w:t>Measurement Termination Command</w:t>
      </w:r>
    </w:p>
    <w:p w14:paraId="69F61F8B" w14:textId="77777777" w:rsidR="008D3D52" w:rsidRPr="00CD34CC" w:rsidRDefault="008D3D52" w:rsidP="008D3D52">
      <w:pPr>
        <w:pStyle w:val="PL"/>
      </w:pPr>
      <w:r w:rsidRPr="00CD34CC">
        <w:t>--</w:t>
      </w:r>
    </w:p>
    <w:p w14:paraId="2224FD67" w14:textId="77777777" w:rsidR="008D3D52" w:rsidRPr="00AA263A" w:rsidRDefault="008D3D52" w:rsidP="008D3D52">
      <w:pPr>
        <w:pStyle w:val="PL"/>
      </w:pPr>
      <w:r w:rsidRPr="00CD34CC">
        <w:t>-- **************************************************************</w:t>
      </w:r>
    </w:p>
    <w:p w14:paraId="001A0D19" w14:textId="77777777" w:rsidR="008D3D52" w:rsidRPr="001B1528" w:rsidRDefault="008D3D52" w:rsidP="008D3D52">
      <w:pPr>
        <w:pStyle w:val="PL"/>
        <w:rPr>
          <w:snapToGrid w:val="0"/>
        </w:rPr>
      </w:pPr>
    </w:p>
    <w:p w14:paraId="02751FCC" w14:textId="77777777" w:rsidR="008D3D52" w:rsidRPr="001B1528" w:rsidRDefault="008D3D52" w:rsidP="008D3D52">
      <w:pPr>
        <w:pStyle w:val="PL"/>
        <w:rPr>
          <w:snapToGrid w:val="0"/>
        </w:rPr>
      </w:pPr>
    </w:p>
    <w:p w14:paraId="625192ED" w14:textId="77777777" w:rsidR="008D3D52" w:rsidRPr="001B1528" w:rsidRDefault="008D3D52" w:rsidP="008D3D52">
      <w:pPr>
        <w:pStyle w:val="PL"/>
        <w:rPr>
          <w:snapToGrid w:val="0"/>
        </w:rPr>
      </w:pPr>
      <w:r w:rsidRPr="001B1528">
        <w:rPr>
          <w:snapToGrid w:val="0"/>
        </w:rPr>
        <w:t>E-CIDMeasurementTerminationCommand ::= SEQUENCE {</w:t>
      </w:r>
    </w:p>
    <w:p w14:paraId="6E7E70B0"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03B611B8" w14:textId="77777777" w:rsidR="008D3D52" w:rsidRPr="001B1528" w:rsidRDefault="008D3D52" w:rsidP="008D3D52">
      <w:pPr>
        <w:pStyle w:val="PL"/>
        <w:rPr>
          <w:snapToGrid w:val="0"/>
        </w:rPr>
      </w:pPr>
      <w:r w:rsidRPr="001B1528">
        <w:rPr>
          <w:snapToGrid w:val="0"/>
        </w:rPr>
        <w:tab/>
        <w:t>...</w:t>
      </w:r>
    </w:p>
    <w:p w14:paraId="7AD26408" w14:textId="77777777" w:rsidR="008D3D52" w:rsidRPr="001B1528" w:rsidRDefault="008D3D52" w:rsidP="008D3D52">
      <w:pPr>
        <w:pStyle w:val="PL"/>
        <w:rPr>
          <w:snapToGrid w:val="0"/>
        </w:rPr>
      </w:pPr>
      <w:r w:rsidRPr="001B1528">
        <w:rPr>
          <w:snapToGrid w:val="0"/>
        </w:rPr>
        <w:t>}</w:t>
      </w:r>
    </w:p>
    <w:p w14:paraId="74547CD7" w14:textId="77777777" w:rsidR="008D3D52" w:rsidRPr="001B1528" w:rsidRDefault="008D3D52" w:rsidP="008D3D52">
      <w:pPr>
        <w:pStyle w:val="PL"/>
        <w:rPr>
          <w:snapToGrid w:val="0"/>
        </w:rPr>
      </w:pPr>
    </w:p>
    <w:p w14:paraId="684640B6" w14:textId="77777777" w:rsidR="008D3D52" w:rsidRPr="001B1528" w:rsidRDefault="008D3D52" w:rsidP="008D3D52">
      <w:pPr>
        <w:pStyle w:val="PL"/>
        <w:rPr>
          <w:snapToGrid w:val="0"/>
        </w:rPr>
      </w:pPr>
    </w:p>
    <w:p w14:paraId="6A2D62A7" w14:textId="77777777" w:rsidR="008D3D52" w:rsidRPr="001B1528" w:rsidRDefault="008D3D52" w:rsidP="008D3D52">
      <w:pPr>
        <w:pStyle w:val="PL"/>
        <w:rPr>
          <w:snapToGrid w:val="0"/>
        </w:rPr>
      </w:pPr>
      <w:r w:rsidRPr="001B1528">
        <w:rPr>
          <w:snapToGrid w:val="0"/>
        </w:rPr>
        <w:t>E-CIDMeasurementTerminationCommand-IEs F1AP-PROTOCOL-IES ::= {</w:t>
      </w:r>
    </w:p>
    <w:p w14:paraId="6A2E8705"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15FEA94E"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5B1CAAF" w14:textId="77777777" w:rsidR="008D3D52" w:rsidRPr="001B1528" w:rsidRDefault="008D3D52" w:rsidP="008D3D52">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0B98200" w14:textId="77777777" w:rsidR="008D3D52" w:rsidRPr="001B1528" w:rsidRDefault="008D3D52" w:rsidP="008D3D52">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7BD1F75" w14:textId="77777777" w:rsidR="008D3D52" w:rsidRPr="001B1528" w:rsidRDefault="008D3D52" w:rsidP="008D3D52">
      <w:pPr>
        <w:pStyle w:val="PL"/>
        <w:rPr>
          <w:snapToGrid w:val="0"/>
        </w:rPr>
      </w:pPr>
      <w:r w:rsidRPr="001B1528">
        <w:rPr>
          <w:snapToGrid w:val="0"/>
        </w:rPr>
        <w:tab/>
        <w:t>...</w:t>
      </w:r>
    </w:p>
    <w:p w14:paraId="4D6C7CE2" w14:textId="77777777" w:rsidR="008D3D52" w:rsidRDefault="008D3D52" w:rsidP="008D3D52">
      <w:pPr>
        <w:pStyle w:val="PL"/>
        <w:rPr>
          <w:snapToGrid w:val="0"/>
        </w:rPr>
      </w:pPr>
      <w:r w:rsidRPr="001B1528">
        <w:rPr>
          <w:snapToGrid w:val="0"/>
        </w:rPr>
        <w:t>}</w:t>
      </w:r>
    </w:p>
    <w:p w14:paraId="55FFB87A" w14:textId="77777777" w:rsidR="008D3D52" w:rsidRDefault="008D3D52" w:rsidP="008D3D52">
      <w:pPr>
        <w:pStyle w:val="PL"/>
        <w:rPr>
          <w:snapToGrid w:val="0"/>
        </w:rPr>
      </w:pPr>
    </w:p>
    <w:p w14:paraId="4E54FA02" w14:textId="77777777" w:rsidR="008D3D52" w:rsidRPr="00DA11D0" w:rsidRDefault="008D3D52" w:rsidP="008D3D52">
      <w:pPr>
        <w:pStyle w:val="PL"/>
      </w:pPr>
      <w:r w:rsidRPr="00DA11D0">
        <w:t>-- **************************************************************</w:t>
      </w:r>
    </w:p>
    <w:p w14:paraId="2D0808D4" w14:textId="77777777" w:rsidR="008D3D52" w:rsidRPr="00DA11D0" w:rsidRDefault="008D3D52" w:rsidP="008D3D52">
      <w:pPr>
        <w:pStyle w:val="PL"/>
      </w:pPr>
      <w:r w:rsidRPr="00DA11D0">
        <w:t>--</w:t>
      </w:r>
    </w:p>
    <w:p w14:paraId="28476849" w14:textId="77777777" w:rsidR="008D3D52" w:rsidRPr="00DA11D0" w:rsidRDefault="008D3D52" w:rsidP="008D3D52">
      <w:pPr>
        <w:pStyle w:val="PL"/>
        <w:outlineLvl w:val="3"/>
      </w:pPr>
      <w:r w:rsidRPr="00DA11D0">
        <w:t>-- BROADCAST CONTEXT SETUP ELEMENTARY PROCEDURE</w:t>
      </w:r>
    </w:p>
    <w:p w14:paraId="567885FF" w14:textId="77777777" w:rsidR="008D3D52" w:rsidRPr="00DA11D0" w:rsidRDefault="008D3D52" w:rsidP="008D3D52">
      <w:pPr>
        <w:pStyle w:val="PL"/>
      </w:pPr>
      <w:r w:rsidRPr="00DA11D0">
        <w:t>--</w:t>
      </w:r>
    </w:p>
    <w:p w14:paraId="68B95A6E" w14:textId="77777777" w:rsidR="008D3D52" w:rsidRPr="00DA11D0" w:rsidRDefault="008D3D52" w:rsidP="008D3D52">
      <w:pPr>
        <w:pStyle w:val="PL"/>
      </w:pPr>
      <w:r w:rsidRPr="00DA11D0">
        <w:t>-- **************************************************************</w:t>
      </w:r>
    </w:p>
    <w:p w14:paraId="29CF2327" w14:textId="77777777" w:rsidR="008D3D52" w:rsidRPr="00DA11D0" w:rsidRDefault="008D3D52" w:rsidP="008D3D52">
      <w:pPr>
        <w:pStyle w:val="PL"/>
      </w:pPr>
    </w:p>
    <w:p w14:paraId="0A8445F2" w14:textId="77777777" w:rsidR="008D3D52" w:rsidRPr="00DA11D0" w:rsidRDefault="008D3D52" w:rsidP="008D3D52">
      <w:pPr>
        <w:pStyle w:val="PL"/>
      </w:pPr>
      <w:r w:rsidRPr="00DA11D0">
        <w:t>-- **************************************************************</w:t>
      </w:r>
    </w:p>
    <w:p w14:paraId="0F7BFFED" w14:textId="77777777" w:rsidR="008D3D52" w:rsidRPr="00DA11D0" w:rsidRDefault="008D3D52" w:rsidP="008D3D52">
      <w:pPr>
        <w:pStyle w:val="PL"/>
      </w:pPr>
      <w:r w:rsidRPr="00DA11D0">
        <w:t>--</w:t>
      </w:r>
    </w:p>
    <w:p w14:paraId="2315E49E" w14:textId="77777777" w:rsidR="008D3D52" w:rsidRPr="00DA11D0" w:rsidRDefault="008D3D52" w:rsidP="008D3D52">
      <w:pPr>
        <w:pStyle w:val="PL"/>
        <w:outlineLvl w:val="4"/>
      </w:pPr>
      <w:r w:rsidRPr="00DA11D0">
        <w:t>-- BROADCAST CONTEXT SETUP REQUEST</w:t>
      </w:r>
    </w:p>
    <w:p w14:paraId="19F039BF" w14:textId="77777777" w:rsidR="008D3D52" w:rsidRPr="00DA11D0" w:rsidRDefault="008D3D52" w:rsidP="008D3D52">
      <w:pPr>
        <w:pStyle w:val="PL"/>
      </w:pPr>
      <w:r w:rsidRPr="00DA11D0">
        <w:t>--</w:t>
      </w:r>
    </w:p>
    <w:p w14:paraId="2FE41EA4" w14:textId="77777777" w:rsidR="008D3D52" w:rsidRPr="00DA11D0" w:rsidRDefault="008D3D52" w:rsidP="008D3D52">
      <w:pPr>
        <w:pStyle w:val="PL"/>
      </w:pPr>
      <w:r w:rsidRPr="00DA11D0">
        <w:t>-- **************************************************************</w:t>
      </w:r>
    </w:p>
    <w:p w14:paraId="5D7853A4" w14:textId="77777777" w:rsidR="008D3D52" w:rsidRPr="00DA11D0" w:rsidRDefault="008D3D52" w:rsidP="008D3D52">
      <w:pPr>
        <w:pStyle w:val="PL"/>
      </w:pPr>
    </w:p>
    <w:p w14:paraId="6C2DA127" w14:textId="77777777" w:rsidR="008D3D52" w:rsidRPr="00DA11D0" w:rsidRDefault="008D3D52" w:rsidP="008D3D52">
      <w:pPr>
        <w:pStyle w:val="PL"/>
      </w:pPr>
      <w:r w:rsidRPr="00DA11D0">
        <w:t>BroadcastContextSetupRequest ::= SEQUENCE {</w:t>
      </w:r>
    </w:p>
    <w:p w14:paraId="2D8C488F" w14:textId="77777777" w:rsidR="008D3D52" w:rsidRPr="00DA11D0" w:rsidRDefault="008D3D52" w:rsidP="008D3D52">
      <w:pPr>
        <w:pStyle w:val="PL"/>
      </w:pPr>
      <w:r w:rsidRPr="00DA11D0">
        <w:tab/>
        <w:t>protocolIEs</w:t>
      </w:r>
      <w:r w:rsidRPr="00DA11D0">
        <w:tab/>
      </w:r>
      <w:r w:rsidRPr="00DA11D0">
        <w:tab/>
      </w:r>
      <w:r w:rsidRPr="00DA11D0">
        <w:tab/>
        <w:t>ProtocolIE-Container       { { BroadcastContextSetupRequestIEs} },</w:t>
      </w:r>
    </w:p>
    <w:p w14:paraId="79C8654C" w14:textId="77777777" w:rsidR="008D3D52" w:rsidRPr="00DA11D0" w:rsidRDefault="008D3D52" w:rsidP="008D3D52">
      <w:pPr>
        <w:pStyle w:val="PL"/>
      </w:pPr>
      <w:r w:rsidRPr="00DA11D0">
        <w:tab/>
        <w:t>...</w:t>
      </w:r>
    </w:p>
    <w:p w14:paraId="17E2FC2A" w14:textId="77777777" w:rsidR="008D3D52" w:rsidRPr="00DA11D0" w:rsidRDefault="008D3D52" w:rsidP="008D3D52">
      <w:pPr>
        <w:pStyle w:val="PL"/>
      </w:pPr>
      <w:r w:rsidRPr="00DA11D0">
        <w:t>}</w:t>
      </w:r>
    </w:p>
    <w:p w14:paraId="79F08BEE" w14:textId="77777777" w:rsidR="008D3D52" w:rsidRPr="00DA11D0" w:rsidRDefault="008D3D52" w:rsidP="008D3D52">
      <w:pPr>
        <w:pStyle w:val="PL"/>
      </w:pPr>
    </w:p>
    <w:p w14:paraId="1C351DE7" w14:textId="77777777" w:rsidR="008D3D52" w:rsidRPr="00DA11D0" w:rsidRDefault="008D3D52" w:rsidP="008D3D52">
      <w:pPr>
        <w:pStyle w:val="PL"/>
      </w:pPr>
      <w:r w:rsidRPr="00DA11D0">
        <w:t>BroadcastContextSetupRequestIEs F1AP-PROTOCOL-IES ::= {</w:t>
      </w:r>
    </w:p>
    <w:p w14:paraId="3CC8E4E2"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2019443" w14:textId="77777777" w:rsidR="008D3D52" w:rsidRPr="00DA11D0" w:rsidRDefault="008D3D52" w:rsidP="008D3D52">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11A17FDF" w14:textId="77777777" w:rsidR="008D3D52" w:rsidRPr="00DA11D0" w:rsidRDefault="008D3D52" w:rsidP="008D3D52">
      <w:pPr>
        <w:pStyle w:val="PL"/>
      </w:pPr>
      <w:r w:rsidRPr="00DA11D0">
        <w:tab/>
        <w:t>{ ID id-MBS-ServiceArea</w:t>
      </w:r>
      <w:r w:rsidRPr="00DA11D0">
        <w:tab/>
      </w:r>
      <w:r w:rsidRPr="00DA11D0">
        <w:tab/>
      </w:r>
      <w:r w:rsidRPr="00DA11D0">
        <w:tab/>
      </w:r>
      <w:r w:rsidRPr="00DA11D0">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t>PRESENCE optional   }|</w:t>
      </w:r>
    </w:p>
    <w:p w14:paraId="7BB343F6" w14:textId="77777777" w:rsidR="008D3D52" w:rsidRPr="00DA11D0" w:rsidRDefault="008D3D52" w:rsidP="008D3D52">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t>PRESENCE mandatory</w:t>
      </w:r>
      <w:r w:rsidRPr="00DA11D0">
        <w:tab/>
        <w:t>}|</w:t>
      </w:r>
    </w:p>
    <w:p w14:paraId="27431CD2" w14:textId="77777777" w:rsidR="008D3D52" w:rsidRPr="00DA11D0" w:rsidRDefault="008D3D52" w:rsidP="008D3D52">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54B55FDB" w14:textId="77777777" w:rsidR="008D3D52" w:rsidRPr="00681C85" w:rsidRDefault="008D3D52" w:rsidP="008D3D52">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t>PRESENCE mandatory</w:t>
      </w:r>
      <w:r w:rsidRPr="00DA11D0">
        <w:tab/>
        <w:t>}</w:t>
      </w:r>
      <w:r w:rsidRPr="00681C85">
        <w:rPr>
          <w:rFonts w:eastAsia="Malgun Gothic"/>
          <w:snapToGrid w:val="0"/>
        </w:rPr>
        <w:t>|</w:t>
      </w:r>
    </w:p>
    <w:p w14:paraId="4D2B3DE8" w14:textId="77777777" w:rsidR="008D3D52" w:rsidRPr="00E53D33" w:rsidRDefault="008D3D52" w:rsidP="008D3D52">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0EF2D5F6" w14:textId="77777777" w:rsidR="008D3D52" w:rsidRPr="00DA11D0" w:rsidRDefault="008D3D52" w:rsidP="008D3D52">
      <w:pPr>
        <w:pStyle w:val="PL"/>
      </w:pPr>
      <w:r w:rsidRPr="00E53D33">
        <w:rPr>
          <w:noProof w:val="0"/>
          <w:snapToGrid w:val="0"/>
        </w:rPr>
        <w:tab/>
        <w:t>{ ID id-Asso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CRITICALITY ignore</w:t>
      </w:r>
      <w:r w:rsidRPr="00E53D33">
        <w:rPr>
          <w:noProof w:val="0"/>
          <w:snapToGrid w:val="0"/>
        </w:rPr>
        <w:tab/>
        <w:t>TYPE</w:t>
      </w:r>
      <w:r w:rsidRPr="00E53D33">
        <w:rPr>
          <w:noProof w:val="0"/>
          <w:snapToGrid w:val="0"/>
        </w:rPr>
        <w:tab/>
        <w:t>Ass</w:t>
      </w:r>
      <w:r w:rsidRPr="00E53D33">
        <w:rPr>
          <w:rFonts w:eastAsiaTheme="minorEastAsia"/>
        </w:rPr>
        <w:t>o</w:t>
      </w:r>
      <w:r w:rsidRPr="00E53D33">
        <w:rPr>
          <w:noProof w:val="0"/>
          <w:snapToGrid w:val="0"/>
        </w:rPr>
        <w:t>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PRESENCE optional</w:t>
      </w:r>
      <w:r w:rsidRPr="00E53D33">
        <w:rPr>
          <w:noProof w:val="0"/>
          <w:snapToGrid w:val="0"/>
        </w:rPr>
        <w:tab/>
      </w:r>
      <w:r w:rsidRPr="00E53D33">
        <w:rPr>
          <w:noProof w:val="0"/>
          <w:snapToGrid w:val="0"/>
        </w:rPr>
        <w:tab/>
        <w:t>}</w:t>
      </w:r>
      <w:r w:rsidRPr="00DA11D0">
        <w:t>,</w:t>
      </w:r>
    </w:p>
    <w:p w14:paraId="1506E854" w14:textId="77777777" w:rsidR="008D3D52" w:rsidRPr="00DA11D0" w:rsidRDefault="008D3D52" w:rsidP="008D3D52">
      <w:pPr>
        <w:pStyle w:val="PL"/>
      </w:pPr>
      <w:r w:rsidRPr="00DA11D0">
        <w:tab/>
        <w:t>...</w:t>
      </w:r>
    </w:p>
    <w:p w14:paraId="450BAD91" w14:textId="77777777" w:rsidR="008D3D52" w:rsidRPr="00DA11D0" w:rsidRDefault="008D3D52" w:rsidP="008D3D52">
      <w:pPr>
        <w:pStyle w:val="PL"/>
      </w:pPr>
      <w:r w:rsidRPr="00DA11D0">
        <w:t xml:space="preserve">} </w:t>
      </w:r>
    </w:p>
    <w:p w14:paraId="6C0E5F5A" w14:textId="77777777" w:rsidR="008D3D52" w:rsidRPr="00DA11D0" w:rsidRDefault="008D3D52" w:rsidP="008D3D52">
      <w:pPr>
        <w:pStyle w:val="PL"/>
      </w:pPr>
    </w:p>
    <w:p w14:paraId="7E6CEB10" w14:textId="77777777" w:rsidR="008D3D52" w:rsidRPr="00DA11D0" w:rsidRDefault="008D3D52" w:rsidP="008D3D52">
      <w:pPr>
        <w:pStyle w:val="PL"/>
      </w:pPr>
      <w:r w:rsidRPr="00DA11D0">
        <w:t>BroadcastMRBs-ToBeSetup-List ::= SEQUENCE (SIZE(1..maxnoofMRBs)) OF ProtocolIE-SingleContainer { { BroadcastMRBs-ToBeSetup-ItemIEs} }</w:t>
      </w:r>
    </w:p>
    <w:p w14:paraId="3382D041" w14:textId="77777777" w:rsidR="008D3D52" w:rsidRPr="00DA11D0" w:rsidRDefault="008D3D52" w:rsidP="008D3D52">
      <w:pPr>
        <w:pStyle w:val="PL"/>
      </w:pPr>
    </w:p>
    <w:p w14:paraId="3C7C28CD" w14:textId="77777777" w:rsidR="008D3D52" w:rsidRPr="00DA11D0" w:rsidRDefault="008D3D52" w:rsidP="008D3D52">
      <w:pPr>
        <w:pStyle w:val="PL"/>
      </w:pPr>
    </w:p>
    <w:p w14:paraId="02361C7D" w14:textId="77777777" w:rsidR="008D3D52" w:rsidRPr="00DA11D0" w:rsidRDefault="008D3D52" w:rsidP="008D3D52">
      <w:pPr>
        <w:pStyle w:val="PL"/>
      </w:pPr>
      <w:r w:rsidRPr="00DA11D0">
        <w:t>BroadcastMRBs-ToBeSetup-ItemIEs F1AP-PROTOCOL-IES ::= {</w:t>
      </w:r>
    </w:p>
    <w:p w14:paraId="70EF9CFB" w14:textId="77777777" w:rsidR="008D3D52" w:rsidRPr="00DA11D0" w:rsidRDefault="008D3D52" w:rsidP="008D3D52">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3664485" w14:textId="77777777" w:rsidR="008D3D52" w:rsidRPr="00DA11D0" w:rsidRDefault="008D3D52" w:rsidP="008D3D52">
      <w:pPr>
        <w:pStyle w:val="PL"/>
      </w:pPr>
      <w:r w:rsidRPr="00DA11D0">
        <w:tab/>
        <w:t>...</w:t>
      </w:r>
    </w:p>
    <w:p w14:paraId="755F6C1E" w14:textId="77777777" w:rsidR="008D3D52" w:rsidRPr="00DA11D0" w:rsidRDefault="008D3D52" w:rsidP="008D3D52">
      <w:pPr>
        <w:pStyle w:val="PL"/>
      </w:pPr>
      <w:r w:rsidRPr="00DA11D0">
        <w:t>}</w:t>
      </w:r>
    </w:p>
    <w:p w14:paraId="68C3B7E0" w14:textId="77777777" w:rsidR="008D3D52" w:rsidRPr="00DA11D0" w:rsidRDefault="008D3D52" w:rsidP="008D3D52">
      <w:pPr>
        <w:pStyle w:val="PL"/>
      </w:pPr>
    </w:p>
    <w:p w14:paraId="37720BAE" w14:textId="77777777" w:rsidR="008D3D52" w:rsidRPr="00DA11D0" w:rsidRDefault="008D3D52" w:rsidP="008D3D52">
      <w:pPr>
        <w:pStyle w:val="PL"/>
      </w:pPr>
    </w:p>
    <w:p w14:paraId="2D36DCFE" w14:textId="77777777" w:rsidR="008D3D52" w:rsidRPr="00DA11D0" w:rsidRDefault="008D3D52" w:rsidP="008D3D52">
      <w:pPr>
        <w:pStyle w:val="PL"/>
      </w:pPr>
      <w:r w:rsidRPr="00DA11D0">
        <w:t>-- **************************************************************</w:t>
      </w:r>
    </w:p>
    <w:p w14:paraId="2CC8BA64" w14:textId="77777777" w:rsidR="008D3D52" w:rsidRPr="00DA11D0" w:rsidRDefault="008D3D52" w:rsidP="008D3D52">
      <w:pPr>
        <w:pStyle w:val="PL"/>
      </w:pPr>
      <w:r w:rsidRPr="00DA11D0">
        <w:t>--</w:t>
      </w:r>
    </w:p>
    <w:p w14:paraId="2BA3580F" w14:textId="77777777" w:rsidR="008D3D52" w:rsidRPr="00DA11D0" w:rsidRDefault="008D3D52" w:rsidP="008D3D52">
      <w:pPr>
        <w:pStyle w:val="PL"/>
        <w:outlineLvl w:val="4"/>
      </w:pPr>
      <w:r w:rsidRPr="00DA11D0">
        <w:t>-- BROADCAST CONTEXT SETUP RESPONSE</w:t>
      </w:r>
    </w:p>
    <w:p w14:paraId="34760719" w14:textId="77777777" w:rsidR="008D3D52" w:rsidRPr="00DA11D0" w:rsidRDefault="008D3D52" w:rsidP="008D3D52">
      <w:pPr>
        <w:pStyle w:val="PL"/>
      </w:pPr>
      <w:r w:rsidRPr="00DA11D0">
        <w:t>--</w:t>
      </w:r>
    </w:p>
    <w:p w14:paraId="2EFB2725" w14:textId="77777777" w:rsidR="008D3D52" w:rsidRPr="00DA11D0" w:rsidRDefault="008D3D52" w:rsidP="008D3D52">
      <w:pPr>
        <w:pStyle w:val="PL"/>
      </w:pPr>
      <w:r w:rsidRPr="00DA11D0">
        <w:t>-- **************************************************************</w:t>
      </w:r>
    </w:p>
    <w:p w14:paraId="741980D8" w14:textId="77777777" w:rsidR="008D3D52" w:rsidRPr="00DA11D0" w:rsidRDefault="008D3D52" w:rsidP="008D3D52">
      <w:pPr>
        <w:pStyle w:val="PL"/>
      </w:pPr>
    </w:p>
    <w:p w14:paraId="1170C679" w14:textId="77777777" w:rsidR="008D3D52" w:rsidRPr="00DA11D0" w:rsidRDefault="008D3D52" w:rsidP="008D3D52">
      <w:pPr>
        <w:pStyle w:val="PL"/>
      </w:pPr>
      <w:r w:rsidRPr="00DA11D0">
        <w:t>BroadcastContextSetupResponse ::= SEQUENCE {</w:t>
      </w:r>
    </w:p>
    <w:p w14:paraId="2E7AC7EE" w14:textId="77777777" w:rsidR="008D3D52" w:rsidRPr="00DA11D0" w:rsidRDefault="008D3D52" w:rsidP="008D3D52">
      <w:pPr>
        <w:pStyle w:val="PL"/>
      </w:pPr>
      <w:r w:rsidRPr="00DA11D0">
        <w:tab/>
        <w:t>protocolIEs</w:t>
      </w:r>
      <w:r w:rsidRPr="00DA11D0">
        <w:tab/>
      </w:r>
      <w:r w:rsidRPr="00DA11D0">
        <w:tab/>
      </w:r>
      <w:r w:rsidRPr="00DA11D0">
        <w:tab/>
        <w:t>ProtocolIE-Container       { { BroadcastContextSetupResponseIEs} },</w:t>
      </w:r>
    </w:p>
    <w:p w14:paraId="3754C33D" w14:textId="77777777" w:rsidR="008D3D52" w:rsidRPr="00DA11D0" w:rsidRDefault="008D3D52" w:rsidP="008D3D52">
      <w:pPr>
        <w:pStyle w:val="PL"/>
      </w:pPr>
      <w:r w:rsidRPr="00DA11D0">
        <w:tab/>
        <w:t>...</w:t>
      </w:r>
    </w:p>
    <w:p w14:paraId="49D2C377" w14:textId="77777777" w:rsidR="008D3D52" w:rsidRPr="00DA11D0" w:rsidRDefault="008D3D52" w:rsidP="008D3D52">
      <w:pPr>
        <w:pStyle w:val="PL"/>
      </w:pPr>
      <w:r w:rsidRPr="00DA11D0">
        <w:t>}</w:t>
      </w:r>
    </w:p>
    <w:p w14:paraId="35A190EF" w14:textId="77777777" w:rsidR="008D3D52" w:rsidRPr="00DA11D0" w:rsidRDefault="008D3D52" w:rsidP="008D3D52">
      <w:pPr>
        <w:pStyle w:val="PL"/>
      </w:pPr>
    </w:p>
    <w:p w14:paraId="1241FF76" w14:textId="77777777" w:rsidR="008D3D52" w:rsidRPr="00DA11D0" w:rsidRDefault="008D3D52" w:rsidP="008D3D52">
      <w:pPr>
        <w:pStyle w:val="PL"/>
      </w:pPr>
      <w:r w:rsidRPr="00DA11D0">
        <w:t>BroadcastContextSetupResponseIEs F1AP-PROTOCOL-IES ::= {</w:t>
      </w:r>
    </w:p>
    <w:p w14:paraId="08F21528"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4A22575A" w14:textId="77777777" w:rsidR="008D3D52" w:rsidRPr="00DA11D0" w:rsidRDefault="008D3D52" w:rsidP="008D3D52">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27DFDE6" w14:textId="77777777" w:rsidR="008D3D52" w:rsidRPr="00DA11D0" w:rsidRDefault="008D3D52" w:rsidP="008D3D52">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5682311A" w14:textId="77777777" w:rsidR="008D3D52" w:rsidRPr="00DA11D0" w:rsidRDefault="008D3D52" w:rsidP="008D3D52">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5BA29666" w14:textId="77777777" w:rsidR="008D3D52" w:rsidRPr="00DA11D0" w:rsidRDefault="008D3D52" w:rsidP="008D3D52">
      <w:pPr>
        <w:pStyle w:val="PL"/>
        <w:rPr>
          <w:rFonts w:eastAsia="SimSun"/>
        </w:rPr>
      </w:pPr>
      <w:r>
        <w:rPr>
          <w:rFonts w:hint="eastAsia"/>
          <w:lang w:eastAsia="zh-CN"/>
        </w:rPr>
        <w:tab/>
      </w:r>
      <w:r w:rsidRPr="00F85EA2">
        <w:t xml:space="preserve">{ ID </w:t>
      </w:r>
      <w:bookmarkStart w:id="14457" w:name="OLE_LINK165"/>
      <w:bookmarkStart w:id="14458" w:name="OLE_LINK166"/>
      <w:r w:rsidRPr="00F85EA2">
        <w:t>id-</w:t>
      </w:r>
      <w:bookmarkStart w:id="14459" w:name="OLE_LINK163"/>
      <w:bookmarkStart w:id="14460" w:name="OLE_LINK164"/>
      <w:r>
        <w:rPr>
          <w:rFonts w:hint="eastAsia"/>
          <w:lang w:eastAsia="zh-CN"/>
        </w:rPr>
        <w:t>BroadcastAreaScope</w:t>
      </w:r>
      <w:bookmarkEnd w:id="14457"/>
      <w:bookmarkEnd w:id="14458"/>
      <w:bookmarkEnd w:id="14459"/>
      <w:bookmarkEnd w:id="14460"/>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089F6E6F" w14:textId="351C6857" w:rsidR="008D3D52" w:rsidRPr="00DA11D0" w:rsidRDefault="008D3D52" w:rsidP="00D50505">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675C4C66" w14:textId="77777777" w:rsidR="008D3D52" w:rsidRPr="00DA11D0" w:rsidRDefault="008D3D52" w:rsidP="008D3D52">
      <w:pPr>
        <w:pStyle w:val="PL"/>
      </w:pPr>
      <w:r w:rsidRPr="00DA11D0">
        <w:tab/>
        <w:t>...</w:t>
      </w:r>
    </w:p>
    <w:p w14:paraId="5AEBC81C" w14:textId="77777777" w:rsidR="008D3D52" w:rsidRPr="00DA11D0" w:rsidRDefault="008D3D52" w:rsidP="008D3D52">
      <w:pPr>
        <w:pStyle w:val="PL"/>
      </w:pPr>
      <w:r w:rsidRPr="00DA11D0">
        <w:t>}</w:t>
      </w:r>
    </w:p>
    <w:p w14:paraId="2268B8F5" w14:textId="77777777" w:rsidR="008D3D52" w:rsidRPr="00DA11D0" w:rsidRDefault="008D3D52" w:rsidP="008D3D52">
      <w:pPr>
        <w:pStyle w:val="PL"/>
      </w:pPr>
    </w:p>
    <w:p w14:paraId="268C603A" w14:textId="77777777" w:rsidR="008D3D52" w:rsidRPr="00DA11D0" w:rsidRDefault="008D3D52" w:rsidP="008D3D52">
      <w:pPr>
        <w:pStyle w:val="PL"/>
      </w:pPr>
      <w:r w:rsidRPr="00DA11D0">
        <w:t>BroadcastMRBs-Setup-List ::= SEQUENCE (SIZE(1..maxnoofMRBs)) OF ProtocolIE-SingleContainer { { BroadcastMRBs-Setup-ItemIEs} }</w:t>
      </w:r>
    </w:p>
    <w:p w14:paraId="72546703" w14:textId="77777777" w:rsidR="008D3D52" w:rsidRPr="00DA11D0" w:rsidRDefault="008D3D52" w:rsidP="008D3D52">
      <w:pPr>
        <w:pStyle w:val="PL"/>
      </w:pPr>
    </w:p>
    <w:p w14:paraId="2B00C50B" w14:textId="77777777" w:rsidR="008D3D52" w:rsidRPr="00DA11D0" w:rsidRDefault="008D3D52" w:rsidP="008D3D52">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79400A6" w14:textId="77777777" w:rsidR="008D3D52" w:rsidRPr="00DA11D0" w:rsidRDefault="008D3D52" w:rsidP="008D3D52">
      <w:pPr>
        <w:pStyle w:val="PL"/>
      </w:pPr>
    </w:p>
    <w:p w14:paraId="63E9CF59" w14:textId="77777777" w:rsidR="008D3D52" w:rsidRPr="00DA11D0" w:rsidRDefault="008D3D52" w:rsidP="008D3D52">
      <w:pPr>
        <w:pStyle w:val="PL"/>
      </w:pPr>
      <w:r w:rsidRPr="00DA11D0">
        <w:t>BroadcastMRBs-Setup-ItemIEs F1AP-PROTOCOL-IES ::= {</w:t>
      </w:r>
    </w:p>
    <w:p w14:paraId="1BC46A84" w14:textId="77777777" w:rsidR="008D3D52" w:rsidRPr="00DA11D0" w:rsidRDefault="008D3D52" w:rsidP="008D3D52">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593713FB" w14:textId="77777777" w:rsidR="008D3D52" w:rsidRPr="00DA11D0" w:rsidRDefault="008D3D52" w:rsidP="008D3D52">
      <w:pPr>
        <w:pStyle w:val="PL"/>
      </w:pPr>
      <w:r w:rsidRPr="00DA11D0">
        <w:tab/>
        <w:t>...</w:t>
      </w:r>
    </w:p>
    <w:p w14:paraId="31066FB5" w14:textId="77777777" w:rsidR="008D3D52" w:rsidRPr="00DA11D0" w:rsidRDefault="008D3D52" w:rsidP="008D3D52">
      <w:pPr>
        <w:pStyle w:val="PL"/>
      </w:pPr>
      <w:r w:rsidRPr="00DA11D0">
        <w:t>}</w:t>
      </w:r>
    </w:p>
    <w:p w14:paraId="5EF83F54" w14:textId="77777777" w:rsidR="008D3D52" w:rsidRPr="00DA11D0" w:rsidRDefault="008D3D52" w:rsidP="008D3D52">
      <w:pPr>
        <w:pStyle w:val="PL"/>
      </w:pPr>
    </w:p>
    <w:p w14:paraId="74A26BC7" w14:textId="77777777" w:rsidR="008D3D52" w:rsidRPr="00DA11D0" w:rsidRDefault="008D3D52" w:rsidP="008D3D52">
      <w:pPr>
        <w:pStyle w:val="PL"/>
      </w:pPr>
      <w:r w:rsidRPr="00DA11D0">
        <w:t>BroadcastMRBs-FailedToBeSetup-ItemIEs F1AP-PROTOCOL-IES ::= {</w:t>
      </w:r>
    </w:p>
    <w:p w14:paraId="160DB193" w14:textId="77777777" w:rsidR="008D3D52" w:rsidRPr="00DA11D0" w:rsidRDefault="008D3D52" w:rsidP="008D3D52">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266206AE" w14:textId="77777777" w:rsidR="008D3D52" w:rsidRPr="00DA11D0" w:rsidRDefault="008D3D52" w:rsidP="008D3D52">
      <w:pPr>
        <w:pStyle w:val="PL"/>
      </w:pPr>
      <w:r w:rsidRPr="00DA11D0">
        <w:t>}</w:t>
      </w:r>
    </w:p>
    <w:p w14:paraId="19A7167B" w14:textId="77777777" w:rsidR="008D3D52" w:rsidRPr="00DA11D0" w:rsidRDefault="008D3D52" w:rsidP="008D3D52">
      <w:pPr>
        <w:pStyle w:val="PL"/>
      </w:pPr>
    </w:p>
    <w:p w14:paraId="3A163B49" w14:textId="77777777" w:rsidR="008D3D52" w:rsidRPr="00DA11D0" w:rsidRDefault="008D3D52" w:rsidP="008D3D52">
      <w:pPr>
        <w:pStyle w:val="PL"/>
      </w:pPr>
    </w:p>
    <w:p w14:paraId="01ED27C1" w14:textId="77777777" w:rsidR="008D3D52" w:rsidRPr="00DA11D0" w:rsidRDefault="008D3D52" w:rsidP="008D3D52">
      <w:pPr>
        <w:pStyle w:val="PL"/>
      </w:pPr>
      <w:r w:rsidRPr="00DA11D0">
        <w:t>-- **************************************************************</w:t>
      </w:r>
    </w:p>
    <w:p w14:paraId="021ACE7D" w14:textId="77777777" w:rsidR="008D3D52" w:rsidRPr="00DA11D0" w:rsidRDefault="008D3D52" w:rsidP="008D3D52">
      <w:pPr>
        <w:pStyle w:val="PL"/>
      </w:pPr>
      <w:r w:rsidRPr="00DA11D0">
        <w:t>--</w:t>
      </w:r>
    </w:p>
    <w:p w14:paraId="59704DCE" w14:textId="77777777" w:rsidR="008D3D52" w:rsidRPr="00DA11D0" w:rsidRDefault="008D3D52" w:rsidP="008D3D52">
      <w:pPr>
        <w:pStyle w:val="PL"/>
        <w:outlineLvl w:val="4"/>
      </w:pPr>
      <w:r w:rsidRPr="00DA11D0">
        <w:t>-- BROADCAST CONTEXT SETUP FAILURE</w:t>
      </w:r>
    </w:p>
    <w:p w14:paraId="4465B1BF" w14:textId="77777777" w:rsidR="008D3D52" w:rsidRPr="00DA11D0" w:rsidRDefault="008D3D52" w:rsidP="008D3D52">
      <w:pPr>
        <w:pStyle w:val="PL"/>
      </w:pPr>
      <w:r w:rsidRPr="00DA11D0">
        <w:t>--</w:t>
      </w:r>
    </w:p>
    <w:p w14:paraId="0C60BD63" w14:textId="77777777" w:rsidR="008D3D52" w:rsidRPr="00DA11D0" w:rsidRDefault="008D3D52" w:rsidP="008D3D52">
      <w:pPr>
        <w:pStyle w:val="PL"/>
      </w:pPr>
      <w:r w:rsidRPr="00DA11D0">
        <w:t>-- **************************************************************</w:t>
      </w:r>
    </w:p>
    <w:p w14:paraId="764E4000" w14:textId="77777777" w:rsidR="008D3D52" w:rsidRPr="00DA11D0" w:rsidRDefault="008D3D52" w:rsidP="008D3D52">
      <w:pPr>
        <w:pStyle w:val="PL"/>
      </w:pPr>
    </w:p>
    <w:p w14:paraId="32FA3351" w14:textId="77777777" w:rsidR="008D3D52" w:rsidRPr="00DA11D0" w:rsidRDefault="008D3D52" w:rsidP="008D3D52">
      <w:pPr>
        <w:pStyle w:val="PL"/>
      </w:pPr>
      <w:r w:rsidRPr="00DA11D0">
        <w:t>BroadcastContextSetupFailure ::= SEQUENCE {</w:t>
      </w:r>
    </w:p>
    <w:p w14:paraId="438F72E2" w14:textId="77777777" w:rsidR="008D3D52" w:rsidRPr="00DA11D0" w:rsidRDefault="008D3D52" w:rsidP="008D3D52">
      <w:pPr>
        <w:pStyle w:val="PL"/>
      </w:pPr>
      <w:r w:rsidRPr="00DA11D0">
        <w:tab/>
        <w:t>protocolIEs</w:t>
      </w:r>
      <w:r w:rsidRPr="00DA11D0">
        <w:tab/>
      </w:r>
      <w:r w:rsidRPr="00DA11D0">
        <w:tab/>
      </w:r>
      <w:r w:rsidRPr="00DA11D0">
        <w:tab/>
        <w:t>ProtocolIE-Container       { { BroadcastContextSetupFailureIEs} },</w:t>
      </w:r>
    </w:p>
    <w:p w14:paraId="71371460" w14:textId="77777777" w:rsidR="008D3D52" w:rsidRPr="00DA11D0" w:rsidRDefault="008D3D52" w:rsidP="008D3D52">
      <w:pPr>
        <w:pStyle w:val="PL"/>
      </w:pPr>
      <w:r w:rsidRPr="00DA11D0">
        <w:tab/>
        <w:t>...</w:t>
      </w:r>
    </w:p>
    <w:p w14:paraId="6915A3A1" w14:textId="77777777" w:rsidR="008D3D52" w:rsidRPr="00DA11D0" w:rsidRDefault="008D3D52" w:rsidP="008D3D52">
      <w:pPr>
        <w:pStyle w:val="PL"/>
      </w:pPr>
      <w:r w:rsidRPr="00DA11D0">
        <w:t>}</w:t>
      </w:r>
    </w:p>
    <w:p w14:paraId="7E3341F5" w14:textId="77777777" w:rsidR="008D3D52" w:rsidRPr="00DA11D0" w:rsidRDefault="008D3D52" w:rsidP="008D3D52">
      <w:pPr>
        <w:pStyle w:val="PL"/>
      </w:pPr>
    </w:p>
    <w:p w14:paraId="0F76587B" w14:textId="77777777" w:rsidR="008D3D52" w:rsidRPr="00DA11D0" w:rsidRDefault="008D3D52" w:rsidP="008D3D52">
      <w:pPr>
        <w:pStyle w:val="PL"/>
      </w:pPr>
      <w:r w:rsidRPr="00DA11D0">
        <w:t>BroadcastContextSetupFailureIEs F1AP-PROTOCOL-IES ::= {</w:t>
      </w:r>
    </w:p>
    <w:p w14:paraId="4A2D1F8E" w14:textId="77777777" w:rsidR="008D3D52" w:rsidRPr="00DA11D0" w:rsidRDefault="008D3D52" w:rsidP="008D3D52">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40205F41"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4F32432" w14:textId="77777777" w:rsidR="008D3D52" w:rsidRPr="00DA11D0" w:rsidRDefault="008D3D52" w:rsidP="008D3D52">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6EC054FF" w14:textId="77777777" w:rsidR="008D3D52" w:rsidRPr="00DA11D0" w:rsidRDefault="008D3D52" w:rsidP="008D3D52">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6389BBBC" w14:textId="77777777" w:rsidR="008D3D52" w:rsidRPr="00DA11D0" w:rsidRDefault="008D3D52" w:rsidP="008D3D52">
      <w:pPr>
        <w:pStyle w:val="PL"/>
      </w:pPr>
      <w:r w:rsidRPr="00DA11D0">
        <w:tab/>
        <w:t>...</w:t>
      </w:r>
    </w:p>
    <w:p w14:paraId="35F41A4D" w14:textId="77777777" w:rsidR="008D3D52" w:rsidRPr="00DA11D0" w:rsidRDefault="008D3D52" w:rsidP="008D3D52">
      <w:pPr>
        <w:pStyle w:val="PL"/>
        <w:rPr>
          <w:rFonts w:eastAsia="SimSun"/>
        </w:rPr>
      </w:pPr>
      <w:r w:rsidRPr="00DA11D0">
        <w:t>}</w:t>
      </w:r>
    </w:p>
    <w:p w14:paraId="70A1D13D" w14:textId="77777777" w:rsidR="008D3D52" w:rsidRPr="00DA11D0" w:rsidRDefault="008D3D52" w:rsidP="008D3D52">
      <w:pPr>
        <w:pStyle w:val="PL"/>
      </w:pPr>
    </w:p>
    <w:p w14:paraId="0AE50620" w14:textId="77777777" w:rsidR="008D3D52" w:rsidRPr="00DA11D0" w:rsidRDefault="008D3D52" w:rsidP="008D3D52">
      <w:pPr>
        <w:pStyle w:val="PL"/>
      </w:pPr>
      <w:r w:rsidRPr="00DA11D0">
        <w:t>-- **************************************************************</w:t>
      </w:r>
    </w:p>
    <w:p w14:paraId="0F28C1EF" w14:textId="77777777" w:rsidR="008D3D52" w:rsidRPr="00DA11D0" w:rsidRDefault="008D3D52" w:rsidP="008D3D52">
      <w:pPr>
        <w:pStyle w:val="PL"/>
      </w:pPr>
      <w:r w:rsidRPr="00DA11D0">
        <w:t>--</w:t>
      </w:r>
    </w:p>
    <w:p w14:paraId="29A4AC2B" w14:textId="77777777" w:rsidR="008D3D52" w:rsidRPr="00DA11D0" w:rsidRDefault="008D3D52" w:rsidP="008D3D52">
      <w:pPr>
        <w:pStyle w:val="PL"/>
        <w:outlineLvl w:val="3"/>
      </w:pPr>
      <w:r w:rsidRPr="00DA11D0">
        <w:t>-- BROADCAST CONTEXT RELEASE ELEMENTARY PROCEDURE</w:t>
      </w:r>
    </w:p>
    <w:p w14:paraId="2D6DA5E5" w14:textId="77777777" w:rsidR="008D3D52" w:rsidRPr="00DA11D0" w:rsidRDefault="008D3D52" w:rsidP="008D3D52">
      <w:pPr>
        <w:pStyle w:val="PL"/>
      </w:pPr>
      <w:r w:rsidRPr="00DA11D0">
        <w:t>--</w:t>
      </w:r>
    </w:p>
    <w:p w14:paraId="6282057A" w14:textId="77777777" w:rsidR="008D3D52" w:rsidRPr="00DA11D0" w:rsidRDefault="008D3D52" w:rsidP="008D3D52">
      <w:pPr>
        <w:pStyle w:val="PL"/>
      </w:pPr>
      <w:r w:rsidRPr="00DA11D0">
        <w:t>-- **************************************************************</w:t>
      </w:r>
    </w:p>
    <w:p w14:paraId="3118F782" w14:textId="77777777" w:rsidR="008D3D52" w:rsidRPr="00DA11D0" w:rsidRDefault="008D3D52" w:rsidP="008D3D52">
      <w:pPr>
        <w:pStyle w:val="PL"/>
      </w:pPr>
    </w:p>
    <w:p w14:paraId="25DBF611" w14:textId="77777777" w:rsidR="008D3D52" w:rsidRPr="00DA11D0" w:rsidRDefault="008D3D52" w:rsidP="008D3D52">
      <w:pPr>
        <w:pStyle w:val="PL"/>
      </w:pPr>
      <w:r w:rsidRPr="00DA11D0">
        <w:t>-- **************************************************************</w:t>
      </w:r>
    </w:p>
    <w:p w14:paraId="027BBABA" w14:textId="77777777" w:rsidR="008D3D52" w:rsidRPr="00DA11D0" w:rsidRDefault="008D3D52" w:rsidP="008D3D52">
      <w:pPr>
        <w:pStyle w:val="PL"/>
      </w:pPr>
      <w:r w:rsidRPr="00DA11D0">
        <w:t>--</w:t>
      </w:r>
    </w:p>
    <w:p w14:paraId="5FB72F29" w14:textId="77777777" w:rsidR="008D3D52" w:rsidRPr="00DA11D0" w:rsidRDefault="008D3D52" w:rsidP="008D3D52">
      <w:pPr>
        <w:pStyle w:val="PL"/>
        <w:outlineLvl w:val="4"/>
      </w:pPr>
      <w:r w:rsidRPr="00DA11D0">
        <w:t xml:space="preserve">-- BROADCAST CONTEXT RELEASE COMMAND </w:t>
      </w:r>
    </w:p>
    <w:p w14:paraId="11991D94" w14:textId="77777777" w:rsidR="008D3D52" w:rsidRPr="00DA11D0" w:rsidRDefault="008D3D52" w:rsidP="008D3D52">
      <w:pPr>
        <w:pStyle w:val="PL"/>
      </w:pPr>
      <w:r w:rsidRPr="00DA11D0">
        <w:t>--</w:t>
      </w:r>
    </w:p>
    <w:p w14:paraId="3A106D8A" w14:textId="77777777" w:rsidR="008D3D52" w:rsidRPr="00DA11D0" w:rsidRDefault="008D3D52" w:rsidP="008D3D52">
      <w:pPr>
        <w:pStyle w:val="PL"/>
      </w:pPr>
      <w:r w:rsidRPr="00DA11D0">
        <w:t>-- **************************************************************</w:t>
      </w:r>
    </w:p>
    <w:p w14:paraId="23471882" w14:textId="77777777" w:rsidR="008D3D52" w:rsidRPr="00DA11D0" w:rsidRDefault="008D3D52" w:rsidP="008D3D52">
      <w:pPr>
        <w:pStyle w:val="PL"/>
      </w:pPr>
    </w:p>
    <w:p w14:paraId="7983F0BD" w14:textId="77777777" w:rsidR="008D3D52" w:rsidRPr="00DA11D0" w:rsidRDefault="008D3D52" w:rsidP="008D3D52">
      <w:pPr>
        <w:pStyle w:val="PL"/>
      </w:pPr>
      <w:r w:rsidRPr="00DA11D0">
        <w:t>BroadcastContextReleaseCommand ::= SEQUENCE {</w:t>
      </w:r>
    </w:p>
    <w:p w14:paraId="55B787BB" w14:textId="77777777" w:rsidR="008D3D52" w:rsidRPr="00DA11D0" w:rsidRDefault="008D3D52" w:rsidP="008D3D52">
      <w:pPr>
        <w:pStyle w:val="PL"/>
      </w:pPr>
      <w:r w:rsidRPr="00DA11D0">
        <w:tab/>
        <w:t>protocolIEs</w:t>
      </w:r>
      <w:r w:rsidRPr="00DA11D0">
        <w:tab/>
      </w:r>
      <w:r w:rsidRPr="00DA11D0">
        <w:tab/>
      </w:r>
      <w:r w:rsidRPr="00DA11D0">
        <w:tab/>
        <w:t>ProtocolIE-Container       { { BroadcastContextReleaseCommandIEs} },</w:t>
      </w:r>
    </w:p>
    <w:p w14:paraId="7CDF018C" w14:textId="77777777" w:rsidR="008D3D52" w:rsidRPr="00DA11D0" w:rsidRDefault="008D3D52" w:rsidP="008D3D52">
      <w:pPr>
        <w:pStyle w:val="PL"/>
      </w:pPr>
      <w:r w:rsidRPr="00DA11D0">
        <w:tab/>
        <w:t>...</w:t>
      </w:r>
    </w:p>
    <w:p w14:paraId="124B584A" w14:textId="77777777" w:rsidR="008D3D52" w:rsidRPr="00DA11D0" w:rsidRDefault="008D3D52" w:rsidP="008D3D52">
      <w:pPr>
        <w:pStyle w:val="PL"/>
      </w:pPr>
      <w:r w:rsidRPr="00DA11D0">
        <w:t>}</w:t>
      </w:r>
    </w:p>
    <w:p w14:paraId="6F86CF3E" w14:textId="77777777" w:rsidR="008D3D52" w:rsidRPr="00DA11D0" w:rsidRDefault="008D3D52" w:rsidP="008D3D52">
      <w:pPr>
        <w:pStyle w:val="PL"/>
      </w:pPr>
    </w:p>
    <w:p w14:paraId="21C97EDA" w14:textId="77777777" w:rsidR="008D3D52" w:rsidRPr="00DA11D0" w:rsidRDefault="008D3D52" w:rsidP="008D3D52">
      <w:pPr>
        <w:pStyle w:val="PL"/>
      </w:pPr>
      <w:r w:rsidRPr="00DA11D0">
        <w:t>BroadcastContextReleaseCommandIEs F1AP-PROTOCOL-IES ::= {</w:t>
      </w:r>
    </w:p>
    <w:p w14:paraId="4A143874"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4C68A05"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4FA9870E" w14:textId="77777777" w:rsidR="008D3D52" w:rsidRPr="00DA11D0" w:rsidRDefault="008D3D52" w:rsidP="008D3D52">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35AF087E" w14:textId="77777777" w:rsidR="008D3D52" w:rsidRPr="00DA11D0" w:rsidRDefault="008D3D52" w:rsidP="008D3D52">
      <w:pPr>
        <w:pStyle w:val="PL"/>
      </w:pPr>
      <w:r w:rsidRPr="00DA11D0">
        <w:tab/>
        <w:t>...</w:t>
      </w:r>
    </w:p>
    <w:p w14:paraId="16E58C8A" w14:textId="77777777" w:rsidR="008D3D52" w:rsidRPr="00DA11D0" w:rsidRDefault="008D3D52" w:rsidP="008D3D52">
      <w:pPr>
        <w:pStyle w:val="PL"/>
      </w:pPr>
      <w:r w:rsidRPr="00DA11D0">
        <w:t xml:space="preserve">} </w:t>
      </w:r>
    </w:p>
    <w:p w14:paraId="7F4D3789" w14:textId="77777777" w:rsidR="008D3D52" w:rsidRPr="00DA11D0" w:rsidRDefault="008D3D52" w:rsidP="008D3D52">
      <w:pPr>
        <w:pStyle w:val="PL"/>
      </w:pPr>
    </w:p>
    <w:p w14:paraId="505885D2" w14:textId="77777777" w:rsidR="008D3D52" w:rsidRPr="00DA11D0" w:rsidRDefault="008D3D52" w:rsidP="008D3D52">
      <w:pPr>
        <w:pStyle w:val="PL"/>
      </w:pPr>
      <w:r w:rsidRPr="00DA11D0">
        <w:t>-- **************************************************************</w:t>
      </w:r>
    </w:p>
    <w:p w14:paraId="6F129749" w14:textId="77777777" w:rsidR="008D3D52" w:rsidRPr="00DA11D0" w:rsidRDefault="008D3D52" w:rsidP="008D3D52">
      <w:pPr>
        <w:pStyle w:val="PL"/>
      </w:pPr>
      <w:r w:rsidRPr="00DA11D0">
        <w:t>--</w:t>
      </w:r>
    </w:p>
    <w:p w14:paraId="3742CF18" w14:textId="77777777" w:rsidR="008D3D52" w:rsidRPr="00DA11D0" w:rsidRDefault="008D3D52" w:rsidP="008D3D52">
      <w:pPr>
        <w:pStyle w:val="PL"/>
        <w:outlineLvl w:val="4"/>
      </w:pPr>
      <w:r w:rsidRPr="00DA11D0">
        <w:t>-- BROADCAST CONTEXT RELEASE COMPLETE</w:t>
      </w:r>
    </w:p>
    <w:p w14:paraId="190FA410" w14:textId="77777777" w:rsidR="008D3D52" w:rsidRPr="00DA11D0" w:rsidRDefault="008D3D52" w:rsidP="008D3D52">
      <w:pPr>
        <w:pStyle w:val="PL"/>
      </w:pPr>
      <w:r w:rsidRPr="00DA11D0">
        <w:t>--</w:t>
      </w:r>
    </w:p>
    <w:p w14:paraId="0815B336" w14:textId="77777777" w:rsidR="008D3D52" w:rsidRPr="00DA11D0" w:rsidRDefault="008D3D52" w:rsidP="008D3D52">
      <w:pPr>
        <w:pStyle w:val="PL"/>
      </w:pPr>
      <w:r w:rsidRPr="00DA11D0">
        <w:t>-- **************************************************************</w:t>
      </w:r>
    </w:p>
    <w:p w14:paraId="4388D757" w14:textId="77777777" w:rsidR="008D3D52" w:rsidRPr="00DA11D0" w:rsidRDefault="008D3D52" w:rsidP="008D3D52">
      <w:pPr>
        <w:pStyle w:val="PL"/>
      </w:pPr>
    </w:p>
    <w:p w14:paraId="73B9EB56" w14:textId="77777777" w:rsidR="008D3D52" w:rsidRPr="00DA11D0" w:rsidRDefault="008D3D52" w:rsidP="008D3D52">
      <w:pPr>
        <w:pStyle w:val="PL"/>
      </w:pPr>
      <w:r w:rsidRPr="00DA11D0">
        <w:t>BroadcastContextReleaseComplete ::= SEQUENCE {</w:t>
      </w:r>
    </w:p>
    <w:p w14:paraId="3E862E10" w14:textId="77777777" w:rsidR="008D3D52" w:rsidRPr="00DA11D0" w:rsidRDefault="008D3D52" w:rsidP="008D3D52">
      <w:pPr>
        <w:pStyle w:val="PL"/>
      </w:pPr>
      <w:r w:rsidRPr="00DA11D0">
        <w:tab/>
        <w:t>protocolIEs</w:t>
      </w:r>
      <w:r w:rsidRPr="00DA11D0">
        <w:tab/>
      </w:r>
      <w:r w:rsidRPr="00DA11D0">
        <w:tab/>
      </w:r>
      <w:r w:rsidRPr="00DA11D0">
        <w:tab/>
        <w:t>ProtocolIE-Container       { { BroadcastContextReleaseCompleteIEs} },</w:t>
      </w:r>
    </w:p>
    <w:p w14:paraId="3CA20457" w14:textId="77777777" w:rsidR="008D3D52" w:rsidRPr="00DA11D0" w:rsidRDefault="008D3D52" w:rsidP="008D3D52">
      <w:pPr>
        <w:pStyle w:val="PL"/>
      </w:pPr>
      <w:r w:rsidRPr="00DA11D0">
        <w:tab/>
        <w:t>...</w:t>
      </w:r>
    </w:p>
    <w:p w14:paraId="2E8D3FFE" w14:textId="77777777" w:rsidR="008D3D52" w:rsidRPr="00DA11D0" w:rsidRDefault="008D3D52" w:rsidP="008D3D52">
      <w:pPr>
        <w:pStyle w:val="PL"/>
      </w:pPr>
      <w:r w:rsidRPr="00DA11D0">
        <w:t>}</w:t>
      </w:r>
    </w:p>
    <w:p w14:paraId="7BDCCA90" w14:textId="77777777" w:rsidR="008D3D52" w:rsidRPr="00DA11D0" w:rsidRDefault="008D3D52" w:rsidP="008D3D52">
      <w:pPr>
        <w:pStyle w:val="PL"/>
      </w:pPr>
      <w:r w:rsidRPr="00DA11D0">
        <w:t>BroadcastContextReleaseCompleteIEs F1AP-PROTOCOL-IES ::= {</w:t>
      </w:r>
    </w:p>
    <w:p w14:paraId="6053E79A"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0DE8F15D"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3C803E46" w14:textId="77777777" w:rsidR="008D3D52" w:rsidRPr="00DA11D0" w:rsidRDefault="008D3D52" w:rsidP="008D3D52">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1EE1D3D5" w14:textId="77777777" w:rsidR="008D3D52" w:rsidRPr="00DA11D0" w:rsidRDefault="008D3D52" w:rsidP="008D3D52">
      <w:pPr>
        <w:pStyle w:val="PL"/>
      </w:pPr>
      <w:r w:rsidRPr="00DA11D0">
        <w:tab/>
        <w:t>...</w:t>
      </w:r>
    </w:p>
    <w:p w14:paraId="58884208" w14:textId="77777777" w:rsidR="008D3D52" w:rsidRPr="00DA11D0" w:rsidRDefault="008D3D52" w:rsidP="008D3D52">
      <w:pPr>
        <w:pStyle w:val="PL"/>
      </w:pPr>
      <w:r w:rsidRPr="00DA11D0">
        <w:t>}</w:t>
      </w:r>
    </w:p>
    <w:p w14:paraId="7E5A1AD3" w14:textId="77777777" w:rsidR="008D3D52" w:rsidRPr="00DA11D0" w:rsidRDefault="008D3D52" w:rsidP="008D3D52">
      <w:pPr>
        <w:pStyle w:val="PL"/>
      </w:pPr>
    </w:p>
    <w:p w14:paraId="61C3FC66" w14:textId="77777777" w:rsidR="008D3D52" w:rsidRPr="00DA11D0" w:rsidRDefault="008D3D52" w:rsidP="008D3D52">
      <w:pPr>
        <w:pStyle w:val="PL"/>
      </w:pPr>
    </w:p>
    <w:p w14:paraId="36B6B6B0" w14:textId="77777777" w:rsidR="008D3D52" w:rsidRPr="00F85EA2" w:rsidRDefault="008D3D52" w:rsidP="008D3D52">
      <w:pPr>
        <w:pStyle w:val="PL"/>
      </w:pPr>
      <w:r w:rsidRPr="00F85EA2">
        <w:t>-- **************************************************************</w:t>
      </w:r>
    </w:p>
    <w:p w14:paraId="1A8B4B6A" w14:textId="77777777" w:rsidR="008D3D52" w:rsidRPr="00F85EA2" w:rsidRDefault="008D3D52" w:rsidP="008D3D52">
      <w:pPr>
        <w:pStyle w:val="PL"/>
      </w:pPr>
      <w:r w:rsidRPr="00F85EA2">
        <w:t>--</w:t>
      </w:r>
    </w:p>
    <w:p w14:paraId="6CD8F44D" w14:textId="77777777" w:rsidR="008D3D52" w:rsidRPr="00F85EA2" w:rsidRDefault="008D3D52" w:rsidP="008D3D52">
      <w:pPr>
        <w:pStyle w:val="PL"/>
        <w:outlineLvl w:val="3"/>
      </w:pPr>
      <w:r w:rsidRPr="00F85EA2">
        <w:t>-- BROADCAST CONTEXT RELEASE REQUEST ELEMENTARY PROCEDURE</w:t>
      </w:r>
    </w:p>
    <w:p w14:paraId="5A212329" w14:textId="77777777" w:rsidR="008D3D52" w:rsidRPr="00F85EA2" w:rsidRDefault="008D3D52" w:rsidP="008D3D52">
      <w:pPr>
        <w:pStyle w:val="PL"/>
      </w:pPr>
      <w:r w:rsidRPr="00F85EA2">
        <w:t>--</w:t>
      </w:r>
    </w:p>
    <w:p w14:paraId="444EB908" w14:textId="77777777" w:rsidR="008D3D52" w:rsidRPr="00F85EA2" w:rsidRDefault="008D3D52" w:rsidP="008D3D52">
      <w:pPr>
        <w:pStyle w:val="PL"/>
      </w:pPr>
      <w:r w:rsidRPr="00F85EA2">
        <w:t>-- **************************************************************</w:t>
      </w:r>
    </w:p>
    <w:p w14:paraId="1B1D3948" w14:textId="77777777" w:rsidR="008D3D52" w:rsidRPr="00F85EA2" w:rsidRDefault="008D3D52" w:rsidP="008D3D52">
      <w:pPr>
        <w:pStyle w:val="PL"/>
      </w:pPr>
    </w:p>
    <w:p w14:paraId="4B2B3CAC" w14:textId="77777777" w:rsidR="008D3D52" w:rsidRPr="00F85EA2" w:rsidRDefault="008D3D52" w:rsidP="008D3D52">
      <w:pPr>
        <w:pStyle w:val="PL"/>
      </w:pPr>
    </w:p>
    <w:p w14:paraId="54C37131" w14:textId="77777777" w:rsidR="008D3D52" w:rsidRPr="00F85EA2" w:rsidRDefault="008D3D52" w:rsidP="008D3D52">
      <w:pPr>
        <w:pStyle w:val="PL"/>
      </w:pPr>
      <w:r w:rsidRPr="00F85EA2">
        <w:t>-- **************************************************************</w:t>
      </w:r>
    </w:p>
    <w:p w14:paraId="68DA556A" w14:textId="77777777" w:rsidR="008D3D52" w:rsidRPr="00F85EA2" w:rsidRDefault="008D3D52" w:rsidP="008D3D52">
      <w:pPr>
        <w:pStyle w:val="PL"/>
      </w:pPr>
      <w:r w:rsidRPr="00F85EA2">
        <w:t>--</w:t>
      </w:r>
    </w:p>
    <w:p w14:paraId="1B0BC3F0" w14:textId="77777777" w:rsidR="008D3D52" w:rsidRPr="00F85EA2" w:rsidRDefault="008D3D52" w:rsidP="008D3D52">
      <w:pPr>
        <w:pStyle w:val="PL"/>
        <w:outlineLvl w:val="4"/>
      </w:pPr>
      <w:r w:rsidRPr="00F85EA2">
        <w:t>-- BROADCAST CONTEXT RELEASE REQUEST</w:t>
      </w:r>
    </w:p>
    <w:p w14:paraId="2D688E67" w14:textId="77777777" w:rsidR="008D3D52" w:rsidRPr="00F85EA2" w:rsidRDefault="008D3D52" w:rsidP="008D3D52">
      <w:pPr>
        <w:pStyle w:val="PL"/>
      </w:pPr>
      <w:r w:rsidRPr="00F85EA2">
        <w:t>--</w:t>
      </w:r>
    </w:p>
    <w:p w14:paraId="1F2BD272" w14:textId="77777777" w:rsidR="008D3D52" w:rsidRPr="00F85EA2" w:rsidRDefault="008D3D52" w:rsidP="008D3D52">
      <w:pPr>
        <w:pStyle w:val="PL"/>
      </w:pPr>
      <w:r w:rsidRPr="00F85EA2">
        <w:t>-- **************************************************************</w:t>
      </w:r>
    </w:p>
    <w:p w14:paraId="6F352EC3" w14:textId="77777777" w:rsidR="008D3D52" w:rsidRPr="00F85EA2" w:rsidRDefault="008D3D52" w:rsidP="008D3D52">
      <w:pPr>
        <w:pStyle w:val="PL"/>
      </w:pPr>
    </w:p>
    <w:p w14:paraId="664FD664" w14:textId="77777777" w:rsidR="008D3D52" w:rsidRPr="00F85EA2" w:rsidRDefault="008D3D52" w:rsidP="008D3D52">
      <w:pPr>
        <w:pStyle w:val="PL"/>
      </w:pPr>
      <w:r w:rsidRPr="00F85EA2">
        <w:t>BroadcastContextReleaseRequest ::= SEQUENCE {</w:t>
      </w:r>
    </w:p>
    <w:p w14:paraId="1FE0955E" w14:textId="77777777" w:rsidR="008D3D52" w:rsidRPr="00F85EA2" w:rsidRDefault="008D3D52" w:rsidP="008D3D52">
      <w:pPr>
        <w:pStyle w:val="PL"/>
      </w:pPr>
      <w:r w:rsidRPr="00F85EA2">
        <w:tab/>
        <w:t>protocolIEs</w:t>
      </w:r>
      <w:r w:rsidRPr="00F85EA2">
        <w:tab/>
      </w:r>
      <w:r w:rsidRPr="00F85EA2">
        <w:tab/>
      </w:r>
      <w:r w:rsidRPr="00F85EA2">
        <w:tab/>
        <w:t>ProtocolIE-Container       {{ BroadcastContextReleaseRequestIEs}},</w:t>
      </w:r>
    </w:p>
    <w:p w14:paraId="05CF053A" w14:textId="77777777" w:rsidR="008D3D52" w:rsidRPr="00F85EA2" w:rsidRDefault="008D3D52" w:rsidP="008D3D52">
      <w:pPr>
        <w:pStyle w:val="PL"/>
      </w:pPr>
      <w:r w:rsidRPr="00F85EA2">
        <w:tab/>
        <w:t>...</w:t>
      </w:r>
    </w:p>
    <w:p w14:paraId="72083FE2" w14:textId="77777777" w:rsidR="008D3D52" w:rsidRPr="00F85EA2" w:rsidRDefault="008D3D52" w:rsidP="008D3D52">
      <w:pPr>
        <w:pStyle w:val="PL"/>
      </w:pPr>
      <w:r w:rsidRPr="00F85EA2">
        <w:t>}</w:t>
      </w:r>
    </w:p>
    <w:p w14:paraId="4187BBAF" w14:textId="77777777" w:rsidR="008D3D52" w:rsidRPr="00F85EA2" w:rsidRDefault="008D3D52" w:rsidP="008D3D52">
      <w:pPr>
        <w:pStyle w:val="PL"/>
      </w:pPr>
    </w:p>
    <w:p w14:paraId="0F3808B6" w14:textId="77777777" w:rsidR="008D3D52" w:rsidRPr="00F85EA2" w:rsidRDefault="008D3D52" w:rsidP="008D3D52">
      <w:pPr>
        <w:pStyle w:val="PL"/>
      </w:pPr>
      <w:r w:rsidRPr="00F85EA2">
        <w:t>BroadcastContextReleaseRequestIEs F1AP-PROTOCOL-IES ::= {</w:t>
      </w:r>
    </w:p>
    <w:p w14:paraId="73B2E350"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0C772EB" w14:textId="77777777" w:rsidR="008D3D52" w:rsidRPr="00DA11D0"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E9068C6" w14:textId="77777777" w:rsidR="008D3D52" w:rsidRPr="00F85EA2" w:rsidRDefault="008D3D52" w:rsidP="008D3D52">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3510781B" w14:textId="77777777" w:rsidR="008D3D52" w:rsidRPr="00F85EA2" w:rsidRDefault="008D3D52" w:rsidP="008D3D52">
      <w:pPr>
        <w:pStyle w:val="PL"/>
      </w:pPr>
      <w:r w:rsidRPr="00F85EA2">
        <w:tab/>
        <w:t>...</w:t>
      </w:r>
    </w:p>
    <w:p w14:paraId="53DC672B" w14:textId="77777777" w:rsidR="008D3D52" w:rsidRPr="00DA11D0" w:rsidRDefault="008D3D52" w:rsidP="008D3D52">
      <w:pPr>
        <w:pStyle w:val="PL"/>
      </w:pPr>
      <w:r w:rsidRPr="00F85EA2">
        <w:t>}</w:t>
      </w:r>
    </w:p>
    <w:p w14:paraId="496EC1C6" w14:textId="77777777" w:rsidR="008D3D52" w:rsidRPr="00DA11D0" w:rsidRDefault="008D3D52" w:rsidP="008D3D52">
      <w:pPr>
        <w:pStyle w:val="PL"/>
      </w:pPr>
    </w:p>
    <w:p w14:paraId="390CAB03" w14:textId="77777777" w:rsidR="008D3D52" w:rsidRPr="00DA11D0" w:rsidRDefault="008D3D52" w:rsidP="008D3D52">
      <w:pPr>
        <w:pStyle w:val="PL"/>
      </w:pPr>
    </w:p>
    <w:p w14:paraId="36096303" w14:textId="77777777" w:rsidR="008D3D52" w:rsidRPr="00DA11D0" w:rsidRDefault="008D3D52" w:rsidP="008D3D52">
      <w:pPr>
        <w:pStyle w:val="PL"/>
      </w:pPr>
      <w:r w:rsidRPr="00DA11D0">
        <w:t>-- **************************************************************</w:t>
      </w:r>
    </w:p>
    <w:p w14:paraId="21284A86" w14:textId="77777777" w:rsidR="008D3D52" w:rsidRPr="00DA11D0" w:rsidRDefault="008D3D52" w:rsidP="008D3D52">
      <w:pPr>
        <w:pStyle w:val="PL"/>
      </w:pPr>
      <w:r w:rsidRPr="00DA11D0">
        <w:t>--</w:t>
      </w:r>
    </w:p>
    <w:p w14:paraId="21BFC7C1" w14:textId="77777777" w:rsidR="008D3D52" w:rsidRPr="00DA11D0" w:rsidRDefault="008D3D52" w:rsidP="008D3D52">
      <w:pPr>
        <w:pStyle w:val="PL"/>
        <w:outlineLvl w:val="3"/>
      </w:pPr>
      <w:r w:rsidRPr="00DA11D0">
        <w:t>-- BROADCAST CONTEXT MODIFICATION ELEMENTARY PROCEDURE</w:t>
      </w:r>
    </w:p>
    <w:p w14:paraId="555EFF1E" w14:textId="77777777" w:rsidR="008D3D52" w:rsidRPr="00DA11D0" w:rsidRDefault="008D3D52" w:rsidP="008D3D52">
      <w:pPr>
        <w:pStyle w:val="PL"/>
      </w:pPr>
      <w:r w:rsidRPr="00DA11D0">
        <w:t>--</w:t>
      </w:r>
    </w:p>
    <w:p w14:paraId="386E1118" w14:textId="77777777" w:rsidR="008D3D52" w:rsidRPr="00DA11D0" w:rsidRDefault="008D3D52" w:rsidP="008D3D52">
      <w:pPr>
        <w:pStyle w:val="PL"/>
      </w:pPr>
      <w:r w:rsidRPr="00DA11D0">
        <w:t>-- **************************************************************</w:t>
      </w:r>
    </w:p>
    <w:p w14:paraId="71928E79" w14:textId="77777777" w:rsidR="008D3D52" w:rsidRPr="00DA11D0" w:rsidRDefault="008D3D52" w:rsidP="008D3D52">
      <w:pPr>
        <w:pStyle w:val="PL"/>
      </w:pPr>
    </w:p>
    <w:p w14:paraId="1E70A01C" w14:textId="77777777" w:rsidR="008D3D52" w:rsidRPr="00DA11D0" w:rsidRDefault="008D3D52" w:rsidP="008D3D52">
      <w:pPr>
        <w:pStyle w:val="PL"/>
      </w:pPr>
      <w:r w:rsidRPr="00DA11D0">
        <w:t>-- **************************************************************</w:t>
      </w:r>
    </w:p>
    <w:p w14:paraId="61BB183A" w14:textId="77777777" w:rsidR="008D3D52" w:rsidRPr="00DA11D0" w:rsidRDefault="008D3D52" w:rsidP="008D3D52">
      <w:pPr>
        <w:pStyle w:val="PL"/>
      </w:pPr>
      <w:r w:rsidRPr="00DA11D0">
        <w:t>--</w:t>
      </w:r>
    </w:p>
    <w:p w14:paraId="619D62E7" w14:textId="77777777" w:rsidR="008D3D52" w:rsidRPr="00DA11D0" w:rsidRDefault="008D3D52" w:rsidP="008D3D52">
      <w:pPr>
        <w:pStyle w:val="PL"/>
        <w:outlineLvl w:val="4"/>
      </w:pPr>
      <w:r w:rsidRPr="00DA11D0">
        <w:t>-- BROADCAST CONTEXT MODIFICATION REQUEST</w:t>
      </w:r>
    </w:p>
    <w:p w14:paraId="6DE81F17" w14:textId="77777777" w:rsidR="008D3D52" w:rsidRPr="00DA11D0" w:rsidRDefault="008D3D52" w:rsidP="008D3D52">
      <w:pPr>
        <w:pStyle w:val="PL"/>
      </w:pPr>
      <w:r w:rsidRPr="00DA11D0">
        <w:t>--</w:t>
      </w:r>
    </w:p>
    <w:p w14:paraId="7CFDBA20" w14:textId="77777777" w:rsidR="008D3D52" w:rsidRPr="00DA11D0" w:rsidRDefault="008D3D52" w:rsidP="008D3D52">
      <w:pPr>
        <w:pStyle w:val="PL"/>
      </w:pPr>
      <w:r w:rsidRPr="00DA11D0">
        <w:t>-- **************************************************************</w:t>
      </w:r>
    </w:p>
    <w:p w14:paraId="2CDA58BC" w14:textId="77777777" w:rsidR="008D3D52" w:rsidRPr="00DA11D0" w:rsidRDefault="008D3D52" w:rsidP="008D3D52">
      <w:pPr>
        <w:pStyle w:val="PL"/>
      </w:pPr>
    </w:p>
    <w:p w14:paraId="4F8AE88E" w14:textId="77777777" w:rsidR="008D3D52" w:rsidRPr="00DA11D0" w:rsidRDefault="008D3D52" w:rsidP="008D3D52">
      <w:pPr>
        <w:pStyle w:val="PL"/>
      </w:pPr>
      <w:r w:rsidRPr="00DA11D0">
        <w:t>BroadcastContextModificationRequest ::= SEQUENCE {</w:t>
      </w:r>
    </w:p>
    <w:p w14:paraId="1F087BA3" w14:textId="77777777" w:rsidR="008D3D52" w:rsidRPr="00DA11D0" w:rsidRDefault="008D3D52" w:rsidP="008D3D52">
      <w:pPr>
        <w:pStyle w:val="PL"/>
      </w:pPr>
      <w:r w:rsidRPr="00DA11D0">
        <w:tab/>
        <w:t>protocolIEs</w:t>
      </w:r>
      <w:r w:rsidRPr="00DA11D0">
        <w:tab/>
      </w:r>
      <w:r w:rsidRPr="00DA11D0">
        <w:tab/>
      </w:r>
      <w:r w:rsidRPr="00DA11D0">
        <w:tab/>
        <w:t>ProtocolIE-Container       { { BroadcastContextModificationRequestIEs} },</w:t>
      </w:r>
    </w:p>
    <w:p w14:paraId="237BCCD8" w14:textId="77777777" w:rsidR="008D3D52" w:rsidRPr="00DA11D0" w:rsidRDefault="008D3D52" w:rsidP="008D3D52">
      <w:pPr>
        <w:pStyle w:val="PL"/>
      </w:pPr>
      <w:r w:rsidRPr="00DA11D0">
        <w:tab/>
        <w:t>...</w:t>
      </w:r>
    </w:p>
    <w:p w14:paraId="5F6E4FE3" w14:textId="77777777" w:rsidR="008D3D52" w:rsidRPr="00DA11D0" w:rsidRDefault="008D3D52" w:rsidP="008D3D52">
      <w:pPr>
        <w:pStyle w:val="PL"/>
      </w:pPr>
      <w:r w:rsidRPr="00DA11D0">
        <w:t>}</w:t>
      </w:r>
    </w:p>
    <w:p w14:paraId="25FB9401" w14:textId="77777777" w:rsidR="008D3D52" w:rsidRPr="00DA11D0" w:rsidRDefault="008D3D52" w:rsidP="008D3D52">
      <w:pPr>
        <w:pStyle w:val="PL"/>
      </w:pPr>
    </w:p>
    <w:p w14:paraId="3F69AA5A" w14:textId="77777777" w:rsidR="008D3D52" w:rsidRPr="00DA11D0" w:rsidRDefault="008D3D52" w:rsidP="008D3D52">
      <w:pPr>
        <w:pStyle w:val="PL"/>
      </w:pPr>
      <w:r w:rsidRPr="00DA11D0">
        <w:t>BroadcastContextModificationRequestIEs F1AP-PROTOCOL-IES ::= {</w:t>
      </w:r>
    </w:p>
    <w:p w14:paraId="53B91D2E"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7FA1496B"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698A9AA9" w14:textId="77777777" w:rsidR="008D3D52" w:rsidRPr="00DA11D0" w:rsidRDefault="008D3D52" w:rsidP="008D3D52">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055C2AED" w14:textId="77777777" w:rsidR="008D3D52" w:rsidRPr="00DA11D0" w:rsidRDefault="008D3D52" w:rsidP="008D3D52">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BE77E4B" w14:textId="77777777" w:rsidR="008D3D52" w:rsidRPr="00DA11D0" w:rsidRDefault="008D3D52" w:rsidP="008D3D52">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3AE4E5ED" w14:textId="77777777" w:rsidR="008D3D52" w:rsidRPr="00DA11D0" w:rsidRDefault="008D3D52" w:rsidP="008D3D52">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7A559766" w14:textId="77777777" w:rsidR="008D3D52" w:rsidRPr="00DB5BDE" w:rsidRDefault="008D3D52" w:rsidP="008D3D52">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409E303F" w14:textId="77777777" w:rsidR="008D3D52" w:rsidRPr="00DA11D0" w:rsidRDefault="008D3D52" w:rsidP="008D3D52">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FADB509" w14:textId="77777777" w:rsidR="008D3D52" w:rsidRPr="00DA11D0" w:rsidRDefault="008D3D52" w:rsidP="008D3D52">
      <w:pPr>
        <w:pStyle w:val="PL"/>
      </w:pPr>
      <w:r w:rsidRPr="00DA11D0">
        <w:tab/>
        <w:t>...</w:t>
      </w:r>
    </w:p>
    <w:p w14:paraId="1606CD13" w14:textId="77777777" w:rsidR="008D3D52" w:rsidRPr="00DA11D0" w:rsidRDefault="008D3D52" w:rsidP="008D3D52">
      <w:pPr>
        <w:pStyle w:val="PL"/>
      </w:pPr>
      <w:r w:rsidRPr="00DA11D0">
        <w:t xml:space="preserve">} </w:t>
      </w:r>
    </w:p>
    <w:p w14:paraId="1DF60B3A" w14:textId="77777777" w:rsidR="008D3D52" w:rsidRPr="00DA11D0" w:rsidRDefault="008D3D52" w:rsidP="008D3D52">
      <w:pPr>
        <w:pStyle w:val="PL"/>
      </w:pPr>
    </w:p>
    <w:p w14:paraId="031961D4" w14:textId="77777777" w:rsidR="008D3D52" w:rsidRPr="00DA11D0" w:rsidRDefault="008D3D52" w:rsidP="008D3D52">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7FCAA681" w14:textId="77777777" w:rsidR="008D3D52" w:rsidRPr="00DA11D0" w:rsidRDefault="008D3D52" w:rsidP="008D3D52">
      <w:pPr>
        <w:pStyle w:val="PL"/>
      </w:pPr>
      <w:r w:rsidRPr="00DA11D0">
        <w:t>BroadcastMRBs-ToBeModified-List ::= SEQUENCE (SIZE(1..maxnoofMRBs)) OF ProtocolIE-SingleContainer { { BroadcastMRBs-ToBeModified-ItemIEs} }</w:t>
      </w:r>
    </w:p>
    <w:p w14:paraId="1C628E51" w14:textId="77777777" w:rsidR="008D3D52" w:rsidRPr="00DA11D0" w:rsidRDefault="008D3D52" w:rsidP="008D3D52">
      <w:pPr>
        <w:pStyle w:val="PL"/>
      </w:pPr>
      <w:r w:rsidRPr="00DA11D0">
        <w:t>BroadcastMRBs-ToBeReleased-List ::= SEQUENCE (SIZE(1..maxnoofMRBs)) OF ProtocolIE-SingleContainer { { BroadcastMRBs-ToBeReleased-ItemIEs} }</w:t>
      </w:r>
    </w:p>
    <w:p w14:paraId="0BFA6FC1" w14:textId="77777777" w:rsidR="008D3D52" w:rsidRPr="00DA11D0" w:rsidRDefault="008D3D52" w:rsidP="008D3D52">
      <w:pPr>
        <w:pStyle w:val="PL"/>
      </w:pPr>
    </w:p>
    <w:p w14:paraId="219DE6AD" w14:textId="77777777" w:rsidR="008D3D52" w:rsidRPr="00DA11D0" w:rsidRDefault="008D3D52" w:rsidP="008D3D52">
      <w:pPr>
        <w:pStyle w:val="PL"/>
        <w:rPr>
          <w:rFonts w:eastAsia="SimSun"/>
        </w:rPr>
      </w:pPr>
      <w:r w:rsidRPr="00DA11D0">
        <w:t>BroadcastMRBs</w:t>
      </w:r>
      <w:r w:rsidRPr="00DA11D0">
        <w:rPr>
          <w:rFonts w:eastAsia="SimSun"/>
        </w:rPr>
        <w:t>-ToBeSetupMod-ItemIEs F1AP-PROTOCOL-IES ::= {</w:t>
      </w:r>
    </w:p>
    <w:p w14:paraId="41A75117" w14:textId="77777777" w:rsidR="008D3D52" w:rsidRPr="00DA11D0" w:rsidRDefault="008D3D52" w:rsidP="008D3D52">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4ADEBBD1" w14:textId="77777777" w:rsidR="008D3D52" w:rsidRPr="00DA11D0" w:rsidRDefault="008D3D52" w:rsidP="008D3D52">
      <w:pPr>
        <w:pStyle w:val="PL"/>
        <w:rPr>
          <w:rFonts w:eastAsia="SimSun"/>
        </w:rPr>
      </w:pPr>
      <w:r w:rsidRPr="00DA11D0">
        <w:rPr>
          <w:rFonts w:eastAsia="SimSun"/>
        </w:rPr>
        <w:tab/>
        <w:t>...</w:t>
      </w:r>
    </w:p>
    <w:p w14:paraId="5DD8204F" w14:textId="77777777" w:rsidR="008D3D52" w:rsidRPr="00DA11D0" w:rsidRDefault="008D3D52" w:rsidP="008D3D52">
      <w:pPr>
        <w:pStyle w:val="PL"/>
        <w:rPr>
          <w:rFonts w:eastAsia="SimSun"/>
        </w:rPr>
      </w:pPr>
      <w:r w:rsidRPr="00DA11D0">
        <w:rPr>
          <w:rFonts w:eastAsia="SimSun"/>
        </w:rPr>
        <w:t>}</w:t>
      </w:r>
    </w:p>
    <w:p w14:paraId="475C594E" w14:textId="77777777" w:rsidR="008D3D52" w:rsidRPr="00DA11D0" w:rsidRDefault="008D3D52" w:rsidP="008D3D52">
      <w:pPr>
        <w:pStyle w:val="PL"/>
      </w:pPr>
    </w:p>
    <w:p w14:paraId="3CDAE0AD" w14:textId="77777777" w:rsidR="008D3D52" w:rsidRPr="00DA11D0" w:rsidRDefault="008D3D52" w:rsidP="008D3D52">
      <w:pPr>
        <w:pStyle w:val="PL"/>
      </w:pPr>
      <w:r w:rsidRPr="00DA11D0">
        <w:t>BroadcastMRBs-ToBeModified-ItemIEs F1AP-PROTOCOL-IES ::= {</w:t>
      </w:r>
    </w:p>
    <w:p w14:paraId="33EA106F" w14:textId="77777777" w:rsidR="008D3D52" w:rsidRPr="00DA11D0" w:rsidRDefault="008D3D52" w:rsidP="008D3D52">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35854605" w14:textId="77777777" w:rsidR="008D3D52" w:rsidRPr="00DA11D0" w:rsidRDefault="008D3D52" w:rsidP="008D3D52">
      <w:pPr>
        <w:pStyle w:val="PL"/>
      </w:pPr>
      <w:r w:rsidRPr="00DA11D0">
        <w:tab/>
        <w:t>...</w:t>
      </w:r>
    </w:p>
    <w:p w14:paraId="54DC0389" w14:textId="77777777" w:rsidR="008D3D52" w:rsidRPr="00DA11D0" w:rsidRDefault="008D3D52" w:rsidP="008D3D52">
      <w:pPr>
        <w:pStyle w:val="PL"/>
      </w:pPr>
      <w:r w:rsidRPr="00DA11D0">
        <w:t>}</w:t>
      </w:r>
    </w:p>
    <w:p w14:paraId="178070D2" w14:textId="77777777" w:rsidR="008D3D52" w:rsidRPr="00DA11D0" w:rsidRDefault="008D3D52" w:rsidP="008D3D52">
      <w:pPr>
        <w:pStyle w:val="PL"/>
      </w:pPr>
    </w:p>
    <w:p w14:paraId="3574D7CB" w14:textId="77777777" w:rsidR="008D3D52" w:rsidRPr="00DA11D0" w:rsidRDefault="008D3D52" w:rsidP="008D3D52">
      <w:pPr>
        <w:pStyle w:val="PL"/>
      </w:pPr>
      <w:r w:rsidRPr="00DA11D0">
        <w:t>BroadcastMRBs-ToBeReleased-ItemIEs F1AP-PROTOCOL-IES ::= {</w:t>
      </w:r>
    </w:p>
    <w:p w14:paraId="5E8766BA" w14:textId="77777777" w:rsidR="008D3D52" w:rsidRPr="00DA11D0" w:rsidRDefault="008D3D52" w:rsidP="008D3D52">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0B7CE190" w14:textId="77777777" w:rsidR="008D3D52" w:rsidRPr="00DA11D0" w:rsidRDefault="008D3D52" w:rsidP="008D3D52">
      <w:pPr>
        <w:pStyle w:val="PL"/>
      </w:pPr>
      <w:r w:rsidRPr="00DA11D0">
        <w:tab/>
        <w:t>...</w:t>
      </w:r>
    </w:p>
    <w:p w14:paraId="50E60BAE" w14:textId="77777777" w:rsidR="008D3D52" w:rsidRPr="00DA11D0" w:rsidRDefault="008D3D52" w:rsidP="008D3D52">
      <w:pPr>
        <w:pStyle w:val="PL"/>
      </w:pPr>
      <w:r w:rsidRPr="00DA11D0">
        <w:t>}</w:t>
      </w:r>
    </w:p>
    <w:p w14:paraId="245AFF29" w14:textId="77777777" w:rsidR="008D3D52" w:rsidRPr="00DA11D0" w:rsidRDefault="008D3D52" w:rsidP="008D3D52">
      <w:pPr>
        <w:pStyle w:val="PL"/>
      </w:pPr>
    </w:p>
    <w:p w14:paraId="51FB7F6A" w14:textId="77777777" w:rsidR="008D3D52" w:rsidRPr="00DA11D0" w:rsidRDefault="008D3D52" w:rsidP="008D3D52">
      <w:pPr>
        <w:pStyle w:val="PL"/>
      </w:pPr>
    </w:p>
    <w:p w14:paraId="3853F633" w14:textId="77777777" w:rsidR="008D3D52" w:rsidRPr="00DA11D0" w:rsidRDefault="008D3D52" w:rsidP="008D3D52">
      <w:pPr>
        <w:pStyle w:val="PL"/>
      </w:pPr>
      <w:r w:rsidRPr="00DA11D0">
        <w:t>-- **************************************************************</w:t>
      </w:r>
    </w:p>
    <w:p w14:paraId="0818E390" w14:textId="77777777" w:rsidR="008D3D52" w:rsidRPr="00DA11D0" w:rsidRDefault="008D3D52" w:rsidP="008D3D52">
      <w:pPr>
        <w:pStyle w:val="PL"/>
      </w:pPr>
      <w:r w:rsidRPr="00DA11D0">
        <w:t>--</w:t>
      </w:r>
    </w:p>
    <w:p w14:paraId="3DDEC768" w14:textId="77777777" w:rsidR="008D3D52" w:rsidRPr="00DA11D0" w:rsidRDefault="008D3D52" w:rsidP="008D3D52">
      <w:pPr>
        <w:pStyle w:val="PL"/>
        <w:outlineLvl w:val="4"/>
      </w:pPr>
      <w:r w:rsidRPr="00DA11D0">
        <w:t>-- BROADCAST CONTEXT MODIFICATION RESPONSE</w:t>
      </w:r>
    </w:p>
    <w:p w14:paraId="2694AE2F" w14:textId="77777777" w:rsidR="008D3D52" w:rsidRPr="00DA11D0" w:rsidRDefault="008D3D52" w:rsidP="008D3D52">
      <w:pPr>
        <w:pStyle w:val="PL"/>
      </w:pPr>
      <w:r w:rsidRPr="00DA11D0">
        <w:t>--</w:t>
      </w:r>
    </w:p>
    <w:p w14:paraId="30EB0CE7" w14:textId="77777777" w:rsidR="008D3D52" w:rsidRPr="00DA11D0" w:rsidRDefault="008D3D52" w:rsidP="008D3D52">
      <w:pPr>
        <w:pStyle w:val="PL"/>
      </w:pPr>
      <w:r w:rsidRPr="00DA11D0">
        <w:t>-- **************************************************************</w:t>
      </w:r>
    </w:p>
    <w:p w14:paraId="445ACCDD" w14:textId="77777777" w:rsidR="008D3D52" w:rsidRPr="00DA11D0" w:rsidRDefault="008D3D52" w:rsidP="008D3D52">
      <w:pPr>
        <w:pStyle w:val="PL"/>
      </w:pPr>
    </w:p>
    <w:p w14:paraId="6A72170B" w14:textId="77777777" w:rsidR="008D3D52" w:rsidRPr="00DA11D0" w:rsidRDefault="008D3D52" w:rsidP="008D3D52">
      <w:pPr>
        <w:pStyle w:val="PL"/>
      </w:pPr>
      <w:r w:rsidRPr="00DA11D0">
        <w:rPr>
          <w:rFonts w:hint="eastAsia"/>
        </w:rPr>
        <w:t>Broadcast</w:t>
      </w:r>
      <w:r w:rsidRPr="00DA11D0">
        <w:t>ContextModificationResponse ::= SEQUENCE {</w:t>
      </w:r>
    </w:p>
    <w:p w14:paraId="35EAFC41" w14:textId="77777777" w:rsidR="008D3D52" w:rsidRPr="00DA11D0" w:rsidRDefault="008D3D52" w:rsidP="008D3D52">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12DC1BBD" w14:textId="77777777" w:rsidR="008D3D52" w:rsidRPr="00DA11D0" w:rsidRDefault="008D3D52" w:rsidP="008D3D52">
      <w:pPr>
        <w:pStyle w:val="PL"/>
      </w:pPr>
      <w:r w:rsidRPr="00DA11D0">
        <w:tab/>
        <w:t>...</w:t>
      </w:r>
    </w:p>
    <w:p w14:paraId="2120D823" w14:textId="77777777" w:rsidR="008D3D52" w:rsidRPr="00DA11D0" w:rsidRDefault="008D3D52" w:rsidP="008D3D52">
      <w:pPr>
        <w:pStyle w:val="PL"/>
      </w:pPr>
      <w:r w:rsidRPr="00DA11D0">
        <w:t>}</w:t>
      </w:r>
    </w:p>
    <w:p w14:paraId="04106C38" w14:textId="77777777" w:rsidR="008D3D52" w:rsidRPr="00DA11D0" w:rsidRDefault="008D3D52" w:rsidP="008D3D52">
      <w:pPr>
        <w:pStyle w:val="PL"/>
      </w:pPr>
    </w:p>
    <w:p w14:paraId="051447FC" w14:textId="77777777" w:rsidR="008D3D52" w:rsidRPr="00DA11D0" w:rsidRDefault="008D3D52" w:rsidP="008D3D52">
      <w:pPr>
        <w:pStyle w:val="PL"/>
      </w:pPr>
    </w:p>
    <w:p w14:paraId="761A4564" w14:textId="77777777" w:rsidR="008D3D52" w:rsidRPr="00DA11D0" w:rsidRDefault="008D3D52" w:rsidP="008D3D52">
      <w:pPr>
        <w:pStyle w:val="PL"/>
      </w:pPr>
      <w:r w:rsidRPr="00DA11D0">
        <w:rPr>
          <w:rFonts w:hint="eastAsia"/>
        </w:rPr>
        <w:t>Broadcast</w:t>
      </w:r>
      <w:r w:rsidRPr="00DA11D0">
        <w:t>ContextModificationResponseIEs F1AP-PROTOCOL-IES ::= {</w:t>
      </w:r>
    </w:p>
    <w:p w14:paraId="68E50C08" w14:textId="77777777" w:rsidR="008D3D52" w:rsidRPr="00DA11D0" w:rsidRDefault="008D3D52" w:rsidP="008D3D52">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60B6EBE" w14:textId="77777777" w:rsidR="008D3D52" w:rsidRPr="00DA11D0" w:rsidRDefault="008D3D52" w:rsidP="008D3D52">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6FA42EB6" w14:textId="77777777" w:rsidR="008D3D52" w:rsidRPr="00DA11D0" w:rsidRDefault="008D3D52" w:rsidP="008D3D52">
      <w:pPr>
        <w:pStyle w:val="PL"/>
      </w:pPr>
    </w:p>
    <w:p w14:paraId="08A0E518" w14:textId="77777777" w:rsidR="008D3D52" w:rsidRPr="00DA11D0" w:rsidRDefault="008D3D52" w:rsidP="008D3D52">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1F818FA1" w14:textId="77777777" w:rsidR="008D3D52" w:rsidRPr="00DA11D0" w:rsidRDefault="008D3D52" w:rsidP="008D3D52">
      <w:pPr>
        <w:pStyle w:val="PL"/>
      </w:pPr>
      <w:r w:rsidRPr="00DA11D0">
        <w:tab/>
        <w:t>{ ID id-BroadcastMRBs-FailedToBeSetupMod-List</w:t>
      </w:r>
      <w:r w:rsidRPr="00DA11D0">
        <w:tab/>
        <w:t>CRITICALITY ignore TYPE BroadcastMRBs-FailedToBeSetupMod-List</w:t>
      </w:r>
      <w:r>
        <w:tab/>
      </w:r>
      <w:r w:rsidRPr="00DA11D0">
        <w:t>PRESENCE optional}|</w:t>
      </w:r>
    </w:p>
    <w:p w14:paraId="486FD906" w14:textId="77777777" w:rsidR="008D3D52" w:rsidRPr="00DA11D0" w:rsidRDefault="008D3D52" w:rsidP="008D3D52">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05E5843D" w14:textId="77777777" w:rsidR="008D3D52" w:rsidRPr="00DA11D0" w:rsidRDefault="008D3D52" w:rsidP="008D3D52">
      <w:pPr>
        <w:pStyle w:val="PL"/>
      </w:pPr>
      <w:r w:rsidRPr="00DA11D0">
        <w:tab/>
        <w:t>{ ID id-BroadcastMRBs-FailedToBeModified-List</w:t>
      </w:r>
      <w:r w:rsidRPr="00DA11D0">
        <w:tab/>
        <w:t>CRITICALITY ignore TYPE BroadcastMRBs-FailedToBeModified-List</w:t>
      </w:r>
      <w:r>
        <w:tab/>
      </w:r>
      <w:r w:rsidRPr="00DA11D0">
        <w:t>PRESENCE optional}|</w:t>
      </w:r>
    </w:p>
    <w:p w14:paraId="510ECF75" w14:textId="77777777" w:rsidR="008D3D52" w:rsidRPr="00DA11D0" w:rsidRDefault="008D3D52" w:rsidP="008D3D52">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039974B" w14:textId="77777777" w:rsidR="008D3D52" w:rsidRPr="00DA11D0" w:rsidRDefault="008D3D52" w:rsidP="008D3D52">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7C6DDF46" w14:textId="77777777" w:rsidR="008D3D52" w:rsidRPr="00DA11D0" w:rsidRDefault="008D3D52" w:rsidP="008D3D52">
      <w:pPr>
        <w:pStyle w:val="PL"/>
      </w:pPr>
      <w:r w:rsidRPr="00DA11D0">
        <w:tab/>
        <w:t>...</w:t>
      </w:r>
    </w:p>
    <w:p w14:paraId="1E1B8821" w14:textId="77777777" w:rsidR="008D3D52" w:rsidRPr="00DA11D0" w:rsidRDefault="008D3D52" w:rsidP="008D3D52">
      <w:pPr>
        <w:pStyle w:val="PL"/>
      </w:pPr>
      <w:r w:rsidRPr="00DA11D0">
        <w:t>}</w:t>
      </w:r>
    </w:p>
    <w:p w14:paraId="21420BAB" w14:textId="77777777" w:rsidR="008D3D52" w:rsidRPr="00DA11D0" w:rsidRDefault="008D3D52" w:rsidP="008D3D52">
      <w:pPr>
        <w:pStyle w:val="PL"/>
      </w:pPr>
    </w:p>
    <w:p w14:paraId="7DC66301" w14:textId="77777777" w:rsidR="008D3D52" w:rsidRPr="00DA11D0" w:rsidRDefault="008D3D52" w:rsidP="008D3D52">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3ED10CEF" w14:textId="77777777" w:rsidR="008D3D52" w:rsidRPr="00DA11D0" w:rsidRDefault="008D3D52" w:rsidP="008D3D52">
      <w:pPr>
        <w:pStyle w:val="PL"/>
        <w:rPr>
          <w:rFonts w:eastAsia="SimSun"/>
        </w:rPr>
      </w:pPr>
    </w:p>
    <w:p w14:paraId="74E9F221" w14:textId="77777777" w:rsidR="008D3D52" w:rsidRPr="00DA11D0" w:rsidRDefault="008D3D52" w:rsidP="008D3D52">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4DFADCDD" w14:textId="77777777" w:rsidR="008D3D52" w:rsidRPr="00DA11D0" w:rsidRDefault="008D3D52" w:rsidP="008D3D52">
      <w:pPr>
        <w:pStyle w:val="PL"/>
        <w:rPr>
          <w:rFonts w:eastAsia="SimSun"/>
        </w:rPr>
      </w:pPr>
    </w:p>
    <w:p w14:paraId="2BF7F44F" w14:textId="77777777" w:rsidR="008D3D52" w:rsidRPr="00DA11D0" w:rsidRDefault="008D3D52" w:rsidP="008D3D52">
      <w:pPr>
        <w:pStyle w:val="PL"/>
      </w:pPr>
      <w:r w:rsidRPr="00DA11D0">
        <w:t xml:space="preserve">BroadcastMRBs-Modified-List::= SEQUENCE (SIZE(1..maxnoofMRBs)) OF ProtocolIE-SingleContainer { { BroadcastMRBs-Modified-ItemIEs } } </w:t>
      </w:r>
    </w:p>
    <w:p w14:paraId="6264555C" w14:textId="77777777" w:rsidR="008D3D52" w:rsidRPr="00DA11D0" w:rsidRDefault="008D3D52" w:rsidP="008D3D52">
      <w:pPr>
        <w:pStyle w:val="PL"/>
      </w:pPr>
    </w:p>
    <w:p w14:paraId="3E2BA262" w14:textId="77777777" w:rsidR="008D3D52" w:rsidRPr="00DA11D0" w:rsidRDefault="008D3D52" w:rsidP="008D3D52">
      <w:pPr>
        <w:pStyle w:val="PL"/>
      </w:pPr>
      <w:r w:rsidRPr="00DA11D0">
        <w:t>BroadcastMRBs-FailedToBeModified-List ::= SEQUENCE (SIZE(1..maxnoofMRBs)) OF ProtocolIE-SingleContainer { { BroadcastMRBs-FailedToBeModified-ItemIEs} }</w:t>
      </w:r>
    </w:p>
    <w:p w14:paraId="2B015C06" w14:textId="77777777" w:rsidR="008D3D52" w:rsidRPr="00DA11D0" w:rsidRDefault="008D3D52" w:rsidP="008D3D52">
      <w:pPr>
        <w:pStyle w:val="PL"/>
      </w:pPr>
    </w:p>
    <w:p w14:paraId="6E342486" w14:textId="77777777" w:rsidR="008D3D52" w:rsidRPr="00DA11D0" w:rsidRDefault="008D3D52" w:rsidP="008D3D52">
      <w:pPr>
        <w:pStyle w:val="PL"/>
      </w:pPr>
    </w:p>
    <w:p w14:paraId="616A1A6B" w14:textId="77777777" w:rsidR="008D3D52" w:rsidRPr="00DA11D0" w:rsidRDefault="008D3D52" w:rsidP="008D3D52">
      <w:pPr>
        <w:pStyle w:val="PL"/>
        <w:rPr>
          <w:rFonts w:eastAsia="SimSun"/>
        </w:rPr>
      </w:pPr>
      <w:r w:rsidRPr="00DA11D0">
        <w:t>BroadcastMRBs</w:t>
      </w:r>
      <w:r w:rsidRPr="00DA11D0">
        <w:rPr>
          <w:rFonts w:eastAsia="SimSun"/>
        </w:rPr>
        <w:t>-SetupMod-ItemIEs F1AP-PROTOCOL-IES ::= {</w:t>
      </w:r>
    </w:p>
    <w:p w14:paraId="3E8470E2" w14:textId="77777777" w:rsidR="008D3D52" w:rsidRPr="00DA11D0" w:rsidRDefault="008D3D52" w:rsidP="008D3D52">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79EB6B29" w14:textId="77777777" w:rsidR="008D3D52" w:rsidRPr="00DA11D0" w:rsidRDefault="008D3D52" w:rsidP="008D3D52">
      <w:pPr>
        <w:pStyle w:val="PL"/>
        <w:rPr>
          <w:rFonts w:eastAsia="SimSun"/>
        </w:rPr>
      </w:pPr>
      <w:r w:rsidRPr="00DA11D0">
        <w:rPr>
          <w:rFonts w:eastAsia="SimSun"/>
        </w:rPr>
        <w:tab/>
        <w:t>...</w:t>
      </w:r>
    </w:p>
    <w:p w14:paraId="577AF4A9" w14:textId="77777777" w:rsidR="008D3D52" w:rsidRPr="00DA11D0" w:rsidRDefault="008D3D52" w:rsidP="008D3D52">
      <w:pPr>
        <w:pStyle w:val="PL"/>
        <w:rPr>
          <w:rFonts w:eastAsia="SimSun"/>
        </w:rPr>
      </w:pPr>
      <w:r w:rsidRPr="00DA11D0">
        <w:rPr>
          <w:rFonts w:eastAsia="SimSun"/>
        </w:rPr>
        <w:t>}</w:t>
      </w:r>
    </w:p>
    <w:p w14:paraId="2308DF79" w14:textId="77777777" w:rsidR="008D3D52" w:rsidRPr="00DA11D0" w:rsidRDefault="008D3D52" w:rsidP="008D3D52">
      <w:pPr>
        <w:pStyle w:val="PL"/>
        <w:rPr>
          <w:rFonts w:eastAsia="SimSun"/>
        </w:rPr>
      </w:pPr>
    </w:p>
    <w:p w14:paraId="2671E3E6" w14:textId="77777777" w:rsidR="008D3D52" w:rsidRPr="00DA11D0" w:rsidRDefault="008D3D52" w:rsidP="008D3D52">
      <w:pPr>
        <w:pStyle w:val="PL"/>
        <w:rPr>
          <w:rFonts w:eastAsia="SimSun"/>
        </w:rPr>
      </w:pPr>
      <w:r w:rsidRPr="00DA11D0">
        <w:t>BroadcastMRBs</w:t>
      </w:r>
      <w:r w:rsidRPr="00DA11D0">
        <w:rPr>
          <w:rFonts w:eastAsia="SimSun"/>
        </w:rPr>
        <w:t>-FailedToBeSetupMod-ItemIEs F1AP-PROTOCOL-IES ::= {</w:t>
      </w:r>
    </w:p>
    <w:p w14:paraId="7A40B835" w14:textId="77777777" w:rsidR="008D3D52" w:rsidRPr="00DA11D0" w:rsidRDefault="008D3D52" w:rsidP="008D3D52">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1FE7B84D" w14:textId="77777777" w:rsidR="008D3D52" w:rsidRPr="00DA11D0" w:rsidRDefault="008D3D52" w:rsidP="008D3D52">
      <w:pPr>
        <w:pStyle w:val="PL"/>
        <w:rPr>
          <w:rFonts w:eastAsia="SimSun"/>
        </w:rPr>
      </w:pPr>
      <w:r w:rsidRPr="00DA11D0">
        <w:rPr>
          <w:rFonts w:eastAsia="SimSun"/>
        </w:rPr>
        <w:tab/>
        <w:t>...</w:t>
      </w:r>
    </w:p>
    <w:p w14:paraId="17961CF2" w14:textId="77777777" w:rsidR="008D3D52" w:rsidRPr="00DA11D0" w:rsidRDefault="008D3D52" w:rsidP="008D3D52">
      <w:pPr>
        <w:pStyle w:val="PL"/>
        <w:rPr>
          <w:rFonts w:eastAsia="SimSun"/>
        </w:rPr>
      </w:pPr>
      <w:r w:rsidRPr="00DA11D0">
        <w:rPr>
          <w:rFonts w:eastAsia="SimSun"/>
        </w:rPr>
        <w:t>}</w:t>
      </w:r>
    </w:p>
    <w:p w14:paraId="74E12184" w14:textId="77777777" w:rsidR="008D3D52" w:rsidRPr="00DA11D0" w:rsidRDefault="008D3D52" w:rsidP="008D3D52">
      <w:pPr>
        <w:pStyle w:val="PL"/>
        <w:rPr>
          <w:rFonts w:eastAsia="SimSun"/>
        </w:rPr>
      </w:pPr>
    </w:p>
    <w:p w14:paraId="7BCFA83B" w14:textId="77777777" w:rsidR="008D3D52" w:rsidRPr="00DA11D0" w:rsidRDefault="008D3D52" w:rsidP="008D3D52">
      <w:pPr>
        <w:pStyle w:val="PL"/>
      </w:pPr>
      <w:r w:rsidRPr="00DA11D0">
        <w:t>BroadcastMRBs-Modified-ItemIEs F1AP-PROTOCOL-IES ::= {</w:t>
      </w:r>
    </w:p>
    <w:p w14:paraId="6875D332" w14:textId="77777777" w:rsidR="008D3D52" w:rsidRPr="00DA11D0" w:rsidRDefault="008D3D52" w:rsidP="008D3D52">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B34176F" w14:textId="77777777" w:rsidR="008D3D52" w:rsidRPr="00DA11D0" w:rsidRDefault="008D3D52" w:rsidP="008D3D52">
      <w:pPr>
        <w:pStyle w:val="PL"/>
      </w:pPr>
      <w:r w:rsidRPr="00DA11D0">
        <w:tab/>
        <w:t>...</w:t>
      </w:r>
    </w:p>
    <w:p w14:paraId="6873B0DF" w14:textId="77777777" w:rsidR="008D3D52" w:rsidRPr="00DA11D0" w:rsidRDefault="008D3D52" w:rsidP="008D3D52">
      <w:pPr>
        <w:pStyle w:val="PL"/>
      </w:pPr>
      <w:r w:rsidRPr="00DA11D0">
        <w:t>}</w:t>
      </w:r>
    </w:p>
    <w:p w14:paraId="39555A04" w14:textId="77777777" w:rsidR="008D3D52" w:rsidRPr="00DA11D0" w:rsidRDefault="008D3D52" w:rsidP="008D3D52">
      <w:pPr>
        <w:pStyle w:val="PL"/>
      </w:pPr>
    </w:p>
    <w:p w14:paraId="1A6B20B9" w14:textId="77777777" w:rsidR="008D3D52" w:rsidRPr="00DA11D0" w:rsidRDefault="008D3D52" w:rsidP="008D3D52">
      <w:pPr>
        <w:pStyle w:val="PL"/>
      </w:pPr>
      <w:r w:rsidRPr="00DA11D0">
        <w:t>BroadcastMRBs-FailedToBeModified-ItemIEs F1AP-PROTOCOL-IES ::= {</w:t>
      </w:r>
    </w:p>
    <w:p w14:paraId="1AD327CF" w14:textId="77777777" w:rsidR="008D3D52" w:rsidRPr="00DA11D0" w:rsidRDefault="008D3D52" w:rsidP="008D3D52">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31AAF86E" w14:textId="77777777" w:rsidR="008D3D52" w:rsidRPr="00DA11D0" w:rsidRDefault="008D3D52" w:rsidP="008D3D52">
      <w:pPr>
        <w:pStyle w:val="PL"/>
      </w:pPr>
      <w:r w:rsidRPr="00DA11D0">
        <w:tab/>
        <w:t>...</w:t>
      </w:r>
    </w:p>
    <w:p w14:paraId="070971B3" w14:textId="77777777" w:rsidR="008D3D52" w:rsidRPr="00DA11D0" w:rsidRDefault="008D3D52" w:rsidP="008D3D52">
      <w:pPr>
        <w:pStyle w:val="PL"/>
      </w:pPr>
      <w:r w:rsidRPr="00DA11D0">
        <w:t>}</w:t>
      </w:r>
    </w:p>
    <w:p w14:paraId="105B9C6C" w14:textId="77777777" w:rsidR="008D3D52" w:rsidRPr="00DA11D0" w:rsidRDefault="008D3D52" w:rsidP="008D3D52">
      <w:pPr>
        <w:pStyle w:val="PL"/>
      </w:pPr>
    </w:p>
    <w:p w14:paraId="258C9E26" w14:textId="77777777" w:rsidR="008D3D52" w:rsidRPr="00DA11D0" w:rsidRDefault="008D3D52" w:rsidP="008D3D52">
      <w:pPr>
        <w:pStyle w:val="PL"/>
      </w:pPr>
      <w:r w:rsidRPr="00DA11D0">
        <w:t>-- **************************************************************</w:t>
      </w:r>
    </w:p>
    <w:p w14:paraId="1E9BD326" w14:textId="77777777" w:rsidR="008D3D52" w:rsidRPr="00DA11D0" w:rsidRDefault="008D3D52" w:rsidP="008D3D52">
      <w:pPr>
        <w:pStyle w:val="PL"/>
      </w:pPr>
      <w:r w:rsidRPr="00DA11D0">
        <w:t>--</w:t>
      </w:r>
    </w:p>
    <w:p w14:paraId="5B002D3F" w14:textId="77777777" w:rsidR="008D3D52" w:rsidRPr="00DA11D0" w:rsidRDefault="008D3D52" w:rsidP="008D3D52">
      <w:pPr>
        <w:pStyle w:val="PL"/>
        <w:outlineLvl w:val="4"/>
      </w:pPr>
      <w:r w:rsidRPr="00DA11D0">
        <w:t>-- BROADCAST CONTEXT MODIFICATION FAILURE</w:t>
      </w:r>
    </w:p>
    <w:p w14:paraId="30D4BEED" w14:textId="77777777" w:rsidR="008D3D52" w:rsidRPr="00DA11D0" w:rsidRDefault="008D3D52" w:rsidP="008D3D52">
      <w:pPr>
        <w:pStyle w:val="PL"/>
      </w:pPr>
      <w:r w:rsidRPr="00DA11D0">
        <w:t>--</w:t>
      </w:r>
    </w:p>
    <w:p w14:paraId="6CAD594B" w14:textId="77777777" w:rsidR="008D3D52" w:rsidRPr="00DA11D0" w:rsidRDefault="008D3D52" w:rsidP="008D3D52">
      <w:pPr>
        <w:pStyle w:val="PL"/>
      </w:pPr>
      <w:r w:rsidRPr="00DA11D0">
        <w:t>-- **************************************************************</w:t>
      </w:r>
    </w:p>
    <w:p w14:paraId="51479239" w14:textId="77777777" w:rsidR="008D3D52" w:rsidRPr="00DA11D0" w:rsidRDefault="008D3D52" w:rsidP="008D3D52">
      <w:pPr>
        <w:pStyle w:val="PL"/>
      </w:pPr>
    </w:p>
    <w:p w14:paraId="41C177D6" w14:textId="77777777" w:rsidR="008D3D52" w:rsidRPr="00DA11D0" w:rsidRDefault="008D3D52" w:rsidP="008D3D52">
      <w:pPr>
        <w:pStyle w:val="PL"/>
      </w:pPr>
      <w:r w:rsidRPr="00DA11D0">
        <w:t>BroadcastContextModificationFailure ::= SEQUENCE {</w:t>
      </w:r>
    </w:p>
    <w:p w14:paraId="361F327F" w14:textId="77777777" w:rsidR="008D3D52" w:rsidRPr="00DA11D0" w:rsidRDefault="008D3D52" w:rsidP="008D3D52">
      <w:pPr>
        <w:pStyle w:val="PL"/>
      </w:pPr>
      <w:r w:rsidRPr="00DA11D0">
        <w:tab/>
        <w:t>protocolIEs</w:t>
      </w:r>
      <w:r w:rsidRPr="00DA11D0">
        <w:tab/>
      </w:r>
      <w:r w:rsidRPr="00DA11D0">
        <w:tab/>
      </w:r>
      <w:r w:rsidRPr="00DA11D0">
        <w:tab/>
        <w:t>ProtocolIE-Container       { { BroadcastContextModificationFailureIEs} },</w:t>
      </w:r>
    </w:p>
    <w:p w14:paraId="65E0FF3C" w14:textId="77777777" w:rsidR="008D3D52" w:rsidRPr="00DA11D0" w:rsidRDefault="008D3D52" w:rsidP="008D3D52">
      <w:pPr>
        <w:pStyle w:val="PL"/>
      </w:pPr>
      <w:r w:rsidRPr="00DA11D0">
        <w:tab/>
        <w:t>...</w:t>
      </w:r>
    </w:p>
    <w:p w14:paraId="03AC9D7B" w14:textId="77777777" w:rsidR="008D3D52" w:rsidRPr="00DA11D0" w:rsidRDefault="008D3D52" w:rsidP="008D3D52">
      <w:pPr>
        <w:pStyle w:val="PL"/>
      </w:pPr>
      <w:r w:rsidRPr="00DA11D0">
        <w:t>}</w:t>
      </w:r>
    </w:p>
    <w:p w14:paraId="102234C1" w14:textId="77777777" w:rsidR="008D3D52" w:rsidRPr="00DA11D0" w:rsidRDefault="008D3D52" w:rsidP="008D3D52">
      <w:pPr>
        <w:pStyle w:val="PL"/>
      </w:pPr>
    </w:p>
    <w:p w14:paraId="0B4E8504" w14:textId="77777777" w:rsidR="008D3D52" w:rsidRPr="00DA11D0" w:rsidRDefault="008D3D52" w:rsidP="008D3D52">
      <w:pPr>
        <w:pStyle w:val="PL"/>
      </w:pPr>
      <w:r w:rsidRPr="00DA11D0">
        <w:t>BroadcastContextModificationFailureIEs F1AP-PROTOCOL-IES ::= {</w:t>
      </w:r>
    </w:p>
    <w:p w14:paraId="5E51A712" w14:textId="77777777" w:rsidR="008D3D52" w:rsidRPr="00DA11D0" w:rsidRDefault="008D3D52" w:rsidP="008D3D52">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7D83355A" w14:textId="77777777" w:rsidR="008D3D52" w:rsidRPr="00DA11D0" w:rsidRDefault="008D3D52" w:rsidP="008D3D52">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DA2B967" w14:textId="77777777" w:rsidR="008D3D52" w:rsidRPr="00DA11D0" w:rsidRDefault="008D3D52" w:rsidP="008D3D52">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56AF7A0F" w14:textId="77777777" w:rsidR="008D3D52" w:rsidRPr="00DA11D0" w:rsidRDefault="008D3D52" w:rsidP="008D3D52">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24EA82E5" w14:textId="77777777" w:rsidR="008D3D52" w:rsidRPr="00DA11D0" w:rsidRDefault="008D3D52" w:rsidP="008D3D52">
      <w:pPr>
        <w:pStyle w:val="PL"/>
      </w:pPr>
      <w:r w:rsidRPr="00DA11D0">
        <w:tab/>
        <w:t>...</w:t>
      </w:r>
    </w:p>
    <w:p w14:paraId="53AC3ED1" w14:textId="77777777" w:rsidR="008D3D52" w:rsidRPr="00DA11D0" w:rsidRDefault="008D3D52" w:rsidP="008D3D52">
      <w:pPr>
        <w:pStyle w:val="PL"/>
      </w:pPr>
      <w:r w:rsidRPr="00DA11D0">
        <w:t>}</w:t>
      </w:r>
    </w:p>
    <w:p w14:paraId="11F2B78A" w14:textId="77777777" w:rsidR="008D3D52" w:rsidRPr="00DA11D0" w:rsidRDefault="008D3D52" w:rsidP="008D3D52">
      <w:pPr>
        <w:pStyle w:val="PL"/>
        <w:rPr>
          <w:snapToGrid w:val="0"/>
        </w:rPr>
      </w:pPr>
    </w:p>
    <w:p w14:paraId="2777D3EB" w14:textId="77777777" w:rsidR="008D3D52" w:rsidRPr="00E53D33" w:rsidRDefault="008D3D52" w:rsidP="008D3D52">
      <w:pPr>
        <w:pStyle w:val="PL"/>
        <w:rPr>
          <w:noProof w:val="0"/>
        </w:rPr>
      </w:pPr>
      <w:r w:rsidRPr="00E53D33">
        <w:rPr>
          <w:noProof w:val="0"/>
        </w:rPr>
        <w:t>-- **************************************************************</w:t>
      </w:r>
    </w:p>
    <w:p w14:paraId="3B09AD59" w14:textId="77777777" w:rsidR="008D3D52" w:rsidRPr="00E53D33" w:rsidRDefault="008D3D52" w:rsidP="008D3D52">
      <w:pPr>
        <w:pStyle w:val="PL"/>
        <w:rPr>
          <w:noProof w:val="0"/>
        </w:rPr>
      </w:pPr>
      <w:r w:rsidRPr="00E53D33">
        <w:rPr>
          <w:noProof w:val="0"/>
        </w:rPr>
        <w:t>--</w:t>
      </w:r>
    </w:p>
    <w:p w14:paraId="7D4BF40A" w14:textId="77777777" w:rsidR="008D3D52" w:rsidRPr="00E53D33" w:rsidRDefault="008D3D52" w:rsidP="008D3D52">
      <w:pPr>
        <w:pStyle w:val="PL"/>
        <w:outlineLvl w:val="3"/>
        <w:rPr>
          <w:noProof w:val="0"/>
        </w:rPr>
      </w:pPr>
      <w:r w:rsidRPr="00E53D33">
        <w:rPr>
          <w:noProof w:val="0"/>
        </w:rPr>
        <w:t>-- BROADCAST TRANSPORT RESOURCE REQUEST ELEMENTARY PROCEDURE</w:t>
      </w:r>
    </w:p>
    <w:p w14:paraId="65DE1320" w14:textId="77777777" w:rsidR="008D3D52" w:rsidRPr="00E53D33" w:rsidRDefault="008D3D52" w:rsidP="008D3D52">
      <w:pPr>
        <w:pStyle w:val="PL"/>
        <w:rPr>
          <w:noProof w:val="0"/>
        </w:rPr>
      </w:pPr>
      <w:r w:rsidRPr="00E53D33">
        <w:rPr>
          <w:noProof w:val="0"/>
        </w:rPr>
        <w:t>--</w:t>
      </w:r>
    </w:p>
    <w:p w14:paraId="13909742" w14:textId="77777777" w:rsidR="008D3D52" w:rsidRPr="00E53D33" w:rsidRDefault="008D3D52" w:rsidP="008D3D52">
      <w:pPr>
        <w:pStyle w:val="PL"/>
        <w:rPr>
          <w:noProof w:val="0"/>
        </w:rPr>
      </w:pPr>
      <w:r w:rsidRPr="00E53D33">
        <w:rPr>
          <w:noProof w:val="0"/>
        </w:rPr>
        <w:t>-- **************************************************************</w:t>
      </w:r>
    </w:p>
    <w:p w14:paraId="2D077048" w14:textId="77777777" w:rsidR="008D3D52" w:rsidRPr="00E53D33" w:rsidRDefault="008D3D52" w:rsidP="008D3D52">
      <w:pPr>
        <w:pStyle w:val="PL"/>
        <w:rPr>
          <w:noProof w:val="0"/>
        </w:rPr>
      </w:pPr>
    </w:p>
    <w:p w14:paraId="116B4191" w14:textId="77777777" w:rsidR="008D3D52" w:rsidRPr="00E53D33" w:rsidRDefault="008D3D52" w:rsidP="008D3D52">
      <w:pPr>
        <w:pStyle w:val="PL"/>
        <w:rPr>
          <w:noProof w:val="0"/>
        </w:rPr>
      </w:pPr>
    </w:p>
    <w:p w14:paraId="5ABF0F1F" w14:textId="77777777" w:rsidR="008D3D52" w:rsidRPr="00E53D33" w:rsidRDefault="008D3D52" w:rsidP="008D3D52">
      <w:pPr>
        <w:pStyle w:val="PL"/>
        <w:rPr>
          <w:noProof w:val="0"/>
        </w:rPr>
      </w:pPr>
      <w:r w:rsidRPr="00E53D33">
        <w:rPr>
          <w:noProof w:val="0"/>
        </w:rPr>
        <w:t>-- **************************************************************</w:t>
      </w:r>
    </w:p>
    <w:p w14:paraId="6EB401FC" w14:textId="77777777" w:rsidR="008D3D52" w:rsidRPr="00E53D33" w:rsidRDefault="008D3D52" w:rsidP="008D3D52">
      <w:pPr>
        <w:pStyle w:val="PL"/>
        <w:rPr>
          <w:noProof w:val="0"/>
        </w:rPr>
      </w:pPr>
      <w:r w:rsidRPr="00E53D33">
        <w:rPr>
          <w:noProof w:val="0"/>
        </w:rPr>
        <w:t>--</w:t>
      </w:r>
    </w:p>
    <w:p w14:paraId="0ABD05B4" w14:textId="77777777" w:rsidR="008D3D52" w:rsidRPr="00E53D33" w:rsidRDefault="008D3D52" w:rsidP="008D3D52">
      <w:pPr>
        <w:pStyle w:val="PL"/>
        <w:outlineLvl w:val="4"/>
        <w:rPr>
          <w:noProof w:val="0"/>
        </w:rPr>
      </w:pPr>
      <w:r w:rsidRPr="00E53D33">
        <w:rPr>
          <w:noProof w:val="0"/>
        </w:rPr>
        <w:t>-- BROADCAST TRANSPORT RESOURCE REQUEST</w:t>
      </w:r>
    </w:p>
    <w:p w14:paraId="10908643" w14:textId="77777777" w:rsidR="008D3D52" w:rsidRPr="00E53D33" w:rsidRDefault="008D3D52" w:rsidP="008D3D52">
      <w:pPr>
        <w:pStyle w:val="PL"/>
        <w:rPr>
          <w:noProof w:val="0"/>
        </w:rPr>
      </w:pPr>
      <w:r w:rsidRPr="00E53D33">
        <w:rPr>
          <w:noProof w:val="0"/>
        </w:rPr>
        <w:t>--</w:t>
      </w:r>
    </w:p>
    <w:p w14:paraId="137B70D7" w14:textId="77777777" w:rsidR="008D3D52" w:rsidRPr="00E53D33" w:rsidRDefault="008D3D52" w:rsidP="008D3D52">
      <w:pPr>
        <w:pStyle w:val="PL"/>
        <w:rPr>
          <w:noProof w:val="0"/>
        </w:rPr>
      </w:pPr>
      <w:r w:rsidRPr="00E53D33">
        <w:rPr>
          <w:noProof w:val="0"/>
        </w:rPr>
        <w:t>-- **************************************************************</w:t>
      </w:r>
    </w:p>
    <w:p w14:paraId="01A499F0" w14:textId="77777777" w:rsidR="008D3D52" w:rsidRPr="00E53D33" w:rsidRDefault="008D3D52" w:rsidP="008D3D52">
      <w:pPr>
        <w:pStyle w:val="PL"/>
        <w:rPr>
          <w:noProof w:val="0"/>
        </w:rPr>
      </w:pPr>
    </w:p>
    <w:p w14:paraId="22B237A6" w14:textId="77777777" w:rsidR="008D3D52" w:rsidRPr="00E53D33" w:rsidRDefault="008D3D52" w:rsidP="008D3D52">
      <w:pPr>
        <w:pStyle w:val="PL"/>
        <w:rPr>
          <w:noProof w:val="0"/>
        </w:rPr>
      </w:pPr>
      <w:r w:rsidRPr="00E53D33">
        <w:rPr>
          <w:noProof w:val="0"/>
        </w:rPr>
        <w:t>BroadcastTransportResourceRequest ::= SEQUENCE {</w:t>
      </w:r>
    </w:p>
    <w:p w14:paraId="2A0D9C45" w14:textId="77777777" w:rsidR="008D3D52" w:rsidRPr="00E53D33" w:rsidRDefault="008D3D52" w:rsidP="008D3D52">
      <w:pPr>
        <w:pStyle w:val="PL"/>
        <w:rPr>
          <w:noProof w:val="0"/>
        </w:rPr>
      </w:pPr>
      <w:r w:rsidRPr="00E53D33">
        <w:rPr>
          <w:noProof w:val="0"/>
        </w:rPr>
        <w:tab/>
        <w:t>protocolIEs</w:t>
      </w:r>
      <w:r w:rsidRPr="00E53D33">
        <w:rPr>
          <w:noProof w:val="0"/>
        </w:rPr>
        <w:tab/>
      </w:r>
      <w:r w:rsidRPr="00E53D33">
        <w:rPr>
          <w:noProof w:val="0"/>
        </w:rPr>
        <w:tab/>
      </w:r>
      <w:r w:rsidRPr="00E53D33">
        <w:rPr>
          <w:noProof w:val="0"/>
        </w:rPr>
        <w:tab/>
        <w:t>ProtocolIE-Container       {{ BroadcastTransportResourceRequestIEs}},</w:t>
      </w:r>
    </w:p>
    <w:p w14:paraId="6730D48D" w14:textId="77777777" w:rsidR="008D3D52" w:rsidRPr="00E53D33" w:rsidRDefault="008D3D52" w:rsidP="008D3D52">
      <w:pPr>
        <w:pStyle w:val="PL"/>
        <w:rPr>
          <w:noProof w:val="0"/>
        </w:rPr>
      </w:pPr>
      <w:r w:rsidRPr="00E53D33">
        <w:rPr>
          <w:noProof w:val="0"/>
        </w:rPr>
        <w:tab/>
        <w:t>...</w:t>
      </w:r>
    </w:p>
    <w:p w14:paraId="5757005F" w14:textId="77777777" w:rsidR="008D3D52" w:rsidRPr="00E53D33" w:rsidRDefault="008D3D52" w:rsidP="008D3D52">
      <w:pPr>
        <w:pStyle w:val="PL"/>
        <w:rPr>
          <w:noProof w:val="0"/>
        </w:rPr>
      </w:pPr>
      <w:r w:rsidRPr="00E53D33">
        <w:rPr>
          <w:noProof w:val="0"/>
        </w:rPr>
        <w:t>}</w:t>
      </w:r>
    </w:p>
    <w:p w14:paraId="3FB62842" w14:textId="77777777" w:rsidR="008D3D52" w:rsidRPr="00E53D33" w:rsidRDefault="008D3D52" w:rsidP="008D3D52">
      <w:pPr>
        <w:pStyle w:val="PL"/>
        <w:rPr>
          <w:noProof w:val="0"/>
        </w:rPr>
      </w:pPr>
    </w:p>
    <w:p w14:paraId="4A334D75" w14:textId="77777777" w:rsidR="008D3D52" w:rsidRPr="00E53D33" w:rsidRDefault="008D3D52" w:rsidP="008D3D52">
      <w:pPr>
        <w:pStyle w:val="PL"/>
        <w:rPr>
          <w:noProof w:val="0"/>
        </w:rPr>
      </w:pPr>
      <w:r w:rsidRPr="00E53D33">
        <w:rPr>
          <w:noProof w:val="0"/>
        </w:rPr>
        <w:t>BroadcastTransportResourceRequestIEs F1AP-PROTOCOL-IES ::= {</w:t>
      </w:r>
    </w:p>
    <w:p w14:paraId="2D2F6768" w14:textId="77777777" w:rsidR="008D3D52" w:rsidRPr="00E53D33" w:rsidRDefault="008D3D52" w:rsidP="008D3D52">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3030D97E" w14:textId="77777777" w:rsidR="0019773D" w:rsidRPr="00E53D33" w:rsidRDefault="008D3D52" w:rsidP="0019773D">
      <w:pPr>
        <w:pStyle w:val="PL"/>
        <w:rPr>
          <w:rFonts w:eastAsia="SimSun"/>
        </w:rPr>
      </w:pPr>
      <w:r w:rsidRPr="00E53D33">
        <w:rPr>
          <w:noProof w:val="0"/>
        </w:rPr>
        <w:tab/>
        <w:t>{ ID id-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r w:rsidR="0019773D" w:rsidRPr="00E53D33">
        <w:rPr>
          <w:rFonts w:eastAsia="SimSun"/>
        </w:rPr>
        <w:t>|</w:t>
      </w:r>
    </w:p>
    <w:p w14:paraId="0E9EDBD3" w14:textId="5D147E2E" w:rsidR="008D3D52" w:rsidRPr="00E53D33" w:rsidRDefault="0019773D" w:rsidP="0019773D">
      <w:pPr>
        <w:pStyle w:val="PL"/>
        <w:rPr>
          <w:noProof w:val="0"/>
        </w:rPr>
      </w:pPr>
      <w:r w:rsidRPr="00E53D33">
        <w:rPr>
          <w:rFonts w:hint="eastAsia"/>
          <w:noProof w:val="0"/>
          <w:lang w:eastAsia="zh-CN"/>
        </w:rPr>
        <w:tab/>
      </w:r>
      <w:r w:rsidRPr="00E53D33">
        <w:t xml:space="preserve">{ </w:t>
      </w:r>
      <w:r w:rsidRPr="00DA11D0">
        <w:t>ID id-Broadcast</w:t>
      </w:r>
      <w:r>
        <w:t>-</w:t>
      </w:r>
      <w:r w:rsidRPr="00DA11D0">
        <w:t>MRBs-</w:t>
      </w:r>
      <w:r>
        <w:t>Transport-Request</w:t>
      </w:r>
      <w:r w:rsidRPr="00DA11D0">
        <w:t>-List</w:t>
      </w:r>
      <w:r w:rsidRPr="00DA11D0">
        <w:tab/>
      </w:r>
      <w:r w:rsidRPr="00DA11D0">
        <w:tab/>
        <w:t>CRITICALITY reject TYPE Broadcast</w:t>
      </w:r>
      <w:r>
        <w:t>-</w:t>
      </w:r>
      <w:r w:rsidRPr="00DA11D0">
        <w:t>MRBs-</w:t>
      </w:r>
      <w:r>
        <w:t>Transport-Request</w:t>
      </w:r>
      <w:r w:rsidRPr="00DA11D0">
        <w:t>-List</w:t>
      </w:r>
      <w:r w:rsidRPr="00DA11D0">
        <w:tab/>
        <w:t xml:space="preserve">PRESENCE </w:t>
      </w:r>
      <w:r w:rsidRPr="00F85EA2">
        <w:t>optional</w:t>
      </w:r>
      <w:r w:rsidRPr="00DA11D0">
        <w:tab/>
        <w:t>}</w:t>
      </w:r>
      <w:r w:rsidR="008D3D52" w:rsidRPr="00E53D33">
        <w:rPr>
          <w:noProof w:val="0"/>
        </w:rPr>
        <w:t>,</w:t>
      </w:r>
    </w:p>
    <w:p w14:paraId="7F63D55C" w14:textId="77777777" w:rsidR="008D3D52" w:rsidRPr="00E53D33" w:rsidRDefault="008D3D52" w:rsidP="008D3D52">
      <w:pPr>
        <w:pStyle w:val="PL"/>
        <w:rPr>
          <w:noProof w:val="0"/>
        </w:rPr>
      </w:pPr>
      <w:r w:rsidRPr="00E53D33">
        <w:rPr>
          <w:noProof w:val="0"/>
        </w:rPr>
        <w:tab/>
        <w:t>...</w:t>
      </w:r>
    </w:p>
    <w:p w14:paraId="33FD34F7" w14:textId="77777777" w:rsidR="008D3D52" w:rsidRPr="00E53D33" w:rsidRDefault="008D3D52" w:rsidP="008D3D52">
      <w:pPr>
        <w:pStyle w:val="PL"/>
        <w:rPr>
          <w:noProof w:val="0"/>
        </w:rPr>
      </w:pPr>
      <w:r w:rsidRPr="00E53D33">
        <w:rPr>
          <w:noProof w:val="0"/>
        </w:rPr>
        <w:t>}</w:t>
      </w:r>
    </w:p>
    <w:p w14:paraId="13E5BC07" w14:textId="77777777" w:rsidR="008D3D52" w:rsidRDefault="008D3D52" w:rsidP="008D3D52">
      <w:pPr>
        <w:pStyle w:val="PL"/>
        <w:rPr>
          <w:noProof w:val="0"/>
        </w:rPr>
      </w:pPr>
    </w:p>
    <w:p w14:paraId="29B4BF79" w14:textId="77777777" w:rsidR="0019773D" w:rsidRPr="00DA11D0" w:rsidRDefault="0019773D" w:rsidP="0019773D">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16224CAB" w14:textId="77777777" w:rsidR="0019773D" w:rsidRDefault="0019773D" w:rsidP="0019773D">
      <w:pPr>
        <w:pStyle w:val="PL"/>
      </w:pPr>
    </w:p>
    <w:p w14:paraId="3CE3E914" w14:textId="77777777" w:rsidR="0019773D" w:rsidRPr="00DA11D0" w:rsidRDefault="0019773D" w:rsidP="0019773D">
      <w:pPr>
        <w:pStyle w:val="PL"/>
      </w:pPr>
      <w:r w:rsidRPr="00DA11D0">
        <w:t>Broadcast</w:t>
      </w:r>
      <w:r>
        <w:t>-</w:t>
      </w:r>
      <w:r w:rsidRPr="00DA11D0">
        <w:t>MRBs-</w:t>
      </w:r>
      <w:r>
        <w:t>Transport-Request</w:t>
      </w:r>
      <w:r w:rsidRPr="00DA11D0">
        <w:t>-ItemIEs F1AP-PROTOCOL-IES ::= {</w:t>
      </w:r>
    </w:p>
    <w:p w14:paraId="0E717D82" w14:textId="77777777" w:rsidR="0019773D" w:rsidRPr="00DA11D0" w:rsidRDefault="0019773D" w:rsidP="0019773D">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32E8A484" w14:textId="77777777" w:rsidR="0019773D" w:rsidRPr="00DA11D0" w:rsidRDefault="0019773D" w:rsidP="0019773D">
      <w:pPr>
        <w:pStyle w:val="PL"/>
      </w:pPr>
      <w:r w:rsidRPr="00DA11D0">
        <w:tab/>
        <w:t>...</w:t>
      </w:r>
    </w:p>
    <w:p w14:paraId="21FC2FF3" w14:textId="77777777" w:rsidR="0019773D" w:rsidRPr="00DA11D0" w:rsidRDefault="0019773D" w:rsidP="0019773D">
      <w:pPr>
        <w:pStyle w:val="PL"/>
      </w:pPr>
      <w:r w:rsidRPr="00DA11D0">
        <w:t>}</w:t>
      </w:r>
    </w:p>
    <w:p w14:paraId="4212255A" w14:textId="77777777" w:rsidR="0019773D" w:rsidRPr="00E53D33" w:rsidRDefault="0019773D" w:rsidP="008D3D52">
      <w:pPr>
        <w:pStyle w:val="PL"/>
        <w:rPr>
          <w:noProof w:val="0"/>
        </w:rPr>
      </w:pPr>
    </w:p>
    <w:p w14:paraId="6F6B1947" w14:textId="77777777" w:rsidR="008D3D52" w:rsidRPr="00DA11D0" w:rsidRDefault="008D3D52" w:rsidP="008D3D52">
      <w:pPr>
        <w:pStyle w:val="PL"/>
      </w:pPr>
    </w:p>
    <w:p w14:paraId="7AB5B698" w14:textId="77777777" w:rsidR="008D3D52" w:rsidRPr="00DA11D0" w:rsidRDefault="008D3D52" w:rsidP="008D3D52">
      <w:pPr>
        <w:pStyle w:val="PL"/>
      </w:pPr>
      <w:r w:rsidRPr="00DA11D0">
        <w:t>-- **************************************************************</w:t>
      </w:r>
    </w:p>
    <w:p w14:paraId="282AE486" w14:textId="77777777" w:rsidR="008D3D52" w:rsidRPr="00DA11D0" w:rsidRDefault="008D3D52" w:rsidP="008D3D52">
      <w:pPr>
        <w:pStyle w:val="PL"/>
      </w:pPr>
      <w:r w:rsidRPr="00DA11D0">
        <w:t>--</w:t>
      </w:r>
    </w:p>
    <w:p w14:paraId="108DB389" w14:textId="77777777" w:rsidR="008D3D52" w:rsidRPr="00DA11D0" w:rsidRDefault="008D3D52" w:rsidP="008D3D52">
      <w:pPr>
        <w:pStyle w:val="PL"/>
        <w:outlineLvl w:val="3"/>
      </w:pPr>
      <w:r w:rsidRPr="00DA11D0">
        <w:t xml:space="preserve">-- Multicast Group Paging </w:t>
      </w:r>
      <w:r w:rsidRPr="00EA5FA7">
        <w:t xml:space="preserve">ELEMENTARY </w:t>
      </w:r>
      <w:r w:rsidRPr="00DA11D0">
        <w:t>PROCEDURE</w:t>
      </w:r>
    </w:p>
    <w:p w14:paraId="272D53DB" w14:textId="77777777" w:rsidR="008D3D52" w:rsidRPr="00DA11D0" w:rsidRDefault="008D3D52" w:rsidP="008D3D52">
      <w:pPr>
        <w:pStyle w:val="PL"/>
      </w:pPr>
      <w:r w:rsidRPr="00DA11D0">
        <w:t>--</w:t>
      </w:r>
    </w:p>
    <w:p w14:paraId="10F6BE2C" w14:textId="77777777" w:rsidR="008D3D52" w:rsidRPr="00DA11D0" w:rsidRDefault="008D3D52" w:rsidP="008D3D52">
      <w:pPr>
        <w:pStyle w:val="PL"/>
      </w:pPr>
      <w:r w:rsidRPr="00DA11D0">
        <w:t>-- **************************************************************</w:t>
      </w:r>
    </w:p>
    <w:p w14:paraId="64EA47A5" w14:textId="77777777" w:rsidR="008D3D52" w:rsidRPr="00DA11D0" w:rsidRDefault="008D3D52" w:rsidP="008D3D52">
      <w:pPr>
        <w:pStyle w:val="PL"/>
      </w:pPr>
    </w:p>
    <w:p w14:paraId="0ACB5E7C" w14:textId="77777777" w:rsidR="008D3D52" w:rsidRPr="00DA11D0" w:rsidRDefault="008D3D52" w:rsidP="008D3D52">
      <w:pPr>
        <w:pStyle w:val="PL"/>
      </w:pPr>
    </w:p>
    <w:p w14:paraId="36F470D9" w14:textId="77777777" w:rsidR="008D3D52" w:rsidRPr="00DA11D0" w:rsidRDefault="008D3D52" w:rsidP="008D3D52">
      <w:pPr>
        <w:pStyle w:val="PL"/>
      </w:pPr>
      <w:r w:rsidRPr="00DA11D0">
        <w:t>-- **************************************************************</w:t>
      </w:r>
    </w:p>
    <w:p w14:paraId="5A99F857" w14:textId="77777777" w:rsidR="008D3D52" w:rsidRPr="00DA11D0" w:rsidRDefault="008D3D52" w:rsidP="008D3D52">
      <w:pPr>
        <w:pStyle w:val="PL"/>
      </w:pPr>
      <w:r w:rsidRPr="00DA11D0">
        <w:t>--</w:t>
      </w:r>
    </w:p>
    <w:p w14:paraId="5FD914B2" w14:textId="77777777" w:rsidR="008D3D52" w:rsidRPr="00DA11D0" w:rsidRDefault="008D3D52" w:rsidP="008D3D52">
      <w:pPr>
        <w:pStyle w:val="PL"/>
        <w:outlineLvl w:val="4"/>
      </w:pPr>
      <w:r w:rsidRPr="00DA11D0">
        <w:t>-- Multicast Group Paging</w:t>
      </w:r>
    </w:p>
    <w:p w14:paraId="25FBCA81" w14:textId="77777777" w:rsidR="008D3D52" w:rsidRPr="00DA11D0" w:rsidRDefault="008D3D52" w:rsidP="008D3D52">
      <w:pPr>
        <w:pStyle w:val="PL"/>
      </w:pPr>
      <w:r w:rsidRPr="00DA11D0">
        <w:t>--</w:t>
      </w:r>
    </w:p>
    <w:p w14:paraId="47948889" w14:textId="77777777" w:rsidR="008D3D52" w:rsidRPr="00DA11D0" w:rsidRDefault="008D3D52" w:rsidP="008D3D52">
      <w:pPr>
        <w:pStyle w:val="PL"/>
      </w:pPr>
      <w:r w:rsidRPr="00DA11D0">
        <w:t>-- **************************************************************</w:t>
      </w:r>
    </w:p>
    <w:p w14:paraId="2846C929" w14:textId="77777777" w:rsidR="008D3D52" w:rsidRPr="00DA11D0" w:rsidRDefault="008D3D52" w:rsidP="008D3D52">
      <w:pPr>
        <w:pStyle w:val="PL"/>
      </w:pPr>
    </w:p>
    <w:p w14:paraId="3E9FF81F" w14:textId="77777777" w:rsidR="008D3D52" w:rsidRPr="00DA11D0" w:rsidRDefault="008D3D52" w:rsidP="008D3D52">
      <w:pPr>
        <w:pStyle w:val="PL"/>
      </w:pPr>
      <w:r w:rsidRPr="00DA11D0">
        <w:t>MulticastGroupPaging ::= SEQUENCE {</w:t>
      </w:r>
    </w:p>
    <w:p w14:paraId="19FE8904" w14:textId="77777777" w:rsidR="008D3D52" w:rsidRPr="00DA11D0" w:rsidRDefault="008D3D52" w:rsidP="008D3D52">
      <w:pPr>
        <w:pStyle w:val="PL"/>
      </w:pPr>
      <w:r w:rsidRPr="00DA11D0">
        <w:tab/>
        <w:t>protocolIEs</w:t>
      </w:r>
      <w:r w:rsidRPr="00DA11D0">
        <w:tab/>
      </w:r>
      <w:r w:rsidRPr="00DA11D0">
        <w:tab/>
      </w:r>
      <w:r w:rsidRPr="00DA11D0">
        <w:tab/>
        <w:t>ProtocolIE-Container       {{ MulticastGroupPagingIEs}},</w:t>
      </w:r>
    </w:p>
    <w:p w14:paraId="54DB2A6E" w14:textId="77777777" w:rsidR="008D3D52" w:rsidRPr="00DA11D0" w:rsidRDefault="008D3D52" w:rsidP="008D3D52">
      <w:pPr>
        <w:pStyle w:val="PL"/>
      </w:pPr>
      <w:r w:rsidRPr="00DA11D0">
        <w:tab/>
        <w:t>...</w:t>
      </w:r>
    </w:p>
    <w:p w14:paraId="76F79ED7" w14:textId="77777777" w:rsidR="008D3D52" w:rsidRPr="00DA11D0" w:rsidRDefault="008D3D52" w:rsidP="008D3D52">
      <w:pPr>
        <w:pStyle w:val="PL"/>
      </w:pPr>
      <w:r w:rsidRPr="00DA11D0">
        <w:t>}</w:t>
      </w:r>
    </w:p>
    <w:p w14:paraId="149598FE" w14:textId="77777777" w:rsidR="008D3D52" w:rsidRPr="00DA11D0" w:rsidRDefault="008D3D52" w:rsidP="008D3D52">
      <w:pPr>
        <w:pStyle w:val="PL"/>
      </w:pPr>
    </w:p>
    <w:p w14:paraId="4A1AF78E" w14:textId="77777777" w:rsidR="008D3D52" w:rsidRPr="00DA11D0" w:rsidRDefault="008D3D52" w:rsidP="008D3D52">
      <w:pPr>
        <w:pStyle w:val="PL"/>
      </w:pPr>
      <w:r w:rsidRPr="00DA11D0">
        <w:t>MulticastGroupPagingIEs F1AP-PROTOCOL-IES ::= {</w:t>
      </w:r>
    </w:p>
    <w:p w14:paraId="0797CDAB" w14:textId="77777777" w:rsidR="008D3D52" w:rsidRPr="00DA11D0" w:rsidRDefault="008D3D52" w:rsidP="008D3D52">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65B9CCBF" w14:textId="77777777" w:rsidR="008D3D52" w:rsidRPr="00DA11D0" w:rsidRDefault="008D3D52" w:rsidP="008D3D52">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23F09AFF" w14:textId="77777777" w:rsidR="008D3D52" w:rsidRPr="00E53D33" w:rsidRDefault="008D3D52" w:rsidP="008D3D52">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6076F9C8" w14:textId="77777777" w:rsidR="008D3D52" w:rsidRPr="00DA11D0" w:rsidRDefault="008D3D52" w:rsidP="008D3D52">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F5962FE" w14:textId="77777777" w:rsidR="008D3D52" w:rsidRPr="00DA11D0" w:rsidRDefault="008D3D52" w:rsidP="008D3D52">
      <w:pPr>
        <w:pStyle w:val="PL"/>
      </w:pPr>
      <w:r w:rsidRPr="00DA11D0">
        <w:tab/>
        <w:t>...</w:t>
      </w:r>
    </w:p>
    <w:p w14:paraId="33379559" w14:textId="77777777" w:rsidR="008D3D52" w:rsidRPr="00DA11D0" w:rsidRDefault="008D3D52" w:rsidP="008D3D52">
      <w:pPr>
        <w:pStyle w:val="PL"/>
      </w:pPr>
      <w:r w:rsidRPr="00DA11D0">
        <w:t>}</w:t>
      </w:r>
    </w:p>
    <w:p w14:paraId="76694076" w14:textId="77777777" w:rsidR="008D3D52" w:rsidRPr="00DA11D0" w:rsidRDefault="008D3D52" w:rsidP="008D3D52">
      <w:pPr>
        <w:pStyle w:val="PL"/>
      </w:pPr>
    </w:p>
    <w:p w14:paraId="3EDAD37F" w14:textId="77777777" w:rsidR="008D3D52" w:rsidRPr="00DA11D0" w:rsidRDefault="008D3D52" w:rsidP="008D3D52">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6BF086E0" w14:textId="77777777" w:rsidR="008D3D52" w:rsidRPr="00DA11D0" w:rsidRDefault="008D3D52" w:rsidP="008D3D52">
      <w:pPr>
        <w:pStyle w:val="PL"/>
        <w:rPr>
          <w:rFonts w:eastAsia="MS Mincho"/>
        </w:rPr>
      </w:pPr>
    </w:p>
    <w:p w14:paraId="0573341E" w14:textId="77777777" w:rsidR="008D3D52" w:rsidRPr="00DA11D0" w:rsidRDefault="008D3D52" w:rsidP="008D3D52">
      <w:pPr>
        <w:pStyle w:val="PL"/>
        <w:rPr>
          <w:rFonts w:eastAsia="MS Mincho"/>
        </w:rPr>
      </w:pPr>
    </w:p>
    <w:p w14:paraId="2FA31660" w14:textId="77777777" w:rsidR="008D3D52" w:rsidRPr="00DA11D0" w:rsidRDefault="008D3D52" w:rsidP="008D3D52">
      <w:pPr>
        <w:pStyle w:val="PL"/>
      </w:pPr>
      <w:r w:rsidRPr="00DA11D0">
        <w:t>UEIdentity-List-For-Paging-ItemIEs F1AP-PROTOCOL-IES ::= {</w:t>
      </w:r>
    </w:p>
    <w:p w14:paraId="1E9E328D" w14:textId="77777777" w:rsidR="008D3D52" w:rsidRPr="00DA11D0" w:rsidRDefault="008D3D52" w:rsidP="008D3D52">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3605FE40" w14:textId="77777777" w:rsidR="008D3D52" w:rsidRPr="00DA11D0" w:rsidRDefault="008D3D52" w:rsidP="008D3D52">
      <w:pPr>
        <w:pStyle w:val="PL"/>
      </w:pPr>
      <w:r w:rsidRPr="00DA11D0">
        <w:tab/>
        <w:t>...</w:t>
      </w:r>
    </w:p>
    <w:p w14:paraId="1EF7AB7A" w14:textId="77777777" w:rsidR="008D3D52" w:rsidRPr="00DA11D0" w:rsidRDefault="008D3D52" w:rsidP="008D3D52">
      <w:pPr>
        <w:pStyle w:val="PL"/>
      </w:pPr>
      <w:r w:rsidRPr="00DA11D0">
        <w:t>}</w:t>
      </w:r>
    </w:p>
    <w:p w14:paraId="1E7A3313" w14:textId="77777777" w:rsidR="008D3D52" w:rsidRDefault="008D3D52" w:rsidP="008D3D52">
      <w:pPr>
        <w:pStyle w:val="PL"/>
        <w:rPr>
          <w:lang w:eastAsia="zh-CN"/>
        </w:rPr>
      </w:pPr>
    </w:p>
    <w:p w14:paraId="51062BE1" w14:textId="77777777" w:rsidR="008D3D52" w:rsidRPr="00EA5FA7" w:rsidRDefault="008D3D52" w:rsidP="008D3D52">
      <w:pPr>
        <w:pStyle w:val="PL"/>
      </w:pPr>
      <w:r>
        <w:t>MC-</w:t>
      </w:r>
      <w:r w:rsidRPr="00EA5FA7">
        <w:t xml:space="preserve">PagingCell-list::= SEQUENCE (SIZE(1.. maxnoofPagingCells)) OF ProtocolIE-SingleContainer { { </w:t>
      </w:r>
      <w:r>
        <w:t>MC-</w:t>
      </w:r>
      <w:r w:rsidRPr="00EA5FA7">
        <w:t>PagingCell-ItemIEs } }</w:t>
      </w:r>
    </w:p>
    <w:p w14:paraId="74CE379E" w14:textId="77777777" w:rsidR="008D3D52" w:rsidRPr="00EA5FA7" w:rsidRDefault="008D3D52" w:rsidP="008D3D52">
      <w:pPr>
        <w:pStyle w:val="PL"/>
      </w:pPr>
    </w:p>
    <w:p w14:paraId="2638A348" w14:textId="77777777" w:rsidR="008D3D52" w:rsidRPr="00EA5FA7" w:rsidRDefault="008D3D52" w:rsidP="008D3D52">
      <w:pPr>
        <w:pStyle w:val="PL"/>
      </w:pPr>
      <w:r>
        <w:t>MC-</w:t>
      </w:r>
      <w:r w:rsidRPr="00EA5FA7">
        <w:t>PagingCell-ItemIEs F1AP-PROTOCOL-IES ::= {</w:t>
      </w:r>
    </w:p>
    <w:p w14:paraId="65DCD6CC" w14:textId="77777777" w:rsidR="008D3D52" w:rsidRPr="00EA5FA7" w:rsidRDefault="008D3D52" w:rsidP="008D3D52">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6429418D" w14:textId="77777777" w:rsidR="008D3D52" w:rsidRPr="00EA5FA7" w:rsidRDefault="008D3D52" w:rsidP="008D3D52">
      <w:pPr>
        <w:pStyle w:val="PL"/>
      </w:pPr>
      <w:r w:rsidRPr="00EA5FA7">
        <w:tab/>
        <w:t>...</w:t>
      </w:r>
    </w:p>
    <w:p w14:paraId="1DC49837" w14:textId="77777777" w:rsidR="008D3D52" w:rsidRPr="00EA5FA7" w:rsidRDefault="008D3D52" w:rsidP="008D3D52">
      <w:pPr>
        <w:pStyle w:val="PL"/>
      </w:pPr>
      <w:r w:rsidRPr="00EA5FA7">
        <w:t>}</w:t>
      </w:r>
    </w:p>
    <w:p w14:paraId="1A102F3A" w14:textId="77777777" w:rsidR="008D3D52" w:rsidRPr="00DA11D0" w:rsidRDefault="008D3D52" w:rsidP="008D3D52">
      <w:pPr>
        <w:pStyle w:val="PL"/>
        <w:rPr>
          <w:rFonts w:eastAsia="MS Mincho"/>
        </w:rPr>
      </w:pPr>
    </w:p>
    <w:p w14:paraId="79F09537" w14:textId="77777777" w:rsidR="008D3D52" w:rsidRPr="00DA11D0" w:rsidRDefault="008D3D52" w:rsidP="008D3D52">
      <w:pPr>
        <w:pStyle w:val="PL"/>
        <w:rPr>
          <w:rFonts w:eastAsia="MS Mincho"/>
        </w:rPr>
      </w:pPr>
    </w:p>
    <w:p w14:paraId="1D995452" w14:textId="77777777" w:rsidR="008D3D52" w:rsidRPr="00DA11D0" w:rsidRDefault="008D3D52" w:rsidP="008D3D52">
      <w:pPr>
        <w:pStyle w:val="PL"/>
        <w:rPr>
          <w:rFonts w:eastAsia="MS Mincho"/>
        </w:rPr>
      </w:pPr>
    </w:p>
    <w:p w14:paraId="1E4492A7" w14:textId="77777777" w:rsidR="008D3D52" w:rsidRPr="00F85EA2" w:rsidRDefault="008D3D52" w:rsidP="008D3D52">
      <w:pPr>
        <w:pStyle w:val="PL"/>
      </w:pPr>
      <w:r w:rsidRPr="00F85EA2">
        <w:t>-- **************************************************************</w:t>
      </w:r>
    </w:p>
    <w:p w14:paraId="47BAC15F" w14:textId="77777777" w:rsidR="008D3D52" w:rsidRPr="00F85EA2" w:rsidRDefault="008D3D52" w:rsidP="008D3D52">
      <w:pPr>
        <w:pStyle w:val="PL"/>
      </w:pPr>
      <w:r w:rsidRPr="00F85EA2">
        <w:t>--</w:t>
      </w:r>
    </w:p>
    <w:p w14:paraId="629935E6" w14:textId="77777777" w:rsidR="008D3D52" w:rsidRPr="00F85EA2" w:rsidRDefault="008D3D52" w:rsidP="008D3D52">
      <w:pPr>
        <w:pStyle w:val="PL"/>
        <w:outlineLvl w:val="3"/>
      </w:pPr>
      <w:r w:rsidRPr="00F85EA2">
        <w:t>-- MULTICAST CONTEXT SETUP ELEMENTARY PROCEDURE</w:t>
      </w:r>
    </w:p>
    <w:p w14:paraId="2AB590F9" w14:textId="77777777" w:rsidR="008D3D52" w:rsidRPr="00F85EA2" w:rsidRDefault="008D3D52" w:rsidP="008D3D52">
      <w:pPr>
        <w:pStyle w:val="PL"/>
      </w:pPr>
      <w:r w:rsidRPr="00F85EA2">
        <w:t>--</w:t>
      </w:r>
    </w:p>
    <w:p w14:paraId="128760D3" w14:textId="77777777" w:rsidR="008D3D52" w:rsidRPr="00F85EA2" w:rsidRDefault="008D3D52" w:rsidP="008D3D52">
      <w:pPr>
        <w:pStyle w:val="PL"/>
      </w:pPr>
      <w:r w:rsidRPr="00F85EA2">
        <w:t>-- **************************************************************</w:t>
      </w:r>
    </w:p>
    <w:p w14:paraId="6E9A3340" w14:textId="77777777" w:rsidR="008D3D52" w:rsidRPr="00F85EA2" w:rsidRDefault="008D3D52" w:rsidP="008D3D52">
      <w:pPr>
        <w:pStyle w:val="PL"/>
      </w:pPr>
    </w:p>
    <w:p w14:paraId="2CAD0BB9" w14:textId="77777777" w:rsidR="008D3D52" w:rsidRPr="00F85EA2" w:rsidRDefault="008D3D52" w:rsidP="008D3D52">
      <w:pPr>
        <w:pStyle w:val="PL"/>
      </w:pPr>
    </w:p>
    <w:p w14:paraId="05A77A39" w14:textId="77777777" w:rsidR="008D3D52" w:rsidRPr="00F85EA2" w:rsidRDefault="008D3D52" w:rsidP="008D3D52">
      <w:pPr>
        <w:pStyle w:val="PL"/>
      </w:pPr>
      <w:r w:rsidRPr="00F85EA2">
        <w:t>-- **************************************************************</w:t>
      </w:r>
    </w:p>
    <w:p w14:paraId="05089129" w14:textId="77777777" w:rsidR="008D3D52" w:rsidRPr="00F85EA2" w:rsidRDefault="008D3D52" w:rsidP="008D3D52">
      <w:pPr>
        <w:pStyle w:val="PL"/>
      </w:pPr>
      <w:r w:rsidRPr="00F85EA2">
        <w:t>--</w:t>
      </w:r>
    </w:p>
    <w:p w14:paraId="34B58B11" w14:textId="77777777" w:rsidR="008D3D52" w:rsidRPr="00F85EA2" w:rsidRDefault="008D3D52" w:rsidP="008D3D52">
      <w:pPr>
        <w:pStyle w:val="PL"/>
        <w:outlineLvl w:val="4"/>
      </w:pPr>
      <w:r w:rsidRPr="00F85EA2">
        <w:t>-- MULTICAST CONTEXT SETUP REQUEST</w:t>
      </w:r>
    </w:p>
    <w:p w14:paraId="33A4D55B" w14:textId="77777777" w:rsidR="008D3D52" w:rsidRPr="00F85EA2" w:rsidRDefault="008D3D52" w:rsidP="008D3D52">
      <w:pPr>
        <w:pStyle w:val="PL"/>
      </w:pPr>
      <w:r w:rsidRPr="00F85EA2">
        <w:t>--</w:t>
      </w:r>
    </w:p>
    <w:p w14:paraId="5599D727" w14:textId="77777777" w:rsidR="008D3D52" w:rsidRPr="00F85EA2" w:rsidRDefault="008D3D52" w:rsidP="008D3D52">
      <w:pPr>
        <w:pStyle w:val="PL"/>
      </w:pPr>
      <w:r w:rsidRPr="00F85EA2">
        <w:t>-- **************************************************************</w:t>
      </w:r>
    </w:p>
    <w:p w14:paraId="09DFDDDF" w14:textId="77777777" w:rsidR="008D3D52" w:rsidRPr="00F85EA2" w:rsidRDefault="008D3D52" w:rsidP="008D3D52">
      <w:pPr>
        <w:pStyle w:val="PL"/>
      </w:pPr>
    </w:p>
    <w:p w14:paraId="6C4F5A4C" w14:textId="77777777" w:rsidR="008D3D52" w:rsidRPr="00F85EA2" w:rsidRDefault="008D3D52" w:rsidP="008D3D52">
      <w:pPr>
        <w:pStyle w:val="PL"/>
      </w:pPr>
      <w:r w:rsidRPr="00F85EA2">
        <w:t>MulticastContextSetupRequest ::= SEQUENCE {</w:t>
      </w:r>
    </w:p>
    <w:p w14:paraId="3B480ED8" w14:textId="77777777" w:rsidR="008D3D52" w:rsidRPr="00F85EA2" w:rsidRDefault="008D3D52" w:rsidP="008D3D52">
      <w:pPr>
        <w:pStyle w:val="PL"/>
      </w:pPr>
      <w:r w:rsidRPr="00F85EA2">
        <w:tab/>
        <w:t>protocolIEs</w:t>
      </w:r>
      <w:r w:rsidRPr="00F85EA2">
        <w:tab/>
      </w:r>
      <w:r w:rsidRPr="00F85EA2">
        <w:tab/>
      </w:r>
      <w:r w:rsidRPr="00F85EA2">
        <w:tab/>
        <w:t>ProtocolIE-Container       {{ MulticastContextSetupRequestIEs}},</w:t>
      </w:r>
    </w:p>
    <w:p w14:paraId="566E4A69" w14:textId="77777777" w:rsidR="008D3D52" w:rsidRPr="00F85EA2" w:rsidRDefault="008D3D52" w:rsidP="008D3D52">
      <w:pPr>
        <w:pStyle w:val="PL"/>
      </w:pPr>
      <w:r w:rsidRPr="00F85EA2">
        <w:tab/>
        <w:t>...</w:t>
      </w:r>
    </w:p>
    <w:p w14:paraId="60298518" w14:textId="77777777" w:rsidR="008D3D52" w:rsidRPr="00F85EA2" w:rsidRDefault="008D3D52" w:rsidP="008D3D52">
      <w:pPr>
        <w:pStyle w:val="PL"/>
      </w:pPr>
      <w:r w:rsidRPr="00F85EA2">
        <w:t>}</w:t>
      </w:r>
    </w:p>
    <w:p w14:paraId="33E3D996" w14:textId="77777777" w:rsidR="008D3D52" w:rsidRPr="00F85EA2" w:rsidRDefault="008D3D52" w:rsidP="008D3D52">
      <w:pPr>
        <w:pStyle w:val="PL"/>
      </w:pPr>
    </w:p>
    <w:p w14:paraId="471F3099" w14:textId="77777777" w:rsidR="008D3D52" w:rsidRPr="00F85EA2" w:rsidRDefault="008D3D52" w:rsidP="008D3D52">
      <w:pPr>
        <w:pStyle w:val="PL"/>
      </w:pPr>
      <w:r w:rsidRPr="00F85EA2">
        <w:t>MulticastContextSetupRequestIEs F1AP-PROTOCOL-IES ::= {</w:t>
      </w:r>
    </w:p>
    <w:p w14:paraId="12984702" w14:textId="77777777" w:rsidR="008D3D52" w:rsidRPr="00E53D33" w:rsidRDefault="008D3D52" w:rsidP="008D3D52">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6E8E101" w14:textId="77777777" w:rsidR="008D3D52" w:rsidRPr="00E53D33" w:rsidRDefault="008D3D52" w:rsidP="008D3D52">
      <w:pPr>
        <w:pStyle w:val="PL"/>
        <w:rPr>
          <w:noProof w:val="0"/>
        </w:rPr>
      </w:pPr>
      <w:r w:rsidRPr="00E53D33">
        <w:rPr>
          <w:noProof w:val="0"/>
        </w:rPr>
        <w:tab/>
        <w:t>{ ID id-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5F0CD5ED" w14:textId="77777777" w:rsidR="008D3D52" w:rsidRPr="00E53D33" w:rsidRDefault="008D3D52" w:rsidP="008D3D52">
      <w:pPr>
        <w:pStyle w:val="PL"/>
        <w:rPr>
          <w:noProof w:val="0"/>
        </w:rPr>
      </w:pPr>
      <w:r w:rsidRPr="00E53D33">
        <w:rPr>
          <w:noProof w:val="0"/>
        </w:rPr>
        <w:tab/>
        <w:t>{ ID id-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p>
    <w:p w14:paraId="0A77DAF7" w14:textId="77777777" w:rsidR="008D3D52" w:rsidRPr="00E53D33" w:rsidRDefault="008D3D52" w:rsidP="008D3D52">
      <w:pPr>
        <w:pStyle w:val="PL"/>
        <w:rPr>
          <w:noProof w:val="0"/>
        </w:rPr>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 xml:space="preserve">PRESENCE </w:t>
      </w:r>
      <w:r w:rsidRPr="00E53D33">
        <w:rPr>
          <w:noProof w:val="0"/>
        </w:rPr>
        <w:t xml:space="preserve">mandatory  </w:t>
      </w:r>
      <w:r w:rsidRPr="00E53D33">
        <w:t>}</w:t>
      </w:r>
      <w:r w:rsidRPr="00E53D33">
        <w:rPr>
          <w:noProof w:val="0"/>
        </w:rPr>
        <w:t>|</w:t>
      </w:r>
    </w:p>
    <w:p w14:paraId="3317DE7E" w14:textId="77777777" w:rsidR="008D3D52" w:rsidRPr="00E53D33" w:rsidRDefault="008D3D52" w:rsidP="008D3D52">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 xml:space="preserve">PRESENCE </w:t>
      </w:r>
      <w:r w:rsidRPr="00E53D33">
        <w:rPr>
          <w:noProof w:val="0"/>
        </w:rPr>
        <w:t xml:space="preserve">mandatory  </w:t>
      </w:r>
      <w:r w:rsidRPr="00E53D33">
        <w:t>}</w:t>
      </w:r>
      <w:bookmarkStart w:id="14461" w:name="_Hlk152263371"/>
      <w:r w:rsidRPr="00E53D33">
        <w:t>|</w:t>
      </w:r>
    </w:p>
    <w:p w14:paraId="35BF5A6C" w14:textId="77777777" w:rsidR="008D3D52" w:rsidRPr="00E53D33" w:rsidRDefault="008D3D52" w:rsidP="008D3D52">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p>
    <w:p w14:paraId="08FCA220" w14:textId="77777777" w:rsidR="008D3D52" w:rsidRPr="00E53D33" w:rsidRDefault="008D3D52" w:rsidP="008D3D52">
      <w:pPr>
        <w:pStyle w:val="PL"/>
        <w:rPr>
          <w:noProof w:val="0"/>
        </w:rPr>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bookmarkEnd w:id="14461"/>
      <w:r w:rsidRPr="00E53D33">
        <w:rPr>
          <w:noProof w:val="0"/>
        </w:rPr>
        <w:t>,</w:t>
      </w:r>
    </w:p>
    <w:p w14:paraId="5EE464A3" w14:textId="77777777" w:rsidR="008D3D52" w:rsidRPr="00F85EA2" w:rsidRDefault="008D3D52" w:rsidP="008D3D52">
      <w:pPr>
        <w:pStyle w:val="PL"/>
      </w:pPr>
      <w:r w:rsidRPr="00F85EA2">
        <w:tab/>
        <w:t>...</w:t>
      </w:r>
    </w:p>
    <w:p w14:paraId="7AF5B833" w14:textId="77777777" w:rsidR="008D3D52" w:rsidRPr="00F85EA2" w:rsidRDefault="008D3D52" w:rsidP="008D3D52">
      <w:pPr>
        <w:pStyle w:val="PL"/>
      </w:pPr>
      <w:r w:rsidRPr="00F85EA2">
        <w:t xml:space="preserve">} </w:t>
      </w:r>
    </w:p>
    <w:p w14:paraId="3FA86773" w14:textId="77777777" w:rsidR="008D3D52" w:rsidRPr="00F85EA2" w:rsidRDefault="008D3D52" w:rsidP="008D3D52">
      <w:pPr>
        <w:pStyle w:val="PL"/>
      </w:pPr>
    </w:p>
    <w:p w14:paraId="3A958869" w14:textId="77777777" w:rsidR="008D3D52" w:rsidRPr="00F85EA2" w:rsidRDefault="008D3D52" w:rsidP="008D3D52">
      <w:pPr>
        <w:pStyle w:val="PL"/>
      </w:pPr>
      <w:r w:rsidRPr="00F85EA2">
        <w:t>MulticastMRBs-ToBeSetup-List ::= SEQUENCE (SIZE(1..maxnoofMRBs)) OF ProtocolIE-SingleContainer { { MulticastMRBs-ToBeSetup-ItemIEs} }</w:t>
      </w:r>
    </w:p>
    <w:p w14:paraId="159EF1A0" w14:textId="77777777" w:rsidR="008D3D52" w:rsidRPr="00F85EA2" w:rsidRDefault="008D3D52" w:rsidP="008D3D52">
      <w:pPr>
        <w:pStyle w:val="PL"/>
      </w:pPr>
    </w:p>
    <w:p w14:paraId="0DA83390" w14:textId="77777777" w:rsidR="008D3D52" w:rsidRPr="00F85EA2" w:rsidRDefault="008D3D52" w:rsidP="008D3D52">
      <w:pPr>
        <w:pStyle w:val="PL"/>
      </w:pPr>
    </w:p>
    <w:p w14:paraId="08CEC3C7" w14:textId="77777777" w:rsidR="008D3D52" w:rsidRPr="00F85EA2" w:rsidRDefault="008D3D52" w:rsidP="008D3D52">
      <w:pPr>
        <w:pStyle w:val="PL"/>
      </w:pPr>
      <w:r w:rsidRPr="00F85EA2">
        <w:t>MulticastMRBs-ToBeSetup-ItemIEs F1AP-PROTOCOL-IES ::= {</w:t>
      </w:r>
    </w:p>
    <w:p w14:paraId="7F396010" w14:textId="77777777" w:rsidR="008D3D52" w:rsidRPr="00F85EA2" w:rsidRDefault="008D3D52" w:rsidP="008D3D52">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57273D8C" w14:textId="77777777" w:rsidR="008D3D52" w:rsidRPr="00F85EA2" w:rsidRDefault="008D3D52" w:rsidP="008D3D52">
      <w:pPr>
        <w:pStyle w:val="PL"/>
      </w:pPr>
      <w:r w:rsidRPr="00F85EA2">
        <w:tab/>
        <w:t>...</w:t>
      </w:r>
    </w:p>
    <w:p w14:paraId="177107E4" w14:textId="77777777" w:rsidR="008D3D52" w:rsidRPr="00DA11D0" w:rsidRDefault="008D3D52" w:rsidP="008D3D52">
      <w:pPr>
        <w:pStyle w:val="PL"/>
      </w:pPr>
      <w:r w:rsidRPr="00F85EA2">
        <w:t>}</w:t>
      </w:r>
    </w:p>
    <w:p w14:paraId="66487C1C" w14:textId="77777777" w:rsidR="008D3D52" w:rsidRPr="00DA11D0" w:rsidRDefault="008D3D52" w:rsidP="008D3D52">
      <w:pPr>
        <w:pStyle w:val="PL"/>
      </w:pPr>
    </w:p>
    <w:p w14:paraId="05CE268D" w14:textId="77777777" w:rsidR="008D3D52" w:rsidRPr="00F85EA2" w:rsidRDefault="008D3D52" w:rsidP="008D3D52">
      <w:pPr>
        <w:pStyle w:val="PL"/>
      </w:pPr>
    </w:p>
    <w:p w14:paraId="50A9A3AC" w14:textId="77777777" w:rsidR="008D3D52" w:rsidRPr="00F85EA2" w:rsidRDefault="008D3D52" w:rsidP="008D3D52">
      <w:pPr>
        <w:pStyle w:val="PL"/>
      </w:pPr>
      <w:r w:rsidRPr="00F85EA2">
        <w:t>-- **************************************************************</w:t>
      </w:r>
    </w:p>
    <w:p w14:paraId="16F8DD05" w14:textId="77777777" w:rsidR="008D3D52" w:rsidRPr="00F85EA2" w:rsidRDefault="008D3D52" w:rsidP="008D3D52">
      <w:pPr>
        <w:pStyle w:val="PL"/>
      </w:pPr>
      <w:r w:rsidRPr="00F85EA2">
        <w:t>--</w:t>
      </w:r>
    </w:p>
    <w:p w14:paraId="6443D2FE" w14:textId="77777777" w:rsidR="008D3D52" w:rsidRPr="00F85EA2" w:rsidRDefault="008D3D52" w:rsidP="008D3D52">
      <w:pPr>
        <w:pStyle w:val="PL"/>
        <w:outlineLvl w:val="4"/>
      </w:pPr>
      <w:r w:rsidRPr="00F85EA2">
        <w:t>-- MULTICAST CONTEXT SETUP RESPONSE</w:t>
      </w:r>
    </w:p>
    <w:p w14:paraId="190253BC" w14:textId="77777777" w:rsidR="008D3D52" w:rsidRPr="00F85EA2" w:rsidRDefault="008D3D52" w:rsidP="008D3D52">
      <w:pPr>
        <w:pStyle w:val="PL"/>
      </w:pPr>
      <w:r w:rsidRPr="00F85EA2">
        <w:t>--</w:t>
      </w:r>
    </w:p>
    <w:p w14:paraId="095317A3" w14:textId="77777777" w:rsidR="008D3D52" w:rsidRPr="00F85EA2" w:rsidRDefault="008D3D52" w:rsidP="008D3D52">
      <w:pPr>
        <w:pStyle w:val="PL"/>
      </w:pPr>
      <w:r w:rsidRPr="00F85EA2">
        <w:t>-- **************************************************************</w:t>
      </w:r>
    </w:p>
    <w:p w14:paraId="53BE6E81" w14:textId="77777777" w:rsidR="008D3D52" w:rsidRPr="00F85EA2" w:rsidRDefault="008D3D52" w:rsidP="008D3D52">
      <w:pPr>
        <w:pStyle w:val="PL"/>
      </w:pPr>
    </w:p>
    <w:p w14:paraId="4BA21DBC" w14:textId="77777777" w:rsidR="008D3D52" w:rsidRPr="00F85EA2" w:rsidRDefault="008D3D52" w:rsidP="008D3D52">
      <w:pPr>
        <w:pStyle w:val="PL"/>
      </w:pPr>
      <w:r w:rsidRPr="00F85EA2">
        <w:t>MulticastContextSetupResponse ::= SEQUENCE {</w:t>
      </w:r>
    </w:p>
    <w:p w14:paraId="255B8B17" w14:textId="77777777" w:rsidR="008D3D52" w:rsidRPr="00F85EA2" w:rsidRDefault="008D3D52" w:rsidP="008D3D52">
      <w:pPr>
        <w:pStyle w:val="PL"/>
      </w:pPr>
      <w:r w:rsidRPr="00F85EA2">
        <w:tab/>
        <w:t>protocolIEs</w:t>
      </w:r>
      <w:r w:rsidRPr="00F85EA2">
        <w:tab/>
      </w:r>
      <w:r w:rsidRPr="00F85EA2">
        <w:tab/>
      </w:r>
      <w:r w:rsidRPr="00F85EA2">
        <w:tab/>
        <w:t>ProtocolIE-Container       {{ MulticastContextSetupResponseIEs}},</w:t>
      </w:r>
    </w:p>
    <w:p w14:paraId="43F3CA5F" w14:textId="77777777" w:rsidR="008D3D52" w:rsidRPr="00F85EA2" w:rsidRDefault="008D3D52" w:rsidP="008D3D52">
      <w:pPr>
        <w:pStyle w:val="PL"/>
      </w:pPr>
      <w:r w:rsidRPr="00F85EA2">
        <w:tab/>
        <w:t>...</w:t>
      </w:r>
    </w:p>
    <w:p w14:paraId="7AA77041" w14:textId="77777777" w:rsidR="008D3D52" w:rsidRPr="00F85EA2" w:rsidRDefault="008D3D52" w:rsidP="008D3D52">
      <w:pPr>
        <w:pStyle w:val="PL"/>
      </w:pPr>
      <w:r w:rsidRPr="00F85EA2">
        <w:t>}</w:t>
      </w:r>
    </w:p>
    <w:p w14:paraId="048A7457" w14:textId="77777777" w:rsidR="008D3D52" w:rsidRPr="00F85EA2" w:rsidRDefault="008D3D52" w:rsidP="008D3D52">
      <w:pPr>
        <w:pStyle w:val="PL"/>
      </w:pPr>
    </w:p>
    <w:p w14:paraId="4E9DD17F" w14:textId="77777777" w:rsidR="008D3D52" w:rsidRPr="00F85EA2" w:rsidRDefault="008D3D52" w:rsidP="008D3D52">
      <w:pPr>
        <w:pStyle w:val="PL"/>
      </w:pPr>
      <w:r w:rsidRPr="00F85EA2">
        <w:t>MulticastContextSetupResponseIEs F1AP-PROTOCOL-IES ::= {</w:t>
      </w:r>
    </w:p>
    <w:p w14:paraId="177ACF34"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D6BBE1A"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968DED7" w14:textId="77777777" w:rsidR="008D3D52" w:rsidRPr="00F85EA2" w:rsidRDefault="008D3D52" w:rsidP="008D3D52">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17398718" w14:textId="77777777" w:rsidR="008D3D52" w:rsidRPr="00F85EA2" w:rsidRDefault="008D3D52" w:rsidP="008D3D52">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50064E9" w14:textId="77777777" w:rsidR="008D3D52" w:rsidRPr="00E53D33" w:rsidRDefault="008D3D52" w:rsidP="008D3D52">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4B2BF32B" w14:textId="77777777" w:rsidR="008D3D52" w:rsidRPr="00F85EA2" w:rsidRDefault="008D3D52" w:rsidP="008D3D52">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701C9F1F" w14:textId="77777777" w:rsidR="008D3D52" w:rsidRPr="00F85EA2" w:rsidRDefault="008D3D52" w:rsidP="008D3D52">
      <w:pPr>
        <w:pStyle w:val="PL"/>
      </w:pPr>
      <w:r w:rsidRPr="00F85EA2">
        <w:tab/>
        <w:t>...</w:t>
      </w:r>
    </w:p>
    <w:p w14:paraId="151154B0" w14:textId="77777777" w:rsidR="008D3D52" w:rsidRPr="00F85EA2" w:rsidRDefault="008D3D52" w:rsidP="008D3D52">
      <w:pPr>
        <w:pStyle w:val="PL"/>
      </w:pPr>
      <w:r w:rsidRPr="00F85EA2">
        <w:t>}</w:t>
      </w:r>
    </w:p>
    <w:p w14:paraId="54EA911E" w14:textId="77777777" w:rsidR="008D3D52" w:rsidRPr="00F85EA2" w:rsidRDefault="008D3D52" w:rsidP="008D3D52">
      <w:pPr>
        <w:pStyle w:val="PL"/>
      </w:pPr>
    </w:p>
    <w:p w14:paraId="45CE1A0B" w14:textId="77777777" w:rsidR="008D3D52" w:rsidRPr="00F85EA2" w:rsidRDefault="008D3D52" w:rsidP="008D3D52">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0EC9F24A" w14:textId="77777777" w:rsidR="008D3D52" w:rsidRPr="00F85EA2" w:rsidRDefault="008D3D52" w:rsidP="008D3D52">
      <w:pPr>
        <w:pStyle w:val="PL"/>
      </w:pPr>
    </w:p>
    <w:p w14:paraId="7460AFA3" w14:textId="77777777" w:rsidR="008D3D52" w:rsidRPr="00F85EA2" w:rsidRDefault="008D3D52" w:rsidP="008D3D52">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3C3EE73E" w14:textId="77777777" w:rsidR="008D3D52" w:rsidRPr="00F85EA2" w:rsidRDefault="008D3D52" w:rsidP="008D3D52">
      <w:pPr>
        <w:pStyle w:val="PL"/>
      </w:pPr>
    </w:p>
    <w:p w14:paraId="543A0612" w14:textId="77777777" w:rsidR="008D3D52" w:rsidRPr="00F85EA2" w:rsidRDefault="008D3D52" w:rsidP="008D3D52">
      <w:pPr>
        <w:pStyle w:val="PL"/>
      </w:pPr>
      <w:r w:rsidRPr="00F85EA2">
        <w:rPr>
          <w:rFonts w:eastAsia="SimSun"/>
        </w:rPr>
        <w:t>Multicast</w:t>
      </w:r>
      <w:r w:rsidRPr="00F85EA2">
        <w:t>MRBs-Setup-ItemIEs F1AP-PROTOCOL-IES ::= {</w:t>
      </w:r>
    </w:p>
    <w:p w14:paraId="5107C47E" w14:textId="77777777" w:rsidR="008D3D52" w:rsidRPr="00F85EA2" w:rsidRDefault="008D3D52" w:rsidP="008D3D52">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3209FB74" w14:textId="77777777" w:rsidR="008D3D52" w:rsidRPr="00F85EA2" w:rsidRDefault="008D3D52" w:rsidP="008D3D52">
      <w:pPr>
        <w:pStyle w:val="PL"/>
      </w:pPr>
      <w:r w:rsidRPr="00F85EA2">
        <w:tab/>
        <w:t>...</w:t>
      </w:r>
    </w:p>
    <w:p w14:paraId="44005746" w14:textId="77777777" w:rsidR="008D3D52" w:rsidRPr="00F85EA2" w:rsidRDefault="008D3D52" w:rsidP="008D3D52">
      <w:pPr>
        <w:pStyle w:val="PL"/>
      </w:pPr>
      <w:r w:rsidRPr="00F85EA2">
        <w:t>}</w:t>
      </w:r>
    </w:p>
    <w:p w14:paraId="5C20F2DE" w14:textId="77777777" w:rsidR="008D3D52" w:rsidRPr="00F85EA2" w:rsidRDefault="008D3D52" w:rsidP="008D3D52">
      <w:pPr>
        <w:pStyle w:val="PL"/>
      </w:pPr>
    </w:p>
    <w:p w14:paraId="771211B3" w14:textId="77777777" w:rsidR="008D3D52" w:rsidRPr="00F85EA2" w:rsidRDefault="008D3D52" w:rsidP="008D3D52">
      <w:pPr>
        <w:pStyle w:val="PL"/>
      </w:pPr>
      <w:r w:rsidRPr="00F85EA2">
        <w:rPr>
          <w:rFonts w:eastAsia="SimSun"/>
        </w:rPr>
        <w:t>Multicast</w:t>
      </w:r>
      <w:r w:rsidRPr="00F85EA2">
        <w:t>MRBs-FailedToBeSetup-ItemIEs F1AP-PROTOCOL-IES ::= {</w:t>
      </w:r>
    </w:p>
    <w:p w14:paraId="0B3E052E" w14:textId="77777777" w:rsidR="008D3D52" w:rsidRPr="00F85EA2" w:rsidRDefault="008D3D52" w:rsidP="008D3D52">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655960A5" w14:textId="77777777" w:rsidR="008D3D52" w:rsidRPr="00F85EA2" w:rsidRDefault="008D3D52" w:rsidP="008D3D52">
      <w:pPr>
        <w:pStyle w:val="PL"/>
      </w:pPr>
      <w:r w:rsidRPr="00F85EA2">
        <w:tab/>
        <w:t>...</w:t>
      </w:r>
    </w:p>
    <w:p w14:paraId="30DD76DB" w14:textId="77777777" w:rsidR="008D3D52" w:rsidRPr="00DA11D0" w:rsidRDefault="008D3D52" w:rsidP="008D3D52">
      <w:pPr>
        <w:pStyle w:val="PL"/>
      </w:pPr>
      <w:r w:rsidRPr="00F85EA2">
        <w:t>}</w:t>
      </w:r>
    </w:p>
    <w:p w14:paraId="3B256C07" w14:textId="77777777" w:rsidR="008D3D52" w:rsidRPr="00DA11D0" w:rsidRDefault="008D3D52" w:rsidP="008D3D52">
      <w:pPr>
        <w:pStyle w:val="PL"/>
      </w:pPr>
    </w:p>
    <w:p w14:paraId="25AE126D" w14:textId="77777777" w:rsidR="008D3D52" w:rsidRPr="00DA11D0" w:rsidRDefault="008D3D52" w:rsidP="008D3D52">
      <w:pPr>
        <w:pStyle w:val="PL"/>
      </w:pPr>
    </w:p>
    <w:p w14:paraId="220596D2" w14:textId="77777777" w:rsidR="008D3D52" w:rsidRPr="00F85EA2" w:rsidRDefault="008D3D52" w:rsidP="008D3D52">
      <w:pPr>
        <w:pStyle w:val="PL"/>
      </w:pPr>
      <w:r w:rsidRPr="00F85EA2">
        <w:t>-- **************************************************************</w:t>
      </w:r>
    </w:p>
    <w:p w14:paraId="4B77CB1C" w14:textId="77777777" w:rsidR="008D3D52" w:rsidRPr="00F85EA2" w:rsidRDefault="008D3D52" w:rsidP="008D3D52">
      <w:pPr>
        <w:pStyle w:val="PL"/>
      </w:pPr>
      <w:r w:rsidRPr="00F85EA2">
        <w:t>--</w:t>
      </w:r>
    </w:p>
    <w:p w14:paraId="4DB7BC53" w14:textId="77777777" w:rsidR="008D3D52" w:rsidRPr="00F85EA2" w:rsidRDefault="008D3D52" w:rsidP="008D3D52">
      <w:pPr>
        <w:pStyle w:val="PL"/>
        <w:outlineLvl w:val="4"/>
      </w:pPr>
      <w:r w:rsidRPr="00F85EA2">
        <w:t>-- MULTICAST CONTEXT SETUP FAILURE</w:t>
      </w:r>
    </w:p>
    <w:p w14:paraId="1CC09D1D" w14:textId="77777777" w:rsidR="008D3D52" w:rsidRPr="00F85EA2" w:rsidRDefault="008D3D52" w:rsidP="008D3D52">
      <w:pPr>
        <w:pStyle w:val="PL"/>
      </w:pPr>
      <w:r w:rsidRPr="00F85EA2">
        <w:t>--</w:t>
      </w:r>
    </w:p>
    <w:p w14:paraId="245816A9" w14:textId="77777777" w:rsidR="008D3D52" w:rsidRPr="00F85EA2" w:rsidRDefault="008D3D52" w:rsidP="008D3D52">
      <w:pPr>
        <w:pStyle w:val="PL"/>
      </w:pPr>
      <w:r w:rsidRPr="00F85EA2">
        <w:t>-- **************************************************************</w:t>
      </w:r>
    </w:p>
    <w:p w14:paraId="626A22EA" w14:textId="77777777" w:rsidR="008D3D52" w:rsidRPr="00F85EA2" w:rsidRDefault="008D3D52" w:rsidP="008D3D52">
      <w:pPr>
        <w:pStyle w:val="PL"/>
      </w:pPr>
    </w:p>
    <w:p w14:paraId="1CCA5CD4" w14:textId="77777777" w:rsidR="008D3D52" w:rsidRPr="00F85EA2" w:rsidRDefault="008D3D52" w:rsidP="008D3D52">
      <w:pPr>
        <w:pStyle w:val="PL"/>
      </w:pPr>
      <w:r w:rsidRPr="00F85EA2">
        <w:t>MulticastContextSetupFailure ::= SEQUENCE {</w:t>
      </w:r>
    </w:p>
    <w:p w14:paraId="1A57E11F" w14:textId="77777777" w:rsidR="008D3D52" w:rsidRPr="00F85EA2" w:rsidRDefault="008D3D52" w:rsidP="008D3D52">
      <w:pPr>
        <w:pStyle w:val="PL"/>
      </w:pPr>
      <w:r w:rsidRPr="00F85EA2">
        <w:tab/>
        <w:t>protocolIEs</w:t>
      </w:r>
      <w:r w:rsidRPr="00F85EA2">
        <w:tab/>
      </w:r>
      <w:r w:rsidRPr="00F85EA2">
        <w:tab/>
      </w:r>
      <w:r w:rsidRPr="00F85EA2">
        <w:tab/>
        <w:t>ProtocolIE-Container       {{ MulticastContextSetupFailureIEs}},</w:t>
      </w:r>
    </w:p>
    <w:p w14:paraId="38642D44" w14:textId="77777777" w:rsidR="008D3D52" w:rsidRPr="00F85EA2" w:rsidRDefault="008D3D52" w:rsidP="008D3D52">
      <w:pPr>
        <w:pStyle w:val="PL"/>
      </w:pPr>
      <w:r w:rsidRPr="00F85EA2">
        <w:tab/>
        <w:t>...</w:t>
      </w:r>
    </w:p>
    <w:p w14:paraId="76295CB8" w14:textId="77777777" w:rsidR="008D3D52" w:rsidRPr="00F85EA2" w:rsidRDefault="008D3D52" w:rsidP="008D3D52">
      <w:pPr>
        <w:pStyle w:val="PL"/>
      </w:pPr>
      <w:r w:rsidRPr="00F85EA2">
        <w:t>}</w:t>
      </w:r>
    </w:p>
    <w:p w14:paraId="2BD708F0" w14:textId="77777777" w:rsidR="008D3D52" w:rsidRPr="00F85EA2" w:rsidRDefault="008D3D52" w:rsidP="008D3D52">
      <w:pPr>
        <w:pStyle w:val="PL"/>
      </w:pPr>
    </w:p>
    <w:p w14:paraId="737EB008" w14:textId="77777777" w:rsidR="008D3D52" w:rsidRPr="00F85EA2" w:rsidRDefault="008D3D52" w:rsidP="008D3D52">
      <w:pPr>
        <w:pStyle w:val="PL"/>
      </w:pPr>
      <w:r w:rsidRPr="00F85EA2">
        <w:t>MulticastContextSetupFailureIEs F1AP-PROTOCOL-IES ::= {</w:t>
      </w:r>
    </w:p>
    <w:p w14:paraId="5E3422BB"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1255BA5"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1397825"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4C30DE9" w14:textId="77777777" w:rsidR="008D3D52" w:rsidRPr="00F85EA2" w:rsidRDefault="008D3D52" w:rsidP="008D3D52">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9F9A81D" w14:textId="77777777" w:rsidR="008D3D52" w:rsidRPr="00F85EA2" w:rsidRDefault="008D3D52" w:rsidP="008D3D52">
      <w:pPr>
        <w:pStyle w:val="PL"/>
      </w:pPr>
      <w:r w:rsidRPr="00F85EA2">
        <w:tab/>
        <w:t>...</w:t>
      </w:r>
    </w:p>
    <w:p w14:paraId="79B36621" w14:textId="77777777" w:rsidR="008D3D52" w:rsidRPr="00DA11D0" w:rsidRDefault="008D3D52" w:rsidP="008D3D52">
      <w:pPr>
        <w:pStyle w:val="PL"/>
      </w:pPr>
      <w:r w:rsidRPr="00F85EA2">
        <w:t>}</w:t>
      </w:r>
    </w:p>
    <w:p w14:paraId="7261FB18" w14:textId="77777777" w:rsidR="008D3D52" w:rsidRPr="00DA11D0" w:rsidRDefault="008D3D52" w:rsidP="008D3D52">
      <w:pPr>
        <w:pStyle w:val="PL"/>
      </w:pPr>
    </w:p>
    <w:p w14:paraId="33EAB258" w14:textId="77777777" w:rsidR="008D3D52" w:rsidRPr="00DA11D0" w:rsidRDefault="008D3D52" w:rsidP="008D3D52">
      <w:pPr>
        <w:pStyle w:val="PL"/>
        <w:rPr>
          <w:rFonts w:eastAsia="MS Mincho"/>
        </w:rPr>
      </w:pPr>
    </w:p>
    <w:p w14:paraId="4DC89FBA" w14:textId="77777777" w:rsidR="008D3D52" w:rsidRPr="00F85EA2" w:rsidRDefault="008D3D52" w:rsidP="008D3D52">
      <w:pPr>
        <w:pStyle w:val="PL"/>
      </w:pPr>
      <w:r w:rsidRPr="00F85EA2">
        <w:t>-- **************************************************************</w:t>
      </w:r>
    </w:p>
    <w:p w14:paraId="24A48088" w14:textId="77777777" w:rsidR="008D3D52" w:rsidRPr="00F85EA2" w:rsidRDefault="008D3D52" w:rsidP="008D3D52">
      <w:pPr>
        <w:pStyle w:val="PL"/>
      </w:pPr>
      <w:r w:rsidRPr="00F85EA2">
        <w:t>--</w:t>
      </w:r>
    </w:p>
    <w:p w14:paraId="55E3B2B4" w14:textId="77777777" w:rsidR="008D3D52" w:rsidRPr="00F85EA2" w:rsidRDefault="008D3D52" w:rsidP="008D3D52">
      <w:pPr>
        <w:pStyle w:val="PL"/>
        <w:outlineLvl w:val="3"/>
      </w:pPr>
      <w:r w:rsidRPr="00F85EA2">
        <w:t>-- MULTICAST CONTEXT RELEASE ELEMENTARY PROCEDURE</w:t>
      </w:r>
    </w:p>
    <w:p w14:paraId="1B4B804E" w14:textId="77777777" w:rsidR="008D3D52" w:rsidRPr="00F85EA2" w:rsidRDefault="008D3D52" w:rsidP="008D3D52">
      <w:pPr>
        <w:pStyle w:val="PL"/>
      </w:pPr>
      <w:r w:rsidRPr="00F85EA2">
        <w:t>--</w:t>
      </w:r>
    </w:p>
    <w:p w14:paraId="3A85ECCE" w14:textId="77777777" w:rsidR="008D3D52" w:rsidRPr="00F85EA2" w:rsidRDefault="008D3D52" w:rsidP="008D3D52">
      <w:pPr>
        <w:pStyle w:val="PL"/>
      </w:pPr>
      <w:r w:rsidRPr="00F85EA2">
        <w:t>-- **************************************************************</w:t>
      </w:r>
    </w:p>
    <w:p w14:paraId="3EDA64B7" w14:textId="77777777" w:rsidR="008D3D52" w:rsidRPr="00F85EA2" w:rsidRDefault="008D3D52" w:rsidP="008D3D52">
      <w:pPr>
        <w:pStyle w:val="PL"/>
      </w:pPr>
    </w:p>
    <w:p w14:paraId="5B569E11" w14:textId="77777777" w:rsidR="008D3D52" w:rsidRPr="00F85EA2" w:rsidRDefault="008D3D52" w:rsidP="008D3D52">
      <w:pPr>
        <w:pStyle w:val="PL"/>
      </w:pPr>
    </w:p>
    <w:p w14:paraId="24FAC6FF" w14:textId="77777777" w:rsidR="008D3D52" w:rsidRPr="00F85EA2" w:rsidRDefault="008D3D52" w:rsidP="008D3D52">
      <w:pPr>
        <w:pStyle w:val="PL"/>
      </w:pPr>
      <w:r w:rsidRPr="00F85EA2">
        <w:t>-- **************************************************************</w:t>
      </w:r>
    </w:p>
    <w:p w14:paraId="43B0EFCA" w14:textId="77777777" w:rsidR="008D3D52" w:rsidRPr="00F85EA2" w:rsidRDefault="008D3D52" w:rsidP="008D3D52">
      <w:pPr>
        <w:pStyle w:val="PL"/>
      </w:pPr>
      <w:r w:rsidRPr="00F85EA2">
        <w:t>--</w:t>
      </w:r>
    </w:p>
    <w:p w14:paraId="75EBF956" w14:textId="77777777" w:rsidR="008D3D52" w:rsidRPr="00F85EA2" w:rsidRDefault="008D3D52" w:rsidP="008D3D52">
      <w:pPr>
        <w:pStyle w:val="PL"/>
        <w:outlineLvl w:val="4"/>
      </w:pPr>
      <w:r w:rsidRPr="00F85EA2">
        <w:t>-- MULTICAST CONTEXT RELEASE COMMAND</w:t>
      </w:r>
    </w:p>
    <w:p w14:paraId="78C95A17" w14:textId="77777777" w:rsidR="008D3D52" w:rsidRPr="00F85EA2" w:rsidRDefault="008D3D52" w:rsidP="008D3D52">
      <w:pPr>
        <w:pStyle w:val="PL"/>
      </w:pPr>
      <w:r w:rsidRPr="00F85EA2">
        <w:t>--</w:t>
      </w:r>
    </w:p>
    <w:p w14:paraId="5F921C50" w14:textId="77777777" w:rsidR="008D3D52" w:rsidRPr="00F85EA2" w:rsidRDefault="008D3D52" w:rsidP="008D3D52">
      <w:pPr>
        <w:pStyle w:val="PL"/>
      </w:pPr>
      <w:r w:rsidRPr="00F85EA2">
        <w:t>-- **************************************************************</w:t>
      </w:r>
    </w:p>
    <w:p w14:paraId="035521ED" w14:textId="77777777" w:rsidR="008D3D52" w:rsidRPr="00F85EA2" w:rsidRDefault="008D3D52" w:rsidP="008D3D52">
      <w:pPr>
        <w:pStyle w:val="PL"/>
      </w:pPr>
    </w:p>
    <w:p w14:paraId="7403340C" w14:textId="77777777" w:rsidR="008D3D52" w:rsidRPr="00F85EA2" w:rsidRDefault="008D3D52" w:rsidP="008D3D52">
      <w:pPr>
        <w:pStyle w:val="PL"/>
      </w:pPr>
      <w:r w:rsidRPr="00F85EA2">
        <w:t>MulticastContextReleaseCommand ::= SEQUENCE {</w:t>
      </w:r>
    </w:p>
    <w:p w14:paraId="39F09DFC" w14:textId="77777777" w:rsidR="008D3D52" w:rsidRPr="00F85EA2" w:rsidRDefault="008D3D52" w:rsidP="008D3D52">
      <w:pPr>
        <w:pStyle w:val="PL"/>
      </w:pPr>
      <w:r w:rsidRPr="00F85EA2">
        <w:tab/>
        <w:t>protocolIEs</w:t>
      </w:r>
      <w:r w:rsidRPr="00F85EA2">
        <w:tab/>
      </w:r>
      <w:r w:rsidRPr="00F85EA2">
        <w:tab/>
      </w:r>
      <w:r w:rsidRPr="00F85EA2">
        <w:tab/>
        <w:t>ProtocolIE-Container       {{ MulticastContextReleaseCommandIEs}},</w:t>
      </w:r>
    </w:p>
    <w:p w14:paraId="5EE98D0F" w14:textId="77777777" w:rsidR="008D3D52" w:rsidRPr="00F85EA2" w:rsidRDefault="008D3D52" w:rsidP="008D3D52">
      <w:pPr>
        <w:pStyle w:val="PL"/>
      </w:pPr>
      <w:r w:rsidRPr="00F85EA2">
        <w:tab/>
        <w:t>...</w:t>
      </w:r>
    </w:p>
    <w:p w14:paraId="40D56159" w14:textId="77777777" w:rsidR="008D3D52" w:rsidRPr="00F85EA2" w:rsidRDefault="008D3D52" w:rsidP="008D3D52">
      <w:pPr>
        <w:pStyle w:val="PL"/>
      </w:pPr>
      <w:r w:rsidRPr="00F85EA2">
        <w:t>}</w:t>
      </w:r>
    </w:p>
    <w:p w14:paraId="5504788F" w14:textId="77777777" w:rsidR="008D3D52" w:rsidRPr="00F85EA2" w:rsidRDefault="008D3D52" w:rsidP="008D3D52">
      <w:pPr>
        <w:pStyle w:val="PL"/>
      </w:pPr>
    </w:p>
    <w:p w14:paraId="2791EF00" w14:textId="77777777" w:rsidR="008D3D52" w:rsidRPr="00F85EA2" w:rsidRDefault="008D3D52" w:rsidP="008D3D52">
      <w:pPr>
        <w:pStyle w:val="PL"/>
      </w:pPr>
      <w:r w:rsidRPr="00F85EA2">
        <w:t>MulticastContextReleaseCommandIEs F1AP-PROTOCOL-IES ::= {</w:t>
      </w:r>
    </w:p>
    <w:p w14:paraId="248A9FCE"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5215C4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BDE03B6"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F411098" w14:textId="77777777" w:rsidR="008D3D52" w:rsidRPr="00F85EA2" w:rsidRDefault="008D3D52" w:rsidP="008D3D52">
      <w:pPr>
        <w:pStyle w:val="PL"/>
      </w:pPr>
      <w:r w:rsidRPr="00F85EA2">
        <w:tab/>
        <w:t>...</w:t>
      </w:r>
    </w:p>
    <w:p w14:paraId="6E2668E3" w14:textId="77777777" w:rsidR="008D3D52" w:rsidRPr="00DA11D0" w:rsidRDefault="008D3D52" w:rsidP="008D3D52">
      <w:pPr>
        <w:pStyle w:val="PL"/>
      </w:pPr>
      <w:r w:rsidRPr="00F85EA2">
        <w:t>}</w:t>
      </w:r>
    </w:p>
    <w:p w14:paraId="5292CC37" w14:textId="77777777" w:rsidR="008D3D52" w:rsidRPr="00DA11D0" w:rsidRDefault="008D3D52" w:rsidP="008D3D52">
      <w:pPr>
        <w:pStyle w:val="PL"/>
      </w:pPr>
    </w:p>
    <w:p w14:paraId="64B14EA4" w14:textId="77777777" w:rsidR="008D3D52" w:rsidRPr="00DA11D0" w:rsidRDefault="008D3D52" w:rsidP="008D3D52">
      <w:pPr>
        <w:pStyle w:val="PL"/>
        <w:rPr>
          <w:rFonts w:eastAsia="MS Mincho"/>
        </w:rPr>
      </w:pPr>
    </w:p>
    <w:p w14:paraId="0122E2AB" w14:textId="77777777" w:rsidR="008D3D52" w:rsidRPr="00F85EA2" w:rsidRDefault="008D3D52" w:rsidP="008D3D52">
      <w:pPr>
        <w:pStyle w:val="PL"/>
      </w:pPr>
      <w:r w:rsidRPr="00F85EA2">
        <w:t>-- **************************************************************</w:t>
      </w:r>
    </w:p>
    <w:p w14:paraId="325E5B9D" w14:textId="77777777" w:rsidR="008D3D52" w:rsidRPr="00F85EA2" w:rsidRDefault="008D3D52" w:rsidP="008D3D52">
      <w:pPr>
        <w:pStyle w:val="PL"/>
      </w:pPr>
      <w:r w:rsidRPr="00F85EA2">
        <w:t>--</w:t>
      </w:r>
    </w:p>
    <w:p w14:paraId="68ED774B" w14:textId="77777777" w:rsidR="008D3D52" w:rsidRPr="00F85EA2" w:rsidRDefault="008D3D52" w:rsidP="008D3D52">
      <w:pPr>
        <w:pStyle w:val="PL"/>
        <w:outlineLvl w:val="4"/>
      </w:pPr>
      <w:r w:rsidRPr="00F85EA2">
        <w:t>-- MULTICAST CONTEXT RELEASE COMPLETE</w:t>
      </w:r>
    </w:p>
    <w:p w14:paraId="790654BE" w14:textId="77777777" w:rsidR="008D3D52" w:rsidRPr="00F85EA2" w:rsidRDefault="008D3D52" w:rsidP="008D3D52">
      <w:pPr>
        <w:pStyle w:val="PL"/>
      </w:pPr>
      <w:r w:rsidRPr="00F85EA2">
        <w:t>--</w:t>
      </w:r>
    </w:p>
    <w:p w14:paraId="02EDF31D" w14:textId="77777777" w:rsidR="008D3D52" w:rsidRPr="00F85EA2" w:rsidRDefault="008D3D52" w:rsidP="008D3D52">
      <w:pPr>
        <w:pStyle w:val="PL"/>
      </w:pPr>
      <w:r w:rsidRPr="00F85EA2">
        <w:t>-- **************************************************************</w:t>
      </w:r>
    </w:p>
    <w:p w14:paraId="7D945D33" w14:textId="77777777" w:rsidR="008D3D52" w:rsidRPr="00F85EA2" w:rsidRDefault="008D3D52" w:rsidP="008D3D52">
      <w:pPr>
        <w:pStyle w:val="PL"/>
      </w:pPr>
    </w:p>
    <w:p w14:paraId="3FC85A2D" w14:textId="77777777" w:rsidR="008D3D52" w:rsidRPr="00F85EA2" w:rsidRDefault="008D3D52" w:rsidP="008D3D52">
      <w:pPr>
        <w:pStyle w:val="PL"/>
      </w:pPr>
      <w:r w:rsidRPr="00F85EA2">
        <w:t>MulticastContextReleaseComplete ::= SEQUENCE {</w:t>
      </w:r>
    </w:p>
    <w:p w14:paraId="04384971" w14:textId="77777777" w:rsidR="008D3D52" w:rsidRPr="00F85EA2" w:rsidRDefault="008D3D52" w:rsidP="008D3D52">
      <w:pPr>
        <w:pStyle w:val="PL"/>
      </w:pPr>
      <w:r w:rsidRPr="00F85EA2">
        <w:tab/>
        <w:t>protocolIEs</w:t>
      </w:r>
      <w:r w:rsidRPr="00F85EA2">
        <w:tab/>
      </w:r>
      <w:r w:rsidRPr="00F85EA2">
        <w:tab/>
      </w:r>
      <w:r w:rsidRPr="00F85EA2">
        <w:tab/>
        <w:t>ProtocolIE-Container       {{ MulticastContextReleaseCompleteIEs}},</w:t>
      </w:r>
    </w:p>
    <w:p w14:paraId="7E662666" w14:textId="77777777" w:rsidR="008D3D52" w:rsidRPr="00F85EA2" w:rsidRDefault="008D3D52" w:rsidP="008D3D52">
      <w:pPr>
        <w:pStyle w:val="PL"/>
      </w:pPr>
      <w:r w:rsidRPr="00F85EA2">
        <w:tab/>
        <w:t>...</w:t>
      </w:r>
    </w:p>
    <w:p w14:paraId="2FDC19A8" w14:textId="77777777" w:rsidR="008D3D52" w:rsidRPr="00F85EA2" w:rsidRDefault="008D3D52" w:rsidP="008D3D52">
      <w:pPr>
        <w:pStyle w:val="PL"/>
      </w:pPr>
      <w:r w:rsidRPr="00F85EA2">
        <w:t>}</w:t>
      </w:r>
    </w:p>
    <w:p w14:paraId="29D10C96" w14:textId="77777777" w:rsidR="008D3D52" w:rsidRPr="00F85EA2" w:rsidRDefault="008D3D52" w:rsidP="008D3D52">
      <w:pPr>
        <w:pStyle w:val="PL"/>
      </w:pPr>
    </w:p>
    <w:p w14:paraId="53DCA611" w14:textId="77777777" w:rsidR="008D3D52" w:rsidRPr="00F85EA2" w:rsidRDefault="008D3D52" w:rsidP="008D3D52">
      <w:pPr>
        <w:pStyle w:val="PL"/>
      </w:pPr>
      <w:r w:rsidRPr="00F85EA2">
        <w:t>MulticastContextReleaseCompleteIEs F1AP-PROTOCOL-IES ::= {</w:t>
      </w:r>
    </w:p>
    <w:p w14:paraId="52DBB044"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106159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177297B" w14:textId="77777777" w:rsidR="008D3D52" w:rsidRPr="00F85EA2" w:rsidRDefault="008D3D52" w:rsidP="008D3D52">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037F358B" w14:textId="77777777" w:rsidR="008D3D52" w:rsidRPr="00F85EA2" w:rsidRDefault="008D3D52" w:rsidP="008D3D52">
      <w:pPr>
        <w:pStyle w:val="PL"/>
      </w:pPr>
      <w:r w:rsidRPr="00F85EA2">
        <w:tab/>
        <w:t>...</w:t>
      </w:r>
    </w:p>
    <w:p w14:paraId="4235D1AA" w14:textId="77777777" w:rsidR="008D3D52" w:rsidRPr="00DA11D0" w:rsidRDefault="008D3D52" w:rsidP="008D3D52">
      <w:pPr>
        <w:pStyle w:val="PL"/>
      </w:pPr>
      <w:r w:rsidRPr="00F85EA2">
        <w:t>}</w:t>
      </w:r>
    </w:p>
    <w:p w14:paraId="25B93B21" w14:textId="77777777" w:rsidR="008D3D52" w:rsidRPr="00F85EA2" w:rsidRDefault="008D3D52" w:rsidP="008D3D52">
      <w:pPr>
        <w:pStyle w:val="PL"/>
      </w:pPr>
    </w:p>
    <w:p w14:paraId="4E1E28B2" w14:textId="77777777" w:rsidR="008D3D52" w:rsidRPr="00F85EA2" w:rsidRDefault="008D3D52" w:rsidP="008D3D52">
      <w:pPr>
        <w:pStyle w:val="PL"/>
      </w:pPr>
    </w:p>
    <w:p w14:paraId="760C07FB" w14:textId="77777777" w:rsidR="008D3D52" w:rsidRPr="00F85EA2" w:rsidRDefault="008D3D52" w:rsidP="008D3D52">
      <w:pPr>
        <w:pStyle w:val="PL"/>
      </w:pPr>
      <w:r w:rsidRPr="00F85EA2">
        <w:t>-- **************************************************************</w:t>
      </w:r>
    </w:p>
    <w:p w14:paraId="469B27C9" w14:textId="77777777" w:rsidR="008D3D52" w:rsidRPr="00F85EA2" w:rsidRDefault="008D3D52" w:rsidP="008D3D52">
      <w:pPr>
        <w:pStyle w:val="PL"/>
      </w:pPr>
      <w:r w:rsidRPr="00F85EA2">
        <w:t>--</w:t>
      </w:r>
    </w:p>
    <w:p w14:paraId="495230BF" w14:textId="77777777" w:rsidR="008D3D52" w:rsidRPr="00F85EA2" w:rsidRDefault="008D3D52" w:rsidP="008D3D52">
      <w:pPr>
        <w:pStyle w:val="PL"/>
        <w:outlineLvl w:val="3"/>
      </w:pPr>
      <w:r w:rsidRPr="00F85EA2">
        <w:t>-- MULTICAST CONTEXT RELEASE REQUEST ELEMENTARY PROCEDURE</w:t>
      </w:r>
    </w:p>
    <w:p w14:paraId="7124EA59" w14:textId="77777777" w:rsidR="008D3D52" w:rsidRPr="00F85EA2" w:rsidRDefault="008D3D52" w:rsidP="008D3D52">
      <w:pPr>
        <w:pStyle w:val="PL"/>
      </w:pPr>
      <w:r w:rsidRPr="00F85EA2">
        <w:t>--</w:t>
      </w:r>
    </w:p>
    <w:p w14:paraId="303F45CE" w14:textId="77777777" w:rsidR="008D3D52" w:rsidRPr="00F85EA2" w:rsidRDefault="008D3D52" w:rsidP="008D3D52">
      <w:pPr>
        <w:pStyle w:val="PL"/>
      </w:pPr>
      <w:r w:rsidRPr="00F85EA2">
        <w:t>-- **************************************************************</w:t>
      </w:r>
    </w:p>
    <w:p w14:paraId="0665B1DA" w14:textId="77777777" w:rsidR="008D3D52" w:rsidRPr="00F85EA2" w:rsidRDefault="008D3D52" w:rsidP="008D3D52">
      <w:pPr>
        <w:pStyle w:val="PL"/>
      </w:pPr>
    </w:p>
    <w:p w14:paraId="0664ACA6" w14:textId="77777777" w:rsidR="008D3D52" w:rsidRPr="00F85EA2" w:rsidRDefault="008D3D52" w:rsidP="008D3D52">
      <w:pPr>
        <w:pStyle w:val="PL"/>
      </w:pPr>
    </w:p>
    <w:p w14:paraId="5F401579" w14:textId="77777777" w:rsidR="008D3D52" w:rsidRPr="00F85EA2" w:rsidRDefault="008D3D52" w:rsidP="008D3D52">
      <w:pPr>
        <w:pStyle w:val="PL"/>
      </w:pPr>
      <w:r w:rsidRPr="00F85EA2">
        <w:t>-- **************************************************************</w:t>
      </w:r>
    </w:p>
    <w:p w14:paraId="3884B380" w14:textId="77777777" w:rsidR="008D3D52" w:rsidRPr="00F85EA2" w:rsidRDefault="008D3D52" w:rsidP="008D3D52">
      <w:pPr>
        <w:pStyle w:val="PL"/>
      </w:pPr>
      <w:r w:rsidRPr="00F85EA2">
        <w:t>--</w:t>
      </w:r>
    </w:p>
    <w:p w14:paraId="55E70898" w14:textId="77777777" w:rsidR="008D3D52" w:rsidRPr="00F85EA2" w:rsidRDefault="008D3D52" w:rsidP="008D3D52">
      <w:pPr>
        <w:pStyle w:val="PL"/>
        <w:outlineLvl w:val="4"/>
      </w:pPr>
      <w:r w:rsidRPr="00F85EA2">
        <w:t>-- MULTICAST CONTEXT RELEASE REQUEST</w:t>
      </w:r>
    </w:p>
    <w:p w14:paraId="1B4199EB" w14:textId="77777777" w:rsidR="008D3D52" w:rsidRPr="00F85EA2" w:rsidRDefault="008D3D52" w:rsidP="008D3D52">
      <w:pPr>
        <w:pStyle w:val="PL"/>
      </w:pPr>
      <w:r w:rsidRPr="00F85EA2">
        <w:t>--</w:t>
      </w:r>
    </w:p>
    <w:p w14:paraId="3EBA9906" w14:textId="77777777" w:rsidR="008D3D52" w:rsidRPr="00F85EA2" w:rsidRDefault="008D3D52" w:rsidP="008D3D52">
      <w:pPr>
        <w:pStyle w:val="PL"/>
      </w:pPr>
      <w:r w:rsidRPr="00F85EA2">
        <w:t>-- **************************************************************</w:t>
      </w:r>
    </w:p>
    <w:p w14:paraId="178D4E0E" w14:textId="77777777" w:rsidR="008D3D52" w:rsidRPr="00F85EA2" w:rsidRDefault="008D3D52" w:rsidP="008D3D52">
      <w:pPr>
        <w:pStyle w:val="PL"/>
      </w:pPr>
    </w:p>
    <w:p w14:paraId="22F81E85" w14:textId="77777777" w:rsidR="008D3D52" w:rsidRPr="00F85EA2" w:rsidRDefault="008D3D52" w:rsidP="008D3D52">
      <w:pPr>
        <w:pStyle w:val="PL"/>
      </w:pPr>
      <w:r w:rsidRPr="00F85EA2">
        <w:t>MulticastContextReleaseRequest ::= SEQUENCE {</w:t>
      </w:r>
    </w:p>
    <w:p w14:paraId="23B786F8" w14:textId="77777777" w:rsidR="008D3D52" w:rsidRPr="00F85EA2" w:rsidRDefault="008D3D52" w:rsidP="008D3D52">
      <w:pPr>
        <w:pStyle w:val="PL"/>
      </w:pPr>
      <w:r w:rsidRPr="00F85EA2">
        <w:tab/>
        <w:t>protocolIEs</w:t>
      </w:r>
      <w:r w:rsidRPr="00F85EA2">
        <w:tab/>
      </w:r>
      <w:r w:rsidRPr="00F85EA2">
        <w:tab/>
      </w:r>
      <w:r w:rsidRPr="00F85EA2">
        <w:tab/>
        <w:t>ProtocolIE-Container       {{ MulticastContextReleaseRequestIEs}},</w:t>
      </w:r>
    </w:p>
    <w:p w14:paraId="52C1A9D7" w14:textId="77777777" w:rsidR="008D3D52" w:rsidRPr="00F85EA2" w:rsidRDefault="008D3D52" w:rsidP="008D3D52">
      <w:pPr>
        <w:pStyle w:val="PL"/>
      </w:pPr>
      <w:r w:rsidRPr="00F85EA2">
        <w:tab/>
        <w:t>...</w:t>
      </w:r>
    </w:p>
    <w:p w14:paraId="6A9D7D76" w14:textId="77777777" w:rsidR="008D3D52" w:rsidRPr="00F85EA2" w:rsidRDefault="008D3D52" w:rsidP="008D3D52">
      <w:pPr>
        <w:pStyle w:val="PL"/>
      </w:pPr>
      <w:r w:rsidRPr="00F85EA2">
        <w:t>}</w:t>
      </w:r>
    </w:p>
    <w:p w14:paraId="36E30856" w14:textId="77777777" w:rsidR="008D3D52" w:rsidRPr="00F85EA2" w:rsidRDefault="008D3D52" w:rsidP="008D3D52">
      <w:pPr>
        <w:pStyle w:val="PL"/>
      </w:pPr>
    </w:p>
    <w:p w14:paraId="3EC3975F" w14:textId="77777777" w:rsidR="008D3D52" w:rsidRPr="00F85EA2" w:rsidRDefault="008D3D52" w:rsidP="008D3D52">
      <w:pPr>
        <w:pStyle w:val="PL"/>
      </w:pPr>
      <w:r w:rsidRPr="00F85EA2">
        <w:t>MulticastContextReleaseRequestIEs F1AP-PROTOCOL-IES ::= {</w:t>
      </w:r>
    </w:p>
    <w:p w14:paraId="7092DFF7"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DA6F95F"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9B9880E"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DA5530E" w14:textId="77777777" w:rsidR="008D3D52" w:rsidRPr="00F85EA2" w:rsidRDefault="008D3D52" w:rsidP="008D3D52">
      <w:pPr>
        <w:pStyle w:val="PL"/>
      </w:pPr>
      <w:r w:rsidRPr="00F85EA2">
        <w:tab/>
        <w:t>...</w:t>
      </w:r>
    </w:p>
    <w:p w14:paraId="4A703559" w14:textId="77777777" w:rsidR="008D3D52" w:rsidRPr="00DA11D0" w:rsidRDefault="008D3D52" w:rsidP="008D3D52">
      <w:pPr>
        <w:pStyle w:val="PL"/>
      </w:pPr>
      <w:r w:rsidRPr="00F85EA2">
        <w:t>}</w:t>
      </w:r>
    </w:p>
    <w:p w14:paraId="4DBB7B83" w14:textId="77777777" w:rsidR="008D3D52" w:rsidRPr="00DA11D0" w:rsidRDefault="008D3D52" w:rsidP="008D3D52">
      <w:pPr>
        <w:pStyle w:val="PL"/>
      </w:pPr>
    </w:p>
    <w:p w14:paraId="2C7E24D0" w14:textId="77777777" w:rsidR="008D3D52" w:rsidRPr="00DA11D0" w:rsidRDefault="008D3D52" w:rsidP="008D3D52">
      <w:pPr>
        <w:pStyle w:val="PL"/>
        <w:rPr>
          <w:rFonts w:eastAsia="MS Mincho"/>
        </w:rPr>
      </w:pPr>
    </w:p>
    <w:p w14:paraId="7E56F954" w14:textId="77777777" w:rsidR="008D3D52" w:rsidRPr="00F85EA2" w:rsidRDefault="008D3D52" w:rsidP="008D3D52">
      <w:pPr>
        <w:pStyle w:val="PL"/>
      </w:pPr>
      <w:r w:rsidRPr="00F85EA2">
        <w:t>-- **************************************************************</w:t>
      </w:r>
    </w:p>
    <w:p w14:paraId="69A80D70" w14:textId="77777777" w:rsidR="008D3D52" w:rsidRPr="00F85EA2" w:rsidRDefault="008D3D52" w:rsidP="008D3D52">
      <w:pPr>
        <w:pStyle w:val="PL"/>
      </w:pPr>
      <w:r w:rsidRPr="00F85EA2">
        <w:t>--</w:t>
      </w:r>
    </w:p>
    <w:p w14:paraId="6F1880B0" w14:textId="77777777" w:rsidR="008D3D52" w:rsidRPr="00F85EA2" w:rsidRDefault="008D3D52" w:rsidP="008D3D52">
      <w:pPr>
        <w:pStyle w:val="PL"/>
        <w:outlineLvl w:val="3"/>
      </w:pPr>
      <w:r w:rsidRPr="00F85EA2">
        <w:t>-- MULTICAST CONTEXT MODIFICATION ELEMENTARY PROCEDURE</w:t>
      </w:r>
    </w:p>
    <w:p w14:paraId="1A0DDB92" w14:textId="77777777" w:rsidR="008D3D52" w:rsidRPr="00F85EA2" w:rsidRDefault="008D3D52" w:rsidP="008D3D52">
      <w:pPr>
        <w:pStyle w:val="PL"/>
      </w:pPr>
      <w:r w:rsidRPr="00F85EA2">
        <w:t>--</w:t>
      </w:r>
    </w:p>
    <w:p w14:paraId="20AD3ECA" w14:textId="77777777" w:rsidR="008D3D52" w:rsidRPr="00F85EA2" w:rsidRDefault="008D3D52" w:rsidP="008D3D52">
      <w:pPr>
        <w:pStyle w:val="PL"/>
      </w:pPr>
      <w:r w:rsidRPr="00F85EA2">
        <w:t>-- **************************************************************</w:t>
      </w:r>
    </w:p>
    <w:p w14:paraId="314EA18D" w14:textId="77777777" w:rsidR="008D3D52" w:rsidRPr="00F85EA2" w:rsidRDefault="008D3D52" w:rsidP="008D3D52">
      <w:pPr>
        <w:pStyle w:val="PL"/>
      </w:pPr>
    </w:p>
    <w:p w14:paraId="309873B8" w14:textId="77777777" w:rsidR="008D3D52" w:rsidRPr="00F85EA2" w:rsidRDefault="008D3D52" w:rsidP="008D3D52">
      <w:pPr>
        <w:pStyle w:val="PL"/>
      </w:pPr>
    </w:p>
    <w:p w14:paraId="639C16FC" w14:textId="77777777" w:rsidR="008D3D52" w:rsidRPr="00F85EA2" w:rsidRDefault="008D3D52" w:rsidP="008D3D52">
      <w:pPr>
        <w:pStyle w:val="PL"/>
      </w:pPr>
      <w:r w:rsidRPr="00F85EA2">
        <w:t>-- **************************************************************</w:t>
      </w:r>
    </w:p>
    <w:p w14:paraId="762AA3C6" w14:textId="77777777" w:rsidR="008D3D52" w:rsidRPr="00F85EA2" w:rsidRDefault="008D3D52" w:rsidP="008D3D52">
      <w:pPr>
        <w:pStyle w:val="PL"/>
      </w:pPr>
      <w:r w:rsidRPr="00F85EA2">
        <w:t>--</w:t>
      </w:r>
    </w:p>
    <w:p w14:paraId="5CD9E827" w14:textId="77777777" w:rsidR="008D3D52" w:rsidRPr="00F85EA2" w:rsidRDefault="008D3D52" w:rsidP="008D3D52">
      <w:pPr>
        <w:pStyle w:val="PL"/>
        <w:outlineLvl w:val="4"/>
      </w:pPr>
      <w:r w:rsidRPr="00F85EA2">
        <w:t>-- MULTICAST CONTEXT MODIFICATION REQUEST</w:t>
      </w:r>
    </w:p>
    <w:p w14:paraId="2EABF883" w14:textId="77777777" w:rsidR="008D3D52" w:rsidRPr="00F85EA2" w:rsidRDefault="008D3D52" w:rsidP="008D3D52">
      <w:pPr>
        <w:pStyle w:val="PL"/>
      </w:pPr>
      <w:r w:rsidRPr="00F85EA2">
        <w:t>--</w:t>
      </w:r>
    </w:p>
    <w:p w14:paraId="166972FD" w14:textId="77777777" w:rsidR="008D3D52" w:rsidRPr="00F85EA2" w:rsidRDefault="008D3D52" w:rsidP="008D3D52">
      <w:pPr>
        <w:pStyle w:val="PL"/>
      </w:pPr>
      <w:r w:rsidRPr="00F85EA2">
        <w:t>-- **************************************************************</w:t>
      </w:r>
    </w:p>
    <w:p w14:paraId="666D0CA1" w14:textId="77777777" w:rsidR="008D3D52" w:rsidRPr="00F85EA2" w:rsidRDefault="008D3D52" w:rsidP="008D3D52">
      <w:pPr>
        <w:pStyle w:val="PL"/>
      </w:pPr>
    </w:p>
    <w:p w14:paraId="008A6997" w14:textId="77777777" w:rsidR="008D3D52" w:rsidRPr="00D96CB4" w:rsidRDefault="008D3D52" w:rsidP="008D3D52">
      <w:pPr>
        <w:pStyle w:val="PL"/>
      </w:pPr>
      <w:r w:rsidRPr="00D96CB4">
        <w:t>MulticastContextModificationRequest ::= SEQUENCE {</w:t>
      </w:r>
    </w:p>
    <w:p w14:paraId="590164F3" w14:textId="77777777" w:rsidR="008D3D52" w:rsidRPr="00D96CB4" w:rsidRDefault="008D3D52" w:rsidP="008D3D52">
      <w:pPr>
        <w:pStyle w:val="PL"/>
      </w:pPr>
      <w:r w:rsidRPr="00D96CB4">
        <w:tab/>
        <w:t>protocolIEs</w:t>
      </w:r>
      <w:r w:rsidRPr="00D96CB4">
        <w:tab/>
      </w:r>
      <w:r w:rsidRPr="00D96CB4">
        <w:tab/>
      </w:r>
      <w:r w:rsidRPr="00D96CB4">
        <w:tab/>
        <w:t>ProtocolIE-Container       {{ MulticastContextModificationRequestIEs}},</w:t>
      </w:r>
    </w:p>
    <w:p w14:paraId="258AA6BB" w14:textId="77777777" w:rsidR="008D3D52" w:rsidRPr="00F85EA2" w:rsidRDefault="008D3D52" w:rsidP="008D3D52">
      <w:pPr>
        <w:pStyle w:val="PL"/>
      </w:pPr>
      <w:r w:rsidRPr="00D96CB4">
        <w:tab/>
      </w:r>
      <w:r w:rsidRPr="00F85EA2">
        <w:t>...</w:t>
      </w:r>
    </w:p>
    <w:p w14:paraId="532B1AD1" w14:textId="77777777" w:rsidR="008D3D52" w:rsidRPr="00F85EA2" w:rsidRDefault="008D3D52" w:rsidP="008D3D52">
      <w:pPr>
        <w:pStyle w:val="PL"/>
      </w:pPr>
      <w:r w:rsidRPr="00F85EA2">
        <w:t>}</w:t>
      </w:r>
    </w:p>
    <w:p w14:paraId="37B09752" w14:textId="77777777" w:rsidR="008D3D52" w:rsidRPr="00F85EA2" w:rsidRDefault="008D3D52" w:rsidP="008D3D52">
      <w:pPr>
        <w:pStyle w:val="PL"/>
      </w:pPr>
    </w:p>
    <w:p w14:paraId="0CAA0500" w14:textId="77777777" w:rsidR="008D3D52" w:rsidRPr="00F85EA2" w:rsidRDefault="008D3D52" w:rsidP="008D3D52">
      <w:pPr>
        <w:pStyle w:val="PL"/>
      </w:pPr>
      <w:r w:rsidRPr="00F85EA2">
        <w:t>MulticastContextModificationRequestIEs F1AP-PROTOCOL-IES ::= {</w:t>
      </w:r>
    </w:p>
    <w:p w14:paraId="718E8D2A"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04CA7EFF"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67769E21" w14:textId="77777777" w:rsidR="008D3D52" w:rsidRPr="00F85EA2" w:rsidRDefault="008D3D52" w:rsidP="008D3D52">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4C9D393F" w14:textId="77777777" w:rsidR="008D3D52" w:rsidRPr="00F85EA2" w:rsidRDefault="008D3D52" w:rsidP="008D3D52">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46A9F6E2" w14:textId="77777777" w:rsidR="008D3D52" w:rsidRPr="00F85EA2" w:rsidRDefault="008D3D52" w:rsidP="008D3D52">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01712382" w14:textId="77777777" w:rsidR="008D3D52" w:rsidRPr="00E53D33" w:rsidRDefault="008D3D52" w:rsidP="008D3D52">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6C6BD8D0" w14:textId="77777777" w:rsidR="008D3D52" w:rsidRPr="00E53D33" w:rsidRDefault="008D3D52" w:rsidP="008D3D52">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r w:rsidRPr="00E53D33">
        <w:t>|</w:t>
      </w:r>
    </w:p>
    <w:p w14:paraId="00699250" w14:textId="77777777" w:rsidR="008D3D52" w:rsidRPr="00F85EA2" w:rsidRDefault="008D3D52" w:rsidP="008D3D52">
      <w:pPr>
        <w:pStyle w:val="PL"/>
      </w:pPr>
      <w:r w:rsidRPr="00E53D33">
        <w:tab/>
        <w:t>{ ID id-MBSMulticastSessionReceptionState</w:t>
      </w:r>
      <w:r w:rsidRPr="00E53D33">
        <w:tab/>
      </w:r>
      <w:r w:rsidRPr="00E53D33">
        <w:tab/>
        <w:t>CRITICALITY reject</w:t>
      </w:r>
      <w:r w:rsidRPr="00E53D33">
        <w:tab/>
        <w:t>TYPE MBSMulticastSessionReceptionState</w:t>
      </w:r>
      <w:r w:rsidRPr="00E53D33">
        <w:rPr>
          <w:noProof w:val="0"/>
        </w:rPr>
        <w:tab/>
      </w:r>
      <w:r w:rsidRPr="00E53D33">
        <w:rPr>
          <w:noProof w:val="0"/>
        </w:rPr>
        <w:tab/>
        <w:t>PRESENCE optional  }</w:t>
      </w:r>
      <w:r w:rsidRPr="00F85EA2">
        <w:t>,</w:t>
      </w:r>
    </w:p>
    <w:p w14:paraId="6D1EB18B" w14:textId="77777777" w:rsidR="008D3D52" w:rsidRPr="00F85EA2" w:rsidRDefault="008D3D52" w:rsidP="008D3D52">
      <w:pPr>
        <w:pStyle w:val="PL"/>
      </w:pPr>
      <w:r w:rsidRPr="00F85EA2">
        <w:tab/>
        <w:t>...</w:t>
      </w:r>
    </w:p>
    <w:p w14:paraId="4D8E2153" w14:textId="77777777" w:rsidR="008D3D52" w:rsidRPr="00F85EA2" w:rsidRDefault="008D3D52" w:rsidP="008D3D52">
      <w:pPr>
        <w:pStyle w:val="PL"/>
      </w:pPr>
      <w:r w:rsidRPr="00F85EA2">
        <w:t xml:space="preserve">} </w:t>
      </w:r>
    </w:p>
    <w:p w14:paraId="60A150BB" w14:textId="77777777" w:rsidR="008D3D52" w:rsidRPr="00F85EA2" w:rsidRDefault="008D3D52" w:rsidP="008D3D52">
      <w:pPr>
        <w:pStyle w:val="PL"/>
      </w:pPr>
    </w:p>
    <w:p w14:paraId="27A2FF22" w14:textId="77777777" w:rsidR="008D3D52" w:rsidRPr="00F85EA2" w:rsidRDefault="008D3D52" w:rsidP="008D3D52">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33229617" w14:textId="77777777" w:rsidR="008D3D52" w:rsidRPr="00F85EA2" w:rsidRDefault="008D3D52" w:rsidP="008D3D52">
      <w:pPr>
        <w:pStyle w:val="PL"/>
        <w:rPr>
          <w:rFonts w:eastAsia="SimSun"/>
        </w:rPr>
      </w:pPr>
      <w:r w:rsidRPr="00F85EA2">
        <w:t>MulticastMRBs</w:t>
      </w:r>
      <w:r w:rsidRPr="00F85EA2">
        <w:rPr>
          <w:rFonts w:eastAsia="SimSun"/>
        </w:rPr>
        <w:t>-ToBeSetupMod-ItemIEs F1AP-PROTOCOL-IES ::= {</w:t>
      </w:r>
    </w:p>
    <w:p w14:paraId="50E4C8EC" w14:textId="77777777" w:rsidR="008D3D52" w:rsidRPr="00F85EA2" w:rsidRDefault="008D3D52" w:rsidP="008D3D52">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73FCD408" w14:textId="77777777" w:rsidR="008D3D52" w:rsidRPr="00F85EA2" w:rsidRDefault="008D3D52" w:rsidP="008D3D52">
      <w:pPr>
        <w:pStyle w:val="PL"/>
        <w:rPr>
          <w:rFonts w:eastAsia="SimSun"/>
        </w:rPr>
      </w:pPr>
      <w:r w:rsidRPr="00F85EA2">
        <w:rPr>
          <w:rFonts w:eastAsia="SimSun"/>
        </w:rPr>
        <w:tab/>
        <w:t>...</w:t>
      </w:r>
    </w:p>
    <w:p w14:paraId="455F2FFE" w14:textId="77777777" w:rsidR="008D3D52" w:rsidRPr="00F85EA2" w:rsidRDefault="008D3D52" w:rsidP="008D3D52">
      <w:pPr>
        <w:pStyle w:val="PL"/>
        <w:rPr>
          <w:rFonts w:eastAsia="SimSun"/>
        </w:rPr>
      </w:pPr>
      <w:r w:rsidRPr="00F85EA2">
        <w:rPr>
          <w:rFonts w:eastAsia="SimSun"/>
        </w:rPr>
        <w:t>}</w:t>
      </w:r>
    </w:p>
    <w:p w14:paraId="6FC0EB21" w14:textId="77777777" w:rsidR="008D3D52" w:rsidRPr="00F85EA2" w:rsidRDefault="008D3D52" w:rsidP="008D3D52">
      <w:pPr>
        <w:pStyle w:val="PL"/>
        <w:rPr>
          <w:rFonts w:eastAsia="SimSun"/>
        </w:rPr>
      </w:pPr>
    </w:p>
    <w:p w14:paraId="5709323E" w14:textId="77777777" w:rsidR="008D3D52" w:rsidRPr="00F85EA2" w:rsidRDefault="008D3D52" w:rsidP="008D3D52">
      <w:pPr>
        <w:pStyle w:val="PL"/>
      </w:pPr>
      <w:r w:rsidRPr="00F85EA2">
        <w:t>MulticastMRBs-ToBeModified-List ::= SEQUENCE (SIZE(1..maxnoofMRBs)) OF ProtocolIE-SingleContainer { { MulticastMRBs-ToBeModified-ItemIEs} }</w:t>
      </w:r>
    </w:p>
    <w:p w14:paraId="16D96C09" w14:textId="77777777" w:rsidR="008D3D52" w:rsidRPr="00F85EA2" w:rsidRDefault="008D3D52" w:rsidP="008D3D52">
      <w:pPr>
        <w:pStyle w:val="PL"/>
      </w:pPr>
      <w:r w:rsidRPr="00F85EA2">
        <w:t>MulticastMRBs-ToBeModified-ItemIEs F1AP-PROTOCOL-IES ::= {</w:t>
      </w:r>
    </w:p>
    <w:p w14:paraId="2E12643F" w14:textId="77777777" w:rsidR="008D3D52" w:rsidRPr="00F85EA2" w:rsidRDefault="008D3D52" w:rsidP="008D3D52">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129C8999" w14:textId="77777777" w:rsidR="008D3D52" w:rsidRPr="00F85EA2" w:rsidRDefault="008D3D52" w:rsidP="008D3D52">
      <w:pPr>
        <w:pStyle w:val="PL"/>
      </w:pPr>
      <w:r w:rsidRPr="00F85EA2">
        <w:tab/>
        <w:t>...</w:t>
      </w:r>
    </w:p>
    <w:p w14:paraId="1A577BB7" w14:textId="77777777" w:rsidR="008D3D52" w:rsidRPr="00F85EA2" w:rsidRDefault="008D3D52" w:rsidP="008D3D52">
      <w:pPr>
        <w:pStyle w:val="PL"/>
      </w:pPr>
      <w:r w:rsidRPr="00F85EA2">
        <w:t>}</w:t>
      </w:r>
    </w:p>
    <w:p w14:paraId="2931D9BF" w14:textId="77777777" w:rsidR="008D3D52" w:rsidRPr="00F85EA2" w:rsidRDefault="008D3D52" w:rsidP="008D3D52">
      <w:pPr>
        <w:pStyle w:val="PL"/>
      </w:pPr>
    </w:p>
    <w:p w14:paraId="787B4C0D" w14:textId="77777777" w:rsidR="008D3D52" w:rsidRPr="00F85EA2" w:rsidRDefault="008D3D52" w:rsidP="008D3D52">
      <w:pPr>
        <w:pStyle w:val="PL"/>
      </w:pPr>
    </w:p>
    <w:p w14:paraId="2D217C7E" w14:textId="77777777" w:rsidR="008D3D52" w:rsidRPr="00F85EA2" w:rsidRDefault="008D3D52" w:rsidP="008D3D52">
      <w:pPr>
        <w:pStyle w:val="PL"/>
      </w:pPr>
      <w:r w:rsidRPr="00F85EA2">
        <w:t>MulticastMRBs-ToBeReleased-List ::= SEQUENCE (SIZE(1..maxnoofMRBs)) OF ProtocolIE-SingleContainer { { MulticastMRBs-ToBeReleased-ItemIEs} }</w:t>
      </w:r>
    </w:p>
    <w:p w14:paraId="78B1CBA8" w14:textId="77777777" w:rsidR="008D3D52" w:rsidRPr="00F85EA2" w:rsidRDefault="008D3D52" w:rsidP="008D3D52">
      <w:pPr>
        <w:pStyle w:val="PL"/>
      </w:pPr>
      <w:r w:rsidRPr="00F85EA2">
        <w:t>MulticastMRBs-ToBeReleased-ItemIEs F1AP-PROTOCOL-IES ::= {</w:t>
      </w:r>
    </w:p>
    <w:p w14:paraId="57DEDCB9" w14:textId="77777777" w:rsidR="008D3D52" w:rsidRPr="00F85EA2" w:rsidRDefault="008D3D52" w:rsidP="008D3D52">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1BC6863E" w14:textId="77777777" w:rsidR="008D3D52" w:rsidRPr="00D96CB4" w:rsidRDefault="008D3D52" w:rsidP="008D3D52">
      <w:pPr>
        <w:pStyle w:val="PL"/>
        <w:rPr>
          <w:lang w:val="fr-FR"/>
        </w:rPr>
      </w:pPr>
      <w:r w:rsidRPr="00F85EA2">
        <w:tab/>
      </w:r>
      <w:r w:rsidRPr="00D96CB4">
        <w:rPr>
          <w:lang w:val="fr-FR"/>
        </w:rPr>
        <w:t>...</w:t>
      </w:r>
    </w:p>
    <w:p w14:paraId="2A18B49E" w14:textId="77777777" w:rsidR="008D3D52" w:rsidRPr="00D96CB4" w:rsidRDefault="008D3D52" w:rsidP="008D3D52">
      <w:pPr>
        <w:pStyle w:val="PL"/>
        <w:rPr>
          <w:lang w:val="fr-FR"/>
        </w:rPr>
      </w:pPr>
      <w:r w:rsidRPr="00D96CB4">
        <w:rPr>
          <w:lang w:val="fr-FR"/>
        </w:rPr>
        <w:t>}</w:t>
      </w:r>
    </w:p>
    <w:p w14:paraId="10D5DECD" w14:textId="77777777" w:rsidR="008D3D52" w:rsidRPr="00D96CB4" w:rsidRDefault="008D3D52" w:rsidP="008D3D52">
      <w:pPr>
        <w:pStyle w:val="PL"/>
        <w:rPr>
          <w:lang w:val="fr-FR"/>
        </w:rPr>
      </w:pPr>
    </w:p>
    <w:p w14:paraId="77D12A4C" w14:textId="77777777" w:rsidR="008D3D52" w:rsidRPr="00D96CB4" w:rsidRDefault="008D3D52" w:rsidP="008D3D52">
      <w:pPr>
        <w:pStyle w:val="PL"/>
        <w:rPr>
          <w:rFonts w:eastAsia="MS Mincho"/>
          <w:lang w:val="fr-FR"/>
        </w:rPr>
      </w:pPr>
    </w:p>
    <w:p w14:paraId="2E509EEB" w14:textId="77777777" w:rsidR="008D3D52" w:rsidRPr="00D96CB4" w:rsidRDefault="008D3D52" w:rsidP="008D3D52">
      <w:pPr>
        <w:pStyle w:val="PL"/>
        <w:rPr>
          <w:lang w:val="fr-FR"/>
        </w:rPr>
      </w:pPr>
      <w:r w:rsidRPr="00D96CB4">
        <w:rPr>
          <w:lang w:val="fr-FR"/>
        </w:rPr>
        <w:t>-- **************************************************************</w:t>
      </w:r>
    </w:p>
    <w:p w14:paraId="65ED7A35" w14:textId="77777777" w:rsidR="008D3D52" w:rsidRPr="00D96CB4" w:rsidRDefault="008D3D52" w:rsidP="008D3D52">
      <w:pPr>
        <w:pStyle w:val="PL"/>
        <w:rPr>
          <w:lang w:val="fr-FR"/>
        </w:rPr>
      </w:pPr>
      <w:r w:rsidRPr="00D96CB4">
        <w:rPr>
          <w:lang w:val="fr-FR"/>
        </w:rPr>
        <w:t>--</w:t>
      </w:r>
    </w:p>
    <w:p w14:paraId="62761F1D" w14:textId="77777777" w:rsidR="008D3D52" w:rsidRPr="00D96CB4" w:rsidRDefault="008D3D52" w:rsidP="008D3D52">
      <w:pPr>
        <w:pStyle w:val="PL"/>
        <w:outlineLvl w:val="4"/>
        <w:rPr>
          <w:lang w:val="fr-FR"/>
        </w:rPr>
      </w:pPr>
      <w:r w:rsidRPr="00D96CB4">
        <w:rPr>
          <w:lang w:val="fr-FR"/>
        </w:rPr>
        <w:t>-- MULTICAST CONTEXT MODIFICATION RESPONSE</w:t>
      </w:r>
    </w:p>
    <w:p w14:paraId="68948FE6" w14:textId="77777777" w:rsidR="008D3D52" w:rsidRPr="00D96CB4" w:rsidRDefault="008D3D52" w:rsidP="008D3D52">
      <w:pPr>
        <w:pStyle w:val="PL"/>
        <w:rPr>
          <w:lang w:val="fr-FR"/>
        </w:rPr>
      </w:pPr>
      <w:r w:rsidRPr="00D96CB4">
        <w:rPr>
          <w:lang w:val="fr-FR"/>
        </w:rPr>
        <w:t>--</w:t>
      </w:r>
    </w:p>
    <w:p w14:paraId="266147C4" w14:textId="77777777" w:rsidR="008D3D52" w:rsidRPr="00D96CB4" w:rsidRDefault="008D3D52" w:rsidP="008D3D52">
      <w:pPr>
        <w:pStyle w:val="PL"/>
        <w:rPr>
          <w:lang w:val="fr-FR"/>
        </w:rPr>
      </w:pPr>
      <w:r w:rsidRPr="00D96CB4">
        <w:rPr>
          <w:lang w:val="fr-FR"/>
        </w:rPr>
        <w:t>-- **************************************************************</w:t>
      </w:r>
    </w:p>
    <w:p w14:paraId="7D0B028A" w14:textId="77777777" w:rsidR="008D3D52" w:rsidRPr="00D96CB4" w:rsidRDefault="008D3D52" w:rsidP="008D3D52">
      <w:pPr>
        <w:pStyle w:val="PL"/>
        <w:rPr>
          <w:lang w:val="fr-FR"/>
        </w:rPr>
      </w:pPr>
    </w:p>
    <w:p w14:paraId="2A6D6E42" w14:textId="77777777" w:rsidR="008D3D52" w:rsidRPr="00F85EA2" w:rsidRDefault="008D3D52" w:rsidP="008D3D52">
      <w:pPr>
        <w:pStyle w:val="PL"/>
        <w:rPr>
          <w:lang w:val="fr-FR"/>
        </w:rPr>
      </w:pPr>
      <w:r w:rsidRPr="00F85EA2">
        <w:rPr>
          <w:lang w:val="fr-FR"/>
        </w:rPr>
        <w:t>MulticastContextModificationResponse ::= SEQUENCE {</w:t>
      </w:r>
    </w:p>
    <w:p w14:paraId="432B92D9" w14:textId="77777777" w:rsidR="008D3D52" w:rsidRPr="00F85EA2" w:rsidRDefault="008D3D52" w:rsidP="008D3D52">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9AD637F" w14:textId="77777777" w:rsidR="008D3D52" w:rsidRPr="00F85EA2" w:rsidRDefault="008D3D52" w:rsidP="008D3D52">
      <w:pPr>
        <w:pStyle w:val="PL"/>
      </w:pPr>
      <w:r w:rsidRPr="00F85EA2">
        <w:rPr>
          <w:lang w:val="fr-FR"/>
        </w:rPr>
        <w:tab/>
      </w:r>
      <w:r w:rsidRPr="00F85EA2">
        <w:t>...</w:t>
      </w:r>
    </w:p>
    <w:p w14:paraId="0BCF0915" w14:textId="77777777" w:rsidR="008D3D52" w:rsidRPr="00F85EA2" w:rsidRDefault="008D3D52" w:rsidP="008D3D52">
      <w:pPr>
        <w:pStyle w:val="PL"/>
      </w:pPr>
      <w:r w:rsidRPr="00F85EA2">
        <w:t>}</w:t>
      </w:r>
    </w:p>
    <w:p w14:paraId="209C2D8B" w14:textId="77777777" w:rsidR="008D3D52" w:rsidRPr="00F85EA2" w:rsidRDefault="008D3D52" w:rsidP="008D3D52">
      <w:pPr>
        <w:pStyle w:val="PL"/>
      </w:pPr>
    </w:p>
    <w:p w14:paraId="228BE8D7" w14:textId="77777777" w:rsidR="008D3D52" w:rsidRPr="00F85EA2" w:rsidRDefault="008D3D52" w:rsidP="008D3D52">
      <w:pPr>
        <w:pStyle w:val="PL"/>
      </w:pPr>
      <w:r w:rsidRPr="00F85EA2">
        <w:t>MulticastContextModificationResponseIEs F1AP-PROTOCOL-IES ::= {</w:t>
      </w:r>
    </w:p>
    <w:p w14:paraId="6C70548C"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2C6873E6"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E330DE7" w14:textId="77777777" w:rsidR="008D3D52" w:rsidRPr="00F85EA2" w:rsidRDefault="008D3D52" w:rsidP="008D3D52">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47A93E78" w14:textId="77777777" w:rsidR="008D3D52" w:rsidRPr="00F85EA2" w:rsidRDefault="008D3D52" w:rsidP="008D3D52">
      <w:pPr>
        <w:pStyle w:val="PL"/>
      </w:pPr>
      <w:r w:rsidRPr="00F85EA2">
        <w:tab/>
        <w:t>{ ID id-MulticastMRBs-FailedToBeSetupMod-List</w:t>
      </w:r>
      <w:r w:rsidRPr="00F85EA2">
        <w:tab/>
        <w:t>CRITICALITY ignore TYPE MulticastMRBs-FailedToBeSetupMod-List</w:t>
      </w:r>
      <w:r>
        <w:tab/>
      </w:r>
      <w:r w:rsidRPr="00F85EA2">
        <w:t>PRESENCE optional  }|</w:t>
      </w:r>
    </w:p>
    <w:p w14:paraId="42CE5C7B" w14:textId="77777777" w:rsidR="008D3D52" w:rsidRPr="00F85EA2" w:rsidRDefault="008D3D52" w:rsidP="008D3D52">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1BEC131" w14:textId="77777777" w:rsidR="008D3D52" w:rsidRPr="00F85EA2" w:rsidRDefault="008D3D52" w:rsidP="008D3D52">
      <w:pPr>
        <w:pStyle w:val="PL"/>
      </w:pPr>
      <w:r w:rsidRPr="00F85EA2">
        <w:tab/>
        <w:t>{ ID id-MulticastMRBs-FailedToBeModified-List</w:t>
      </w:r>
      <w:r w:rsidRPr="00F85EA2">
        <w:tab/>
        <w:t>CRITICALITY ignore TYPE MulticastMRBs-FailedToBeModified-List</w:t>
      </w:r>
      <w:r>
        <w:tab/>
      </w:r>
      <w:r w:rsidRPr="00F85EA2">
        <w:t>PRESENCE optional  }|</w:t>
      </w:r>
    </w:p>
    <w:p w14:paraId="0E061480" w14:textId="77777777" w:rsidR="008D3D52" w:rsidRPr="00E53D33" w:rsidRDefault="008D3D52" w:rsidP="008D3D52">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1A4D1F9D" w14:textId="77777777" w:rsidR="008D3D52" w:rsidRPr="00F85EA2" w:rsidRDefault="008D3D52" w:rsidP="008D3D52">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1BC27B7E" w14:textId="77777777" w:rsidR="008D3D52" w:rsidRPr="00F85EA2" w:rsidRDefault="008D3D52" w:rsidP="008D3D52">
      <w:pPr>
        <w:pStyle w:val="PL"/>
      </w:pPr>
      <w:r w:rsidRPr="00F85EA2">
        <w:tab/>
        <w:t>...</w:t>
      </w:r>
    </w:p>
    <w:p w14:paraId="0F083FC2" w14:textId="77777777" w:rsidR="008D3D52" w:rsidRPr="00F85EA2" w:rsidRDefault="008D3D52" w:rsidP="008D3D52">
      <w:pPr>
        <w:pStyle w:val="PL"/>
      </w:pPr>
      <w:r w:rsidRPr="00F85EA2">
        <w:t>}</w:t>
      </w:r>
    </w:p>
    <w:p w14:paraId="4A82A4AE" w14:textId="77777777" w:rsidR="008D3D52" w:rsidRPr="00F85EA2" w:rsidRDefault="008D3D52" w:rsidP="008D3D52">
      <w:pPr>
        <w:pStyle w:val="PL"/>
      </w:pPr>
    </w:p>
    <w:p w14:paraId="10F491B0" w14:textId="77777777" w:rsidR="008D3D52" w:rsidRPr="00F85EA2" w:rsidRDefault="008D3D52" w:rsidP="008D3D52">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1185C4B0" w14:textId="77777777" w:rsidR="008D3D52" w:rsidRPr="00F85EA2" w:rsidRDefault="008D3D52" w:rsidP="008D3D52">
      <w:pPr>
        <w:pStyle w:val="PL"/>
        <w:rPr>
          <w:rFonts w:eastAsia="SimSun"/>
        </w:rPr>
      </w:pPr>
      <w:r w:rsidRPr="00F85EA2">
        <w:t>MulticastMRBs</w:t>
      </w:r>
      <w:r w:rsidRPr="00F85EA2">
        <w:rPr>
          <w:rFonts w:eastAsia="SimSun"/>
        </w:rPr>
        <w:t>-SetupMod-ItemIEs F1AP-PROTOCOL-IES ::= {</w:t>
      </w:r>
    </w:p>
    <w:p w14:paraId="53D74CCF" w14:textId="77777777" w:rsidR="008D3D52" w:rsidRPr="00F85EA2" w:rsidRDefault="008D3D52" w:rsidP="008D3D52">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05AA75DF" w14:textId="77777777" w:rsidR="008D3D52" w:rsidRPr="00F85EA2" w:rsidRDefault="008D3D52" w:rsidP="008D3D52">
      <w:pPr>
        <w:pStyle w:val="PL"/>
        <w:rPr>
          <w:rFonts w:eastAsia="SimSun"/>
        </w:rPr>
      </w:pPr>
      <w:r w:rsidRPr="00F85EA2">
        <w:rPr>
          <w:rFonts w:eastAsia="SimSun"/>
        </w:rPr>
        <w:tab/>
        <w:t>...</w:t>
      </w:r>
    </w:p>
    <w:p w14:paraId="7778A93A" w14:textId="77777777" w:rsidR="008D3D52" w:rsidRPr="00F85EA2" w:rsidRDefault="008D3D52" w:rsidP="008D3D52">
      <w:pPr>
        <w:pStyle w:val="PL"/>
        <w:rPr>
          <w:rFonts w:eastAsia="SimSun"/>
        </w:rPr>
      </w:pPr>
      <w:r w:rsidRPr="00F85EA2">
        <w:rPr>
          <w:rFonts w:eastAsia="SimSun"/>
        </w:rPr>
        <w:t>}</w:t>
      </w:r>
    </w:p>
    <w:p w14:paraId="6B00FF44" w14:textId="77777777" w:rsidR="008D3D52" w:rsidRPr="00F85EA2" w:rsidRDefault="008D3D52" w:rsidP="008D3D52">
      <w:pPr>
        <w:pStyle w:val="PL"/>
        <w:rPr>
          <w:rFonts w:eastAsia="SimSun"/>
        </w:rPr>
      </w:pPr>
    </w:p>
    <w:p w14:paraId="204DD4CF" w14:textId="77777777" w:rsidR="008D3D52" w:rsidRPr="00F85EA2" w:rsidRDefault="008D3D52" w:rsidP="008D3D52">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64E9BB79" w14:textId="77777777" w:rsidR="008D3D52" w:rsidRPr="00F85EA2" w:rsidRDefault="008D3D52" w:rsidP="008D3D52">
      <w:pPr>
        <w:pStyle w:val="PL"/>
        <w:rPr>
          <w:rFonts w:eastAsia="SimSun"/>
        </w:rPr>
      </w:pPr>
      <w:r w:rsidRPr="00F85EA2">
        <w:t>MulticastMRBs</w:t>
      </w:r>
      <w:r w:rsidRPr="00F85EA2">
        <w:rPr>
          <w:rFonts w:eastAsia="SimSun"/>
        </w:rPr>
        <w:t>-FailedToBeSetupMod-ItemIEs F1AP-PROTOCOL-IES ::= {</w:t>
      </w:r>
    </w:p>
    <w:p w14:paraId="75CA0C96" w14:textId="77777777" w:rsidR="008D3D52" w:rsidRPr="00F85EA2" w:rsidRDefault="008D3D52" w:rsidP="008D3D52">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6351CB74" w14:textId="77777777" w:rsidR="008D3D52" w:rsidRPr="00F85EA2" w:rsidRDefault="008D3D52" w:rsidP="008D3D52">
      <w:pPr>
        <w:pStyle w:val="PL"/>
        <w:rPr>
          <w:rFonts w:eastAsia="SimSun"/>
        </w:rPr>
      </w:pPr>
      <w:r w:rsidRPr="00F85EA2">
        <w:rPr>
          <w:rFonts w:eastAsia="SimSun"/>
        </w:rPr>
        <w:tab/>
        <w:t>...</w:t>
      </w:r>
    </w:p>
    <w:p w14:paraId="53F70FCF" w14:textId="77777777" w:rsidR="008D3D52" w:rsidRPr="00F85EA2" w:rsidRDefault="008D3D52" w:rsidP="008D3D52">
      <w:pPr>
        <w:pStyle w:val="PL"/>
        <w:rPr>
          <w:rFonts w:eastAsia="SimSun"/>
        </w:rPr>
      </w:pPr>
      <w:r w:rsidRPr="00F85EA2">
        <w:rPr>
          <w:rFonts w:eastAsia="SimSun"/>
        </w:rPr>
        <w:t>}</w:t>
      </w:r>
    </w:p>
    <w:p w14:paraId="48265CE7" w14:textId="77777777" w:rsidR="008D3D52" w:rsidRPr="00F85EA2" w:rsidRDefault="008D3D52" w:rsidP="008D3D52">
      <w:pPr>
        <w:pStyle w:val="PL"/>
        <w:rPr>
          <w:rFonts w:eastAsia="SimSun"/>
        </w:rPr>
      </w:pPr>
    </w:p>
    <w:p w14:paraId="02C6E88E" w14:textId="77777777" w:rsidR="008D3D52" w:rsidRPr="00F85EA2" w:rsidRDefault="008D3D52" w:rsidP="008D3D52">
      <w:pPr>
        <w:pStyle w:val="PL"/>
      </w:pPr>
      <w:r w:rsidRPr="00F85EA2">
        <w:t xml:space="preserve">MulticastMRBs-Modified-List::= SEQUENCE (SIZE(1..maxnoofMRBs)) OF ProtocolIE-SingleContainer { { MulticastMRBs-Modified-ItemIEs } } </w:t>
      </w:r>
    </w:p>
    <w:p w14:paraId="23D452E0" w14:textId="77777777" w:rsidR="008D3D52" w:rsidRPr="00F85EA2" w:rsidRDefault="008D3D52" w:rsidP="008D3D52">
      <w:pPr>
        <w:pStyle w:val="PL"/>
      </w:pPr>
      <w:r w:rsidRPr="00F85EA2">
        <w:t>MulticastMRBs-Modified-ItemIEs F1AP-PROTOCOL-IES ::= {</w:t>
      </w:r>
    </w:p>
    <w:p w14:paraId="237C1333" w14:textId="77777777" w:rsidR="008D3D52" w:rsidRPr="00F85EA2" w:rsidRDefault="008D3D52" w:rsidP="008D3D52">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69F9625E" w14:textId="77777777" w:rsidR="008D3D52" w:rsidRPr="00F85EA2" w:rsidRDefault="008D3D52" w:rsidP="008D3D52">
      <w:pPr>
        <w:pStyle w:val="PL"/>
      </w:pPr>
      <w:r w:rsidRPr="00F85EA2">
        <w:tab/>
        <w:t>...</w:t>
      </w:r>
    </w:p>
    <w:p w14:paraId="1F3F9DFF" w14:textId="77777777" w:rsidR="008D3D52" w:rsidRPr="00F85EA2" w:rsidRDefault="008D3D52" w:rsidP="008D3D52">
      <w:pPr>
        <w:pStyle w:val="PL"/>
      </w:pPr>
      <w:r w:rsidRPr="00F85EA2">
        <w:t>}</w:t>
      </w:r>
    </w:p>
    <w:p w14:paraId="669CFE0D" w14:textId="77777777" w:rsidR="008D3D52" w:rsidRPr="00F85EA2" w:rsidRDefault="008D3D52" w:rsidP="008D3D52">
      <w:pPr>
        <w:pStyle w:val="PL"/>
      </w:pPr>
    </w:p>
    <w:p w14:paraId="2FCB1E54" w14:textId="77777777" w:rsidR="008D3D52" w:rsidRPr="00F85EA2" w:rsidRDefault="008D3D52" w:rsidP="008D3D52">
      <w:pPr>
        <w:pStyle w:val="PL"/>
      </w:pPr>
      <w:r w:rsidRPr="00F85EA2">
        <w:t>MulticastMRBs-FailedToBeModified-List ::= SEQUENCE (SIZE(1..maxnoofMRBs)) OF ProtocolIE-SingleContainer { { MulticastMRBs-FailedToBeModified-ItemIEs} }</w:t>
      </w:r>
    </w:p>
    <w:p w14:paraId="1E573BAF" w14:textId="77777777" w:rsidR="008D3D52" w:rsidRPr="00F85EA2" w:rsidRDefault="008D3D52" w:rsidP="008D3D52">
      <w:pPr>
        <w:pStyle w:val="PL"/>
      </w:pPr>
      <w:r w:rsidRPr="00F85EA2">
        <w:t>MulticastMRBs-FailedToBeModified-ItemIEs F1AP-PROTOCOL-IES ::= {</w:t>
      </w:r>
    </w:p>
    <w:p w14:paraId="139960C6" w14:textId="77777777" w:rsidR="008D3D52" w:rsidRPr="00F85EA2" w:rsidRDefault="008D3D52" w:rsidP="008D3D52">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E22483E" w14:textId="77777777" w:rsidR="008D3D52" w:rsidRPr="00F85EA2" w:rsidRDefault="008D3D52" w:rsidP="008D3D52">
      <w:pPr>
        <w:pStyle w:val="PL"/>
      </w:pPr>
      <w:r w:rsidRPr="00F85EA2">
        <w:tab/>
        <w:t>...</w:t>
      </w:r>
    </w:p>
    <w:p w14:paraId="043A7B32" w14:textId="77777777" w:rsidR="008D3D52" w:rsidRPr="00F85EA2" w:rsidRDefault="008D3D52" w:rsidP="008D3D52">
      <w:pPr>
        <w:pStyle w:val="PL"/>
      </w:pPr>
      <w:r w:rsidRPr="00F85EA2">
        <w:t>}</w:t>
      </w:r>
    </w:p>
    <w:p w14:paraId="5294ECA1" w14:textId="77777777" w:rsidR="008D3D52" w:rsidRPr="00F85EA2" w:rsidRDefault="008D3D52" w:rsidP="008D3D52">
      <w:pPr>
        <w:pStyle w:val="PL"/>
      </w:pPr>
    </w:p>
    <w:p w14:paraId="3646B08F" w14:textId="77777777" w:rsidR="008D3D52" w:rsidRPr="00F85EA2" w:rsidRDefault="008D3D52" w:rsidP="008D3D52">
      <w:pPr>
        <w:pStyle w:val="PL"/>
      </w:pPr>
    </w:p>
    <w:p w14:paraId="50F03025" w14:textId="77777777" w:rsidR="008D3D52" w:rsidRPr="00F85EA2" w:rsidRDefault="008D3D52" w:rsidP="008D3D52">
      <w:pPr>
        <w:pStyle w:val="PL"/>
      </w:pPr>
      <w:r w:rsidRPr="00F85EA2">
        <w:t>-- **************************************************************</w:t>
      </w:r>
    </w:p>
    <w:p w14:paraId="2973DF3F" w14:textId="77777777" w:rsidR="008D3D52" w:rsidRPr="00F85EA2" w:rsidRDefault="008D3D52" w:rsidP="008D3D52">
      <w:pPr>
        <w:pStyle w:val="PL"/>
      </w:pPr>
      <w:r w:rsidRPr="00F85EA2">
        <w:t>--</w:t>
      </w:r>
    </w:p>
    <w:p w14:paraId="5D484BA0" w14:textId="77777777" w:rsidR="008D3D52" w:rsidRPr="00F85EA2" w:rsidRDefault="008D3D52" w:rsidP="008D3D52">
      <w:pPr>
        <w:pStyle w:val="PL"/>
        <w:outlineLvl w:val="4"/>
      </w:pPr>
      <w:r w:rsidRPr="00F85EA2">
        <w:t>-- MULTICAST CONTEXT MODIFICATION FAILURE</w:t>
      </w:r>
    </w:p>
    <w:p w14:paraId="398A2DDD" w14:textId="77777777" w:rsidR="008D3D52" w:rsidRPr="00F85EA2" w:rsidRDefault="008D3D52" w:rsidP="008D3D52">
      <w:pPr>
        <w:pStyle w:val="PL"/>
      </w:pPr>
      <w:r w:rsidRPr="00F85EA2">
        <w:t>--</w:t>
      </w:r>
    </w:p>
    <w:p w14:paraId="050E50FA" w14:textId="77777777" w:rsidR="008D3D52" w:rsidRPr="00F85EA2" w:rsidRDefault="008D3D52" w:rsidP="008D3D52">
      <w:pPr>
        <w:pStyle w:val="PL"/>
      </w:pPr>
      <w:r w:rsidRPr="00F85EA2">
        <w:t>-- **************************************************************</w:t>
      </w:r>
    </w:p>
    <w:p w14:paraId="11454A8F" w14:textId="77777777" w:rsidR="008D3D52" w:rsidRPr="00F85EA2" w:rsidRDefault="008D3D52" w:rsidP="008D3D52">
      <w:pPr>
        <w:pStyle w:val="PL"/>
      </w:pPr>
    </w:p>
    <w:p w14:paraId="2A4A0B38" w14:textId="77777777" w:rsidR="008D3D52" w:rsidRPr="00F85EA2" w:rsidRDefault="008D3D52" w:rsidP="008D3D52">
      <w:pPr>
        <w:pStyle w:val="PL"/>
      </w:pPr>
      <w:r w:rsidRPr="00F85EA2">
        <w:t>MulticastContextModificationFailure ::= SEQUENCE {</w:t>
      </w:r>
    </w:p>
    <w:p w14:paraId="759D30D1" w14:textId="77777777" w:rsidR="008D3D52" w:rsidRPr="00F85EA2" w:rsidRDefault="008D3D52" w:rsidP="008D3D52">
      <w:pPr>
        <w:pStyle w:val="PL"/>
      </w:pPr>
      <w:r w:rsidRPr="00F85EA2">
        <w:tab/>
        <w:t>protocolIEs</w:t>
      </w:r>
      <w:r w:rsidRPr="00F85EA2">
        <w:tab/>
      </w:r>
      <w:r w:rsidRPr="00F85EA2">
        <w:tab/>
      </w:r>
      <w:r w:rsidRPr="00F85EA2">
        <w:tab/>
        <w:t>ProtocolIE-Container       {{ MulticastContextModificationFailureIEs}},</w:t>
      </w:r>
    </w:p>
    <w:p w14:paraId="2A66BB16" w14:textId="77777777" w:rsidR="008D3D52" w:rsidRPr="00F85EA2" w:rsidRDefault="008D3D52" w:rsidP="008D3D52">
      <w:pPr>
        <w:pStyle w:val="PL"/>
      </w:pPr>
      <w:r w:rsidRPr="00F85EA2">
        <w:tab/>
        <w:t>...</w:t>
      </w:r>
    </w:p>
    <w:p w14:paraId="422409E4" w14:textId="77777777" w:rsidR="008D3D52" w:rsidRPr="00F85EA2" w:rsidRDefault="008D3D52" w:rsidP="008D3D52">
      <w:pPr>
        <w:pStyle w:val="PL"/>
      </w:pPr>
      <w:r w:rsidRPr="00F85EA2">
        <w:t>}</w:t>
      </w:r>
    </w:p>
    <w:p w14:paraId="7B9C53EE" w14:textId="77777777" w:rsidR="008D3D52" w:rsidRPr="00F85EA2" w:rsidRDefault="008D3D52" w:rsidP="008D3D52">
      <w:pPr>
        <w:pStyle w:val="PL"/>
      </w:pPr>
    </w:p>
    <w:p w14:paraId="374CC513" w14:textId="77777777" w:rsidR="008D3D52" w:rsidRPr="00F85EA2" w:rsidRDefault="008D3D52" w:rsidP="008D3D52">
      <w:pPr>
        <w:pStyle w:val="PL"/>
      </w:pPr>
      <w:r w:rsidRPr="00F85EA2">
        <w:t>MulticastContextModificationFailureIEs F1AP-PROTOCOL-IES ::= {</w:t>
      </w:r>
    </w:p>
    <w:p w14:paraId="17314E3C"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9930F9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C9EBBE" w14:textId="77777777" w:rsidR="008D3D52" w:rsidRPr="00F85EA2" w:rsidRDefault="008D3D52" w:rsidP="008D3D52">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265DAB3" w14:textId="77777777" w:rsidR="008D3D52" w:rsidRPr="00F85EA2" w:rsidRDefault="008D3D52" w:rsidP="008D3D52">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2883D67A" w14:textId="77777777" w:rsidR="008D3D52" w:rsidRPr="00F85EA2" w:rsidRDefault="008D3D52" w:rsidP="008D3D52">
      <w:pPr>
        <w:pStyle w:val="PL"/>
      </w:pPr>
      <w:r w:rsidRPr="00F85EA2">
        <w:tab/>
        <w:t>...</w:t>
      </w:r>
    </w:p>
    <w:p w14:paraId="64C7CACE" w14:textId="77777777" w:rsidR="008D3D52" w:rsidRPr="00F85EA2" w:rsidRDefault="008D3D52" w:rsidP="008D3D52">
      <w:pPr>
        <w:pStyle w:val="PL"/>
      </w:pPr>
      <w:r w:rsidRPr="00F85EA2">
        <w:t>}</w:t>
      </w:r>
    </w:p>
    <w:p w14:paraId="5FBC1B6C" w14:textId="77777777" w:rsidR="008D3D52" w:rsidRPr="00E53D33" w:rsidRDefault="008D3D52" w:rsidP="006F3829">
      <w:pPr>
        <w:pStyle w:val="PL"/>
      </w:pPr>
    </w:p>
    <w:p w14:paraId="4E74EF3A" w14:textId="77777777" w:rsidR="008D3D52" w:rsidRPr="00E53D33" w:rsidRDefault="008D3D52" w:rsidP="008D3D52">
      <w:pPr>
        <w:pStyle w:val="PL"/>
      </w:pPr>
    </w:p>
    <w:p w14:paraId="770A5A9C" w14:textId="77777777" w:rsidR="008D3D52" w:rsidRPr="00E53D33" w:rsidRDefault="008D3D52" w:rsidP="008D3D52">
      <w:pPr>
        <w:pStyle w:val="PL"/>
      </w:pPr>
      <w:r w:rsidRPr="00E53D33">
        <w:t>-- **************************************************************</w:t>
      </w:r>
    </w:p>
    <w:p w14:paraId="63430B01" w14:textId="77777777" w:rsidR="008D3D52" w:rsidRPr="00E53D33" w:rsidRDefault="008D3D52" w:rsidP="008D3D52">
      <w:pPr>
        <w:pStyle w:val="PL"/>
      </w:pPr>
      <w:r w:rsidRPr="00E53D33">
        <w:t>--</w:t>
      </w:r>
    </w:p>
    <w:p w14:paraId="1E0A1AC7" w14:textId="77777777" w:rsidR="008D3D52" w:rsidRPr="00E53D33" w:rsidRDefault="008D3D52" w:rsidP="008D3D52">
      <w:pPr>
        <w:pStyle w:val="PL"/>
        <w:outlineLvl w:val="3"/>
      </w:pPr>
      <w:r w:rsidRPr="00E53D33">
        <w:t xml:space="preserve">-- MULTICAST CONTEXT NOTIFICATION </w:t>
      </w:r>
      <w:r w:rsidRPr="00EA5FA7">
        <w:t xml:space="preserve">ELEMENTARY </w:t>
      </w:r>
      <w:r w:rsidRPr="00E53D33">
        <w:t>PROCEDURE</w:t>
      </w:r>
    </w:p>
    <w:p w14:paraId="04B20FF9" w14:textId="77777777" w:rsidR="008D3D52" w:rsidRPr="00E53D33" w:rsidRDefault="008D3D52" w:rsidP="008D3D52">
      <w:pPr>
        <w:pStyle w:val="PL"/>
      </w:pPr>
      <w:r w:rsidRPr="00E53D33">
        <w:t>--</w:t>
      </w:r>
    </w:p>
    <w:p w14:paraId="3E1B8877" w14:textId="77777777" w:rsidR="008D3D52" w:rsidRPr="00E53D33" w:rsidRDefault="008D3D52" w:rsidP="008D3D52">
      <w:pPr>
        <w:pStyle w:val="PL"/>
      </w:pPr>
      <w:r w:rsidRPr="00E53D33">
        <w:t>-- **************************************************************</w:t>
      </w:r>
    </w:p>
    <w:p w14:paraId="414F223C" w14:textId="77777777" w:rsidR="008D3D52" w:rsidRPr="00E53D33" w:rsidRDefault="008D3D52" w:rsidP="008D3D52">
      <w:pPr>
        <w:pStyle w:val="PL"/>
      </w:pPr>
    </w:p>
    <w:p w14:paraId="13E12BF2" w14:textId="77777777" w:rsidR="008D3D52" w:rsidRPr="00E53D33" w:rsidRDefault="008D3D52" w:rsidP="008D3D52">
      <w:pPr>
        <w:pStyle w:val="PL"/>
      </w:pPr>
    </w:p>
    <w:p w14:paraId="405F95B7" w14:textId="77777777" w:rsidR="008D3D52" w:rsidRPr="00E53D33" w:rsidRDefault="008D3D52" w:rsidP="008D3D52">
      <w:pPr>
        <w:pStyle w:val="PL"/>
      </w:pPr>
      <w:r w:rsidRPr="00E53D33">
        <w:t>-- **************************************************************</w:t>
      </w:r>
    </w:p>
    <w:p w14:paraId="2DFF6D2A" w14:textId="77777777" w:rsidR="008D3D52" w:rsidRPr="00E53D33" w:rsidRDefault="008D3D52" w:rsidP="008D3D52">
      <w:pPr>
        <w:pStyle w:val="PL"/>
      </w:pPr>
      <w:r w:rsidRPr="00E53D33">
        <w:t>--</w:t>
      </w:r>
    </w:p>
    <w:p w14:paraId="3B0BBC60" w14:textId="77777777" w:rsidR="008D3D52" w:rsidRPr="00E53D33" w:rsidRDefault="008D3D52" w:rsidP="008D3D52">
      <w:pPr>
        <w:pStyle w:val="PL"/>
        <w:outlineLvl w:val="4"/>
      </w:pPr>
      <w:r w:rsidRPr="00E53D33">
        <w:t>-- MULTICAST CONTEXT NOTIFICATION INDICATION</w:t>
      </w:r>
    </w:p>
    <w:p w14:paraId="4C4679BA" w14:textId="77777777" w:rsidR="008D3D52" w:rsidRPr="00E53D33" w:rsidRDefault="008D3D52" w:rsidP="008D3D52">
      <w:pPr>
        <w:pStyle w:val="PL"/>
      </w:pPr>
      <w:r w:rsidRPr="00E53D33">
        <w:t>--</w:t>
      </w:r>
    </w:p>
    <w:p w14:paraId="46B8C004" w14:textId="77777777" w:rsidR="008D3D52" w:rsidRPr="00E53D33" w:rsidRDefault="008D3D52" w:rsidP="008D3D52">
      <w:pPr>
        <w:pStyle w:val="PL"/>
      </w:pPr>
      <w:r w:rsidRPr="00E53D33">
        <w:t>-- **************************************************************</w:t>
      </w:r>
    </w:p>
    <w:p w14:paraId="38AB456D" w14:textId="77777777" w:rsidR="008D3D52" w:rsidRPr="00E53D33" w:rsidRDefault="008D3D52" w:rsidP="008D3D52">
      <w:pPr>
        <w:pStyle w:val="PL"/>
      </w:pPr>
    </w:p>
    <w:p w14:paraId="1D9336A0" w14:textId="77777777" w:rsidR="008D3D52" w:rsidRPr="00E53D33" w:rsidRDefault="008D3D52" w:rsidP="008D3D52">
      <w:pPr>
        <w:pStyle w:val="PL"/>
      </w:pPr>
      <w:r w:rsidRPr="00E53D33">
        <w:rPr>
          <w:snapToGrid w:val="0"/>
        </w:rPr>
        <w:t>MulticastContextNotificationIndication</w:t>
      </w:r>
      <w:r w:rsidRPr="00E53D33">
        <w:t xml:space="preserve"> ::= SEQUENCE {</w:t>
      </w:r>
    </w:p>
    <w:p w14:paraId="33A34B4D"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A8CA523" w14:textId="77777777" w:rsidR="008D3D52" w:rsidRPr="00E53D33" w:rsidRDefault="008D3D52" w:rsidP="008D3D52">
      <w:pPr>
        <w:pStyle w:val="PL"/>
      </w:pPr>
      <w:r w:rsidRPr="00E53D33">
        <w:tab/>
        <w:t>...</w:t>
      </w:r>
    </w:p>
    <w:p w14:paraId="20A7F33A" w14:textId="77777777" w:rsidR="008D3D52" w:rsidRPr="00E53D33" w:rsidRDefault="008D3D52" w:rsidP="008D3D52">
      <w:pPr>
        <w:pStyle w:val="PL"/>
      </w:pPr>
      <w:r w:rsidRPr="00E53D33">
        <w:t>}</w:t>
      </w:r>
    </w:p>
    <w:p w14:paraId="662AC4CB" w14:textId="77777777" w:rsidR="008D3D52" w:rsidRPr="00E53D33" w:rsidRDefault="008D3D52" w:rsidP="008D3D52">
      <w:pPr>
        <w:pStyle w:val="PL"/>
      </w:pPr>
    </w:p>
    <w:p w14:paraId="11CC9FF4" w14:textId="77777777" w:rsidR="008D3D52" w:rsidRPr="00E53D33" w:rsidRDefault="008D3D52" w:rsidP="008D3D52">
      <w:pPr>
        <w:pStyle w:val="PL"/>
      </w:pPr>
      <w:r w:rsidRPr="00E53D33">
        <w:rPr>
          <w:snapToGrid w:val="0"/>
        </w:rPr>
        <w:t>MulticastContextNotificationIndication</w:t>
      </w:r>
      <w:r w:rsidRPr="00E53D33">
        <w:t>IEs F1AP-PROTOCOL-IES ::= {</w:t>
      </w:r>
    </w:p>
    <w:p w14:paraId="7220FEF2" w14:textId="77777777" w:rsidR="008D3D52" w:rsidRPr="00E53D33" w:rsidRDefault="008D3D52" w:rsidP="008D3D52">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6E189AA" w14:textId="77777777" w:rsidR="008D3D52" w:rsidRPr="00E53D33" w:rsidRDefault="008D3D52" w:rsidP="008D3D52">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56B336C" w14:textId="77777777" w:rsidR="008D3D52" w:rsidRPr="00E53D33" w:rsidRDefault="008D3D52" w:rsidP="008D3D52">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3CA08908" w14:textId="77777777" w:rsidR="008D3D52" w:rsidRPr="00E53D33" w:rsidRDefault="008D3D52" w:rsidP="008D3D52">
      <w:pPr>
        <w:pStyle w:val="PL"/>
      </w:pPr>
      <w:r w:rsidRPr="00E53D33">
        <w:tab/>
        <w:t>...</w:t>
      </w:r>
    </w:p>
    <w:p w14:paraId="75B5C6BA" w14:textId="77777777" w:rsidR="008D3D52" w:rsidRPr="00E53D33" w:rsidRDefault="008D3D52" w:rsidP="008D3D52">
      <w:pPr>
        <w:pStyle w:val="PL"/>
      </w:pPr>
      <w:r w:rsidRPr="00E53D33">
        <w:t>}</w:t>
      </w:r>
    </w:p>
    <w:p w14:paraId="5995D111" w14:textId="77777777" w:rsidR="008D3D52" w:rsidRPr="00E53D33" w:rsidRDefault="008D3D52" w:rsidP="008D3D52">
      <w:pPr>
        <w:pStyle w:val="PL"/>
      </w:pPr>
    </w:p>
    <w:p w14:paraId="638270FC" w14:textId="77777777" w:rsidR="008D3D52" w:rsidRPr="00E53D33" w:rsidRDefault="008D3D52" w:rsidP="008D3D52">
      <w:pPr>
        <w:pStyle w:val="PL"/>
      </w:pPr>
    </w:p>
    <w:p w14:paraId="1E355E66" w14:textId="77777777" w:rsidR="008D3D52" w:rsidRPr="00E53D33" w:rsidRDefault="008D3D52" w:rsidP="008D3D52">
      <w:pPr>
        <w:pStyle w:val="PL"/>
      </w:pPr>
      <w:r w:rsidRPr="00E53D33">
        <w:t>-- **************************************************************</w:t>
      </w:r>
    </w:p>
    <w:p w14:paraId="00732349" w14:textId="77777777" w:rsidR="008D3D52" w:rsidRPr="00E53D33" w:rsidRDefault="008D3D52" w:rsidP="008D3D52">
      <w:pPr>
        <w:pStyle w:val="PL"/>
      </w:pPr>
      <w:r w:rsidRPr="00E53D33">
        <w:t>--</w:t>
      </w:r>
    </w:p>
    <w:p w14:paraId="5C1D4BC9" w14:textId="77777777" w:rsidR="008D3D52" w:rsidRPr="00E53D33" w:rsidRDefault="008D3D52" w:rsidP="008D3D52">
      <w:pPr>
        <w:pStyle w:val="PL"/>
        <w:outlineLvl w:val="4"/>
      </w:pPr>
      <w:r w:rsidRPr="00E53D33">
        <w:t>-- MULTICAST CONTEXT NOTIFICATION CONFIRM</w:t>
      </w:r>
    </w:p>
    <w:p w14:paraId="6AF13490" w14:textId="77777777" w:rsidR="008D3D52" w:rsidRPr="00E53D33" w:rsidRDefault="008D3D52" w:rsidP="008D3D52">
      <w:pPr>
        <w:pStyle w:val="PL"/>
      </w:pPr>
      <w:r w:rsidRPr="00E53D33">
        <w:t>--</w:t>
      </w:r>
    </w:p>
    <w:p w14:paraId="427A55C0" w14:textId="77777777" w:rsidR="008D3D52" w:rsidRPr="00E53D33" w:rsidRDefault="008D3D52" w:rsidP="008D3D52">
      <w:pPr>
        <w:pStyle w:val="PL"/>
      </w:pPr>
      <w:r w:rsidRPr="00E53D33">
        <w:t>-- **************************************************************</w:t>
      </w:r>
    </w:p>
    <w:p w14:paraId="6A386DB4" w14:textId="77777777" w:rsidR="008D3D52" w:rsidRPr="00E53D33" w:rsidRDefault="008D3D52" w:rsidP="008D3D52">
      <w:pPr>
        <w:pStyle w:val="PL"/>
      </w:pPr>
    </w:p>
    <w:p w14:paraId="11D5931F" w14:textId="77777777" w:rsidR="008D3D52" w:rsidRPr="00E53D33" w:rsidRDefault="008D3D52" w:rsidP="008D3D52">
      <w:pPr>
        <w:pStyle w:val="PL"/>
      </w:pPr>
      <w:r w:rsidRPr="00E53D33">
        <w:rPr>
          <w:snapToGrid w:val="0"/>
        </w:rPr>
        <w:t>MulticastContextNotificationConfirm</w:t>
      </w:r>
      <w:r w:rsidRPr="00E53D33">
        <w:t xml:space="preserve"> ::= SEQUENCE {</w:t>
      </w:r>
    </w:p>
    <w:p w14:paraId="4979C1FC"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F13C373" w14:textId="77777777" w:rsidR="008D3D52" w:rsidRPr="00E53D33" w:rsidRDefault="008D3D52" w:rsidP="008D3D52">
      <w:pPr>
        <w:pStyle w:val="PL"/>
      </w:pPr>
      <w:r w:rsidRPr="00E53D33">
        <w:tab/>
        <w:t>...</w:t>
      </w:r>
    </w:p>
    <w:p w14:paraId="143E09FE" w14:textId="77777777" w:rsidR="008D3D52" w:rsidRPr="00E53D33" w:rsidRDefault="008D3D52" w:rsidP="008D3D52">
      <w:pPr>
        <w:pStyle w:val="PL"/>
      </w:pPr>
      <w:r w:rsidRPr="00E53D33">
        <w:t>}</w:t>
      </w:r>
    </w:p>
    <w:p w14:paraId="2B120860" w14:textId="77777777" w:rsidR="008D3D52" w:rsidRPr="00E53D33" w:rsidRDefault="008D3D52" w:rsidP="008D3D52">
      <w:pPr>
        <w:pStyle w:val="PL"/>
      </w:pPr>
    </w:p>
    <w:p w14:paraId="6DD82011" w14:textId="77777777" w:rsidR="008D3D52" w:rsidRPr="00E53D33" w:rsidRDefault="008D3D52" w:rsidP="008D3D52">
      <w:pPr>
        <w:pStyle w:val="PL"/>
      </w:pPr>
      <w:r w:rsidRPr="00E53D33">
        <w:rPr>
          <w:snapToGrid w:val="0"/>
        </w:rPr>
        <w:t>MulticastContextNotificationConfirm</w:t>
      </w:r>
      <w:r w:rsidRPr="00E53D33">
        <w:t>IEs F1AP-PROTOCOL-IES ::= {</w:t>
      </w:r>
    </w:p>
    <w:p w14:paraId="17531A2C" w14:textId="77777777" w:rsidR="008D3D52" w:rsidRPr="00E53D33" w:rsidRDefault="008D3D52" w:rsidP="008D3D52">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A1FD656" w14:textId="77777777" w:rsidR="008D3D52" w:rsidRPr="00E53D33" w:rsidRDefault="008D3D52" w:rsidP="008D3D52">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626E7E9A" w14:textId="77777777" w:rsidR="008D3D52" w:rsidRPr="00E53D33" w:rsidRDefault="008D3D52" w:rsidP="008D3D52">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3FBC039" w14:textId="77777777" w:rsidR="008D3D52" w:rsidRPr="00DC7BF6" w:rsidRDefault="008D3D52" w:rsidP="008D3D52">
      <w:pPr>
        <w:pStyle w:val="PL"/>
        <w:rPr>
          <w:lang w:val="fr-FR"/>
        </w:rPr>
      </w:pPr>
      <w:r w:rsidRPr="00E53D33">
        <w:tab/>
      </w:r>
      <w:r w:rsidRPr="00DC7BF6">
        <w:rPr>
          <w:lang w:val="fr-FR"/>
        </w:rPr>
        <w:t>...</w:t>
      </w:r>
    </w:p>
    <w:p w14:paraId="2C0A223A" w14:textId="77777777" w:rsidR="008D3D52" w:rsidRPr="00DC7BF6" w:rsidRDefault="008D3D52" w:rsidP="008D3D52">
      <w:pPr>
        <w:pStyle w:val="PL"/>
        <w:rPr>
          <w:lang w:val="fr-FR"/>
        </w:rPr>
      </w:pPr>
      <w:r w:rsidRPr="00DC7BF6">
        <w:rPr>
          <w:lang w:val="fr-FR"/>
        </w:rPr>
        <w:t>}</w:t>
      </w:r>
    </w:p>
    <w:p w14:paraId="1BCFC48B" w14:textId="77777777" w:rsidR="008D3D52" w:rsidRPr="00DC7BF6" w:rsidRDefault="008D3D52" w:rsidP="008D3D52">
      <w:pPr>
        <w:pStyle w:val="PL"/>
        <w:rPr>
          <w:lang w:val="fr-FR"/>
        </w:rPr>
      </w:pPr>
    </w:p>
    <w:p w14:paraId="0CB3C830" w14:textId="77777777" w:rsidR="008D3D52" w:rsidRPr="00DC7BF6" w:rsidRDefault="008D3D52" w:rsidP="008D3D52">
      <w:pPr>
        <w:pStyle w:val="PL"/>
        <w:rPr>
          <w:lang w:val="fr-FR"/>
        </w:rPr>
      </w:pPr>
    </w:p>
    <w:p w14:paraId="68139C0C" w14:textId="77777777" w:rsidR="008D3D52" w:rsidRPr="00DC7BF6" w:rsidRDefault="008D3D52" w:rsidP="008D3D52">
      <w:pPr>
        <w:pStyle w:val="PL"/>
        <w:rPr>
          <w:lang w:val="fr-FR"/>
        </w:rPr>
      </w:pPr>
      <w:r w:rsidRPr="00DC7BF6">
        <w:rPr>
          <w:lang w:val="fr-FR"/>
        </w:rPr>
        <w:t>-- **************************************************************</w:t>
      </w:r>
    </w:p>
    <w:p w14:paraId="5356648E" w14:textId="77777777" w:rsidR="008D3D52" w:rsidRPr="00DC7BF6" w:rsidRDefault="008D3D52" w:rsidP="008D3D52">
      <w:pPr>
        <w:pStyle w:val="PL"/>
        <w:rPr>
          <w:lang w:val="fr-FR"/>
        </w:rPr>
      </w:pPr>
      <w:r w:rsidRPr="00DC7BF6">
        <w:rPr>
          <w:lang w:val="fr-FR"/>
        </w:rPr>
        <w:t>--</w:t>
      </w:r>
    </w:p>
    <w:p w14:paraId="345C8084" w14:textId="77777777" w:rsidR="008D3D52" w:rsidRPr="00DC7BF6" w:rsidRDefault="008D3D52" w:rsidP="008D3D52">
      <w:pPr>
        <w:pStyle w:val="PL"/>
        <w:outlineLvl w:val="4"/>
        <w:rPr>
          <w:lang w:val="fr-FR"/>
        </w:rPr>
      </w:pPr>
      <w:r w:rsidRPr="00DC7BF6">
        <w:rPr>
          <w:lang w:val="fr-FR"/>
        </w:rPr>
        <w:t>-- MULTICAST CONTEXT NOTIFICATION REFUSE</w:t>
      </w:r>
    </w:p>
    <w:p w14:paraId="5BBB1521" w14:textId="77777777" w:rsidR="008D3D52" w:rsidRPr="00DC7BF6" w:rsidRDefault="008D3D52" w:rsidP="008D3D52">
      <w:pPr>
        <w:pStyle w:val="PL"/>
        <w:rPr>
          <w:lang w:val="fr-FR"/>
        </w:rPr>
      </w:pPr>
      <w:r w:rsidRPr="00DC7BF6">
        <w:rPr>
          <w:lang w:val="fr-FR"/>
        </w:rPr>
        <w:t>--</w:t>
      </w:r>
    </w:p>
    <w:p w14:paraId="33267046" w14:textId="77777777" w:rsidR="008D3D52" w:rsidRPr="00DC7BF6" w:rsidRDefault="008D3D52" w:rsidP="008D3D52">
      <w:pPr>
        <w:pStyle w:val="PL"/>
        <w:rPr>
          <w:lang w:val="fr-FR"/>
        </w:rPr>
      </w:pPr>
      <w:r w:rsidRPr="00DC7BF6">
        <w:rPr>
          <w:lang w:val="fr-FR"/>
        </w:rPr>
        <w:t>-- **************************************************************</w:t>
      </w:r>
    </w:p>
    <w:p w14:paraId="64AE0CBD" w14:textId="77777777" w:rsidR="008D3D52" w:rsidRPr="00DC7BF6" w:rsidRDefault="008D3D52" w:rsidP="008D3D52">
      <w:pPr>
        <w:pStyle w:val="PL"/>
        <w:rPr>
          <w:lang w:val="fr-FR"/>
        </w:rPr>
      </w:pPr>
    </w:p>
    <w:p w14:paraId="042B8A4D" w14:textId="77777777" w:rsidR="008D3D52" w:rsidRPr="00DC7BF6" w:rsidRDefault="008D3D52" w:rsidP="008D3D52">
      <w:pPr>
        <w:pStyle w:val="PL"/>
        <w:rPr>
          <w:lang w:val="fr-FR"/>
        </w:rPr>
      </w:pPr>
      <w:r w:rsidRPr="00DC7BF6">
        <w:rPr>
          <w:snapToGrid w:val="0"/>
          <w:lang w:val="fr-FR"/>
        </w:rPr>
        <w:t>MulticastContextNotificationRefuse</w:t>
      </w:r>
      <w:r w:rsidRPr="00DC7BF6">
        <w:rPr>
          <w:lang w:val="fr-FR"/>
        </w:rPr>
        <w:t xml:space="preserve"> ::= SEQUENCE {</w:t>
      </w:r>
    </w:p>
    <w:p w14:paraId="15656512" w14:textId="77777777" w:rsidR="008D3D52" w:rsidRPr="00DC7BF6" w:rsidRDefault="008D3D52" w:rsidP="008D3D52">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6DE326BF" w14:textId="77777777" w:rsidR="008D3D52" w:rsidRPr="00E53D33" w:rsidRDefault="008D3D52" w:rsidP="008D3D52">
      <w:pPr>
        <w:pStyle w:val="PL"/>
      </w:pPr>
      <w:r w:rsidRPr="00DC7BF6">
        <w:rPr>
          <w:lang w:val="fr-FR"/>
        </w:rPr>
        <w:tab/>
      </w:r>
      <w:r w:rsidRPr="00E53D33">
        <w:t>...</w:t>
      </w:r>
    </w:p>
    <w:p w14:paraId="3E526AF8" w14:textId="77777777" w:rsidR="008D3D52" w:rsidRPr="00E53D33" w:rsidRDefault="008D3D52" w:rsidP="008D3D52">
      <w:pPr>
        <w:pStyle w:val="PL"/>
      </w:pPr>
      <w:r w:rsidRPr="00E53D33">
        <w:t>}</w:t>
      </w:r>
    </w:p>
    <w:p w14:paraId="7ADE700D" w14:textId="77777777" w:rsidR="008D3D52" w:rsidRPr="00E53D33" w:rsidRDefault="008D3D52" w:rsidP="008D3D52">
      <w:pPr>
        <w:pStyle w:val="PL"/>
      </w:pPr>
    </w:p>
    <w:p w14:paraId="427D9942" w14:textId="77777777" w:rsidR="008D3D52" w:rsidRPr="00E53D33" w:rsidRDefault="008D3D52" w:rsidP="008D3D52">
      <w:pPr>
        <w:pStyle w:val="PL"/>
      </w:pPr>
      <w:r w:rsidRPr="00E53D33">
        <w:rPr>
          <w:snapToGrid w:val="0"/>
        </w:rPr>
        <w:t>MulticastContextNotificationRefuse</w:t>
      </w:r>
      <w:r w:rsidRPr="00E53D33">
        <w:t>IEs F1AP-PROTOCOL-IES ::= {</w:t>
      </w:r>
    </w:p>
    <w:p w14:paraId="676D609A" w14:textId="77777777" w:rsidR="008D3D52" w:rsidRPr="00E53D33" w:rsidRDefault="008D3D52" w:rsidP="008D3D52">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A1FD5CD" w14:textId="77777777" w:rsidR="008D3D52" w:rsidRPr="00E53D33" w:rsidRDefault="008D3D52" w:rsidP="008D3D52">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6259FBDA" w14:textId="77777777" w:rsidR="008D3D52" w:rsidRPr="00E53D33" w:rsidRDefault="008D3D52" w:rsidP="008D3D52">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11FC6FE" w14:textId="77777777" w:rsidR="008D3D52" w:rsidRPr="00E53D33" w:rsidRDefault="008D3D52" w:rsidP="008D3D52">
      <w:pPr>
        <w:pStyle w:val="PL"/>
      </w:pPr>
      <w:r w:rsidRPr="00E53D33">
        <w:tab/>
        <w:t>...</w:t>
      </w:r>
    </w:p>
    <w:p w14:paraId="2B21CE39" w14:textId="77777777" w:rsidR="008D3D52" w:rsidRPr="00E53D33" w:rsidRDefault="008D3D52" w:rsidP="008D3D52">
      <w:pPr>
        <w:pStyle w:val="PL"/>
      </w:pPr>
      <w:r w:rsidRPr="00E53D33">
        <w:t>}</w:t>
      </w:r>
    </w:p>
    <w:p w14:paraId="4AF13347" w14:textId="77777777" w:rsidR="008D3D52" w:rsidRPr="00E53D33" w:rsidRDefault="008D3D52" w:rsidP="008D3D52">
      <w:pPr>
        <w:pStyle w:val="PL"/>
      </w:pPr>
    </w:p>
    <w:p w14:paraId="22490B14" w14:textId="77777777" w:rsidR="008D3D52" w:rsidRPr="00E53D33" w:rsidRDefault="008D3D52" w:rsidP="008D3D52">
      <w:pPr>
        <w:pStyle w:val="PL"/>
      </w:pPr>
    </w:p>
    <w:p w14:paraId="673AC166" w14:textId="77777777" w:rsidR="008D3D52" w:rsidRPr="00E53D33" w:rsidRDefault="008D3D52" w:rsidP="008D3D52">
      <w:pPr>
        <w:pStyle w:val="PL"/>
      </w:pPr>
      <w:r w:rsidRPr="00E53D33">
        <w:t>-- **************************************************************</w:t>
      </w:r>
    </w:p>
    <w:p w14:paraId="541A5CAA" w14:textId="77777777" w:rsidR="008D3D52" w:rsidRPr="00E53D33" w:rsidRDefault="008D3D52" w:rsidP="008D3D52">
      <w:pPr>
        <w:pStyle w:val="PL"/>
      </w:pPr>
      <w:r w:rsidRPr="00E53D33">
        <w:t>--</w:t>
      </w:r>
    </w:p>
    <w:p w14:paraId="1261D435" w14:textId="77777777" w:rsidR="008D3D52" w:rsidRPr="00E53D33" w:rsidRDefault="008D3D52" w:rsidP="008D3D52">
      <w:pPr>
        <w:pStyle w:val="PL"/>
        <w:outlineLvl w:val="3"/>
      </w:pPr>
      <w:r w:rsidRPr="00E53D33">
        <w:t xml:space="preserve">-- MULTICAST COMMON CONFIGURATION </w:t>
      </w:r>
      <w:r w:rsidRPr="00EA5FA7">
        <w:t xml:space="preserve">ELEMENTARY </w:t>
      </w:r>
      <w:r w:rsidRPr="00E53D33">
        <w:t>PROCEDURE</w:t>
      </w:r>
    </w:p>
    <w:p w14:paraId="4E169EB0" w14:textId="77777777" w:rsidR="008D3D52" w:rsidRPr="00E53D33" w:rsidRDefault="008D3D52" w:rsidP="008D3D52">
      <w:pPr>
        <w:pStyle w:val="PL"/>
      </w:pPr>
      <w:r w:rsidRPr="00E53D33">
        <w:t>--</w:t>
      </w:r>
    </w:p>
    <w:p w14:paraId="54D2B0EF" w14:textId="77777777" w:rsidR="008D3D52" w:rsidRPr="00E53D33" w:rsidRDefault="008D3D52" w:rsidP="008D3D52">
      <w:pPr>
        <w:pStyle w:val="PL"/>
      </w:pPr>
      <w:r w:rsidRPr="00E53D33">
        <w:t>-- **************************************************************</w:t>
      </w:r>
    </w:p>
    <w:p w14:paraId="31DAA95A" w14:textId="77777777" w:rsidR="008D3D52" w:rsidRPr="00E53D33" w:rsidRDefault="008D3D52" w:rsidP="008D3D52">
      <w:pPr>
        <w:pStyle w:val="PL"/>
      </w:pPr>
    </w:p>
    <w:p w14:paraId="2C9FA415" w14:textId="77777777" w:rsidR="008D3D52" w:rsidRPr="00E53D33" w:rsidRDefault="008D3D52" w:rsidP="008D3D52">
      <w:pPr>
        <w:pStyle w:val="PL"/>
      </w:pPr>
    </w:p>
    <w:p w14:paraId="036690ED" w14:textId="77777777" w:rsidR="008D3D52" w:rsidRPr="00E53D33" w:rsidRDefault="008D3D52" w:rsidP="008D3D52">
      <w:pPr>
        <w:pStyle w:val="PL"/>
      </w:pPr>
      <w:r w:rsidRPr="00E53D33">
        <w:t>-- **************************************************************</w:t>
      </w:r>
    </w:p>
    <w:p w14:paraId="10D278AA" w14:textId="77777777" w:rsidR="008D3D52" w:rsidRPr="00E53D33" w:rsidRDefault="008D3D52" w:rsidP="008D3D52">
      <w:pPr>
        <w:pStyle w:val="PL"/>
      </w:pPr>
      <w:r w:rsidRPr="00E53D33">
        <w:t>--</w:t>
      </w:r>
    </w:p>
    <w:p w14:paraId="756BDDCF" w14:textId="77777777" w:rsidR="008D3D52" w:rsidRPr="00E53D33" w:rsidRDefault="008D3D52" w:rsidP="008D3D52">
      <w:pPr>
        <w:pStyle w:val="PL"/>
        <w:outlineLvl w:val="4"/>
      </w:pPr>
      <w:r w:rsidRPr="00E53D33">
        <w:t>-- MULTICAST COMMON CONFIGURATION REQUEST</w:t>
      </w:r>
    </w:p>
    <w:p w14:paraId="4629360D" w14:textId="77777777" w:rsidR="008D3D52" w:rsidRPr="00E53D33" w:rsidRDefault="008D3D52" w:rsidP="008D3D52">
      <w:pPr>
        <w:pStyle w:val="PL"/>
      </w:pPr>
      <w:r w:rsidRPr="00E53D33">
        <w:t>--</w:t>
      </w:r>
    </w:p>
    <w:p w14:paraId="360B6146" w14:textId="77777777" w:rsidR="008D3D52" w:rsidRPr="00E53D33" w:rsidRDefault="008D3D52" w:rsidP="008D3D52">
      <w:pPr>
        <w:pStyle w:val="PL"/>
      </w:pPr>
      <w:r w:rsidRPr="00E53D33">
        <w:t>-- **************************************************************</w:t>
      </w:r>
    </w:p>
    <w:p w14:paraId="6D9F7805" w14:textId="77777777" w:rsidR="008D3D52" w:rsidRPr="00E53D33" w:rsidRDefault="008D3D52" w:rsidP="008D3D52">
      <w:pPr>
        <w:pStyle w:val="PL"/>
      </w:pPr>
    </w:p>
    <w:p w14:paraId="19CC3D7F" w14:textId="77777777" w:rsidR="008D3D52" w:rsidRPr="00E53D33" w:rsidRDefault="008D3D52" w:rsidP="008D3D52">
      <w:pPr>
        <w:pStyle w:val="PL"/>
      </w:pPr>
      <w:r w:rsidRPr="00E53D33">
        <w:rPr>
          <w:snapToGrid w:val="0"/>
        </w:rPr>
        <w:t>MulticastCommonConfigurationRequest</w:t>
      </w:r>
      <w:r w:rsidRPr="00E53D33">
        <w:t xml:space="preserve"> ::= SEQUENCE {</w:t>
      </w:r>
    </w:p>
    <w:p w14:paraId="4B5FF758"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3BA0CC60" w14:textId="77777777" w:rsidR="008D3D52" w:rsidRPr="00E53D33" w:rsidRDefault="008D3D52" w:rsidP="008D3D52">
      <w:pPr>
        <w:pStyle w:val="PL"/>
      </w:pPr>
      <w:r w:rsidRPr="00E53D33">
        <w:tab/>
        <w:t>...</w:t>
      </w:r>
    </w:p>
    <w:p w14:paraId="22CD5DD0" w14:textId="77777777" w:rsidR="008D3D52" w:rsidRPr="00E53D33" w:rsidRDefault="008D3D52" w:rsidP="008D3D52">
      <w:pPr>
        <w:pStyle w:val="PL"/>
      </w:pPr>
      <w:r w:rsidRPr="00E53D33">
        <w:t>}</w:t>
      </w:r>
    </w:p>
    <w:p w14:paraId="3B94AD5C" w14:textId="77777777" w:rsidR="008D3D52" w:rsidRPr="00E53D33" w:rsidRDefault="008D3D52" w:rsidP="008D3D52">
      <w:pPr>
        <w:pStyle w:val="PL"/>
      </w:pPr>
    </w:p>
    <w:p w14:paraId="51CB701F" w14:textId="77777777" w:rsidR="008D3D52" w:rsidRPr="00E53D33" w:rsidRDefault="008D3D52" w:rsidP="008D3D52">
      <w:pPr>
        <w:pStyle w:val="PL"/>
      </w:pPr>
      <w:r w:rsidRPr="00E53D33">
        <w:rPr>
          <w:snapToGrid w:val="0"/>
        </w:rPr>
        <w:t>MulticastCommonConfigurationRequest</w:t>
      </w:r>
      <w:r w:rsidRPr="00E53D33">
        <w:t>IEs F1AP-PROTOCOL-IES ::= {</w:t>
      </w:r>
    </w:p>
    <w:p w14:paraId="58F41220" w14:textId="77777777" w:rsidR="00870952" w:rsidRDefault="008D3D52" w:rsidP="00870952">
      <w:pPr>
        <w:pStyle w:val="PL"/>
      </w:pPr>
      <w:r w:rsidRPr="00E53D33">
        <w:tab/>
      </w:r>
      <w:r w:rsidR="00870952" w:rsidRPr="00EA5FA7">
        <w:rPr>
          <w:snapToGrid w:val="0"/>
          <w:lang w:eastAsia="zh-CN"/>
        </w:rPr>
        <w:t>{ ID id-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CRITICALITY reject</w:t>
      </w:r>
      <w:r w:rsidR="00870952" w:rsidRPr="00EA5FA7">
        <w:rPr>
          <w:snapToGrid w:val="0"/>
          <w:lang w:eastAsia="zh-CN"/>
        </w:rPr>
        <w:tab/>
        <w:t>TYPE 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ab/>
        <w:t>PRESENCE mandatory</w:t>
      </w:r>
      <w:r w:rsidR="00870952" w:rsidRPr="00EA5FA7">
        <w:rPr>
          <w:snapToGrid w:val="0"/>
          <w:lang w:eastAsia="zh-CN"/>
        </w:rPr>
        <w:tab/>
        <w:t>}|</w:t>
      </w:r>
    </w:p>
    <w:p w14:paraId="04993CF7" w14:textId="26684006" w:rsidR="008D3D52" w:rsidRPr="00E53D33" w:rsidRDefault="00870952" w:rsidP="00870952">
      <w:pPr>
        <w:pStyle w:val="PL"/>
      </w:pPr>
      <w:r>
        <w:tab/>
      </w:r>
      <w:r w:rsidR="008D3D52" w:rsidRPr="00E53D33">
        <w:t>{ ID id-MulticastCU2DUCommonRRCInfo</w:t>
      </w:r>
      <w:r w:rsidR="008D3D52" w:rsidRPr="00E53D33">
        <w:tab/>
      </w:r>
      <w:r w:rsidR="008D3D52" w:rsidRPr="00E53D33">
        <w:tab/>
      </w:r>
      <w:r w:rsidR="008D3D52" w:rsidRPr="00E53D33">
        <w:tab/>
      </w:r>
      <w:r w:rsidR="008D3D52" w:rsidRPr="00E53D33">
        <w:tab/>
        <w:t>CRITICALITY reject</w:t>
      </w:r>
      <w:r w:rsidR="008D3D52" w:rsidRPr="00E53D33">
        <w:tab/>
        <w:t>TYPE MulticastCU2DUCommonRRCInfo</w:t>
      </w:r>
      <w:r w:rsidR="008D3D52" w:rsidRPr="00E53D33">
        <w:tab/>
      </w:r>
      <w:r w:rsidR="008D3D52" w:rsidRPr="00E53D33">
        <w:tab/>
      </w:r>
      <w:r w:rsidR="008D3D52" w:rsidRPr="00E53D33">
        <w:tab/>
      </w:r>
      <w:r w:rsidR="008D3D52" w:rsidRPr="00E53D33">
        <w:tab/>
      </w:r>
      <w:r w:rsidR="008D3D52" w:rsidRPr="00E53D33">
        <w:tab/>
      </w:r>
      <w:r w:rsidR="008D3D52" w:rsidRPr="00E53D33">
        <w:tab/>
        <w:t>PRESENCE optional</w:t>
      </w:r>
      <w:r w:rsidR="008D3D52" w:rsidRPr="00E53D33">
        <w:tab/>
      </w:r>
      <w:r w:rsidR="008D3D52" w:rsidRPr="00E53D33">
        <w:tab/>
        <w:t>},</w:t>
      </w:r>
    </w:p>
    <w:p w14:paraId="05C49232" w14:textId="77777777" w:rsidR="008D3D52" w:rsidRPr="00E53D33" w:rsidRDefault="008D3D52" w:rsidP="008D3D52">
      <w:pPr>
        <w:pStyle w:val="PL"/>
      </w:pPr>
      <w:r w:rsidRPr="00E53D33">
        <w:tab/>
        <w:t>...</w:t>
      </w:r>
    </w:p>
    <w:p w14:paraId="6129400F" w14:textId="77777777" w:rsidR="008D3D52" w:rsidRPr="00E53D33" w:rsidRDefault="008D3D52" w:rsidP="008D3D52">
      <w:pPr>
        <w:pStyle w:val="PL"/>
      </w:pPr>
      <w:r w:rsidRPr="00E53D33">
        <w:t>}</w:t>
      </w:r>
    </w:p>
    <w:p w14:paraId="068B6CA0" w14:textId="77777777" w:rsidR="008D3D52" w:rsidRPr="00E53D33" w:rsidRDefault="008D3D52" w:rsidP="008D3D52">
      <w:pPr>
        <w:pStyle w:val="PL"/>
      </w:pPr>
    </w:p>
    <w:p w14:paraId="2DD2DC31" w14:textId="77777777" w:rsidR="008D3D52" w:rsidRPr="00E53D33" w:rsidRDefault="008D3D52" w:rsidP="008D3D52">
      <w:pPr>
        <w:pStyle w:val="PL"/>
      </w:pPr>
    </w:p>
    <w:p w14:paraId="0D5601C5" w14:textId="77777777" w:rsidR="008D3D52" w:rsidRPr="00E53D33" w:rsidRDefault="008D3D52" w:rsidP="008D3D52">
      <w:pPr>
        <w:pStyle w:val="PL"/>
      </w:pPr>
      <w:r w:rsidRPr="00E53D33">
        <w:t>-- **************************************************************</w:t>
      </w:r>
    </w:p>
    <w:p w14:paraId="378E9E5C" w14:textId="77777777" w:rsidR="008D3D52" w:rsidRPr="00E53D33" w:rsidRDefault="008D3D52" w:rsidP="008D3D52">
      <w:pPr>
        <w:pStyle w:val="PL"/>
      </w:pPr>
      <w:r w:rsidRPr="00E53D33">
        <w:t>--</w:t>
      </w:r>
    </w:p>
    <w:p w14:paraId="755E074F" w14:textId="77777777" w:rsidR="008D3D52" w:rsidRPr="00E53D33" w:rsidRDefault="008D3D52" w:rsidP="008D3D52">
      <w:pPr>
        <w:pStyle w:val="PL"/>
        <w:outlineLvl w:val="4"/>
      </w:pPr>
      <w:r w:rsidRPr="00E53D33">
        <w:t>-- MULTICAST COMMON CONFIGURATION RESPONSE</w:t>
      </w:r>
    </w:p>
    <w:p w14:paraId="334B6460" w14:textId="77777777" w:rsidR="008D3D52" w:rsidRPr="00E53D33" w:rsidRDefault="008D3D52" w:rsidP="008D3D52">
      <w:pPr>
        <w:pStyle w:val="PL"/>
      </w:pPr>
      <w:r w:rsidRPr="00E53D33">
        <w:t>--</w:t>
      </w:r>
    </w:p>
    <w:p w14:paraId="6E568852" w14:textId="77777777" w:rsidR="008D3D52" w:rsidRPr="00E53D33" w:rsidRDefault="008D3D52" w:rsidP="008D3D52">
      <w:pPr>
        <w:pStyle w:val="PL"/>
      </w:pPr>
      <w:r w:rsidRPr="00E53D33">
        <w:t>-- **************************************************************</w:t>
      </w:r>
    </w:p>
    <w:p w14:paraId="08B89CA4" w14:textId="77777777" w:rsidR="008D3D52" w:rsidRPr="00E53D33" w:rsidRDefault="008D3D52" w:rsidP="008D3D52">
      <w:pPr>
        <w:pStyle w:val="PL"/>
      </w:pPr>
    </w:p>
    <w:p w14:paraId="2D5DF3F4" w14:textId="77777777" w:rsidR="008D3D52" w:rsidRPr="00E53D33" w:rsidRDefault="008D3D52" w:rsidP="008D3D52">
      <w:pPr>
        <w:pStyle w:val="PL"/>
      </w:pPr>
      <w:r w:rsidRPr="00E53D33">
        <w:rPr>
          <w:snapToGrid w:val="0"/>
        </w:rPr>
        <w:t>MulticastCommonConfigurationResponse</w:t>
      </w:r>
      <w:r w:rsidRPr="00E53D33">
        <w:t xml:space="preserve"> ::= SEQUENCE {</w:t>
      </w:r>
    </w:p>
    <w:p w14:paraId="0864B036"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19C8AF8E" w14:textId="77777777" w:rsidR="008D3D52" w:rsidRPr="00E53D33" w:rsidRDefault="008D3D52" w:rsidP="008D3D52">
      <w:pPr>
        <w:pStyle w:val="PL"/>
      </w:pPr>
      <w:r w:rsidRPr="00E53D33">
        <w:tab/>
        <w:t>...</w:t>
      </w:r>
    </w:p>
    <w:p w14:paraId="4303AD4F" w14:textId="77777777" w:rsidR="008D3D52" w:rsidRPr="00E53D33" w:rsidRDefault="008D3D52" w:rsidP="008D3D52">
      <w:pPr>
        <w:pStyle w:val="PL"/>
      </w:pPr>
      <w:r w:rsidRPr="00E53D33">
        <w:t>}</w:t>
      </w:r>
    </w:p>
    <w:p w14:paraId="7F1C778D" w14:textId="77777777" w:rsidR="008D3D52" w:rsidRPr="00E53D33" w:rsidRDefault="008D3D52" w:rsidP="008D3D52">
      <w:pPr>
        <w:pStyle w:val="PL"/>
      </w:pPr>
    </w:p>
    <w:p w14:paraId="022363D9" w14:textId="77777777" w:rsidR="008D3D52" w:rsidRPr="00E53D33" w:rsidRDefault="008D3D52" w:rsidP="008D3D52">
      <w:pPr>
        <w:pStyle w:val="PL"/>
      </w:pPr>
      <w:r w:rsidRPr="00E53D33">
        <w:rPr>
          <w:snapToGrid w:val="0"/>
        </w:rPr>
        <w:t>MulticastCommonConfigurationResponse</w:t>
      </w:r>
      <w:r w:rsidRPr="00E53D33">
        <w:t>IEs F1AP-PROTOCOL-IES ::= {</w:t>
      </w:r>
    </w:p>
    <w:p w14:paraId="74F66957" w14:textId="77777777" w:rsidR="00870952" w:rsidRDefault="008D3D52" w:rsidP="00870952">
      <w:pPr>
        <w:pStyle w:val="PL"/>
      </w:pPr>
      <w:r w:rsidRPr="00E53D33">
        <w:rPr>
          <w:snapToGrid w:val="0"/>
          <w:lang w:eastAsia="zh-CN"/>
        </w:rPr>
        <w:tab/>
      </w:r>
      <w:r w:rsidR="00870952" w:rsidRPr="00EA5FA7">
        <w:rPr>
          <w:snapToGrid w:val="0"/>
          <w:lang w:eastAsia="zh-CN"/>
        </w:rPr>
        <w:t>{ ID id-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CRITICALITY reject</w:t>
      </w:r>
      <w:r w:rsidR="00870952" w:rsidRPr="00EA5FA7">
        <w:rPr>
          <w:snapToGrid w:val="0"/>
          <w:lang w:eastAsia="zh-CN"/>
        </w:rPr>
        <w:tab/>
        <w:t>TYPE TransactionID</w:t>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ab/>
        <w:t>PRESENCE mandatory</w:t>
      </w:r>
      <w:r w:rsidR="00870952" w:rsidRPr="00EA5FA7">
        <w:rPr>
          <w:snapToGrid w:val="0"/>
          <w:lang w:eastAsia="zh-CN"/>
        </w:rPr>
        <w:tab/>
        <w:t>}|</w:t>
      </w:r>
    </w:p>
    <w:p w14:paraId="22BA269E" w14:textId="2C341602" w:rsidR="008D3D52" w:rsidRPr="00E53D33" w:rsidRDefault="00870952" w:rsidP="00870952">
      <w:pPr>
        <w:pStyle w:val="PL"/>
      </w:pPr>
      <w:r>
        <w:tab/>
      </w:r>
      <w:r w:rsidR="008D3D52" w:rsidRPr="00E53D33">
        <w:rPr>
          <w:snapToGrid w:val="0"/>
          <w:lang w:eastAsia="zh-CN"/>
        </w:rPr>
        <w:t>{ ID id-CriticalityDiagnostics</w:t>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t>CRITICALITY ignore</w:t>
      </w:r>
      <w:r w:rsidR="008D3D52" w:rsidRPr="00E53D33">
        <w:rPr>
          <w:snapToGrid w:val="0"/>
          <w:lang w:eastAsia="zh-CN"/>
        </w:rPr>
        <w:tab/>
        <w:t>TYPE CriticalityDiagnostics</w:t>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r>
      <w:r w:rsidR="008D3D52" w:rsidRPr="00E53D33">
        <w:rPr>
          <w:snapToGrid w:val="0"/>
          <w:lang w:eastAsia="zh-CN"/>
        </w:rPr>
        <w:tab/>
        <w:t>PRESENCE optional</w:t>
      </w:r>
      <w:r w:rsidR="008D3D52" w:rsidRPr="00E53D33">
        <w:rPr>
          <w:snapToGrid w:val="0"/>
          <w:lang w:eastAsia="zh-CN"/>
        </w:rPr>
        <w:tab/>
      </w:r>
      <w:r w:rsidR="008D3D52" w:rsidRPr="00E53D33">
        <w:rPr>
          <w:snapToGrid w:val="0"/>
          <w:lang w:eastAsia="zh-CN"/>
        </w:rPr>
        <w:tab/>
        <w:t>}</w:t>
      </w:r>
      <w:r w:rsidR="008D3D52" w:rsidRPr="00E53D33">
        <w:t>,</w:t>
      </w:r>
    </w:p>
    <w:p w14:paraId="5A684A60" w14:textId="77777777" w:rsidR="008D3D52" w:rsidRPr="00E53D33" w:rsidRDefault="008D3D52" w:rsidP="008D3D52">
      <w:pPr>
        <w:pStyle w:val="PL"/>
      </w:pPr>
      <w:r w:rsidRPr="00E53D33">
        <w:tab/>
        <w:t>...</w:t>
      </w:r>
    </w:p>
    <w:p w14:paraId="6DFA2096" w14:textId="77777777" w:rsidR="008D3D52" w:rsidRPr="00E53D33" w:rsidRDefault="008D3D52" w:rsidP="008D3D52">
      <w:pPr>
        <w:pStyle w:val="PL"/>
      </w:pPr>
      <w:r w:rsidRPr="00E53D33">
        <w:t>}</w:t>
      </w:r>
    </w:p>
    <w:p w14:paraId="2FC100EC" w14:textId="77777777" w:rsidR="008D3D52" w:rsidRPr="00E53D33" w:rsidRDefault="008D3D52" w:rsidP="008D3D52">
      <w:pPr>
        <w:pStyle w:val="PL"/>
      </w:pPr>
    </w:p>
    <w:p w14:paraId="1A4D1CE7" w14:textId="77777777" w:rsidR="008D3D52" w:rsidRPr="00E53D33" w:rsidRDefault="008D3D52" w:rsidP="008D3D52">
      <w:pPr>
        <w:pStyle w:val="PL"/>
      </w:pPr>
    </w:p>
    <w:p w14:paraId="1B5A821E" w14:textId="77777777" w:rsidR="008D3D52" w:rsidRPr="00E53D33" w:rsidRDefault="008D3D52" w:rsidP="008D3D52">
      <w:pPr>
        <w:pStyle w:val="PL"/>
      </w:pPr>
      <w:r w:rsidRPr="00E53D33">
        <w:t>-- **************************************************************</w:t>
      </w:r>
    </w:p>
    <w:p w14:paraId="7A3E7536" w14:textId="77777777" w:rsidR="008D3D52" w:rsidRPr="00E53D33" w:rsidRDefault="008D3D52" w:rsidP="008D3D52">
      <w:pPr>
        <w:pStyle w:val="PL"/>
      </w:pPr>
      <w:r w:rsidRPr="00E53D33">
        <w:t>--</w:t>
      </w:r>
    </w:p>
    <w:p w14:paraId="4923A149" w14:textId="77777777" w:rsidR="008D3D52" w:rsidRPr="00E53D33" w:rsidRDefault="008D3D52" w:rsidP="008D3D52">
      <w:pPr>
        <w:pStyle w:val="PL"/>
        <w:outlineLvl w:val="4"/>
      </w:pPr>
      <w:r w:rsidRPr="00E53D33">
        <w:t>-- MULTICAST COMMON CONFIGURATION REFUSE</w:t>
      </w:r>
    </w:p>
    <w:p w14:paraId="76EF5358" w14:textId="77777777" w:rsidR="008D3D52" w:rsidRPr="00E53D33" w:rsidRDefault="008D3D52" w:rsidP="008D3D52">
      <w:pPr>
        <w:pStyle w:val="PL"/>
      </w:pPr>
      <w:r w:rsidRPr="00E53D33">
        <w:t>--</w:t>
      </w:r>
    </w:p>
    <w:p w14:paraId="565D5167" w14:textId="77777777" w:rsidR="008D3D52" w:rsidRPr="00E53D33" w:rsidRDefault="008D3D52" w:rsidP="008D3D52">
      <w:pPr>
        <w:pStyle w:val="PL"/>
      </w:pPr>
      <w:r w:rsidRPr="00E53D33">
        <w:t>-- **************************************************************</w:t>
      </w:r>
    </w:p>
    <w:p w14:paraId="49256095" w14:textId="77777777" w:rsidR="008D3D52" w:rsidRPr="00E53D33" w:rsidRDefault="008D3D52" w:rsidP="008D3D52">
      <w:pPr>
        <w:pStyle w:val="PL"/>
      </w:pPr>
    </w:p>
    <w:p w14:paraId="39F703A1" w14:textId="77777777" w:rsidR="008D3D52" w:rsidRPr="00E53D33" w:rsidRDefault="008D3D52" w:rsidP="008D3D52">
      <w:pPr>
        <w:pStyle w:val="PL"/>
      </w:pPr>
      <w:r w:rsidRPr="00E53D33">
        <w:rPr>
          <w:snapToGrid w:val="0"/>
        </w:rPr>
        <w:t>MulticastCommonConfigurationRefuse</w:t>
      </w:r>
      <w:r w:rsidRPr="00E53D33">
        <w:t xml:space="preserve"> ::= SEQUENCE {</w:t>
      </w:r>
    </w:p>
    <w:p w14:paraId="5453069D" w14:textId="77777777" w:rsidR="008D3D52" w:rsidRPr="00E53D33" w:rsidRDefault="008D3D52" w:rsidP="008D3D52">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103187AF" w14:textId="77777777" w:rsidR="008D3D52" w:rsidRPr="00E53D33" w:rsidRDefault="008D3D52" w:rsidP="008D3D52">
      <w:pPr>
        <w:pStyle w:val="PL"/>
      </w:pPr>
      <w:r w:rsidRPr="00E53D33">
        <w:tab/>
        <w:t>...</w:t>
      </w:r>
    </w:p>
    <w:p w14:paraId="572F0576" w14:textId="77777777" w:rsidR="008D3D52" w:rsidRPr="00E53D33" w:rsidRDefault="008D3D52" w:rsidP="008D3D52">
      <w:pPr>
        <w:pStyle w:val="PL"/>
      </w:pPr>
      <w:r w:rsidRPr="00E53D33">
        <w:t>}</w:t>
      </w:r>
    </w:p>
    <w:p w14:paraId="41F1653F" w14:textId="77777777" w:rsidR="008D3D52" w:rsidRPr="00E53D33" w:rsidRDefault="008D3D52" w:rsidP="008D3D52">
      <w:pPr>
        <w:pStyle w:val="PL"/>
      </w:pPr>
    </w:p>
    <w:p w14:paraId="64C5F282" w14:textId="77777777" w:rsidR="008D3D52" w:rsidRPr="00E53D33" w:rsidRDefault="008D3D52" w:rsidP="008D3D52">
      <w:pPr>
        <w:pStyle w:val="PL"/>
      </w:pPr>
      <w:r w:rsidRPr="00E53D33">
        <w:rPr>
          <w:snapToGrid w:val="0"/>
        </w:rPr>
        <w:t>MulticastCommonConfigurationRefuse</w:t>
      </w:r>
      <w:r w:rsidRPr="00E53D33">
        <w:t>IEs F1AP-PROTOCOL-IES ::= {</w:t>
      </w:r>
    </w:p>
    <w:p w14:paraId="44750520" w14:textId="77777777" w:rsidR="00870952" w:rsidRDefault="008D3D52" w:rsidP="00870952">
      <w:pPr>
        <w:pStyle w:val="PL"/>
      </w:pPr>
      <w:r w:rsidRPr="00E53D33">
        <w:rPr>
          <w:noProof w:val="0"/>
        </w:rPr>
        <w:tab/>
      </w:r>
      <w:r w:rsidR="00870952" w:rsidRPr="00EA5FA7">
        <w:rPr>
          <w:snapToGrid w:val="0"/>
          <w:lang w:eastAsia="zh-CN"/>
        </w:rPr>
        <w:t>{ ID id-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CRITICALITY reject</w:t>
      </w:r>
      <w:r w:rsidR="00870952" w:rsidRPr="00EA5FA7">
        <w:rPr>
          <w:snapToGrid w:val="0"/>
          <w:lang w:eastAsia="zh-CN"/>
        </w:rPr>
        <w:tab/>
        <w:t>TYPE TransactionID</w:t>
      </w:r>
      <w:r w:rsidR="00870952" w:rsidRPr="00EA5FA7">
        <w:rPr>
          <w:snapToGrid w:val="0"/>
          <w:lang w:eastAsia="zh-CN"/>
        </w:rPr>
        <w:tab/>
      </w:r>
      <w:r w:rsidR="00870952" w:rsidRPr="00EA5FA7">
        <w:rPr>
          <w:snapToGrid w:val="0"/>
          <w:lang w:eastAsia="zh-CN"/>
        </w:rPr>
        <w:tab/>
      </w:r>
      <w:r w:rsidR="00870952" w:rsidRPr="00EA5FA7">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Pr>
          <w:snapToGrid w:val="0"/>
          <w:lang w:eastAsia="zh-CN"/>
        </w:rPr>
        <w:tab/>
      </w:r>
      <w:r w:rsidR="00870952" w:rsidRPr="00EA5FA7">
        <w:rPr>
          <w:snapToGrid w:val="0"/>
          <w:lang w:eastAsia="zh-CN"/>
        </w:rPr>
        <w:tab/>
        <w:t>PRESENCE mandatory</w:t>
      </w:r>
      <w:r w:rsidR="00870952" w:rsidRPr="00EA5FA7">
        <w:rPr>
          <w:snapToGrid w:val="0"/>
          <w:lang w:eastAsia="zh-CN"/>
        </w:rPr>
        <w:tab/>
        <w:t>}|</w:t>
      </w:r>
    </w:p>
    <w:p w14:paraId="58526A1A" w14:textId="77777777" w:rsidR="00870952" w:rsidRPr="00E53D33" w:rsidRDefault="00870952" w:rsidP="00870952">
      <w:pPr>
        <w:pStyle w:val="PL"/>
        <w:rPr>
          <w:noProof w:val="0"/>
        </w:rPr>
      </w:pPr>
      <w:r>
        <w:tab/>
      </w:r>
      <w:r w:rsidRPr="00E53D33">
        <w:rPr>
          <w:noProof w:val="0"/>
        </w:rPr>
        <w:t>{ ID id-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ignore</w:t>
      </w:r>
      <w:r w:rsidRPr="00E53D33">
        <w:rPr>
          <w:noProof w:val="0"/>
        </w:rPr>
        <w:tab/>
        <w:t>TYPE 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6CBD3A3D" w14:textId="77777777" w:rsidR="00870952" w:rsidRDefault="00870952" w:rsidP="00870952">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1757ED4C" w14:textId="32702B59" w:rsidR="008D3D52" w:rsidRPr="00E53D33" w:rsidRDefault="00870952" w:rsidP="00870952">
      <w:pPr>
        <w:pStyle w:val="PL"/>
      </w:pPr>
      <w:r>
        <w:tab/>
      </w:r>
      <w:r w:rsidRPr="00E53D33">
        <w:t>...</w:t>
      </w:r>
    </w:p>
    <w:p w14:paraId="23372D2A" w14:textId="77777777" w:rsidR="008D3D52" w:rsidRPr="00E53D33" w:rsidRDefault="008D3D52" w:rsidP="008D3D52">
      <w:pPr>
        <w:pStyle w:val="PL"/>
      </w:pPr>
      <w:r w:rsidRPr="00221171">
        <w:t>}</w:t>
      </w:r>
    </w:p>
    <w:p w14:paraId="16CC72B6" w14:textId="77777777" w:rsidR="008D3D52" w:rsidRPr="00F85EA2" w:rsidRDefault="008D3D52" w:rsidP="008D3D52">
      <w:pPr>
        <w:pStyle w:val="PL"/>
      </w:pPr>
    </w:p>
    <w:p w14:paraId="3C596A69" w14:textId="77777777" w:rsidR="008D3D52" w:rsidRPr="00F85EA2" w:rsidRDefault="008D3D52" w:rsidP="008D3D52">
      <w:pPr>
        <w:pStyle w:val="PL"/>
      </w:pPr>
    </w:p>
    <w:p w14:paraId="4D54241F" w14:textId="77777777" w:rsidR="008D3D52" w:rsidRPr="00F85EA2" w:rsidRDefault="008D3D52" w:rsidP="008D3D52">
      <w:pPr>
        <w:pStyle w:val="PL"/>
      </w:pPr>
      <w:r w:rsidRPr="00F85EA2">
        <w:t>-- **************************************************************</w:t>
      </w:r>
    </w:p>
    <w:p w14:paraId="2FFA9B45" w14:textId="77777777" w:rsidR="008D3D52" w:rsidRPr="00F85EA2" w:rsidRDefault="008D3D52" w:rsidP="008D3D52">
      <w:pPr>
        <w:pStyle w:val="PL"/>
      </w:pPr>
      <w:r w:rsidRPr="00F85EA2">
        <w:t>--</w:t>
      </w:r>
    </w:p>
    <w:p w14:paraId="3C237005" w14:textId="77777777" w:rsidR="008D3D52" w:rsidRPr="00F85EA2" w:rsidRDefault="008D3D52" w:rsidP="008D3D52">
      <w:pPr>
        <w:pStyle w:val="PL"/>
        <w:outlineLvl w:val="3"/>
      </w:pPr>
      <w:r w:rsidRPr="00F85EA2">
        <w:t>-- MULTICAST DISTRIBUTION SETUP ELEMENTARY PROCEDURE</w:t>
      </w:r>
    </w:p>
    <w:p w14:paraId="368D545F" w14:textId="77777777" w:rsidR="008D3D52" w:rsidRPr="00F85EA2" w:rsidRDefault="008D3D52" w:rsidP="008D3D52">
      <w:pPr>
        <w:pStyle w:val="PL"/>
      </w:pPr>
      <w:r w:rsidRPr="00F85EA2">
        <w:t>--</w:t>
      </w:r>
    </w:p>
    <w:p w14:paraId="66EA9135" w14:textId="77777777" w:rsidR="008D3D52" w:rsidRPr="00F85EA2" w:rsidRDefault="008D3D52" w:rsidP="008D3D52">
      <w:pPr>
        <w:pStyle w:val="PL"/>
      </w:pPr>
      <w:r w:rsidRPr="00F85EA2">
        <w:t>-- **************************************************************</w:t>
      </w:r>
    </w:p>
    <w:p w14:paraId="4FD19025" w14:textId="77777777" w:rsidR="008D3D52" w:rsidRPr="00F85EA2" w:rsidRDefault="008D3D52" w:rsidP="008D3D52">
      <w:pPr>
        <w:pStyle w:val="PL"/>
      </w:pPr>
    </w:p>
    <w:p w14:paraId="3593B8E1" w14:textId="77777777" w:rsidR="008D3D52" w:rsidRPr="00F85EA2" w:rsidRDefault="008D3D52" w:rsidP="008D3D52">
      <w:pPr>
        <w:pStyle w:val="PL"/>
      </w:pPr>
    </w:p>
    <w:p w14:paraId="7F28569E" w14:textId="77777777" w:rsidR="008D3D52" w:rsidRPr="00F85EA2" w:rsidRDefault="008D3D52" w:rsidP="008D3D52">
      <w:pPr>
        <w:pStyle w:val="PL"/>
      </w:pPr>
      <w:r w:rsidRPr="00F85EA2">
        <w:t>-- **************************************************************</w:t>
      </w:r>
    </w:p>
    <w:p w14:paraId="498FE528" w14:textId="77777777" w:rsidR="008D3D52" w:rsidRPr="00F85EA2" w:rsidRDefault="008D3D52" w:rsidP="008D3D52">
      <w:pPr>
        <w:pStyle w:val="PL"/>
      </w:pPr>
      <w:r w:rsidRPr="00F85EA2">
        <w:t>--</w:t>
      </w:r>
    </w:p>
    <w:p w14:paraId="30570FD1" w14:textId="77777777" w:rsidR="008D3D52" w:rsidRPr="00F85EA2" w:rsidRDefault="008D3D52" w:rsidP="008D3D52">
      <w:pPr>
        <w:pStyle w:val="PL"/>
        <w:outlineLvl w:val="4"/>
      </w:pPr>
      <w:r w:rsidRPr="00F85EA2">
        <w:t>-- MULTICAST DISTRIBUTION SETUP REQUEST</w:t>
      </w:r>
    </w:p>
    <w:p w14:paraId="17068810" w14:textId="77777777" w:rsidR="008D3D52" w:rsidRPr="00F85EA2" w:rsidRDefault="008D3D52" w:rsidP="008D3D52">
      <w:pPr>
        <w:pStyle w:val="PL"/>
      </w:pPr>
      <w:r w:rsidRPr="00F85EA2">
        <w:t>--</w:t>
      </w:r>
    </w:p>
    <w:p w14:paraId="709E9E0F" w14:textId="77777777" w:rsidR="008D3D52" w:rsidRPr="00F85EA2" w:rsidRDefault="008D3D52" w:rsidP="008D3D52">
      <w:pPr>
        <w:pStyle w:val="PL"/>
      </w:pPr>
      <w:r w:rsidRPr="00F85EA2">
        <w:t>-- **************************************************************</w:t>
      </w:r>
    </w:p>
    <w:p w14:paraId="102293E6" w14:textId="77777777" w:rsidR="008D3D52" w:rsidRPr="00F85EA2" w:rsidRDefault="008D3D52" w:rsidP="008D3D52">
      <w:pPr>
        <w:pStyle w:val="PL"/>
      </w:pPr>
    </w:p>
    <w:p w14:paraId="19908824" w14:textId="77777777" w:rsidR="008D3D52" w:rsidRPr="00F85EA2" w:rsidRDefault="008D3D52" w:rsidP="008D3D52">
      <w:pPr>
        <w:pStyle w:val="PL"/>
      </w:pPr>
      <w:r w:rsidRPr="00F85EA2">
        <w:t>MulticastDistributionSetupRequest ::= SEQUENCE {</w:t>
      </w:r>
    </w:p>
    <w:p w14:paraId="58C39FA6"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SetupRequestIEs}},</w:t>
      </w:r>
    </w:p>
    <w:p w14:paraId="63D08396" w14:textId="77777777" w:rsidR="008D3D52" w:rsidRPr="00F85EA2" w:rsidRDefault="008D3D52" w:rsidP="008D3D52">
      <w:pPr>
        <w:pStyle w:val="PL"/>
      </w:pPr>
      <w:r w:rsidRPr="00F85EA2">
        <w:tab/>
        <w:t>...</w:t>
      </w:r>
    </w:p>
    <w:p w14:paraId="5154FAFE" w14:textId="77777777" w:rsidR="008D3D52" w:rsidRPr="00F85EA2" w:rsidRDefault="008D3D52" w:rsidP="008D3D52">
      <w:pPr>
        <w:pStyle w:val="PL"/>
      </w:pPr>
      <w:r w:rsidRPr="00F85EA2">
        <w:t>}</w:t>
      </w:r>
    </w:p>
    <w:p w14:paraId="442DB286" w14:textId="77777777" w:rsidR="008D3D52" w:rsidRPr="00F85EA2" w:rsidRDefault="008D3D52" w:rsidP="008D3D52">
      <w:pPr>
        <w:pStyle w:val="PL"/>
      </w:pPr>
    </w:p>
    <w:p w14:paraId="282686C3" w14:textId="77777777" w:rsidR="008D3D52" w:rsidRPr="00F85EA2" w:rsidRDefault="008D3D52" w:rsidP="008D3D52">
      <w:pPr>
        <w:pStyle w:val="PL"/>
      </w:pPr>
      <w:r w:rsidRPr="00F85EA2">
        <w:t>MulticastDistributionSetupRequestIEs F1AP-PROTOCOL-IES ::= {</w:t>
      </w:r>
    </w:p>
    <w:p w14:paraId="690CB6A3"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7C77637"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A0EDE25"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176CF3D5" w14:textId="77777777" w:rsidR="008D3D52" w:rsidRPr="00F85EA2" w:rsidRDefault="008D3D52" w:rsidP="008D3D52">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49D2E34F" w14:textId="77777777" w:rsidR="008D3D52" w:rsidRPr="00F85EA2" w:rsidRDefault="008D3D52" w:rsidP="008D3D52">
      <w:pPr>
        <w:pStyle w:val="PL"/>
      </w:pPr>
      <w:r w:rsidRPr="00F85EA2">
        <w:tab/>
        <w:t>...</w:t>
      </w:r>
    </w:p>
    <w:p w14:paraId="3A6718A1" w14:textId="77777777" w:rsidR="008D3D52" w:rsidRPr="00DA11D0" w:rsidRDefault="008D3D52" w:rsidP="008D3D52">
      <w:pPr>
        <w:pStyle w:val="PL"/>
      </w:pPr>
      <w:r w:rsidRPr="00F85EA2">
        <w:t>}</w:t>
      </w:r>
    </w:p>
    <w:p w14:paraId="2028A48B" w14:textId="77777777" w:rsidR="008D3D52" w:rsidRPr="00F85EA2" w:rsidRDefault="008D3D52" w:rsidP="008D3D52">
      <w:pPr>
        <w:pStyle w:val="PL"/>
      </w:pPr>
    </w:p>
    <w:p w14:paraId="523D29FC" w14:textId="77777777" w:rsidR="008D3D52" w:rsidRPr="00F85EA2" w:rsidRDefault="008D3D52" w:rsidP="008D3D52">
      <w:pPr>
        <w:pStyle w:val="PL"/>
        <w:rPr>
          <w:rFonts w:eastAsia="SimSun"/>
        </w:rPr>
      </w:pPr>
      <w:r w:rsidRPr="00F85EA2">
        <w:t>MulticastF1UContext-ToBeSetup</w:t>
      </w:r>
      <w:r w:rsidRPr="00F85EA2">
        <w:rPr>
          <w:rFonts w:eastAsia="SimSun"/>
        </w:rPr>
        <w:t xml:space="preserve">-List ::= SEQUENCE (SIZE(1..maxnoofMRBs)) OF </w:t>
      </w:r>
    </w:p>
    <w:p w14:paraId="0F8078F3" w14:textId="77777777" w:rsidR="008D3D52" w:rsidRPr="00F85EA2" w:rsidRDefault="008D3D52" w:rsidP="008D3D52">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4EACB1EE" w14:textId="77777777" w:rsidR="008D3D52" w:rsidRPr="00F85EA2" w:rsidRDefault="008D3D52" w:rsidP="008D3D52">
      <w:pPr>
        <w:pStyle w:val="PL"/>
        <w:rPr>
          <w:rFonts w:eastAsia="SimSun"/>
        </w:rPr>
      </w:pPr>
      <w:r w:rsidRPr="00F85EA2">
        <w:t>MulticastF1UContext-ToBeSetup</w:t>
      </w:r>
      <w:r w:rsidRPr="00F85EA2">
        <w:rPr>
          <w:rFonts w:eastAsia="SimSun"/>
        </w:rPr>
        <w:t>-ItemIEs F1AP-PROTOCOL-IES ::= {</w:t>
      </w:r>
    </w:p>
    <w:p w14:paraId="5232E561" w14:textId="77777777" w:rsidR="008D3D52" w:rsidRPr="00F85EA2" w:rsidRDefault="008D3D52" w:rsidP="008D3D52">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596A5FD" w14:textId="77777777" w:rsidR="008D3D52" w:rsidRPr="00F85EA2" w:rsidRDefault="008D3D52" w:rsidP="008D3D52">
      <w:pPr>
        <w:pStyle w:val="PL"/>
        <w:rPr>
          <w:rFonts w:eastAsia="SimSun"/>
        </w:rPr>
      </w:pPr>
      <w:r w:rsidRPr="00F85EA2">
        <w:rPr>
          <w:rFonts w:eastAsia="SimSun"/>
        </w:rPr>
        <w:tab/>
        <w:t>...</w:t>
      </w:r>
    </w:p>
    <w:p w14:paraId="7F6A9606" w14:textId="77777777" w:rsidR="008D3D52" w:rsidRPr="00F85EA2" w:rsidRDefault="008D3D52" w:rsidP="008D3D52">
      <w:pPr>
        <w:pStyle w:val="PL"/>
        <w:rPr>
          <w:rFonts w:eastAsia="SimSun"/>
        </w:rPr>
      </w:pPr>
      <w:r w:rsidRPr="00F85EA2">
        <w:rPr>
          <w:rFonts w:eastAsia="SimSun"/>
        </w:rPr>
        <w:t>}</w:t>
      </w:r>
    </w:p>
    <w:p w14:paraId="370A7072" w14:textId="77777777" w:rsidR="008D3D52" w:rsidRPr="00DA11D0" w:rsidRDefault="008D3D52" w:rsidP="008D3D52">
      <w:pPr>
        <w:pStyle w:val="PL"/>
      </w:pPr>
    </w:p>
    <w:p w14:paraId="2688A074" w14:textId="77777777" w:rsidR="008D3D52" w:rsidRPr="00DA11D0" w:rsidRDefault="008D3D52" w:rsidP="008D3D52">
      <w:pPr>
        <w:pStyle w:val="PL"/>
        <w:rPr>
          <w:rFonts w:eastAsia="MS Mincho"/>
        </w:rPr>
      </w:pPr>
    </w:p>
    <w:p w14:paraId="62805037" w14:textId="77777777" w:rsidR="008D3D52" w:rsidRPr="00F85EA2" w:rsidRDefault="008D3D52" w:rsidP="008D3D52">
      <w:pPr>
        <w:pStyle w:val="PL"/>
      </w:pPr>
      <w:r w:rsidRPr="00F85EA2">
        <w:t>-- **************************************************************</w:t>
      </w:r>
    </w:p>
    <w:p w14:paraId="6F923228" w14:textId="77777777" w:rsidR="008D3D52" w:rsidRPr="00F85EA2" w:rsidRDefault="008D3D52" w:rsidP="008D3D52">
      <w:pPr>
        <w:pStyle w:val="PL"/>
      </w:pPr>
      <w:r w:rsidRPr="00F85EA2">
        <w:t>--</w:t>
      </w:r>
    </w:p>
    <w:p w14:paraId="569B231D" w14:textId="77777777" w:rsidR="008D3D52" w:rsidRPr="00F85EA2" w:rsidRDefault="008D3D52" w:rsidP="008D3D52">
      <w:pPr>
        <w:pStyle w:val="PL"/>
        <w:outlineLvl w:val="4"/>
      </w:pPr>
      <w:r w:rsidRPr="00F85EA2">
        <w:t>-- MULTICAST DISTRIBUTION SETUP RESPONSE</w:t>
      </w:r>
    </w:p>
    <w:p w14:paraId="189EEFAC" w14:textId="77777777" w:rsidR="008D3D52" w:rsidRPr="00F85EA2" w:rsidRDefault="008D3D52" w:rsidP="008D3D52">
      <w:pPr>
        <w:pStyle w:val="PL"/>
      </w:pPr>
      <w:r w:rsidRPr="00F85EA2">
        <w:t>--</w:t>
      </w:r>
    </w:p>
    <w:p w14:paraId="245D4EAF" w14:textId="77777777" w:rsidR="008D3D52" w:rsidRPr="00F85EA2" w:rsidRDefault="008D3D52" w:rsidP="008D3D52">
      <w:pPr>
        <w:pStyle w:val="PL"/>
      </w:pPr>
      <w:r w:rsidRPr="00F85EA2">
        <w:t>-- **************************************************************</w:t>
      </w:r>
    </w:p>
    <w:p w14:paraId="2AA06811" w14:textId="77777777" w:rsidR="008D3D52" w:rsidRPr="00F85EA2" w:rsidRDefault="008D3D52" w:rsidP="008D3D52">
      <w:pPr>
        <w:pStyle w:val="PL"/>
      </w:pPr>
    </w:p>
    <w:p w14:paraId="66C51B81" w14:textId="77777777" w:rsidR="008D3D52" w:rsidRPr="00F85EA2" w:rsidRDefault="008D3D52" w:rsidP="008D3D52">
      <w:pPr>
        <w:pStyle w:val="PL"/>
      </w:pPr>
      <w:r w:rsidRPr="00F85EA2">
        <w:t>MulticastDistributionSetupResponse ::= SEQUENCE {</w:t>
      </w:r>
    </w:p>
    <w:p w14:paraId="32BD2112"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SetupResponseIEs}},</w:t>
      </w:r>
    </w:p>
    <w:p w14:paraId="1CAA7706" w14:textId="77777777" w:rsidR="008D3D52" w:rsidRPr="00F85EA2" w:rsidRDefault="008D3D52" w:rsidP="008D3D52">
      <w:pPr>
        <w:pStyle w:val="PL"/>
      </w:pPr>
      <w:r w:rsidRPr="00F85EA2">
        <w:tab/>
        <w:t>...</w:t>
      </w:r>
    </w:p>
    <w:p w14:paraId="52A4DF98" w14:textId="77777777" w:rsidR="008D3D52" w:rsidRPr="00F85EA2" w:rsidRDefault="008D3D52" w:rsidP="008D3D52">
      <w:pPr>
        <w:pStyle w:val="PL"/>
      </w:pPr>
      <w:r w:rsidRPr="00F85EA2">
        <w:t>}</w:t>
      </w:r>
    </w:p>
    <w:p w14:paraId="1A22AFD3" w14:textId="77777777" w:rsidR="008D3D52" w:rsidRPr="00F85EA2" w:rsidRDefault="008D3D52" w:rsidP="008D3D52">
      <w:pPr>
        <w:pStyle w:val="PL"/>
      </w:pPr>
    </w:p>
    <w:p w14:paraId="3FBFF0D1" w14:textId="77777777" w:rsidR="008D3D52" w:rsidRPr="00F85EA2" w:rsidRDefault="008D3D52" w:rsidP="008D3D52">
      <w:pPr>
        <w:pStyle w:val="PL"/>
      </w:pPr>
      <w:r w:rsidRPr="00F85EA2">
        <w:t>MulticastDistributionSetupResponseIEs F1AP-PROTOCOL-IES ::= {</w:t>
      </w:r>
    </w:p>
    <w:p w14:paraId="4186607C"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5B3057BA"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68A25CE0" w14:textId="77777777" w:rsidR="008D3D52" w:rsidRPr="00F85EA2" w:rsidRDefault="008D3D52" w:rsidP="008D3D52">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37D1E334" w14:textId="77777777" w:rsidR="008D3D52" w:rsidRPr="00F85EA2" w:rsidRDefault="008D3D52" w:rsidP="008D3D52">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A0615F7" w14:textId="77777777" w:rsidR="008D3D52" w:rsidRPr="00F85EA2" w:rsidRDefault="008D3D52" w:rsidP="008D3D52">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26855091" w14:textId="77777777" w:rsidR="008D3D52" w:rsidRDefault="008D3D52" w:rsidP="008D3D52">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6370881D" w14:textId="77777777" w:rsidR="008D3D52" w:rsidRPr="00F85EA2" w:rsidRDefault="008D3D52" w:rsidP="008D3D52">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F22BEA3" w14:textId="77777777" w:rsidR="008D3D52" w:rsidRPr="00F85EA2" w:rsidRDefault="008D3D52" w:rsidP="008D3D52">
      <w:pPr>
        <w:pStyle w:val="PL"/>
      </w:pPr>
      <w:r w:rsidRPr="00F85EA2">
        <w:tab/>
        <w:t>...</w:t>
      </w:r>
    </w:p>
    <w:p w14:paraId="22F867F5" w14:textId="77777777" w:rsidR="008D3D52" w:rsidRPr="00DA11D0" w:rsidRDefault="008D3D52" w:rsidP="008D3D52">
      <w:pPr>
        <w:pStyle w:val="PL"/>
      </w:pPr>
      <w:r w:rsidRPr="00F85EA2">
        <w:t>}</w:t>
      </w:r>
    </w:p>
    <w:p w14:paraId="2EB8D57B" w14:textId="77777777" w:rsidR="008D3D52" w:rsidRPr="00F85EA2" w:rsidRDefault="008D3D52" w:rsidP="008D3D52">
      <w:pPr>
        <w:pStyle w:val="PL"/>
      </w:pPr>
    </w:p>
    <w:p w14:paraId="03E2A15C" w14:textId="77777777" w:rsidR="008D3D52" w:rsidRPr="00F85EA2" w:rsidRDefault="008D3D52" w:rsidP="008D3D52">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2854F973" w14:textId="77777777" w:rsidR="008D3D52" w:rsidRPr="00F85EA2" w:rsidRDefault="008D3D52" w:rsidP="008D3D52">
      <w:pPr>
        <w:pStyle w:val="PL"/>
        <w:rPr>
          <w:rFonts w:eastAsia="SimSun"/>
        </w:rPr>
      </w:pPr>
      <w:r w:rsidRPr="00F85EA2">
        <w:t>MulticastF1UContext-Setup</w:t>
      </w:r>
      <w:r w:rsidRPr="00F85EA2">
        <w:rPr>
          <w:rFonts w:eastAsia="SimSun"/>
        </w:rPr>
        <w:t>-ItemIEs F1AP-PROTOCOL-IES ::= {</w:t>
      </w:r>
    </w:p>
    <w:p w14:paraId="5EF27F00" w14:textId="77777777" w:rsidR="008D3D52" w:rsidRPr="00F85EA2" w:rsidRDefault="008D3D52" w:rsidP="008D3D52">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17FF151E" w14:textId="77777777" w:rsidR="008D3D52" w:rsidRPr="00F85EA2" w:rsidRDefault="008D3D52" w:rsidP="008D3D52">
      <w:pPr>
        <w:pStyle w:val="PL"/>
        <w:rPr>
          <w:rFonts w:eastAsia="SimSun"/>
        </w:rPr>
      </w:pPr>
      <w:r w:rsidRPr="00F85EA2">
        <w:rPr>
          <w:rFonts w:eastAsia="SimSun"/>
        </w:rPr>
        <w:tab/>
        <w:t>...</w:t>
      </w:r>
    </w:p>
    <w:p w14:paraId="2FD9EBE1" w14:textId="77777777" w:rsidR="008D3D52" w:rsidRPr="00F85EA2" w:rsidRDefault="008D3D52" w:rsidP="008D3D52">
      <w:pPr>
        <w:pStyle w:val="PL"/>
        <w:rPr>
          <w:rFonts w:eastAsia="SimSun"/>
        </w:rPr>
      </w:pPr>
      <w:r w:rsidRPr="00F85EA2">
        <w:rPr>
          <w:rFonts w:eastAsia="SimSun"/>
        </w:rPr>
        <w:t>}</w:t>
      </w:r>
    </w:p>
    <w:p w14:paraId="563AD142" w14:textId="77777777" w:rsidR="008D3D52" w:rsidRPr="00F85EA2" w:rsidRDefault="008D3D52" w:rsidP="008D3D52">
      <w:pPr>
        <w:pStyle w:val="PL"/>
        <w:rPr>
          <w:rFonts w:eastAsia="SimSun"/>
        </w:rPr>
      </w:pPr>
    </w:p>
    <w:p w14:paraId="297AA57F" w14:textId="77777777" w:rsidR="008D3D52" w:rsidRPr="00F85EA2" w:rsidRDefault="008D3D52" w:rsidP="008D3D52">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612BCEC7" w14:textId="77777777" w:rsidR="008D3D52" w:rsidRPr="00F85EA2" w:rsidRDefault="008D3D52" w:rsidP="008D3D52">
      <w:pPr>
        <w:pStyle w:val="PL"/>
        <w:rPr>
          <w:rFonts w:eastAsia="SimSun"/>
        </w:rPr>
      </w:pPr>
      <w:r w:rsidRPr="00F85EA2">
        <w:t>MulticastF1UContext-FailedToBeSetup</w:t>
      </w:r>
      <w:r w:rsidRPr="00F85EA2">
        <w:rPr>
          <w:rFonts w:eastAsia="SimSun"/>
        </w:rPr>
        <w:t>-ItemIEs F1AP-PROTOCOL-IES ::= {</w:t>
      </w:r>
    </w:p>
    <w:p w14:paraId="68A899BB" w14:textId="77777777" w:rsidR="008D3D52" w:rsidRPr="00F85EA2" w:rsidRDefault="008D3D52" w:rsidP="008D3D52">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271E9B4A" w14:textId="77777777" w:rsidR="008D3D52" w:rsidRPr="00F85EA2" w:rsidRDefault="008D3D52" w:rsidP="008D3D52">
      <w:pPr>
        <w:pStyle w:val="PL"/>
        <w:rPr>
          <w:rFonts w:eastAsia="SimSun"/>
        </w:rPr>
      </w:pPr>
      <w:r w:rsidRPr="00F85EA2">
        <w:rPr>
          <w:rFonts w:eastAsia="SimSun"/>
        </w:rPr>
        <w:tab/>
        <w:t>...</w:t>
      </w:r>
    </w:p>
    <w:p w14:paraId="5C381F20" w14:textId="77777777" w:rsidR="008D3D52" w:rsidRPr="00F85EA2" w:rsidRDefault="008D3D52" w:rsidP="008D3D52">
      <w:pPr>
        <w:pStyle w:val="PL"/>
        <w:rPr>
          <w:rFonts w:eastAsia="SimSun"/>
        </w:rPr>
      </w:pPr>
      <w:r w:rsidRPr="00F85EA2">
        <w:rPr>
          <w:rFonts w:eastAsia="SimSun"/>
        </w:rPr>
        <w:t>}</w:t>
      </w:r>
    </w:p>
    <w:p w14:paraId="700F0622" w14:textId="77777777" w:rsidR="008D3D52" w:rsidRPr="00F85EA2" w:rsidRDefault="008D3D52" w:rsidP="008D3D52">
      <w:pPr>
        <w:pStyle w:val="PL"/>
      </w:pPr>
    </w:p>
    <w:p w14:paraId="0B6B3BB1" w14:textId="77777777" w:rsidR="008D3D52" w:rsidRPr="00F85EA2" w:rsidRDefault="008D3D52" w:rsidP="008D3D52">
      <w:pPr>
        <w:pStyle w:val="PL"/>
      </w:pPr>
    </w:p>
    <w:p w14:paraId="2BDDBA29" w14:textId="77777777" w:rsidR="008D3D52" w:rsidRPr="00F85EA2" w:rsidRDefault="008D3D52" w:rsidP="008D3D52">
      <w:pPr>
        <w:pStyle w:val="PL"/>
      </w:pPr>
      <w:r w:rsidRPr="00F85EA2">
        <w:t>-- **************************************************************</w:t>
      </w:r>
    </w:p>
    <w:p w14:paraId="743B8DF5" w14:textId="77777777" w:rsidR="008D3D52" w:rsidRPr="00F85EA2" w:rsidRDefault="008D3D52" w:rsidP="008D3D52">
      <w:pPr>
        <w:pStyle w:val="PL"/>
      </w:pPr>
      <w:r w:rsidRPr="00F85EA2">
        <w:t>--</w:t>
      </w:r>
    </w:p>
    <w:p w14:paraId="2BC1F2C1" w14:textId="77777777" w:rsidR="008D3D52" w:rsidRPr="00F85EA2" w:rsidRDefault="008D3D52" w:rsidP="008D3D52">
      <w:pPr>
        <w:pStyle w:val="PL"/>
        <w:outlineLvl w:val="4"/>
      </w:pPr>
      <w:r w:rsidRPr="00F85EA2">
        <w:t>-- MULTICAST DISTRIBUTION SETUP FAILURE</w:t>
      </w:r>
    </w:p>
    <w:p w14:paraId="4A8AAE9A" w14:textId="77777777" w:rsidR="008D3D52" w:rsidRPr="00F85EA2" w:rsidRDefault="008D3D52" w:rsidP="008D3D52">
      <w:pPr>
        <w:pStyle w:val="PL"/>
      </w:pPr>
      <w:r w:rsidRPr="00F85EA2">
        <w:t>--</w:t>
      </w:r>
    </w:p>
    <w:p w14:paraId="455937A4" w14:textId="77777777" w:rsidR="008D3D52" w:rsidRPr="00F85EA2" w:rsidRDefault="008D3D52" w:rsidP="008D3D52">
      <w:pPr>
        <w:pStyle w:val="PL"/>
      </w:pPr>
      <w:r w:rsidRPr="00F85EA2">
        <w:t>-- **************************************************************</w:t>
      </w:r>
    </w:p>
    <w:p w14:paraId="0AB8656C" w14:textId="77777777" w:rsidR="008D3D52" w:rsidRPr="00F85EA2" w:rsidRDefault="008D3D52" w:rsidP="008D3D52">
      <w:pPr>
        <w:pStyle w:val="PL"/>
      </w:pPr>
    </w:p>
    <w:p w14:paraId="5F17A7B7" w14:textId="77777777" w:rsidR="008D3D52" w:rsidRPr="00F85EA2" w:rsidRDefault="008D3D52" w:rsidP="008D3D52">
      <w:pPr>
        <w:pStyle w:val="PL"/>
      </w:pPr>
      <w:r w:rsidRPr="00F85EA2">
        <w:t>MulticastDistributionSetupFailure ::= SEQUENCE {</w:t>
      </w:r>
    </w:p>
    <w:p w14:paraId="2989FC43"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SetupFailureIEs}},</w:t>
      </w:r>
    </w:p>
    <w:p w14:paraId="2D9F5595" w14:textId="77777777" w:rsidR="008D3D52" w:rsidRPr="00F85EA2" w:rsidRDefault="008D3D52" w:rsidP="008D3D52">
      <w:pPr>
        <w:pStyle w:val="PL"/>
      </w:pPr>
      <w:r w:rsidRPr="00F85EA2">
        <w:tab/>
        <w:t>...</w:t>
      </w:r>
    </w:p>
    <w:p w14:paraId="54A2F44B" w14:textId="77777777" w:rsidR="008D3D52" w:rsidRPr="00F85EA2" w:rsidRDefault="008D3D52" w:rsidP="008D3D52">
      <w:pPr>
        <w:pStyle w:val="PL"/>
      </w:pPr>
      <w:r w:rsidRPr="00F85EA2">
        <w:t>}</w:t>
      </w:r>
    </w:p>
    <w:p w14:paraId="0A82BFCF" w14:textId="77777777" w:rsidR="008D3D52" w:rsidRPr="00F85EA2" w:rsidRDefault="008D3D52" w:rsidP="008D3D52">
      <w:pPr>
        <w:pStyle w:val="PL"/>
      </w:pPr>
    </w:p>
    <w:p w14:paraId="55052484" w14:textId="77777777" w:rsidR="008D3D52" w:rsidRPr="00F85EA2" w:rsidRDefault="008D3D52" w:rsidP="008D3D52">
      <w:pPr>
        <w:pStyle w:val="PL"/>
      </w:pPr>
      <w:r w:rsidRPr="00F85EA2">
        <w:t>MulticastDistributionSetupFailureIEs F1AP-PROTOCOL-IES ::= {</w:t>
      </w:r>
    </w:p>
    <w:p w14:paraId="4156BE42"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7CDCFCE"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6DA9E5E7"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5C77B"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6F227732" w14:textId="77777777" w:rsidR="008D3D52" w:rsidRPr="00F85EA2" w:rsidRDefault="008D3D52" w:rsidP="008D3D52">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843BE3D" w14:textId="77777777" w:rsidR="008D3D52" w:rsidRPr="00F85EA2" w:rsidRDefault="008D3D52" w:rsidP="008D3D52">
      <w:pPr>
        <w:pStyle w:val="PL"/>
      </w:pPr>
      <w:r w:rsidRPr="00F85EA2">
        <w:tab/>
        <w:t>...</w:t>
      </w:r>
    </w:p>
    <w:p w14:paraId="79E5F469" w14:textId="77777777" w:rsidR="008D3D52" w:rsidRPr="00DA11D0" w:rsidRDefault="008D3D52" w:rsidP="008D3D52">
      <w:pPr>
        <w:pStyle w:val="PL"/>
      </w:pPr>
      <w:r w:rsidRPr="00F85EA2">
        <w:t>}</w:t>
      </w:r>
    </w:p>
    <w:p w14:paraId="05DE6093" w14:textId="77777777" w:rsidR="008D3D52" w:rsidRPr="00F85EA2" w:rsidRDefault="008D3D52" w:rsidP="008D3D52">
      <w:pPr>
        <w:pStyle w:val="PL"/>
      </w:pPr>
    </w:p>
    <w:p w14:paraId="3F2BA7C4" w14:textId="77777777" w:rsidR="008D3D52" w:rsidRPr="00F85EA2" w:rsidRDefault="008D3D52" w:rsidP="008D3D52">
      <w:pPr>
        <w:pStyle w:val="PL"/>
      </w:pPr>
    </w:p>
    <w:p w14:paraId="08CFE52B" w14:textId="77777777" w:rsidR="008D3D52" w:rsidRPr="00F85EA2" w:rsidRDefault="008D3D52" w:rsidP="008D3D52">
      <w:pPr>
        <w:pStyle w:val="PL"/>
      </w:pPr>
      <w:r w:rsidRPr="00F85EA2">
        <w:t>-- **************************************************************</w:t>
      </w:r>
    </w:p>
    <w:p w14:paraId="2A9769BB" w14:textId="77777777" w:rsidR="008D3D52" w:rsidRPr="00F85EA2" w:rsidRDefault="008D3D52" w:rsidP="008D3D52">
      <w:pPr>
        <w:pStyle w:val="PL"/>
      </w:pPr>
      <w:r w:rsidRPr="00F85EA2">
        <w:t>--</w:t>
      </w:r>
    </w:p>
    <w:p w14:paraId="0DBFECE0" w14:textId="77777777" w:rsidR="008D3D52" w:rsidRPr="00F85EA2" w:rsidRDefault="008D3D52" w:rsidP="008D3D52">
      <w:pPr>
        <w:pStyle w:val="PL"/>
        <w:outlineLvl w:val="3"/>
      </w:pPr>
      <w:r w:rsidRPr="00F85EA2">
        <w:t>-- MULTICAST DISTRIBUTION RELEASE ELEMENTARY PROCEDURE</w:t>
      </w:r>
    </w:p>
    <w:p w14:paraId="16EEFADC" w14:textId="77777777" w:rsidR="008D3D52" w:rsidRPr="00F85EA2" w:rsidRDefault="008D3D52" w:rsidP="008D3D52">
      <w:pPr>
        <w:pStyle w:val="PL"/>
      </w:pPr>
      <w:r w:rsidRPr="00F85EA2">
        <w:t>--</w:t>
      </w:r>
    </w:p>
    <w:p w14:paraId="691A8736" w14:textId="77777777" w:rsidR="008D3D52" w:rsidRPr="00F85EA2" w:rsidRDefault="008D3D52" w:rsidP="008D3D52">
      <w:pPr>
        <w:pStyle w:val="PL"/>
      </w:pPr>
      <w:r w:rsidRPr="00F85EA2">
        <w:t>-- **************************************************************</w:t>
      </w:r>
    </w:p>
    <w:p w14:paraId="39C212C9" w14:textId="77777777" w:rsidR="008D3D52" w:rsidRPr="00F85EA2" w:rsidRDefault="008D3D52" w:rsidP="008D3D52">
      <w:pPr>
        <w:pStyle w:val="PL"/>
      </w:pPr>
    </w:p>
    <w:p w14:paraId="65577FA2" w14:textId="77777777" w:rsidR="008D3D52" w:rsidRPr="00F85EA2" w:rsidRDefault="008D3D52" w:rsidP="008D3D52">
      <w:pPr>
        <w:pStyle w:val="PL"/>
      </w:pPr>
    </w:p>
    <w:p w14:paraId="68C86927" w14:textId="77777777" w:rsidR="008D3D52" w:rsidRPr="00F85EA2" w:rsidRDefault="008D3D52" w:rsidP="008D3D52">
      <w:pPr>
        <w:pStyle w:val="PL"/>
      </w:pPr>
      <w:r w:rsidRPr="00F85EA2">
        <w:t>-- **************************************************************</w:t>
      </w:r>
    </w:p>
    <w:p w14:paraId="6B76EE4F" w14:textId="77777777" w:rsidR="008D3D52" w:rsidRPr="00F85EA2" w:rsidRDefault="008D3D52" w:rsidP="008D3D52">
      <w:pPr>
        <w:pStyle w:val="PL"/>
      </w:pPr>
      <w:r w:rsidRPr="00F85EA2">
        <w:t>--</w:t>
      </w:r>
    </w:p>
    <w:p w14:paraId="4CA1312D" w14:textId="77777777" w:rsidR="008D3D52" w:rsidRPr="00F85EA2" w:rsidRDefault="008D3D52" w:rsidP="008D3D52">
      <w:pPr>
        <w:pStyle w:val="PL"/>
        <w:outlineLvl w:val="4"/>
      </w:pPr>
      <w:r w:rsidRPr="00F85EA2">
        <w:t>-- MULTICAST DISTRIBUTION RELEASE COMMAND</w:t>
      </w:r>
    </w:p>
    <w:p w14:paraId="5EE87B84" w14:textId="77777777" w:rsidR="008D3D52" w:rsidRPr="00F85EA2" w:rsidRDefault="008D3D52" w:rsidP="008D3D52">
      <w:pPr>
        <w:pStyle w:val="PL"/>
      </w:pPr>
      <w:r w:rsidRPr="00F85EA2">
        <w:t>--</w:t>
      </w:r>
    </w:p>
    <w:p w14:paraId="17D74D93" w14:textId="77777777" w:rsidR="008D3D52" w:rsidRPr="00F85EA2" w:rsidRDefault="008D3D52" w:rsidP="008D3D52">
      <w:pPr>
        <w:pStyle w:val="PL"/>
      </w:pPr>
      <w:r w:rsidRPr="00F85EA2">
        <w:t>-- **************************************************************</w:t>
      </w:r>
    </w:p>
    <w:p w14:paraId="39C7B2FB" w14:textId="77777777" w:rsidR="008D3D52" w:rsidRPr="00F85EA2" w:rsidRDefault="008D3D52" w:rsidP="008D3D52">
      <w:pPr>
        <w:pStyle w:val="PL"/>
      </w:pPr>
    </w:p>
    <w:p w14:paraId="3D2A11F6" w14:textId="77777777" w:rsidR="008D3D52" w:rsidRPr="00F85EA2" w:rsidRDefault="008D3D52" w:rsidP="008D3D52">
      <w:pPr>
        <w:pStyle w:val="PL"/>
      </w:pPr>
      <w:r w:rsidRPr="00F85EA2">
        <w:t>MulticastDistributionReleaseCommand ::= SEQUENCE {</w:t>
      </w:r>
    </w:p>
    <w:p w14:paraId="11FFEED9"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ReleaseCommandIEs}},</w:t>
      </w:r>
    </w:p>
    <w:p w14:paraId="227AC490" w14:textId="77777777" w:rsidR="008D3D52" w:rsidRPr="00F85EA2" w:rsidRDefault="008D3D52" w:rsidP="008D3D52">
      <w:pPr>
        <w:pStyle w:val="PL"/>
      </w:pPr>
      <w:r w:rsidRPr="00F85EA2">
        <w:tab/>
        <w:t>...</w:t>
      </w:r>
    </w:p>
    <w:p w14:paraId="5AD397F6" w14:textId="77777777" w:rsidR="008D3D52" w:rsidRPr="00F85EA2" w:rsidRDefault="008D3D52" w:rsidP="008D3D52">
      <w:pPr>
        <w:pStyle w:val="PL"/>
      </w:pPr>
      <w:r w:rsidRPr="00F85EA2">
        <w:t>}</w:t>
      </w:r>
    </w:p>
    <w:p w14:paraId="0279956F" w14:textId="77777777" w:rsidR="008D3D52" w:rsidRPr="00F85EA2" w:rsidRDefault="008D3D52" w:rsidP="008D3D52">
      <w:pPr>
        <w:pStyle w:val="PL"/>
      </w:pPr>
    </w:p>
    <w:p w14:paraId="0D66675E" w14:textId="77777777" w:rsidR="008D3D52" w:rsidRPr="00F85EA2" w:rsidRDefault="008D3D52" w:rsidP="008D3D52">
      <w:pPr>
        <w:pStyle w:val="PL"/>
      </w:pPr>
      <w:r w:rsidRPr="00F85EA2">
        <w:t>MulticastDistributionReleaseCommandIEs F1AP-PROTOCOL-IES ::= {</w:t>
      </w:r>
    </w:p>
    <w:p w14:paraId="2C9842CA"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8470E5B"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8FEA423"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BEB757C" w14:textId="77777777" w:rsidR="008D3D52" w:rsidRPr="00F85EA2" w:rsidRDefault="008D3D52" w:rsidP="008D3D52">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306D451" w14:textId="77777777" w:rsidR="008D3D52" w:rsidRPr="00F85EA2" w:rsidRDefault="008D3D52" w:rsidP="008D3D52">
      <w:pPr>
        <w:pStyle w:val="PL"/>
      </w:pPr>
      <w:r w:rsidRPr="00F85EA2">
        <w:tab/>
        <w:t>...</w:t>
      </w:r>
    </w:p>
    <w:p w14:paraId="380BD8BB" w14:textId="77777777" w:rsidR="008D3D52" w:rsidRPr="00DA11D0" w:rsidRDefault="008D3D52" w:rsidP="008D3D52">
      <w:pPr>
        <w:pStyle w:val="PL"/>
      </w:pPr>
      <w:r w:rsidRPr="00F85EA2">
        <w:t>}</w:t>
      </w:r>
    </w:p>
    <w:p w14:paraId="39864558" w14:textId="77777777" w:rsidR="008D3D52" w:rsidRPr="00DA11D0" w:rsidRDefault="008D3D52" w:rsidP="008D3D52">
      <w:pPr>
        <w:pStyle w:val="PL"/>
      </w:pPr>
    </w:p>
    <w:p w14:paraId="6F1F0F6B" w14:textId="77777777" w:rsidR="008D3D52" w:rsidRPr="00DA11D0" w:rsidRDefault="008D3D52" w:rsidP="008D3D52">
      <w:pPr>
        <w:pStyle w:val="PL"/>
        <w:rPr>
          <w:rFonts w:eastAsia="MS Mincho"/>
        </w:rPr>
      </w:pPr>
    </w:p>
    <w:p w14:paraId="159F5C88" w14:textId="77777777" w:rsidR="008D3D52" w:rsidRPr="00F85EA2" w:rsidRDefault="008D3D52" w:rsidP="008D3D52">
      <w:pPr>
        <w:pStyle w:val="PL"/>
      </w:pPr>
      <w:r w:rsidRPr="00F85EA2">
        <w:t>-- **************************************************************</w:t>
      </w:r>
    </w:p>
    <w:p w14:paraId="1DAD8D2C" w14:textId="77777777" w:rsidR="008D3D52" w:rsidRPr="00F85EA2" w:rsidRDefault="008D3D52" w:rsidP="008D3D52">
      <w:pPr>
        <w:pStyle w:val="PL"/>
      </w:pPr>
      <w:r w:rsidRPr="00F85EA2">
        <w:t>--</w:t>
      </w:r>
    </w:p>
    <w:p w14:paraId="260D9A91" w14:textId="77777777" w:rsidR="008D3D52" w:rsidRPr="00F85EA2" w:rsidRDefault="008D3D52" w:rsidP="008D3D52">
      <w:pPr>
        <w:pStyle w:val="PL"/>
        <w:outlineLvl w:val="4"/>
      </w:pPr>
      <w:r w:rsidRPr="00F85EA2">
        <w:t>-- MULTICAST DISTRIBUTION RELEASE COMPLETE</w:t>
      </w:r>
    </w:p>
    <w:p w14:paraId="72EF6E63" w14:textId="77777777" w:rsidR="008D3D52" w:rsidRPr="00F85EA2" w:rsidRDefault="008D3D52" w:rsidP="008D3D52">
      <w:pPr>
        <w:pStyle w:val="PL"/>
      </w:pPr>
      <w:r w:rsidRPr="00F85EA2">
        <w:t>--</w:t>
      </w:r>
    </w:p>
    <w:p w14:paraId="666AB144" w14:textId="77777777" w:rsidR="008D3D52" w:rsidRPr="00F85EA2" w:rsidRDefault="008D3D52" w:rsidP="008D3D52">
      <w:pPr>
        <w:pStyle w:val="PL"/>
      </w:pPr>
      <w:r w:rsidRPr="00F85EA2">
        <w:t>-- **************************************************************</w:t>
      </w:r>
    </w:p>
    <w:p w14:paraId="261F6DB9" w14:textId="77777777" w:rsidR="008D3D52" w:rsidRPr="00F85EA2" w:rsidRDefault="008D3D52" w:rsidP="008D3D52">
      <w:pPr>
        <w:pStyle w:val="PL"/>
      </w:pPr>
    </w:p>
    <w:p w14:paraId="1EC11AE4" w14:textId="77777777" w:rsidR="008D3D52" w:rsidRPr="00F85EA2" w:rsidRDefault="008D3D52" w:rsidP="008D3D52">
      <w:pPr>
        <w:pStyle w:val="PL"/>
      </w:pPr>
      <w:r w:rsidRPr="00F85EA2">
        <w:t>MulticastDistributionReleaseComplete ::= SEQUENCE {</w:t>
      </w:r>
    </w:p>
    <w:p w14:paraId="713157A5" w14:textId="77777777" w:rsidR="008D3D52" w:rsidRPr="00F85EA2" w:rsidRDefault="008D3D52" w:rsidP="008D3D52">
      <w:pPr>
        <w:pStyle w:val="PL"/>
      </w:pPr>
      <w:r w:rsidRPr="00F85EA2">
        <w:tab/>
        <w:t>protocolIEs</w:t>
      </w:r>
      <w:r w:rsidRPr="00F85EA2">
        <w:tab/>
      </w:r>
      <w:r w:rsidRPr="00F85EA2">
        <w:tab/>
      </w:r>
      <w:r w:rsidRPr="00F85EA2">
        <w:tab/>
        <w:t>ProtocolIE-Container       {{ MulticastDistributionReleaseCompleteIEs}},</w:t>
      </w:r>
    </w:p>
    <w:p w14:paraId="0CFC4556" w14:textId="77777777" w:rsidR="008D3D52" w:rsidRPr="00F85EA2" w:rsidRDefault="008D3D52" w:rsidP="008D3D52">
      <w:pPr>
        <w:pStyle w:val="PL"/>
      </w:pPr>
      <w:r w:rsidRPr="00F85EA2">
        <w:tab/>
        <w:t>...</w:t>
      </w:r>
    </w:p>
    <w:p w14:paraId="44FCB967" w14:textId="77777777" w:rsidR="008D3D52" w:rsidRPr="00F85EA2" w:rsidRDefault="008D3D52" w:rsidP="008D3D52">
      <w:pPr>
        <w:pStyle w:val="PL"/>
      </w:pPr>
      <w:r w:rsidRPr="00F85EA2">
        <w:t>}</w:t>
      </w:r>
    </w:p>
    <w:p w14:paraId="2E6170FF" w14:textId="77777777" w:rsidR="008D3D52" w:rsidRPr="00F85EA2" w:rsidRDefault="008D3D52" w:rsidP="008D3D52">
      <w:pPr>
        <w:pStyle w:val="PL"/>
      </w:pPr>
    </w:p>
    <w:p w14:paraId="6B38B289" w14:textId="77777777" w:rsidR="008D3D52" w:rsidRPr="00F85EA2" w:rsidRDefault="008D3D52" w:rsidP="008D3D52">
      <w:pPr>
        <w:pStyle w:val="PL"/>
      </w:pPr>
      <w:r w:rsidRPr="00F85EA2">
        <w:t>MulticastDistributionReleaseCompleteIEs F1AP-PROTOCOL-IES ::= {</w:t>
      </w:r>
    </w:p>
    <w:p w14:paraId="7926320B" w14:textId="77777777" w:rsidR="008D3D52" w:rsidRPr="00F85EA2" w:rsidRDefault="008D3D52" w:rsidP="008D3D52">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95ACF00" w14:textId="77777777" w:rsidR="008D3D52" w:rsidRPr="00F85EA2" w:rsidRDefault="008D3D52" w:rsidP="008D3D52">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BC40858" w14:textId="77777777" w:rsidR="008D3D52" w:rsidRPr="00F85EA2" w:rsidRDefault="008D3D52" w:rsidP="008D3D52">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A80ED89" w14:textId="77777777" w:rsidR="008D3D52" w:rsidRPr="00F85EA2" w:rsidRDefault="008D3D52" w:rsidP="008D3D52">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6F258B3D" w14:textId="77777777" w:rsidR="008D3D52" w:rsidRPr="00F85EA2" w:rsidRDefault="008D3D52" w:rsidP="008D3D52">
      <w:pPr>
        <w:pStyle w:val="PL"/>
      </w:pPr>
      <w:r w:rsidRPr="00F85EA2">
        <w:tab/>
        <w:t>...</w:t>
      </w:r>
    </w:p>
    <w:p w14:paraId="0E5BA7A3" w14:textId="77777777" w:rsidR="008D3D52" w:rsidRPr="00DA11D0" w:rsidRDefault="008D3D52" w:rsidP="008D3D52">
      <w:pPr>
        <w:pStyle w:val="PL"/>
      </w:pPr>
      <w:r w:rsidRPr="00F85EA2">
        <w:t>}</w:t>
      </w:r>
    </w:p>
    <w:p w14:paraId="6D3AD115" w14:textId="77777777" w:rsidR="008D3D52" w:rsidRDefault="008D3D52" w:rsidP="008D3D52">
      <w:pPr>
        <w:pStyle w:val="PL"/>
        <w:rPr>
          <w:snapToGrid w:val="0"/>
        </w:rPr>
      </w:pPr>
    </w:p>
    <w:p w14:paraId="04740DAA" w14:textId="77777777" w:rsidR="008D3D52" w:rsidRDefault="008D3D52" w:rsidP="008D3D52">
      <w:pPr>
        <w:pStyle w:val="PL"/>
        <w:rPr>
          <w:snapToGrid w:val="0"/>
        </w:rPr>
      </w:pPr>
    </w:p>
    <w:p w14:paraId="733CF01F" w14:textId="77777777" w:rsidR="008D3D52" w:rsidRPr="001B1528" w:rsidRDefault="008D3D52" w:rsidP="008D3D52">
      <w:pPr>
        <w:pStyle w:val="PL"/>
        <w:rPr>
          <w:snapToGrid w:val="0"/>
        </w:rPr>
      </w:pPr>
      <w:r w:rsidRPr="001B1528">
        <w:rPr>
          <w:snapToGrid w:val="0"/>
        </w:rPr>
        <w:t>-- **************************************************************</w:t>
      </w:r>
    </w:p>
    <w:p w14:paraId="03D4CC67" w14:textId="77777777" w:rsidR="008D3D52" w:rsidRPr="001B1528" w:rsidRDefault="008D3D52" w:rsidP="008D3D52">
      <w:pPr>
        <w:pStyle w:val="PL"/>
        <w:rPr>
          <w:snapToGrid w:val="0"/>
        </w:rPr>
      </w:pPr>
      <w:r w:rsidRPr="001B1528">
        <w:rPr>
          <w:snapToGrid w:val="0"/>
        </w:rPr>
        <w:t>--</w:t>
      </w:r>
    </w:p>
    <w:p w14:paraId="15B237B4" w14:textId="77777777" w:rsidR="008D3D52" w:rsidRPr="001B1528" w:rsidRDefault="008D3D52" w:rsidP="008D3D52">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710FB547" w14:textId="77777777" w:rsidR="008D3D52" w:rsidRPr="001B1528" w:rsidRDefault="008D3D52" w:rsidP="008D3D52">
      <w:pPr>
        <w:pStyle w:val="PL"/>
        <w:rPr>
          <w:snapToGrid w:val="0"/>
        </w:rPr>
      </w:pPr>
      <w:r w:rsidRPr="001B1528">
        <w:rPr>
          <w:snapToGrid w:val="0"/>
        </w:rPr>
        <w:t>--</w:t>
      </w:r>
    </w:p>
    <w:p w14:paraId="02AA4A2D" w14:textId="77777777" w:rsidR="008D3D52" w:rsidRPr="001B1528" w:rsidRDefault="008D3D52" w:rsidP="008D3D52">
      <w:pPr>
        <w:pStyle w:val="PL"/>
        <w:rPr>
          <w:snapToGrid w:val="0"/>
        </w:rPr>
      </w:pPr>
      <w:r w:rsidRPr="001B1528">
        <w:rPr>
          <w:snapToGrid w:val="0"/>
        </w:rPr>
        <w:t>-- **************************************************************</w:t>
      </w:r>
    </w:p>
    <w:p w14:paraId="59EC4AAE" w14:textId="77777777" w:rsidR="008D3D52" w:rsidRPr="001B1528" w:rsidRDefault="008D3D52" w:rsidP="008D3D52">
      <w:pPr>
        <w:pStyle w:val="PL"/>
        <w:rPr>
          <w:snapToGrid w:val="0"/>
        </w:rPr>
      </w:pPr>
    </w:p>
    <w:p w14:paraId="58F9E71A" w14:textId="77777777" w:rsidR="008D3D52" w:rsidRPr="001B1528" w:rsidRDefault="008D3D52" w:rsidP="008D3D52">
      <w:pPr>
        <w:pStyle w:val="PL"/>
        <w:rPr>
          <w:snapToGrid w:val="0"/>
        </w:rPr>
      </w:pPr>
      <w:r w:rsidRPr="001B1528">
        <w:rPr>
          <w:snapToGrid w:val="0"/>
        </w:rPr>
        <w:t>-- **************************************************************</w:t>
      </w:r>
    </w:p>
    <w:p w14:paraId="0623C4E3" w14:textId="77777777" w:rsidR="008D3D52" w:rsidRPr="001B1528" w:rsidRDefault="008D3D52" w:rsidP="008D3D52">
      <w:pPr>
        <w:pStyle w:val="PL"/>
        <w:rPr>
          <w:snapToGrid w:val="0"/>
        </w:rPr>
      </w:pPr>
      <w:r w:rsidRPr="001B1528">
        <w:rPr>
          <w:snapToGrid w:val="0"/>
        </w:rPr>
        <w:t>--</w:t>
      </w:r>
    </w:p>
    <w:p w14:paraId="2544F648" w14:textId="77777777" w:rsidR="008D3D52" w:rsidRPr="001B1528" w:rsidRDefault="008D3D52" w:rsidP="008D3D52">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61A8FC60" w14:textId="77777777" w:rsidR="008D3D52" w:rsidRPr="00D96CB4" w:rsidRDefault="008D3D52" w:rsidP="008D3D52">
      <w:pPr>
        <w:pStyle w:val="PL"/>
        <w:rPr>
          <w:snapToGrid w:val="0"/>
          <w:lang w:val="fr-FR"/>
        </w:rPr>
      </w:pPr>
      <w:r w:rsidRPr="00D96CB4">
        <w:rPr>
          <w:snapToGrid w:val="0"/>
          <w:lang w:val="fr-FR"/>
        </w:rPr>
        <w:t>--</w:t>
      </w:r>
    </w:p>
    <w:p w14:paraId="2AE6CF02" w14:textId="77777777" w:rsidR="008D3D52" w:rsidRPr="00D96CB4" w:rsidRDefault="008D3D52" w:rsidP="008D3D52">
      <w:pPr>
        <w:pStyle w:val="PL"/>
        <w:rPr>
          <w:snapToGrid w:val="0"/>
          <w:lang w:val="fr-FR"/>
        </w:rPr>
      </w:pPr>
      <w:r w:rsidRPr="00D96CB4">
        <w:rPr>
          <w:snapToGrid w:val="0"/>
          <w:lang w:val="fr-FR"/>
        </w:rPr>
        <w:t>-- **************************************************************</w:t>
      </w:r>
    </w:p>
    <w:p w14:paraId="73A05B49" w14:textId="77777777" w:rsidR="008D3D52" w:rsidRPr="00D96CB4" w:rsidRDefault="008D3D52" w:rsidP="008D3D52">
      <w:pPr>
        <w:pStyle w:val="PL"/>
        <w:rPr>
          <w:snapToGrid w:val="0"/>
          <w:lang w:val="fr-FR"/>
        </w:rPr>
      </w:pPr>
    </w:p>
    <w:p w14:paraId="69DAFE5F" w14:textId="77777777" w:rsidR="008D3D52" w:rsidRPr="00D96CB4" w:rsidRDefault="008D3D52" w:rsidP="008D3D52">
      <w:pPr>
        <w:pStyle w:val="PL"/>
        <w:rPr>
          <w:snapToGrid w:val="0"/>
          <w:lang w:val="fr-FR"/>
        </w:rPr>
      </w:pPr>
      <w:r w:rsidRPr="00D96CB4">
        <w:rPr>
          <w:snapToGrid w:val="0"/>
          <w:lang w:val="fr-FR"/>
        </w:rPr>
        <w:t>PDCMeasurementInitiationRequest ::= SEQUENCE {</w:t>
      </w:r>
    </w:p>
    <w:p w14:paraId="115D7049" w14:textId="77777777" w:rsidR="008D3D52" w:rsidRPr="00D96CB4" w:rsidRDefault="008D3D52" w:rsidP="008D3D52">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48A957F7" w14:textId="77777777" w:rsidR="008D3D52" w:rsidRPr="001B1528" w:rsidRDefault="008D3D52" w:rsidP="008D3D52">
      <w:pPr>
        <w:pStyle w:val="PL"/>
        <w:rPr>
          <w:snapToGrid w:val="0"/>
        </w:rPr>
      </w:pPr>
      <w:r w:rsidRPr="00D96CB4">
        <w:rPr>
          <w:snapToGrid w:val="0"/>
          <w:lang w:val="fr-FR"/>
        </w:rPr>
        <w:tab/>
      </w:r>
      <w:r w:rsidRPr="001B1528">
        <w:rPr>
          <w:snapToGrid w:val="0"/>
        </w:rPr>
        <w:t>...</w:t>
      </w:r>
    </w:p>
    <w:p w14:paraId="23A08875" w14:textId="77777777" w:rsidR="008D3D52" w:rsidRPr="001B1528" w:rsidRDefault="008D3D52" w:rsidP="008D3D52">
      <w:pPr>
        <w:pStyle w:val="PL"/>
        <w:rPr>
          <w:snapToGrid w:val="0"/>
        </w:rPr>
      </w:pPr>
      <w:r w:rsidRPr="001B1528">
        <w:rPr>
          <w:snapToGrid w:val="0"/>
        </w:rPr>
        <w:t>}</w:t>
      </w:r>
    </w:p>
    <w:p w14:paraId="609FAF4B" w14:textId="77777777" w:rsidR="008D3D52" w:rsidRPr="001B1528" w:rsidRDefault="008D3D52" w:rsidP="008D3D52">
      <w:pPr>
        <w:pStyle w:val="PL"/>
        <w:rPr>
          <w:snapToGrid w:val="0"/>
        </w:rPr>
      </w:pPr>
    </w:p>
    <w:p w14:paraId="6914B253" w14:textId="77777777" w:rsidR="008D3D52" w:rsidRPr="001B1528" w:rsidRDefault="008D3D52" w:rsidP="008D3D52">
      <w:pPr>
        <w:pStyle w:val="PL"/>
        <w:rPr>
          <w:snapToGrid w:val="0"/>
        </w:rPr>
      </w:pPr>
      <w:r>
        <w:rPr>
          <w:snapToGrid w:val="0"/>
        </w:rPr>
        <w:t>PDC</w:t>
      </w:r>
      <w:r w:rsidRPr="001B1528">
        <w:rPr>
          <w:snapToGrid w:val="0"/>
        </w:rPr>
        <w:t>MeasurementInitiationRequest-IEs F1AP-PROTOCOL-IES ::= {</w:t>
      </w:r>
    </w:p>
    <w:p w14:paraId="5A0A1170"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F4BD61F" w14:textId="77777777" w:rsidR="008D3D52"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2B623456"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17E8F3F"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1F4A5315"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01621563" w14:textId="1B8CB2E4" w:rsidR="008D3D52" w:rsidRPr="001B1528" w:rsidRDefault="00097E83" w:rsidP="008D3D52">
      <w:pPr>
        <w:pStyle w:val="PL"/>
        <w:rPr>
          <w:snapToGrid w:val="0"/>
        </w:rPr>
      </w:pPr>
      <w:ins w:id="14462" w:author="Huawei" w:date="2024-04-26T11:17:00Z">
        <w:r>
          <w:rPr>
            <w:snapToGrid w:val="0"/>
          </w:rPr>
          <w:tab/>
        </w:r>
      </w:ins>
      <w:r w:rsidR="008D3D52" w:rsidRPr="001B1528">
        <w:rPr>
          <w:snapToGrid w:val="0"/>
        </w:rPr>
        <w:t xml:space="preserve">-- The </w:t>
      </w:r>
      <w:r w:rsidR="008D3D52">
        <w:rPr>
          <w:snapToGrid w:val="0"/>
        </w:rPr>
        <w:t xml:space="preserve">above </w:t>
      </w:r>
      <w:r w:rsidR="008D3D52" w:rsidRPr="001B1528">
        <w:rPr>
          <w:snapToGrid w:val="0"/>
        </w:rPr>
        <w:t xml:space="preserve">IE shall be present if the </w:t>
      </w:r>
      <w:r w:rsidR="008D3D52">
        <w:rPr>
          <w:snapToGrid w:val="0"/>
        </w:rPr>
        <w:t>PDC</w:t>
      </w:r>
      <w:r w:rsidR="008D3D52" w:rsidRPr="001B1528">
        <w:rPr>
          <w:snapToGrid w:val="0"/>
        </w:rPr>
        <w:t>Report</w:t>
      </w:r>
      <w:r w:rsidR="008D3D52">
        <w:rPr>
          <w:snapToGrid w:val="0"/>
        </w:rPr>
        <w:t>Type</w:t>
      </w:r>
      <w:r w:rsidR="008D3D52" w:rsidRPr="001B1528">
        <w:rPr>
          <w:snapToGrid w:val="0"/>
        </w:rPr>
        <w:t xml:space="preserve"> IE is set to “periodic” –</w:t>
      </w:r>
      <w:r w:rsidR="008D3D52">
        <w:rPr>
          <w:snapToGrid w:val="0"/>
        </w:rPr>
        <w:t>-</w:t>
      </w:r>
    </w:p>
    <w:p w14:paraId="2ADB38C1"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371D0A06" w14:textId="77777777" w:rsidR="008D3D52" w:rsidRPr="001B1528" w:rsidRDefault="008D3D52" w:rsidP="008D3D52">
      <w:pPr>
        <w:pStyle w:val="PL"/>
        <w:rPr>
          <w:snapToGrid w:val="0"/>
        </w:rPr>
      </w:pPr>
      <w:r w:rsidRPr="001B1528">
        <w:rPr>
          <w:snapToGrid w:val="0"/>
        </w:rPr>
        <w:tab/>
        <w:t>...</w:t>
      </w:r>
    </w:p>
    <w:p w14:paraId="70165936" w14:textId="77777777" w:rsidR="008D3D52" w:rsidRPr="001B1528" w:rsidRDefault="008D3D52" w:rsidP="008D3D52">
      <w:pPr>
        <w:pStyle w:val="PL"/>
        <w:rPr>
          <w:snapToGrid w:val="0"/>
        </w:rPr>
      </w:pPr>
      <w:r w:rsidRPr="001B1528">
        <w:rPr>
          <w:snapToGrid w:val="0"/>
        </w:rPr>
        <w:t>}</w:t>
      </w:r>
    </w:p>
    <w:p w14:paraId="24696AA6" w14:textId="77777777" w:rsidR="008D3D52" w:rsidRPr="001B1528" w:rsidRDefault="008D3D52" w:rsidP="008D3D52">
      <w:pPr>
        <w:pStyle w:val="PL"/>
        <w:rPr>
          <w:snapToGrid w:val="0"/>
        </w:rPr>
      </w:pPr>
    </w:p>
    <w:p w14:paraId="7B2D29DC" w14:textId="77777777" w:rsidR="008D3D52" w:rsidRPr="001B1528" w:rsidRDefault="008D3D52" w:rsidP="008D3D52">
      <w:pPr>
        <w:pStyle w:val="PL"/>
        <w:rPr>
          <w:snapToGrid w:val="0"/>
        </w:rPr>
      </w:pPr>
      <w:r w:rsidRPr="001B1528">
        <w:rPr>
          <w:snapToGrid w:val="0"/>
        </w:rPr>
        <w:t>-- **************************************************************</w:t>
      </w:r>
    </w:p>
    <w:p w14:paraId="0EABC8AC" w14:textId="77777777" w:rsidR="008D3D52" w:rsidRPr="001B1528" w:rsidRDefault="008D3D52" w:rsidP="008D3D52">
      <w:pPr>
        <w:pStyle w:val="PL"/>
        <w:rPr>
          <w:snapToGrid w:val="0"/>
        </w:rPr>
      </w:pPr>
      <w:r w:rsidRPr="001B1528">
        <w:rPr>
          <w:snapToGrid w:val="0"/>
        </w:rPr>
        <w:t>--</w:t>
      </w:r>
    </w:p>
    <w:p w14:paraId="6F3E29C0" w14:textId="77777777" w:rsidR="008D3D52" w:rsidRPr="001B1528" w:rsidRDefault="008D3D52" w:rsidP="008D3D52">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ED49E97" w14:textId="77777777" w:rsidR="008D3D52" w:rsidRPr="001B1528" w:rsidRDefault="008D3D52" w:rsidP="008D3D52">
      <w:pPr>
        <w:pStyle w:val="PL"/>
        <w:rPr>
          <w:snapToGrid w:val="0"/>
        </w:rPr>
      </w:pPr>
      <w:r w:rsidRPr="001B1528">
        <w:rPr>
          <w:snapToGrid w:val="0"/>
        </w:rPr>
        <w:t>--</w:t>
      </w:r>
    </w:p>
    <w:p w14:paraId="7DD4D9CC" w14:textId="77777777" w:rsidR="008D3D52" w:rsidRPr="001B1528" w:rsidRDefault="008D3D52" w:rsidP="008D3D52">
      <w:pPr>
        <w:pStyle w:val="PL"/>
        <w:rPr>
          <w:snapToGrid w:val="0"/>
        </w:rPr>
      </w:pPr>
      <w:r w:rsidRPr="001B1528">
        <w:rPr>
          <w:snapToGrid w:val="0"/>
        </w:rPr>
        <w:t>-- **************************************************************</w:t>
      </w:r>
    </w:p>
    <w:p w14:paraId="69B46A3B" w14:textId="77777777" w:rsidR="008D3D52" w:rsidRPr="001B1528" w:rsidRDefault="008D3D52" w:rsidP="008D3D52">
      <w:pPr>
        <w:pStyle w:val="PL"/>
        <w:rPr>
          <w:snapToGrid w:val="0"/>
        </w:rPr>
      </w:pPr>
    </w:p>
    <w:p w14:paraId="495C54D7" w14:textId="77777777" w:rsidR="008D3D52" w:rsidRPr="001B1528" w:rsidRDefault="008D3D52" w:rsidP="008D3D52">
      <w:pPr>
        <w:pStyle w:val="PL"/>
        <w:rPr>
          <w:snapToGrid w:val="0"/>
        </w:rPr>
      </w:pPr>
      <w:r>
        <w:rPr>
          <w:snapToGrid w:val="0"/>
        </w:rPr>
        <w:t>PDC</w:t>
      </w:r>
      <w:r w:rsidRPr="001B1528">
        <w:rPr>
          <w:snapToGrid w:val="0"/>
        </w:rPr>
        <w:t>MeasurementInitiationResponse ::= SEQUENCE {</w:t>
      </w:r>
    </w:p>
    <w:p w14:paraId="762F9C29"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B86CBDB" w14:textId="77777777" w:rsidR="008D3D52" w:rsidRPr="001B1528" w:rsidRDefault="008D3D52" w:rsidP="008D3D52">
      <w:pPr>
        <w:pStyle w:val="PL"/>
        <w:rPr>
          <w:snapToGrid w:val="0"/>
        </w:rPr>
      </w:pPr>
      <w:r w:rsidRPr="001B1528">
        <w:rPr>
          <w:snapToGrid w:val="0"/>
        </w:rPr>
        <w:tab/>
        <w:t>...</w:t>
      </w:r>
    </w:p>
    <w:p w14:paraId="1D4746E2" w14:textId="77777777" w:rsidR="008D3D52" w:rsidRPr="001B1528" w:rsidRDefault="008D3D52" w:rsidP="008D3D52">
      <w:pPr>
        <w:pStyle w:val="PL"/>
        <w:rPr>
          <w:snapToGrid w:val="0"/>
        </w:rPr>
      </w:pPr>
      <w:r w:rsidRPr="001B1528">
        <w:rPr>
          <w:snapToGrid w:val="0"/>
        </w:rPr>
        <w:t>}</w:t>
      </w:r>
    </w:p>
    <w:p w14:paraId="52771A07" w14:textId="77777777" w:rsidR="008D3D52" w:rsidRPr="001B1528" w:rsidRDefault="008D3D52" w:rsidP="008D3D52">
      <w:pPr>
        <w:pStyle w:val="PL"/>
        <w:rPr>
          <w:snapToGrid w:val="0"/>
        </w:rPr>
      </w:pPr>
    </w:p>
    <w:p w14:paraId="3E2E54C9" w14:textId="77777777" w:rsidR="008D3D52" w:rsidRPr="001B1528" w:rsidRDefault="008D3D52" w:rsidP="008D3D52">
      <w:pPr>
        <w:pStyle w:val="PL"/>
        <w:rPr>
          <w:snapToGrid w:val="0"/>
        </w:rPr>
      </w:pPr>
      <w:r>
        <w:rPr>
          <w:snapToGrid w:val="0"/>
        </w:rPr>
        <w:t>PDC</w:t>
      </w:r>
      <w:r w:rsidRPr="001B1528">
        <w:rPr>
          <w:snapToGrid w:val="0"/>
        </w:rPr>
        <w:t>MeasurementInitiationResponse-IEs F1AP-PROTOCOL-IES ::= {</w:t>
      </w:r>
    </w:p>
    <w:p w14:paraId="12777F7C"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D627112"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4987BC9"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D182FF"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89B3439"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52F4267" w14:textId="77777777" w:rsidR="008D3D52" w:rsidRPr="001B1528" w:rsidRDefault="008D3D52" w:rsidP="008D3D52">
      <w:pPr>
        <w:pStyle w:val="PL"/>
        <w:rPr>
          <w:snapToGrid w:val="0"/>
        </w:rPr>
      </w:pPr>
      <w:r w:rsidRPr="001B1528">
        <w:rPr>
          <w:snapToGrid w:val="0"/>
        </w:rPr>
        <w:tab/>
        <w:t>...</w:t>
      </w:r>
    </w:p>
    <w:p w14:paraId="11133F24" w14:textId="77777777" w:rsidR="008D3D52" w:rsidRPr="001B1528" w:rsidRDefault="008D3D52" w:rsidP="008D3D52">
      <w:pPr>
        <w:pStyle w:val="PL"/>
        <w:rPr>
          <w:snapToGrid w:val="0"/>
        </w:rPr>
      </w:pPr>
      <w:r w:rsidRPr="001B1528">
        <w:rPr>
          <w:snapToGrid w:val="0"/>
        </w:rPr>
        <w:t>}</w:t>
      </w:r>
    </w:p>
    <w:p w14:paraId="2A69F3C3" w14:textId="77777777" w:rsidR="008D3D52" w:rsidRPr="001B1528" w:rsidRDefault="008D3D52" w:rsidP="008D3D52">
      <w:pPr>
        <w:pStyle w:val="PL"/>
        <w:rPr>
          <w:snapToGrid w:val="0"/>
        </w:rPr>
      </w:pPr>
    </w:p>
    <w:p w14:paraId="3DB955B5" w14:textId="77777777" w:rsidR="008D3D52" w:rsidRPr="001B1528" w:rsidRDefault="008D3D52" w:rsidP="008D3D52">
      <w:pPr>
        <w:pStyle w:val="PL"/>
        <w:rPr>
          <w:snapToGrid w:val="0"/>
        </w:rPr>
      </w:pPr>
      <w:r w:rsidRPr="001B1528">
        <w:rPr>
          <w:snapToGrid w:val="0"/>
        </w:rPr>
        <w:t>-- **************************************************************</w:t>
      </w:r>
    </w:p>
    <w:p w14:paraId="0A19E0BE" w14:textId="77777777" w:rsidR="008D3D52" w:rsidRPr="001B1528" w:rsidRDefault="008D3D52" w:rsidP="008D3D52">
      <w:pPr>
        <w:pStyle w:val="PL"/>
        <w:rPr>
          <w:snapToGrid w:val="0"/>
        </w:rPr>
      </w:pPr>
      <w:r w:rsidRPr="001B1528">
        <w:rPr>
          <w:snapToGrid w:val="0"/>
        </w:rPr>
        <w:t>--</w:t>
      </w:r>
    </w:p>
    <w:p w14:paraId="1DCF804A" w14:textId="77777777" w:rsidR="008D3D52" w:rsidRPr="001B1528" w:rsidRDefault="008D3D52" w:rsidP="008D3D52">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C795141" w14:textId="77777777" w:rsidR="008D3D52" w:rsidRPr="001B1528" w:rsidRDefault="008D3D52" w:rsidP="008D3D52">
      <w:pPr>
        <w:pStyle w:val="PL"/>
        <w:rPr>
          <w:snapToGrid w:val="0"/>
        </w:rPr>
      </w:pPr>
      <w:r w:rsidRPr="001B1528">
        <w:rPr>
          <w:snapToGrid w:val="0"/>
        </w:rPr>
        <w:t>--</w:t>
      </w:r>
    </w:p>
    <w:p w14:paraId="152EF133" w14:textId="77777777" w:rsidR="008D3D52" w:rsidRPr="001B1528" w:rsidRDefault="008D3D52" w:rsidP="008D3D52">
      <w:pPr>
        <w:pStyle w:val="PL"/>
        <w:rPr>
          <w:snapToGrid w:val="0"/>
        </w:rPr>
      </w:pPr>
      <w:r w:rsidRPr="001B1528">
        <w:rPr>
          <w:snapToGrid w:val="0"/>
        </w:rPr>
        <w:t>-- **************************************************************</w:t>
      </w:r>
    </w:p>
    <w:p w14:paraId="44E7E90D" w14:textId="77777777" w:rsidR="008D3D52" w:rsidRPr="001B1528" w:rsidRDefault="008D3D52" w:rsidP="008D3D52">
      <w:pPr>
        <w:pStyle w:val="PL"/>
        <w:rPr>
          <w:snapToGrid w:val="0"/>
        </w:rPr>
      </w:pPr>
    </w:p>
    <w:p w14:paraId="0FE4620E" w14:textId="77777777" w:rsidR="008D3D52" w:rsidRPr="001B1528" w:rsidRDefault="008D3D52" w:rsidP="008D3D52">
      <w:pPr>
        <w:pStyle w:val="PL"/>
        <w:rPr>
          <w:snapToGrid w:val="0"/>
        </w:rPr>
      </w:pPr>
      <w:r>
        <w:rPr>
          <w:snapToGrid w:val="0"/>
        </w:rPr>
        <w:t>PDC</w:t>
      </w:r>
      <w:r w:rsidRPr="001B1528">
        <w:rPr>
          <w:snapToGrid w:val="0"/>
        </w:rPr>
        <w:t>MeasurementInitiationFailure ::= SEQUENCE {</w:t>
      </w:r>
    </w:p>
    <w:p w14:paraId="47926DC1"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57896791" w14:textId="77777777" w:rsidR="008D3D52" w:rsidRPr="001B1528" w:rsidRDefault="008D3D52" w:rsidP="008D3D52">
      <w:pPr>
        <w:pStyle w:val="PL"/>
        <w:rPr>
          <w:snapToGrid w:val="0"/>
        </w:rPr>
      </w:pPr>
      <w:r w:rsidRPr="001B1528">
        <w:rPr>
          <w:snapToGrid w:val="0"/>
        </w:rPr>
        <w:tab/>
        <w:t>...</w:t>
      </w:r>
    </w:p>
    <w:p w14:paraId="4D571971" w14:textId="77777777" w:rsidR="008D3D52" w:rsidRPr="001B1528" w:rsidRDefault="008D3D52" w:rsidP="008D3D52">
      <w:pPr>
        <w:pStyle w:val="PL"/>
        <w:rPr>
          <w:snapToGrid w:val="0"/>
        </w:rPr>
      </w:pPr>
      <w:r w:rsidRPr="001B1528">
        <w:rPr>
          <w:snapToGrid w:val="0"/>
        </w:rPr>
        <w:t>}</w:t>
      </w:r>
    </w:p>
    <w:p w14:paraId="2177CFE1" w14:textId="77777777" w:rsidR="008D3D52" w:rsidRPr="001B1528" w:rsidRDefault="008D3D52" w:rsidP="008D3D52">
      <w:pPr>
        <w:pStyle w:val="PL"/>
        <w:rPr>
          <w:snapToGrid w:val="0"/>
        </w:rPr>
      </w:pPr>
    </w:p>
    <w:p w14:paraId="0C6EBDB0" w14:textId="77777777" w:rsidR="008D3D52" w:rsidRPr="001B1528" w:rsidRDefault="008D3D52" w:rsidP="008D3D52">
      <w:pPr>
        <w:pStyle w:val="PL"/>
        <w:rPr>
          <w:snapToGrid w:val="0"/>
        </w:rPr>
      </w:pPr>
      <w:r>
        <w:rPr>
          <w:snapToGrid w:val="0"/>
        </w:rPr>
        <w:t>PDC</w:t>
      </w:r>
      <w:r w:rsidRPr="001B1528">
        <w:rPr>
          <w:snapToGrid w:val="0"/>
        </w:rPr>
        <w:t>MeasurementInitiationFailure-IEs F1AP-PROTOCOL-IES ::= {</w:t>
      </w:r>
    </w:p>
    <w:p w14:paraId="0F6FBF57"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D0C1B23" w14:textId="77777777" w:rsidR="008D3D52"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6479DFD6" w14:textId="77777777" w:rsidR="008D3D52" w:rsidRPr="001B1528" w:rsidRDefault="008D3D52" w:rsidP="008D3D52">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28CF194" w14:textId="77777777" w:rsidR="008D3D52" w:rsidRPr="001B1528" w:rsidRDefault="008D3D52" w:rsidP="008D3D52">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1C96A0" w14:textId="77777777" w:rsidR="008D3D52" w:rsidRPr="001B1528" w:rsidRDefault="008D3D52" w:rsidP="008D3D52">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37CB6C7D" w14:textId="77777777" w:rsidR="008D3D52" w:rsidRPr="001B1528" w:rsidRDefault="008D3D52" w:rsidP="008D3D52">
      <w:pPr>
        <w:pStyle w:val="PL"/>
        <w:rPr>
          <w:snapToGrid w:val="0"/>
        </w:rPr>
      </w:pPr>
      <w:r w:rsidRPr="001B1528">
        <w:rPr>
          <w:snapToGrid w:val="0"/>
        </w:rPr>
        <w:tab/>
        <w:t>...</w:t>
      </w:r>
    </w:p>
    <w:p w14:paraId="120DD4A0" w14:textId="77777777" w:rsidR="008D3D52" w:rsidRPr="001B1528" w:rsidRDefault="008D3D52" w:rsidP="008D3D52">
      <w:pPr>
        <w:pStyle w:val="PL"/>
        <w:rPr>
          <w:snapToGrid w:val="0"/>
        </w:rPr>
      </w:pPr>
      <w:r w:rsidRPr="001B1528">
        <w:rPr>
          <w:snapToGrid w:val="0"/>
        </w:rPr>
        <w:t>}</w:t>
      </w:r>
    </w:p>
    <w:p w14:paraId="37A2B01A" w14:textId="77777777" w:rsidR="008D3D52" w:rsidRPr="001B1528" w:rsidRDefault="008D3D52" w:rsidP="008D3D52">
      <w:pPr>
        <w:pStyle w:val="PL"/>
        <w:rPr>
          <w:snapToGrid w:val="0"/>
        </w:rPr>
      </w:pPr>
    </w:p>
    <w:p w14:paraId="774AB533" w14:textId="77777777" w:rsidR="008D3D52" w:rsidRPr="001B1528" w:rsidRDefault="008D3D52" w:rsidP="008D3D52">
      <w:pPr>
        <w:pStyle w:val="PL"/>
        <w:rPr>
          <w:snapToGrid w:val="0"/>
        </w:rPr>
      </w:pPr>
      <w:r w:rsidRPr="001B1528">
        <w:rPr>
          <w:snapToGrid w:val="0"/>
        </w:rPr>
        <w:t>-- **************************************************************</w:t>
      </w:r>
    </w:p>
    <w:p w14:paraId="08166AFA" w14:textId="77777777" w:rsidR="008D3D52" w:rsidRPr="001B1528" w:rsidRDefault="008D3D52" w:rsidP="008D3D52">
      <w:pPr>
        <w:pStyle w:val="PL"/>
        <w:rPr>
          <w:snapToGrid w:val="0"/>
        </w:rPr>
      </w:pPr>
      <w:r w:rsidRPr="001B1528">
        <w:rPr>
          <w:snapToGrid w:val="0"/>
        </w:rPr>
        <w:t>--</w:t>
      </w:r>
    </w:p>
    <w:p w14:paraId="5F12BFA0" w14:textId="77777777" w:rsidR="008D3D52" w:rsidRPr="001B1528" w:rsidRDefault="008D3D52" w:rsidP="008D3D52">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D4E4FEA" w14:textId="77777777" w:rsidR="008D3D52" w:rsidRPr="001B1528" w:rsidRDefault="008D3D52" w:rsidP="008D3D52">
      <w:pPr>
        <w:pStyle w:val="PL"/>
        <w:rPr>
          <w:snapToGrid w:val="0"/>
        </w:rPr>
      </w:pPr>
      <w:r w:rsidRPr="001B1528">
        <w:rPr>
          <w:snapToGrid w:val="0"/>
        </w:rPr>
        <w:t>--</w:t>
      </w:r>
    </w:p>
    <w:p w14:paraId="705CA856" w14:textId="77777777" w:rsidR="008D3D52" w:rsidRPr="001B1528" w:rsidRDefault="008D3D52" w:rsidP="008D3D52">
      <w:pPr>
        <w:pStyle w:val="PL"/>
        <w:rPr>
          <w:snapToGrid w:val="0"/>
        </w:rPr>
      </w:pPr>
      <w:r w:rsidRPr="001B1528">
        <w:rPr>
          <w:snapToGrid w:val="0"/>
        </w:rPr>
        <w:t>-- **************************************************************</w:t>
      </w:r>
    </w:p>
    <w:p w14:paraId="2DB2CD7A" w14:textId="77777777" w:rsidR="008D3D52" w:rsidRPr="00CD34CC" w:rsidRDefault="008D3D52" w:rsidP="008D3D52">
      <w:pPr>
        <w:pStyle w:val="PL"/>
      </w:pPr>
    </w:p>
    <w:p w14:paraId="3F8179E4" w14:textId="77777777" w:rsidR="008D3D52" w:rsidRPr="00CD34CC" w:rsidRDefault="008D3D52" w:rsidP="008D3D52">
      <w:pPr>
        <w:pStyle w:val="PL"/>
      </w:pPr>
      <w:r w:rsidRPr="00CD34CC">
        <w:t>-- **************************************************************</w:t>
      </w:r>
    </w:p>
    <w:p w14:paraId="652DFEFC" w14:textId="77777777" w:rsidR="008D3D52" w:rsidRPr="00CD34CC" w:rsidRDefault="008D3D52" w:rsidP="008D3D52">
      <w:pPr>
        <w:pStyle w:val="PL"/>
      </w:pPr>
      <w:r w:rsidRPr="00CD34CC">
        <w:t>--</w:t>
      </w:r>
    </w:p>
    <w:p w14:paraId="309BFD9D" w14:textId="77777777" w:rsidR="008D3D52" w:rsidRPr="00CD34CC" w:rsidRDefault="008D3D52" w:rsidP="008D3D52">
      <w:pPr>
        <w:pStyle w:val="PL"/>
        <w:outlineLvl w:val="4"/>
      </w:pPr>
      <w:r w:rsidRPr="00CD34CC">
        <w:t xml:space="preserve">-- </w:t>
      </w:r>
      <w:r>
        <w:rPr>
          <w:snapToGrid w:val="0"/>
        </w:rPr>
        <w:t>PDC</w:t>
      </w:r>
      <w:r w:rsidRPr="001B1528">
        <w:rPr>
          <w:snapToGrid w:val="0"/>
        </w:rPr>
        <w:t xml:space="preserve"> </w:t>
      </w:r>
      <w:r>
        <w:rPr>
          <w:snapToGrid w:val="0"/>
        </w:rPr>
        <w:t>Measurement Report</w:t>
      </w:r>
    </w:p>
    <w:p w14:paraId="6B5D315F" w14:textId="77777777" w:rsidR="008D3D52" w:rsidRPr="00CD34CC" w:rsidRDefault="008D3D52" w:rsidP="008D3D52">
      <w:pPr>
        <w:pStyle w:val="PL"/>
      </w:pPr>
      <w:r w:rsidRPr="00CD34CC">
        <w:t>--</w:t>
      </w:r>
    </w:p>
    <w:p w14:paraId="713BF255" w14:textId="77777777" w:rsidR="008D3D52" w:rsidRPr="00AA263A" w:rsidRDefault="008D3D52" w:rsidP="008D3D52">
      <w:pPr>
        <w:pStyle w:val="PL"/>
      </w:pPr>
      <w:r w:rsidRPr="00CD34CC">
        <w:t>-- **************************************************************</w:t>
      </w:r>
    </w:p>
    <w:p w14:paraId="23CCAB94" w14:textId="77777777" w:rsidR="008D3D52" w:rsidRPr="001B1528" w:rsidRDefault="008D3D52" w:rsidP="008D3D52">
      <w:pPr>
        <w:pStyle w:val="PL"/>
        <w:rPr>
          <w:snapToGrid w:val="0"/>
        </w:rPr>
      </w:pPr>
    </w:p>
    <w:p w14:paraId="7DDF1A9D" w14:textId="77777777" w:rsidR="008D3D52" w:rsidRPr="001B1528" w:rsidRDefault="008D3D52" w:rsidP="008D3D52">
      <w:pPr>
        <w:pStyle w:val="PL"/>
        <w:rPr>
          <w:snapToGrid w:val="0"/>
        </w:rPr>
      </w:pPr>
      <w:r>
        <w:rPr>
          <w:snapToGrid w:val="0"/>
        </w:rPr>
        <w:t>PDC</w:t>
      </w:r>
      <w:r w:rsidRPr="001B1528">
        <w:rPr>
          <w:snapToGrid w:val="0"/>
        </w:rPr>
        <w:t>MeasurementReport ::= SEQUENCE {</w:t>
      </w:r>
    </w:p>
    <w:p w14:paraId="730CEEAB" w14:textId="77777777" w:rsidR="008D3D52" w:rsidRPr="001B1528" w:rsidRDefault="008D3D52" w:rsidP="008D3D52">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22D1D37" w14:textId="77777777" w:rsidR="008D3D52" w:rsidRPr="001B1528" w:rsidRDefault="008D3D52" w:rsidP="008D3D52">
      <w:pPr>
        <w:pStyle w:val="PL"/>
        <w:rPr>
          <w:snapToGrid w:val="0"/>
        </w:rPr>
      </w:pPr>
      <w:r w:rsidRPr="001B1528">
        <w:rPr>
          <w:snapToGrid w:val="0"/>
        </w:rPr>
        <w:tab/>
        <w:t>...</w:t>
      </w:r>
    </w:p>
    <w:p w14:paraId="27C6B401" w14:textId="77777777" w:rsidR="008D3D52" w:rsidRPr="001B1528" w:rsidRDefault="008D3D52" w:rsidP="008D3D52">
      <w:pPr>
        <w:pStyle w:val="PL"/>
        <w:rPr>
          <w:snapToGrid w:val="0"/>
        </w:rPr>
      </w:pPr>
      <w:r w:rsidRPr="001B1528">
        <w:rPr>
          <w:snapToGrid w:val="0"/>
        </w:rPr>
        <w:t>}</w:t>
      </w:r>
    </w:p>
    <w:p w14:paraId="0CF448DB" w14:textId="77777777" w:rsidR="008D3D52" w:rsidRPr="001B1528" w:rsidRDefault="008D3D52" w:rsidP="008D3D52">
      <w:pPr>
        <w:pStyle w:val="PL"/>
        <w:rPr>
          <w:snapToGrid w:val="0"/>
        </w:rPr>
      </w:pPr>
    </w:p>
    <w:p w14:paraId="129BBFC5" w14:textId="77777777" w:rsidR="008D3D52" w:rsidRPr="001B1528" w:rsidRDefault="008D3D52" w:rsidP="008D3D52">
      <w:pPr>
        <w:pStyle w:val="PL"/>
        <w:rPr>
          <w:snapToGrid w:val="0"/>
        </w:rPr>
      </w:pPr>
      <w:r>
        <w:rPr>
          <w:snapToGrid w:val="0"/>
        </w:rPr>
        <w:t>PDC</w:t>
      </w:r>
      <w:r w:rsidRPr="001B1528">
        <w:rPr>
          <w:snapToGrid w:val="0"/>
        </w:rPr>
        <w:t>MeasurementReport-IEs F1AP-PROTOCOL-IES ::= {</w:t>
      </w:r>
    </w:p>
    <w:p w14:paraId="7C18A39B"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849769B"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557F78C"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AC0642A" w14:textId="77777777" w:rsidR="008D3D52" w:rsidRPr="001B1528" w:rsidRDefault="008D3D52" w:rsidP="008D3D52">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1CF82D6" w14:textId="77777777" w:rsidR="008D3D52" w:rsidRPr="001B1528" w:rsidRDefault="008D3D52" w:rsidP="008D3D52">
      <w:pPr>
        <w:pStyle w:val="PL"/>
        <w:rPr>
          <w:snapToGrid w:val="0"/>
        </w:rPr>
      </w:pPr>
      <w:r w:rsidRPr="001B1528">
        <w:rPr>
          <w:snapToGrid w:val="0"/>
        </w:rPr>
        <w:tab/>
        <w:t>...</w:t>
      </w:r>
    </w:p>
    <w:p w14:paraId="40DB34F1" w14:textId="77777777" w:rsidR="008D3D52" w:rsidRDefault="008D3D52" w:rsidP="008D3D52">
      <w:pPr>
        <w:pStyle w:val="PL"/>
        <w:rPr>
          <w:snapToGrid w:val="0"/>
        </w:rPr>
      </w:pPr>
      <w:r w:rsidRPr="001B1528">
        <w:rPr>
          <w:snapToGrid w:val="0"/>
        </w:rPr>
        <w:t>}</w:t>
      </w:r>
    </w:p>
    <w:p w14:paraId="348ADC4A" w14:textId="77777777" w:rsidR="008D3D52" w:rsidRDefault="008D3D52" w:rsidP="008D3D52">
      <w:pPr>
        <w:pStyle w:val="PL"/>
        <w:rPr>
          <w:snapToGrid w:val="0"/>
        </w:rPr>
      </w:pPr>
    </w:p>
    <w:p w14:paraId="4E31DB73" w14:textId="77777777" w:rsidR="008D3D52" w:rsidRPr="001B1528" w:rsidRDefault="008D3D52" w:rsidP="008D3D52">
      <w:pPr>
        <w:pStyle w:val="PL"/>
        <w:rPr>
          <w:snapToGrid w:val="0"/>
        </w:rPr>
      </w:pPr>
      <w:r w:rsidRPr="001B1528">
        <w:rPr>
          <w:snapToGrid w:val="0"/>
        </w:rPr>
        <w:t>-- **************************************************************</w:t>
      </w:r>
    </w:p>
    <w:p w14:paraId="69BC9913" w14:textId="77777777" w:rsidR="008D3D52" w:rsidRPr="001B1528" w:rsidRDefault="008D3D52" w:rsidP="008D3D52">
      <w:pPr>
        <w:pStyle w:val="PL"/>
        <w:rPr>
          <w:snapToGrid w:val="0"/>
        </w:rPr>
      </w:pPr>
      <w:r w:rsidRPr="001B1528">
        <w:rPr>
          <w:snapToGrid w:val="0"/>
        </w:rPr>
        <w:t>--</w:t>
      </w:r>
    </w:p>
    <w:p w14:paraId="034966FE" w14:textId="77777777" w:rsidR="008D3D52" w:rsidRPr="001B1528" w:rsidRDefault="008D3D52" w:rsidP="008D3D52">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3200BFC4" w14:textId="77777777" w:rsidR="008D3D52" w:rsidRPr="001B1528" w:rsidRDefault="008D3D52" w:rsidP="008D3D52">
      <w:pPr>
        <w:pStyle w:val="PL"/>
        <w:rPr>
          <w:snapToGrid w:val="0"/>
        </w:rPr>
      </w:pPr>
      <w:r w:rsidRPr="001B1528">
        <w:rPr>
          <w:snapToGrid w:val="0"/>
        </w:rPr>
        <w:t>--</w:t>
      </w:r>
    </w:p>
    <w:p w14:paraId="61C9A376" w14:textId="77777777" w:rsidR="008D3D52" w:rsidRPr="001B1528" w:rsidRDefault="008D3D52" w:rsidP="008D3D52">
      <w:pPr>
        <w:pStyle w:val="PL"/>
        <w:rPr>
          <w:snapToGrid w:val="0"/>
        </w:rPr>
      </w:pPr>
      <w:r w:rsidRPr="001B1528">
        <w:rPr>
          <w:snapToGrid w:val="0"/>
        </w:rPr>
        <w:t>-- **************************************************************</w:t>
      </w:r>
    </w:p>
    <w:p w14:paraId="0F90CDDF" w14:textId="77777777" w:rsidR="008D3D52" w:rsidRPr="00CD34CC" w:rsidRDefault="008D3D52" w:rsidP="008D3D52">
      <w:pPr>
        <w:pStyle w:val="PL"/>
      </w:pPr>
    </w:p>
    <w:p w14:paraId="41369BFC" w14:textId="77777777" w:rsidR="008D3D52" w:rsidRPr="00CD34CC" w:rsidRDefault="008D3D52" w:rsidP="008D3D52">
      <w:pPr>
        <w:pStyle w:val="PL"/>
      </w:pPr>
      <w:r w:rsidRPr="00CD34CC">
        <w:t>-- **************************************************************</w:t>
      </w:r>
    </w:p>
    <w:p w14:paraId="670AE052" w14:textId="77777777" w:rsidR="008D3D52" w:rsidRPr="00CD34CC" w:rsidRDefault="008D3D52" w:rsidP="008D3D52">
      <w:pPr>
        <w:pStyle w:val="PL"/>
      </w:pPr>
      <w:r w:rsidRPr="00CD34CC">
        <w:t>--</w:t>
      </w:r>
    </w:p>
    <w:p w14:paraId="274C9876" w14:textId="77777777" w:rsidR="008D3D52" w:rsidRPr="00CD34CC" w:rsidRDefault="008D3D52" w:rsidP="008D3D52">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4081A535" w14:textId="77777777" w:rsidR="008D3D52" w:rsidRPr="00CD34CC" w:rsidRDefault="008D3D52" w:rsidP="008D3D52">
      <w:pPr>
        <w:pStyle w:val="PL"/>
      </w:pPr>
      <w:r w:rsidRPr="00CD34CC">
        <w:t>--</w:t>
      </w:r>
    </w:p>
    <w:p w14:paraId="48ABC0E3" w14:textId="77777777" w:rsidR="008D3D52" w:rsidRPr="00AA263A" w:rsidRDefault="008D3D52" w:rsidP="008D3D52">
      <w:pPr>
        <w:pStyle w:val="PL"/>
      </w:pPr>
      <w:r w:rsidRPr="00CD34CC">
        <w:t>-- **************************************************************</w:t>
      </w:r>
    </w:p>
    <w:p w14:paraId="0013AE1E" w14:textId="77777777" w:rsidR="008D3D52" w:rsidRPr="001B1528" w:rsidRDefault="008D3D52" w:rsidP="008D3D52">
      <w:pPr>
        <w:pStyle w:val="PL"/>
        <w:rPr>
          <w:snapToGrid w:val="0"/>
        </w:rPr>
      </w:pPr>
    </w:p>
    <w:p w14:paraId="0E0B6CB9" w14:textId="77777777" w:rsidR="008D3D52" w:rsidRDefault="008D3D52" w:rsidP="008D3D52">
      <w:pPr>
        <w:pStyle w:val="PL"/>
        <w:rPr>
          <w:snapToGrid w:val="0"/>
        </w:rPr>
      </w:pPr>
      <w:r>
        <w:rPr>
          <w:snapToGrid w:val="0"/>
        </w:rPr>
        <w:t>PDCMeasurementTerminationCommand ::= SEQUENCE {</w:t>
      </w:r>
    </w:p>
    <w:p w14:paraId="6756B50C"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46C6B91" w14:textId="77777777" w:rsidR="008D3D52" w:rsidRDefault="008D3D52" w:rsidP="008D3D52">
      <w:pPr>
        <w:pStyle w:val="PL"/>
        <w:rPr>
          <w:snapToGrid w:val="0"/>
        </w:rPr>
      </w:pPr>
      <w:r>
        <w:rPr>
          <w:snapToGrid w:val="0"/>
        </w:rPr>
        <w:tab/>
        <w:t>...</w:t>
      </w:r>
    </w:p>
    <w:p w14:paraId="4E6751A6" w14:textId="77777777" w:rsidR="008D3D52" w:rsidRDefault="008D3D52" w:rsidP="008D3D52">
      <w:pPr>
        <w:pStyle w:val="PL"/>
        <w:rPr>
          <w:snapToGrid w:val="0"/>
        </w:rPr>
      </w:pPr>
      <w:r>
        <w:rPr>
          <w:snapToGrid w:val="0"/>
        </w:rPr>
        <w:t>}</w:t>
      </w:r>
    </w:p>
    <w:p w14:paraId="6CB41B14" w14:textId="77777777" w:rsidR="008D3D52" w:rsidRDefault="008D3D52" w:rsidP="008D3D52">
      <w:pPr>
        <w:pStyle w:val="PL"/>
        <w:rPr>
          <w:snapToGrid w:val="0"/>
        </w:rPr>
      </w:pPr>
    </w:p>
    <w:p w14:paraId="547FBCEF" w14:textId="77777777" w:rsidR="008D3D52" w:rsidRPr="001B1528" w:rsidRDefault="008D3D52" w:rsidP="008D3D52">
      <w:pPr>
        <w:pStyle w:val="PL"/>
        <w:rPr>
          <w:snapToGrid w:val="0"/>
        </w:rPr>
      </w:pPr>
    </w:p>
    <w:p w14:paraId="4380019A" w14:textId="77777777" w:rsidR="008D3D52" w:rsidRPr="001B1528" w:rsidRDefault="008D3D52" w:rsidP="008D3D52">
      <w:pPr>
        <w:pStyle w:val="PL"/>
        <w:rPr>
          <w:snapToGrid w:val="0"/>
        </w:rPr>
      </w:pPr>
      <w:r>
        <w:rPr>
          <w:snapToGrid w:val="0"/>
        </w:rPr>
        <w:t>PDCMeasurementTerminationCommand-IEs</w:t>
      </w:r>
      <w:r w:rsidRPr="001B1528">
        <w:rPr>
          <w:snapToGrid w:val="0"/>
        </w:rPr>
        <w:t xml:space="preserve"> F1AP-PROTOCOL-IES ::= {</w:t>
      </w:r>
    </w:p>
    <w:p w14:paraId="20CA568D" w14:textId="77777777" w:rsidR="008D3D52" w:rsidRPr="001B1528" w:rsidRDefault="008D3D52" w:rsidP="008D3D52">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D671E64"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8059A86"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1A05E95D" w14:textId="77777777" w:rsidR="008D3D52" w:rsidRPr="001B1528" w:rsidRDefault="008D3D52" w:rsidP="008D3D52">
      <w:pPr>
        <w:pStyle w:val="PL"/>
        <w:rPr>
          <w:snapToGrid w:val="0"/>
        </w:rPr>
      </w:pPr>
      <w:r w:rsidRPr="001B1528">
        <w:rPr>
          <w:snapToGrid w:val="0"/>
        </w:rPr>
        <w:tab/>
        <w:t>...</w:t>
      </w:r>
    </w:p>
    <w:p w14:paraId="6FD650BA" w14:textId="77777777" w:rsidR="008D3D52" w:rsidRDefault="008D3D52" w:rsidP="008D3D52">
      <w:pPr>
        <w:pStyle w:val="PL"/>
        <w:rPr>
          <w:snapToGrid w:val="0"/>
        </w:rPr>
      </w:pPr>
      <w:r w:rsidRPr="001B1528">
        <w:rPr>
          <w:snapToGrid w:val="0"/>
        </w:rPr>
        <w:t>}</w:t>
      </w:r>
    </w:p>
    <w:p w14:paraId="0BE3D567" w14:textId="77777777" w:rsidR="008D3D52" w:rsidRDefault="008D3D52" w:rsidP="008D3D52">
      <w:pPr>
        <w:pStyle w:val="PL"/>
        <w:rPr>
          <w:snapToGrid w:val="0"/>
        </w:rPr>
      </w:pPr>
    </w:p>
    <w:p w14:paraId="3E7E7E33" w14:textId="77777777" w:rsidR="008D3D52" w:rsidRDefault="008D3D52" w:rsidP="008D3D52">
      <w:pPr>
        <w:pStyle w:val="PL"/>
        <w:rPr>
          <w:snapToGrid w:val="0"/>
        </w:rPr>
      </w:pPr>
    </w:p>
    <w:p w14:paraId="15BC43B2" w14:textId="77777777" w:rsidR="008D3D52" w:rsidRPr="001B1528" w:rsidRDefault="008D3D52" w:rsidP="008D3D52">
      <w:pPr>
        <w:pStyle w:val="PL"/>
        <w:rPr>
          <w:snapToGrid w:val="0"/>
        </w:rPr>
      </w:pPr>
      <w:r w:rsidRPr="001B1528">
        <w:rPr>
          <w:snapToGrid w:val="0"/>
        </w:rPr>
        <w:t>-- **************************************************************</w:t>
      </w:r>
    </w:p>
    <w:p w14:paraId="727DBCFB" w14:textId="77777777" w:rsidR="008D3D52" w:rsidRPr="001B1528" w:rsidRDefault="008D3D52" w:rsidP="008D3D52">
      <w:pPr>
        <w:pStyle w:val="PL"/>
        <w:rPr>
          <w:snapToGrid w:val="0"/>
        </w:rPr>
      </w:pPr>
      <w:r w:rsidRPr="001B1528">
        <w:rPr>
          <w:snapToGrid w:val="0"/>
        </w:rPr>
        <w:t>--</w:t>
      </w:r>
    </w:p>
    <w:p w14:paraId="5CC7E7A9" w14:textId="77777777" w:rsidR="008D3D52" w:rsidRPr="001B1528" w:rsidRDefault="008D3D52" w:rsidP="008D3D52">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7C0F2F9C" w14:textId="77777777" w:rsidR="008D3D52" w:rsidRPr="001B1528" w:rsidRDefault="008D3D52" w:rsidP="008D3D52">
      <w:pPr>
        <w:pStyle w:val="PL"/>
        <w:rPr>
          <w:snapToGrid w:val="0"/>
        </w:rPr>
      </w:pPr>
      <w:r w:rsidRPr="001B1528">
        <w:rPr>
          <w:snapToGrid w:val="0"/>
        </w:rPr>
        <w:t>--</w:t>
      </w:r>
    </w:p>
    <w:p w14:paraId="6DA25F1E" w14:textId="77777777" w:rsidR="008D3D52" w:rsidRPr="001B1528" w:rsidRDefault="008D3D52" w:rsidP="008D3D52">
      <w:pPr>
        <w:pStyle w:val="PL"/>
        <w:rPr>
          <w:snapToGrid w:val="0"/>
        </w:rPr>
      </w:pPr>
      <w:r w:rsidRPr="001B1528">
        <w:rPr>
          <w:snapToGrid w:val="0"/>
        </w:rPr>
        <w:t>-- **************************************************************</w:t>
      </w:r>
    </w:p>
    <w:p w14:paraId="0927EE06" w14:textId="77777777" w:rsidR="008D3D52" w:rsidRPr="00CD34CC" w:rsidRDefault="008D3D52" w:rsidP="008D3D52">
      <w:pPr>
        <w:pStyle w:val="PL"/>
      </w:pPr>
    </w:p>
    <w:p w14:paraId="5BE313DA" w14:textId="77777777" w:rsidR="008D3D52" w:rsidRPr="00CD34CC" w:rsidRDefault="008D3D52" w:rsidP="008D3D52">
      <w:pPr>
        <w:pStyle w:val="PL"/>
      </w:pPr>
      <w:r w:rsidRPr="00CD34CC">
        <w:t>-- **************************************************************</w:t>
      </w:r>
    </w:p>
    <w:p w14:paraId="317D6A76" w14:textId="77777777" w:rsidR="008D3D52" w:rsidRPr="00CD34CC" w:rsidRDefault="008D3D52" w:rsidP="008D3D52">
      <w:pPr>
        <w:pStyle w:val="PL"/>
      </w:pPr>
      <w:r w:rsidRPr="00CD34CC">
        <w:t>--</w:t>
      </w:r>
    </w:p>
    <w:p w14:paraId="336A09A9" w14:textId="77777777" w:rsidR="008D3D52" w:rsidRPr="00CD34CC" w:rsidRDefault="008D3D52" w:rsidP="008D3D52">
      <w:pPr>
        <w:pStyle w:val="PL"/>
        <w:outlineLvl w:val="4"/>
      </w:pPr>
      <w:r w:rsidRPr="00CD34CC">
        <w:t xml:space="preserve">-- </w:t>
      </w:r>
      <w:r>
        <w:rPr>
          <w:snapToGrid w:val="0"/>
        </w:rPr>
        <w:t>PDC Measurement Failure Indication</w:t>
      </w:r>
    </w:p>
    <w:p w14:paraId="0601553D" w14:textId="77777777" w:rsidR="008D3D52" w:rsidRPr="00CD34CC" w:rsidRDefault="008D3D52" w:rsidP="008D3D52">
      <w:pPr>
        <w:pStyle w:val="PL"/>
      </w:pPr>
      <w:r w:rsidRPr="00CD34CC">
        <w:t>--</w:t>
      </w:r>
    </w:p>
    <w:p w14:paraId="7C2FCB84" w14:textId="77777777" w:rsidR="008D3D52" w:rsidRPr="00AA263A" w:rsidRDefault="008D3D52" w:rsidP="008D3D52">
      <w:pPr>
        <w:pStyle w:val="PL"/>
      </w:pPr>
      <w:r w:rsidRPr="00CD34CC">
        <w:t>-- **************************************************************</w:t>
      </w:r>
    </w:p>
    <w:p w14:paraId="509F764C" w14:textId="77777777" w:rsidR="008D3D52" w:rsidRPr="001B1528" w:rsidRDefault="008D3D52" w:rsidP="008D3D52">
      <w:pPr>
        <w:pStyle w:val="PL"/>
        <w:rPr>
          <w:snapToGrid w:val="0"/>
        </w:rPr>
      </w:pPr>
    </w:p>
    <w:p w14:paraId="108A1874" w14:textId="77777777" w:rsidR="008D3D52" w:rsidRDefault="008D3D52" w:rsidP="008D3D52">
      <w:pPr>
        <w:pStyle w:val="PL"/>
        <w:rPr>
          <w:snapToGrid w:val="0"/>
        </w:rPr>
      </w:pPr>
    </w:p>
    <w:p w14:paraId="1CD8E1A0" w14:textId="77777777" w:rsidR="008D3D52" w:rsidRDefault="008D3D52" w:rsidP="008D3D52">
      <w:pPr>
        <w:pStyle w:val="PL"/>
        <w:rPr>
          <w:snapToGrid w:val="0"/>
        </w:rPr>
      </w:pPr>
      <w:r>
        <w:rPr>
          <w:snapToGrid w:val="0"/>
        </w:rPr>
        <w:t>PDCMeasurementFailureIndication ::= SEQUENCE {</w:t>
      </w:r>
    </w:p>
    <w:p w14:paraId="4754758A" w14:textId="77777777" w:rsidR="008D3D52" w:rsidRDefault="008D3D52" w:rsidP="008D3D52">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E2E14BD" w14:textId="77777777" w:rsidR="008D3D52" w:rsidRDefault="008D3D52" w:rsidP="008D3D52">
      <w:pPr>
        <w:pStyle w:val="PL"/>
        <w:rPr>
          <w:snapToGrid w:val="0"/>
        </w:rPr>
      </w:pPr>
      <w:r>
        <w:rPr>
          <w:snapToGrid w:val="0"/>
        </w:rPr>
        <w:tab/>
        <w:t>...</w:t>
      </w:r>
    </w:p>
    <w:p w14:paraId="18DE55D4" w14:textId="77777777" w:rsidR="008D3D52" w:rsidRDefault="008D3D52" w:rsidP="008D3D52">
      <w:pPr>
        <w:pStyle w:val="PL"/>
        <w:rPr>
          <w:snapToGrid w:val="0"/>
        </w:rPr>
      </w:pPr>
      <w:r>
        <w:rPr>
          <w:snapToGrid w:val="0"/>
        </w:rPr>
        <w:t>}</w:t>
      </w:r>
    </w:p>
    <w:p w14:paraId="248F5E37" w14:textId="77777777" w:rsidR="008D3D52" w:rsidRDefault="008D3D52" w:rsidP="008D3D52">
      <w:pPr>
        <w:pStyle w:val="PL"/>
        <w:rPr>
          <w:snapToGrid w:val="0"/>
        </w:rPr>
      </w:pPr>
    </w:p>
    <w:p w14:paraId="2B1E204D" w14:textId="77777777" w:rsidR="008D3D52" w:rsidRDefault="008D3D52" w:rsidP="008D3D52">
      <w:pPr>
        <w:pStyle w:val="PL"/>
        <w:rPr>
          <w:snapToGrid w:val="0"/>
        </w:rPr>
      </w:pPr>
      <w:r>
        <w:rPr>
          <w:snapToGrid w:val="0"/>
        </w:rPr>
        <w:t>PDCMeasurementFailureIndication-IEs F1AP-PROTOCOL-IES ::= {</w:t>
      </w:r>
    </w:p>
    <w:p w14:paraId="3DC9E5EA" w14:textId="77777777" w:rsidR="008D3D52" w:rsidRPr="001B1528" w:rsidRDefault="008D3D52" w:rsidP="008D3D52">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58627D7" w14:textId="77777777" w:rsidR="008D3D52" w:rsidRPr="001B1528" w:rsidRDefault="008D3D52" w:rsidP="008D3D52">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6B310D1" w14:textId="77777777" w:rsidR="008D3D52" w:rsidRPr="001B1528" w:rsidRDefault="008D3D52" w:rsidP="008D3D52">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E98CDC3" w14:textId="77777777" w:rsidR="008D3D52" w:rsidRPr="001C0958" w:rsidRDefault="008D3D52" w:rsidP="008D3D52">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671A6F47" w14:textId="77777777" w:rsidR="008D3D52" w:rsidRPr="001B1528" w:rsidRDefault="008D3D52" w:rsidP="008D3D52">
      <w:pPr>
        <w:pStyle w:val="PL"/>
        <w:rPr>
          <w:snapToGrid w:val="0"/>
        </w:rPr>
      </w:pPr>
      <w:r w:rsidRPr="001B1528">
        <w:rPr>
          <w:snapToGrid w:val="0"/>
        </w:rPr>
        <w:tab/>
        <w:t>...</w:t>
      </w:r>
    </w:p>
    <w:p w14:paraId="7C2BF4E5" w14:textId="77777777" w:rsidR="008D3D52" w:rsidRDefault="008D3D52" w:rsidP="008D3D52">
      <w:pPr>
        <w:pStyle w:val="PL"/>
        <w:rPr>
          <w:snapToGrid w:val="0"/>
        </w:rPr>
      </w:pPr>
      <w:r w:rsidRPr="001B1528">
        <w:rPr>
          <w:snapToGrid w:val="0"/>
        </w:rPr>
        <w:t>}</w:t>
      </w:r>
    </w:p>
    <w:p w14:paraId="3D5EE9EE" w14:textId="77777777" w:rsidR="008D3D52" w:rsidRDefault="008D3D52" w:rsidP="008D3D52">
      <w:pPr>
        <w:pStyle w:val="PL"/>
        <w:rPr>
          <w:snapToGrid w:val="0"/>
        </w:rPr>
      </w:pPr>
    </w:p>
    <w:p w14:paraId="7D41294C" w14:textId="77777777" w:rsidR="008D3D52" w:rsidRPr="001B1528" w:rsidRDefault="008D3D52" w:rsidP="008D3D52">
      <w:pPr>
        <w:pStyle w:val="PL"/>
        <w:rPr>
          <w:snapToGrid w:val="0"/>
        </w:rPr>
      </w:pPr>
      <w:r w:rsidRPr="001B1528">
        <w:rPr>
          <w:snapToGrid w:val="0"/>
        </w:rPr>
        <w:t>-- **************************************************************</w:t>
      </w:r>
    </w:p>
    <w:p w14:paraId="47DA40A5" w14:textId="77777777" w:rsidR="008D3D52" w:rsidRPr="001B1528" w:rsidRDefault="008D3D52" w:rsidP="008D3D52">
      <w:pPr>
        <w:pStyle w:val="PL"/>
        <w:rPr>
          <w:snapToGrid w:val="0"/>
        </w:rPr>
      </w:pPr>
      <w:r w:rsidRPr="001B1528">
        <w:rPr>
          <w:snapToGrid w:val="0"/>
        </w:rPr>
        <w:t>--</w:t>
      </w:r>
    </w:p>
    <w:p w14:paraId="1AEED37C" w14:textId="77777777" w:rsidR="008D3D52" w:rsidRPr="001B1528" w:rsidRDefault="008D3D52" w:rsidP="008D3D52">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5733F1D8" w14:textId="77777777" w:rsidR="008D3D52" w:rsidRPr="00F14971" w:rsidRDefault="008D3D52" w:rsidP="008D3D52">
      <w:pPr>
        <w:pStyle w:val="PL"/>
        <w:rPr>
          <w:snapToGrid w:val="0"/>
          <w:lang w:val="fr-FR"/>
        </w:rPr>
      </w:pPr>
      <w:r w:rsidRPr="00F14971">
        <w:rPr>
          <w:snapToGrid w:val="0"/>
          <w:lang w:val="fr-FR"/>
        </w:rPr>
        <w:t>--</w:t>
      </w:r>
    </w:p>
    <w:p w14:paraId="7ED1D557" w14:textId="77777777" w:rsidR="008D3D52" w:rsidRPr="00F14971" w:rsidRDefault="008D3D52" w:rsidP="008D3D52">
      <w:pPr>
        <w:pStyle w:val="PL"/>
        <w:rPr>
          <w:snapToGrid w:val="0"/>
          <w:lang w:val="fr-FR"/>
        </w:rPr>
      </w:pPr>
      <w:r w:rsidRPr="00F14971">
        <w:rPr>
          <w:snapToGrid w:val="0"/>
          <w:lang w:val="fr-FR"/>
        </w:rPr>
        <w:t>-- **************************************************************</w:t>
      </w:r>
    </w:p>
    <w:p w14:paraId="52F25DB2" w14:textId="77777777" w:rsidR="008D3D52" w:rsidRPr="00F14971" w:rsidRDefault="008D3D52" w:rsidP="008D3D52">
      <w:pPr>
        <w:pStyle w:val="PL"/>
        <w:rPr>
          <w:lang w:val="fr-FR"/>
        </w:rPr>
      </w:pPr>
    </w:p>
    <w:p w14:paraId="37014F81" w14:textId="77777777" w:rsidR="008D3D52" w:rsidRPr="00F14971" w:rsidRDefault="008D3D52" w:rsidP="008D3D52">
      <w:pPr>
        <w:pStyle w:val="PL"/>
        <w:rPr>
          <w:snapToGrid w:val="0"/>
          <w:lang w:val="fr-FR"/>
        </w:rPr>
      </w:pPr>
      <w:r w:rsidRPr="00F14971">
        <w:rPr>
          <w:snapToGrid w:val="0"/>
          <w:lang w:val="fr-FR"/>
        </w:rPr>
        <w:t>-- **************************************************************</w:t>
      </w:r>
    </w:p>
    <w:p w14:paraId="4853D989" w14:textId="77777777" w:rsidR="008D3D52" w:rsidRPr="00F14971" w:rsidRDefault="008D3D52" w:rsidP="008D3D52">
      <w:pPr>
        <w:pStyle w:val="PL"/>
        <w:rPr>
          <w:snapToGrid w:val="0"/>
          <w:lang w:val="fr-FR"/>
        </w:rPr>
      </w:pPr>
      <w:r w:rsidRPr="00F14971">
        <w:rPr>
          <w:snapToGrid w:val="0"/>
          <w:lang w:val="fr-FR"/>
        </w:rPr>
        <w:t>--</w:t>
      </w:r>
    </w:p>
    <w:p w14:paraId="53CD3628" w14:textId="77777777" w:rsidR="008D3D52" w:rsidRPr="00F14971" w:rsidRDefault="008D3D52" w:rsidP="008D3D52">
      <w:pPr>
        <w:pStyle w:val="PL"/>
        <w:outlineLvl w:val="4"/>
        <w:rPr>
          <w:snapToGrid w:val="0"/>
          <w:lang w:val="fr-FR"/>
        </w:rPr>
      </w:pPr>
      <w:r w:rsidRPr="00F14971">
        <w:rPr>
          <w:snapToGrid w:val="0"/>
          <w:lang w:val="fr-FR"/>
        </w:rPr>
        <w:t>-- PRS CONFIGURATION REQUEST</w:t>
      </w:r>
    </w:p>
    <w:p w14:paraId="02A39120" w14:textId="77777777" w:rsidR="008D3D52" w:rsidRPr="00F14971" w:rsidRDefault="008D3D52" w:rsidP="008D3D52">
      <w:pPr>
        <w:pStyle w:val="PL"/>
        <w:rPr>
          <w:snapToGrid w:val="0"/>
          <w:lang w:val="fr-FR"/>
        </w:rPr>
      </w:pPr>
      <w:r w:rsidRPr="00F14971">
        <w:rPr>
          <w:snapToGrid w:val="0"/>
          <w:lang w:val="fr-FR"/>
        </w:rPr>
        <w:t>--</w:t>
      </w:r>
    </w:p>
    <w:p w14:paraId="58031E03" w14:textId="77777777" w:rsidR="008D3D52" w:rsidRPr="00F14971" w:rsidRDefault="008D3D52" w:rsidP="008D3D52">
      <w:pPr>
        <w:pStyle w:val="PL"/>
        <w:rPr>
          <w:snapToGrid w:val="0"/>
          <w:lang w:val="fr-FR"/>
        </w:rPr>
      </w:pPr>
      <w:r w:rsidRPr="00F14971">
        <w:rPr>
          <w:snapToGrid w:val="0"/>
          <w:lang w:val="fr-FR"/>
        </w:rPr>
        <w:t>-- **************************************************************</w:t>
      </w:r>
    </w:p>
    <w:p w14:paraId="0AA34B70" w14:textId="77777777" w:rsidR="008D3D52" w:rsidRPr="00F14971" w:rsidRDefault="008D3D52" w:rsidP="008D3D52">
      <w:pPr>
        <w:pStyle w:val="PL"/>
        <w:rPr>
          <w:snapToGrid w:val="0"/>
          <w:lang w:val="fr-FR"/>
        </w:rPr>
      </w:pPr>
    </w:p>
    <w:p w14:paraId="3591B2D9" w14:textId="77777777" w:rsidR="008D3D52" w:rsidRPr="00F14971" w:rsidRDefault="008D3D52" w:rsidP="008D3D52">
      <w:pPr>
        <w:pStyle w:val="PL"/>
        <w:rPr>
          <w:snapToGrid w:val="0"/>
          <w:lang w:val="fr-FR"/>
        </w:rPr>
      </w:pPr>
      <w:r w:rsidRPr="00F14971">
        <w:rPr>
          <w:snapToGrid w:val="0"/>
          <w:lang w:val="fr-FR"/>
        </w:rPr>
        <w:t>PRSConfigurationRequest ::= SEQUENCE {</w:t>
      </w:r>
    </w:p>
    <w:p w14:paraId="3186FA49" w14:textId="77777777" w:rsidR="008D3D52" w:rsidRPr="001645CB" w:rsidRDefault="008D3D52" w:rsidP="008D3D52">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223C98FD" w14:textId="77777777" w:rsidR="008D3D52" w:rsidRPr="00236639" w:rsidRDefault="008D3D52" w:rsidP="008D3D52">
      <w:pPr>
        <w:pStyle w:val="PL"/>
        <w:rPr>
          <w:snapToGrid w:val="0"/>
        </w:rPr>
      </w:pPr>
      <w:r w:rsidRPr="001645CB">
        <w:rPr>
          <w:snapToGrid w:val="0"/>
          <w:lang w:val="it-IT"/>
        </w:rPr>
        <w:tab/>
      </w:r>
      <w:r w:rsidRPr="00236639">
        <w:rPr>
          <w:snapToGrid w:val="0"/>
        </w:rPr>
        <w:t>...</w:t>
      </w:r>
    </w:p>
    <w:p w14:paraId="09C5ECEB" w14:textId="77777777" w:rsidR="008D3D52" w:rsidRPr="00236639" w:rsidRDefault="008D3D52" w:rsidP="008D3D52">
      <w:pPr>
        <w:pStyle w:val="PL"/>
        <w:rPr>
          <w:snapToGrid w:val="0"/>
        </w:rPr>
      </w:pPr>
      <w:r w:rsidRPr="00236639">
        <w:rPr>
          <w:snapToGrid w:val="0"/>
        </w:rPr>
        <w:t>}</w:t>
      </w:r>
    </w:p>
    <w:p w14:paraId="091EA008" w14:textId="77777777" w:rsidR="008D3D52" w:rsidRPr="00236639" w:rsidRDefault="008D3D52" w:rsidP="008D3D52">
      <w:pPr>
        <w:pStyle w:val="PL"/>
        <w:rPr>
          <w:snapToGrid w:val="0"/>
        </w:rPr>
      </w:pPr>
    </w:p>
    <w:p w14:paraId="76EE1045" w14:textId="77777777" w:rsidR="008D3D52" w:rsidRDefault="008D3D52" w:rsidP="008D3D52">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5F31E34" w14:textId="77777777" w:rsidR="008D3D52" w:rsidRDefault="008D3D52" w:rsidP="008D3D52">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7ADA8389" w14:textId="77777777" w:rsidR="008D3D52" w:rsidRPr="003926C6" w:rsidRDefault="008D3D52" w:rsidP="008D3D5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2BF50606" w14:textId="77777777" w:rsidR="008D3D52" w:rsidRDefault="008D3D52" w:rsidP="008D3D5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71F4D357" w14:textId="77777777" w:rsidR="008D3D52" w:rsidRPr="00142604" w:rsidRDefault="008D3D52" w:rsidP="008D3D52">
      <w:pPr>
        <w:pStyle w:val="PL"/>
        <w:rPr>
          <w:snapToGrid w:val="0"/>
          <w:lang w:val="fr-FR"/>
        </w:rPr>
      </w:pPr>
      <w:r w:rsidRPr="001645CB">
        <w:rPr>
          <w:snapToGrid w:val="0"/>
        </w:rPr>
        <w:tab/>
      </w:r>
      <w:r w:rsidRPr="00142604">
        <w:rPr>
          <w:snapToGrid w:val="0"/>
          <w:lang w:val="fr-FR"/>
        </w:rPr>
        <w:t>...</w:t>
      </w:r>
    </w:p>
    <w:p w14:paraId="585CB587" w14:textId="77777777" w:rsidR="008D3D52" w:rsidRPr="00142604" w:rsidRDefault="008D3D52" w:rsidP="008D3D52">
      <w:pPr>
        <w:pStyle w:val="PL"/>
        <w:rPr>
          <w:snapToGrid w:val="0"/>
          <w:lang w:val="fr-FR"/>
        </w:rPr>
      </w:pPr>
      <w:r w:rsidRPr="00142604">
        <w:rPr>
          <w:snapToGrid w:val="0"/>
          <w:lang w:val="fr-FR"/>
        </w:rPr>
        <w:t>}</w:t>
      </w:r>
    </w:p>
    <w:p w14:paraId="77ACDEDF" w14:textId="77777777" w:rsidR="008D3D52" w:rsidRPr="00142604" w:rsidRDefault="008D3D52" w:rsidP="008D3D52">
      <w:pPr>
        <w:pStyle w:val="PL"/>
        <w:rPr>
          <w:snapToGrid w:val="0"/>
          <w:lang w:val="fr-FR"/>
        </w:rPr>
      </w:pPr>
    </w:p>
    <w:p w14:paraId="3DEF0141" w14:textId="77777777" w:rsidR="008D3D52" w:rsidRPr="00142604" w:rsidRDefault="008D3D52" w:rsidP="008D3D52">
      <w:pPr>
        <w:pStyle w:val="PL"/>
        <w:rPr>
          <w:snapToGrid w:val="0"/>
          <w:lang w:val="fr-FR"/>
        </w:rPr>
      </w:pPr>
      <w:r w:rsidRPr="00142604">
        <w:rPr>
          <w:snapToGrid w:val="0"/>
          <w:lang w:val="fr-FR"/>
        </w:rPr>
        <w:t>-- **************************************************************</w:t>
      </w:r>
    </w:p>
    <w:p w14:paraId="150FF85A" w14:textId="77777777" w:rsidR="008D3D52" w:rsidRPr="00142604" w:rsidRDefault="008D3D52" w:rsidP="008D3D52">
      <w:pPr>
        <w:pStyle w:val="PL"/>
        <w:rPr>
          <w:snapToGrid w:val="0"/>
          <w:lang w:val="fr-FR"/>
        </w:rPr>
      </w:pPr>
      <w:r w:rsidRPr="00142604">
        <w:rPr>
          <w:snapToGrid w:val="0"/>
          <w:lang w:val="fr-FR"/>
        </w:rPr>
        <w:t>--</w:t>
      </w:r>
    </w:p>
    <w:p w14:paraId="20B75117" w14:textId="77777777" w:rsidR="008D3D52" w:rsidRPr="00142604" w:rsidRDefault="008D3D52" w:rsidP="008D3D52">
      <w:pPr>
        <w:pStyle w:val="PL"/>
        <w:outlineLvl w:val="4"/>
        <w:rPr>
          <w:snapToGrid w:val="0"/>
          <w:lang w:val="fr-FR"/>
        </w:rPr>
      </w:pPr>
      <w:r w:rsidRPr="00142604">
        <w:rPr>
          <w:snapToGrid w:val="0"/>
          <w:lang w:val="fr-FR"/>
        </w:rPr>
        <w:t>-- PRS CONFIGURATION RESPONSE</w:t>
      </w:r>
    </w:p>
    <w:p w14:paraId="33AEA244" w14:textId="77777777" w:rsidR="008D3D52" w:rsidRPr="00236639" w:rsidRDefault="008D3D52" w:rsidP="008D3D52">
      <w:pPr>
        <w:pStyle w:val="PL"/>
        <w:rPr>
          <w:snapToGrid w:val="0"/>
          <w:lang w:val="fr-FR"/>
        </w:rPr>
      </w:pPr>
      <w:r w:rsidRPr="00236639">
        <w:rPr>
          <w:snapToGrid w:val="0"/>
          <w:lang w:val="fr-FR"/>
        </w:rPr>
        <w:t>--</w:t>
      </w:r>
    </w:p>
    <w:p w14:paraId="4D93EC69" w14:textId="77777777" w:rsidR="008D3D52" w:rsidRPr="00236639" w:rsidRDefault="008D3D52" w:rsidP="008D3D52">
      <w:pPr>
        <w:pStyle w:val="PL"/>
        <w:rPr>
          <w:snapToGrid w:val="0"/>
          <w:lang w:val="fr-FR"/>
        </w:rPr>
      </w:pPr>
      <w:r w:rsidRPr="00236639">
        <w:rPr>
          <w:snapToGrid w:val="0"/>
          <w:lang w:val="fr-FR"/>
        </w:rPr>
        <w:t>-- **************************************************************</w:t>
      </w:r>
    </w:p>
    <w:p w14:paraId="3EE14C97" w14:textId="77777777" w:rsidR="008D3D52" w:rsidRPr="00236639" w:rsidRDefault="008D3D52" w:rsidP="008D3D52">
      <w:pPr>
        <w:pStyle w:val="PL"/>
        <w:rPr>
          <w:snapToGrid w:val="0"/>
          <w:lang w:val="fr-FR"/>
        </w:rPr>
      </w:pPr>
    </w:p>
    <w:p w14:paraId="64440B87" w14:textId="77777777" w:rsidR="008D3D52" w:rsidRPr="00A1143A" w:rsidRDefault="008D3D52" w:rsidP="008D3D52">
      <w:pPr>
        <w:pStyle w:val="PL"/>
        <w:rPr>
          <w:snapToGrid w:val="0"/>
          <w:lang w:val="fr-FR"/>
        </w:rPr>
      </w:pPr>
      <w:r w:rsidRPr="00A1143A">
        <w:rPr>
          <w:snapToGrid w:val="0"/>
          <w:lang w:val="fr-FR"/>
        </w:rPr>
        <w:t>PRSConfigurationResponse ::= SEQUENCE {</w:t>
      </w:r>
    </w:p>
    <w:p w14:paraId="217B2F9C" w14:textId="77777777" w:rsidR="008D3D52" w:rsidRPr="00A1143A" w:rsidRDefault="008D3D52" w:rsidP="008D3D5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0DDE26ED" w14:textId="77777777" w:rsidR="008D3D52" w:rsidRPr="001645CB" w:rsidRDefault="008D3D52" w:rsidP="008D3D52">
      <w:pPr>
        <w:pStyle w:val="PL"/>
        <w:rPr>
          <w:snapToGrid w:val="0"/>
        </w:rPr>
      </w:pPr>
      <w:r w:rsidRPr="00A1143A">
        <w:rPr>
          <w:snapToGrid w:val="0"/>
          <w:lang w:val="fr-FR"/>
        </w:rPr>
        <w:tab/>
      </w:r>
      <w:r w:rsidRPr="001645CB">
        <w:rPr>
          <w:snapToGrid w:val="0"/>
        </w:rPr>
        <w:t>...</w:t>
      </w:r>
    </w:p>
    <w:p w14:paraId="1E880EDE" w14:textId="77777777" w:rsidR="008D3D52" w:rsidRPr="001645CB" w:rsidRDefault="008D3D52" w:rsidP="008D3D52">
      <w:pPr>
        <w:pStyle w:val="PL"/>
        <w:rPr>
          <w:snapToGrid w:val="0"/>
        </w:rPr>
      </w:pPr>
      <w:r w:rsidRPr="001645CB">
        <w:rPr>
          <w:snapToGrid w:val="0"/>
        </w:rPr>
        <w:t>}</w:t>
      </w:r>
    </w:p>
    <w:p w14:paraId="64AF1A09" w14:textId="77777777" w:rsidR="008D3D52" w:rsidRPr="001645CB" w:rsidRDefault="008D3D52" w:rsidP="008D3D52">
      <w:pPr>
        <w:pStyle w:val="PL"/>
        <w:rPr>
          <w:snapToGrid w:val="0"/>
        </w:rPr>
      </w:pPr>
    </w:p>
    <w:p w14:paraId="2C86BEBC" w14:textId="77777777" w:rsidR="008D3D52" w:rsidRDefault="008D3D52" w:rsidP="008D3D52">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4850089D" w14:textId="77777777" w:rsidR="008D3D52" w:rsidRPr="001645CB" w:rsidRDefault="008D3D52" w:rsidP="008D3D52">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41675277" w14:textId="77777777" w:rsidR="008D3D52" w:rsidRDefault="008D3D52" w:rsidP="008D3D52">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33D37A7F" w14:textId="77777777" w:rsidR="008D3D52" w:rsidRDefault="008D3D52" w:rsidP="008D3D52">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530F16C1" w14:textId="77777777" w:rsidR="008D3D52" w:rsidRPr="00236639" w:rsidRDefault="008D3D52" w:rsidP="008D3D52">
      <w:pPr>
        <w:pStyle w:val="PL"/>
        <w:rPr>
          <w:snapToGrid w:val="0"/>
        </w:rPr>
      </w:pPr>
      <w:r w:rsidRPr="001645CB">
        <w:rPr>
          <w:snapToGrid w:val="0"/>
        </w:rPr>
        <w:tab/>
      </w:r>
      <w:r w:rsidRPr="00236639">
        <w:rPr>
          <w:snapToGrid w:val="0"/>
        </w:rPr>
        <w:t>...</w:t>
      </w:r>
    </w:p>
    <w:p w14:paraId="04E8C1EF" w14:textId="77777777" w:rsidR="008D3D52" w:rsidRPr="00236639" w:rsidRDefault="008D3D52" w:rsidP="008D3D52">
      <w:pPr>
        <w:pStyle w:val="PL"/>
        <w:rPr>
          <w:snapToGrid w:val="0"/>
        </w:rPr>
      </w:pPr>
      <w:r w:rsidRPr="00236639">
        <w:rPr>
          <w:snapToGrid w:val="0"/>
        </w:rPr>
        <w:t>}</w:t>
      </w:r>
    </w:p>
    <w:p w14:paraId="70649CCD" w14:textId="77777777" w:rsidR="008D3D52" w:rsidRPr="00236639" w:rsidRDefault="008D3D52" w:rsidP="008D3D52">
      <w:pPr>
        <w:pStyle w:val="PL"/>
        <w:rPr>
          <w:snapToGrid w:val="0"/>
        </w:rPr>
      </w:pPr>
    </w:p>
    <w:p w14:paraId="5EE06067" w14:textId="77777777" w:rsidR="008D3D52" w:rsidRPr="00236639" w:rsidRDefault="008D3D52" w:rsidP="008D3D52">
      <w:pPr>
        <w:pStyle w:val="PL"/>
        <w:rPr>
          <w:snapToGrid w:val="0"/>
        </w:rPr>
      </w:pPr>
      <w:r w:rsidRPr="00236639">
        <w:rPr>
          <w:snapToGrid w:val="0"/>
        </w:rPr>
        <w:t>-- **************************************************************</w:t>
      </w:r>
    </w:p>
    <w:p w14:paraId="60DF3A0A" w14:textId="77777777" w:rsidR="008D3D52" w:rsidRPr="00236639" w:rsidRDefault="008D3D52" w:rsidP="008D3D52">
      <w:pPr>
        <w:pStyle w:val="PL"/>
        <w:rPr>
          <w:snapToGrid w:val="0"/>
        </w:rPr>
      </w:pPr>
      <w:r w:rsidRPr="00236639">
        <w:rPr>
          <w:snapToGrid w:val="0"/>
        </w:rPr>
        <w:t>--</w:t>
      </w:r>
    </w:p>
    <w:p w14:paraId="6EC27DAD" w14:textId="77777777" w:rsidR="008D3D52" w:rsidRPr="00236639" w:rsidRDefault="008D3D52" w:rsidP="008D3D52">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365C5334" w14:textId="77777777" w:rsidR="008D3D52" w:rsidRPr="00236639" w:rsidRDefault="008D3D52" w:rsidP="008D3D52">
      <w:pPr>
        <w:pStyle w:val="PL"/>
        <w:rPr>
          <w:snapToGrid w:val="0"/>
        </w:rPr>
      </w:pPr>
      <w:r w:rsidRPr="00236639">
        <w:rPr>
          <w:snapToGrid w:val="0"/>
        </w:rPr>
        <w:t>--</w:t>
      </w:r>
    </w:p>
    <w:p w14:paraId="0EF0C763" w14:textId="77777777" w:rsidR="008D3D52" w:rsidRPr="00236639" w:rsidRDefault="008D3D52" w:rsidP="008D3D52">
      <w:pPr>
        <w:pStyle w:val="PL"/>
        <w:rPr>
          <w:snapToGrid w:val="0"/>
        </w:rPr>
      </w:pPr>
      <w:r w:rsidRPr="00236639">
        <w:rPr>
          <w:snapToGrid w:val="0"/>
        </w:rPr>
        <w:t>-- **************************************************************</w:t>
      </w:r>
    </w:p>
    <w:p w14:paraId="461DDE1B" w14:textId="77777777" w:rsidR="008D3D52" w:rsidRPr="00236639" w:rsidRDefault="008D3D52" w:rsidP="008D3D52">
      <w:pPr>
        <w:pStyle w:val="PL"/>
        <w:rPr>
          <w:snapToGrid w:val="0"/>
        </w:rPr>
      </w:pPr>
    </w:p>
    <w:p w14:paraId="02DE940B" w14:textId="77777777" w:rsidR="008D3D52" w:rsidRPr="00236639" w:rsidRDefault="008D3D52" w:rsidP="008D3D52">
      <w:pPr>
        <w:pStyle w:val="PL"/>
        <w:rPr>
          <w:snapToGrid w:val="0"/>
        </w:rPr>
      </w:pPr>
      <w:r w:rsidRPr="00236639">
        <w:rPr>
          <w:snapToGrid w:val="0"/>
        </w:rPr>
        <w:t>PRSConfigurationFailure ::= SEQUENCE {</w:t>
      </w:r>
    </w:p>
    <w:p w14:paraId="2FE2227E" w14:textId="77777777" w:rsidR="008D3D52" w:rsidRPr="00236639" w:rsidRDefault="008D3D52" w:rsidP="008D3D5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115213F8" w14:textId="77777777" w:rsidR="008D3D52" w:rsidRPr="00236639" w:rsidRDefault="008D3D52" w:rsidP="008D3D52">
      <w:pPr>
        <w:pStyle w:val="PL"/>
        <w:rPr>
          <w:snapToGrid w:val="0"/>
        </w:rPr>
      </w:pPr>
      <w:r w:rsidRPr="00236639">
        <w:rPr>
          <w:snapToGrid w:val="0"/>
        </w:rPr>
        <w:tab/>
        <w:t>...</w:t>
      </w:r>
    </w:p>
    <w:p w14:paraId="14D4D38F" w14:textId="77777777" w:rsidR="008D3D52" w:rsidRPr="00236639" w:rsidRDefault="008D3D52" w:rsidP="008D3D52">
      <w:pPr>
        <w:pStyle w:val="PL"/>
        <w:rPr>
          <w:snapToGrid w:val="0"/>
        </w:rPr>
      </w:pPr>
      <w:r w:rsidRPr="00236639">
        <w:rPr>
          <w:snapToGrid w:val="0"/>
        </w:rPr>
        <w:t>}</w:t>
      </w:r>
    </w:p>
    <w:p w14:paraId="43C4CCD9" w14:textId="77777777" w:rsidR="008D3D52" w:rsidRPr="00236639" w:rsidRDefault="008D3D52" w:rsidP="008D3D52">
      <w:pPr>
        <w:pStyle w:val="PL"/>
        <w:rPr>
          <w:snapToGrid w:val="0"/>
        </w:rPr>
      </w:pPr>
    </w:p>
    <w:p w14:paraId="6FF367A3" w14:textId="77777777" w:rsidR="008D3D52" w:rsidRDefault="008D3D52" w:rsidP="008D3D5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67DBCB01" w14:textId="77777777" w:rsidR="008D3D52" w:rsidRPr="00236639" w:rsidRDefault="008D3D52" w:rsidP="008D3D52">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7607C9B0" w14:textId="77777777" w:rsidR="008D3D52" w:rsidRPr="00236639" w:rsidRDefault="008D3D52" w:rsidP="008D3D5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23D16D75" w14:textId="77777777" w:rsidR="008D3D52" w:rsidRPr="00236639" w:rsidRDefault="008D3D52" w:rsidP="008D3D5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460F98C" w14:textId="77777777" w:rsidR="008D3D52" w:rsidRPr="00236639" w:rsidRDefault="008D3D52" w:rsidP="008D3D52">
      <w:pPr>
        <w:pStyle w:val="PL"/>
        <w:rPr>
          <w:snapToGrid w:val="0"/>
        </w:rPr>
      </w:pPr>
      <w:r w:rsidRPr="00236639">
        <w:rPr>
          <w:snapToGrid w:val="0"/>
        </w:rPr>
        <w:tab/>
        <w:t>...</w:t>
      </w:r>
    </w:p>
    <w:p w14:paraId="075233C0" w14:textId="77777777" w:rsidR="008D3D52" w:rsidRPr="00236639" w:rsidRDefault="008D3D52" w:rsidP="008D3D52">
      <w:pPr>
        <w:pStyle w:val="PL"/>
        <w:rPr>
          <w:snapToGrid w:val="0"/>
        </w:rPr>
      </w:pPr>
      <w:r w:rsidRPr="00236639">
        <w:rPr>
          <w:snapToGrid w:val="0"/>
        </w:rPr>
        <w:t>}</w:t>
      </w:r>
    </w:p>
    <w:p w14:paraId="7797EF97" w14:textId="77777777" w:rsidR="008D3D52" w:rsidRDefault="008D3D52" w:rsidP="008D3D52">
      <w:pPr>
        <w:pStyle w:val="PL"/>
      </w:pPr>
    </w:p>
    <w:p w14:paraId="1ACF5F75" w14:textId="77777777" w:rsidR="008D3D52" w:rsidRDefault="008D3D52" w:rsidP="008D3D52">
      <w:pPr>
        <w:pStyle w:val="PL"/>
      </w:pPr>
    </w:p>
    <w:p w14:paraId="208DB8B0" w14:textId="77777777" w:rsidR="008D3D52" w:rsidRDefault="008D3D52" w:rsidP="008D3D52">
      <w:pPr>
        <w:pStyle w:val="PL"/>
      </w:pPr>
      <w:r>
        <w:t>-- **************************************************************</w:t>
      </w:r>
    </w:p>
    <w:p w14:paraId="77F2FFB7" w14:textId="77777777" w:rsidR="008D3D52" w:rsidRDefault="008D3D52" w:rsidP="008D3D52">
      <w:pPr>
        <w:pStyle w:val="PL"/>
      </w:pPr>
      <w:r>
        <w:t>--</w:t>
      </w:r>
    </w:p>
    <w:p w14:paraId="40491022" w14:textId="77777777" w:rsidR="008D3D52" w:rsidRDefault="008D3D52" w:rsidP="008D3D52">
      <w:pPr>
        <w:pStyle w:val="PL"/>
        <w:outlineLvl w:val="3"/>
      </w:pPr>
      <w:r>
        <w:t xml:space="preserve">-- MEASUREMENT PRECONFIGURATION </w:t>
      </w:r>
      <w:r w:rsidRPr="00EA5FA7">
        <w:t xml:space="preserve">ELEMENTARY </w:t>
      </w:r>
      <w:r>
        <w:t>PROCEDURE</w:t>
      </w:r>
    </w:p>
    <w:p w14:paraId="4DFCBD8B" w14:textId="77777777" w:rsidR="008D3D52" w:rsidRDefault="008D3D52" w:rsidP="008D3D52">
      <w:pPr>
        <w:pStyle w:val="PL"/>
      </w:pPr>
      <w:r>
        <w:t>--</w:t>
      </w:r>
    </w:p>
    <w:p w14:paraId="74006B7D" w14:textId="77777777" w:rsidR="008D3D52" w:rsidRDefault="008D3D52" w:rsidP="008D3D52">
      <w:pPr>
        <w:pStyle w:val="PL"/>
      </w:pPr>
      <w:r>
        <w:t>-- **************************************************************</w:t>
      </w:r>
    </w:p>
    <w:p w14:paraId="4F288D20" w14:textId="77777777" w:rsidR="008D3D52" w:rsidRDefault="008D3D52" w:rsidP="008D3D52">
      <w:pPr>
        <w:pStyle w:val="PL"/>
      </w:pPr>
    </w:p>
    <w:p w14:paraId="61BAE20F" w14:textId="77777777" w:rsidR="008D3D52" w:rsidRDefault="008D3D52" w:rsidP="008D3D52">
      <w:pPr>
        <w:pStyle w:val="PL"/>
      </w:pPr>
      <w:r>
        <w:t>-- **************************************************************</w:t>
      </w:r>
    </w:p>
    <w:p w14:paraId="597F46B2" w14:textId="77777777" w:rsidR="008D3D52" w:rsidRDefault="008D3D52" w:rsidP="008D3D52">
      <w:pPr>
        <w:pStyle w:val="PL"/>
      </w:pPr>
      <w:r>
        <w:t>--</w:t>
      </w:r>
    </w:p>
    <w:p w14:paraId="02C7EE10" w14:textId="77777777" w:rsidR="008D3D52" w:rsidRDefault="008D3D52" w:rsidP="008D3D52">
      <w:pPr>
        <w:pStyle w:val="PL"/>
        <w:outlineLvl w:val="4"/>
      </w:pPr>
      <w:r>
        <w:t>-- Positioning Preconfiguration Required</w:t>
      </w:r>
    </w:p>
    <w:p w14:paraId="4B0495A8" w14:textId="77777777" w:rsidR="008D3D52" w:rsidRDefault="008D3D52" w:rsidP="008D3D52">
      <w:pPr>
        <w:pStyle w:val="PL"/>
      </w:pPr>
      <w:r>
        <w:t>--</w:t>
      </w:r>
    </w:p>
    <w:p w14:paraId="09EE3091" w14:textId="77777777" w:rsidR="008D3D52" w:rsidRDefault="008D3D52" w:rsidP="008D3D52">
      <w:pPr>
        <w:pStyle w:val="PL"/>
      </w:pPr>
      <w:r>
        <w:t>-- **************************************************************</w:t>
      </w:r>
    </w:p>
    <w:p w14:paraId="11C9EFB0" w14:textId="77777777" w:rsidR="008D3D52" w:rsidRDefault="008D3D52" w:rsidP="008D3D52">
      <w:pPr>
        <w:pStyle w:val="PL"/>
      </w:pPr>
    </w:p>
    <w:p w14:paraId="0AFCF195" w14:textId="77777777" w:rsidR="008D3D52" w:rsidRDefault="008D3D52" w:rsidP="008D3D52">
      <w:pPr>
        <w:pStyle w:val="PL"/>
      </w:pPr>
      <w:r>
        <w:t>MeasurementPreconfigurationRequired ::= SEQUENCE {</w:t>
      </w:r>
    </w:p>
    <w:p w14:paraId="24CC8EE9" w14:textId="77777777" w:rsidR="008D3D52" w:rsidRDefault="008D3D52" w:rsidP="008D3D52">
      <w:pPr>
        <w:pStyle w:val="PL"/>
      </w:pPr>
      <w:r>
        <w:tab/>
        <w:t>protocolIEs</w:t>
      </w:r>
      <w:r>
        <w:tab/>
      </w:r>
      <w:r>
        <w:tab/>
        <w:t>ProtocolIE-Container</w:t>
      </w:r>
      <w:r>
        <w:tab/>
        <w:t>{{ MeasurementPreconfigurationRequired-IEs}},</w:t>
      </w:r>
    </w:p>
    <w:p w14:paraId="569359CF" w14:textId="77777777" w:rsidR="008D3D52" w:rsidRDefault="008D3D52" w:rsidP="008D3D52">
      <w:pPr>
        <w:pStyle w:val="PL"/>
      </w:pPr>
      <w:r>
        <w:tab/>
        <w:t>...</w:t>
      </w:r>
    </w:p>
    <w:p w14:paraId="6DE939E1" w14:textId="77777777" w:rsidR="008D3D52" w:rsidRDefault="008D3D52" w:rsidP="008D3D52">
      <w:pPr>
        <w:pStyle w:val="PL"/>
      </w:pPr>
      <w:r>
        <w:t>}</w:t>
      </w:r>
    </w:p>
    <w:p w14:paraId="275E6B38" w14:textId="77777777" w:rsidR="008D3D52" w:rsidRDefault="008D3D52" w:rsidP="008D3D52">
      <w:pPr>
        <w:pStyle w:val="PL"/>
      </w:pPr>
    </w:p>
    <w:p w14:paraId="6C440E32" w14:textId="77777777" w:rsidR="008D3D52" w:rsidRDefault="008D3D52" w:rsidP="008D3D52">
      <w:pPr>
        <w:pStyle w:val="PL"/>
      </w:pPr>
      <w:r>
        <w:t>MeasurementPreconfigurationRequired-IEs F1AP-PROTOCOL-IES ::= {</w:t>
      </w:r>
    </w:p>
    <w:p w14:paraId="09E17F9D" w14:textId="77777777" w:rsidR="008D3D52" w:rsidRDefault="008D3D52" w:rsidP="008D3D52">
      <w:pPr>
        <w:pStyle w:val="PL"/>
      </w:pPr>
      <w:r>
        <w:tab/>
        <w:t>{ ID id-gNB-CU-UE-F1AP-ID</w:t>
      </w:r>
      <w:r>
        <w:tab/>
        <w:t>CRITICALITY reject</w:t>
      </w:r>
      <w:r>
        <w:tab/>
        <w:t>TYPE GNB-CU-UE-F1AP-ID</w:t>
      </w:r>
      <w:r>
        <w:tab/>
        <w:t>PRESENCE mandatory}|</w:t>
      </w:r>
    </w:p>
    <w:p w14:paraId="2AE96FCC" w14:textId="77777777" w:rsidR="008D3D52" w:rsidRDefault="008D3D52" w:rsidP="008D3D52">
      <w:pPr>
        <w:pStyle w:val="PL"/>
      </w:pPr>
      <w:r>
        <w:tab/>
        <w:t>{ ID id-gNB-DU-UE-F1AP-ID</w:t>
      </w:r>
      <w:r>
        <w:tab/>
        <w:t>CRITICALITY reject</w:t>
      </w:r>
      <w:r>
        <w:tab/>
        <w:t>TYPE GNB-DU-UE-F1AP-ID</w:t>
      </w:r>
      <w:r>
        <w:tab/>
        <w:t>PRESENCE mandatory}|</w:t>
      </w:r>
    </w:p>
    <w:p w14:paraId="3FF29D0D" w14:textId="77777777" w:rsidR="008D3D52" w:rsidRDefault="008D3D52" w:rsidP="008D3D52">
      <w:pPr>
        <w:pStyle w:val="PL"/>
      </w:pPr>
      <w:r>
        <w:tab/>
        <w:t>{ ID id-TRP-PRS-Info-List</w:t>
      </w:r>
      <w:r>
        <w:tab/>
        <w:t>CRITICALITY ignore</w:t>
      </w:r>
      <w:r>
        <w:tab/>
        <w:t>TYPE TRP-PRS-Info-List</w:t>
      </w:r>
      <w:r>
        <w:tab/>
        <w:t>PRESENCE mandatory},</w:t>
      </w:r>
    </w:p>
    <w:p w14:paraId="597FD8A2" w14:textId="77777777" w:rsidR="008D3D52" w:rsidRDefault="008D3D52" w:rsidP="008D3D52">
      <w:pPr>
        <w:pStyle w:val="PL"/>
      </w:pPr>
      <w:r>
        <w:tab/>
        <w:t>...</w:t>
      </w:r>
    </w:p>
    <w:p w14:paraId="18A6A1AF" w14:textId="77777777" w:rsidR="008D3D52" w:rsidRDefault="008D3D52" w:rsidP="008D3D52">
      <w:pPr>
        <w:pStyle w:val="PL"/>
      </w:pPr>
      <w:r>
        <w:t>}</w:t>
      </w:r>
    </w:p>
    <w:p w14:paraId="4B958074" w14:textId="77777777" w:rsidR="008D3D52" w:rsidRDefault="008D3D52" w:rsidP="008D3D52">
      <w:pPr>
        <w:pStyle w:val="PL"/>
      </w:pPr>
    </w:p>
    <w:p w14:paraId="416DBFBA" w14:textId="77777777" w:rsidR="008D3D52" w:rsidRDefault="008D3D52" w:rsidP="008D3D52">
      <w:pPr>
        <w:pStyle w:val="PL"/>
      </w:pPr>
    </w:p>
    <w:p w14:paraId="2A611764" w14:textId="77777777" w:rsidR="008D3D52" w:rsidRDefault="008D3D52" w:rsidP="008D3D52">
      <w:pPr>
        <w:pStyle w:val="PL"/>
      </w:pPr>
      <w:r>
        <w:t>-- **************************************************************</w:t>
      </w:r>
    </w:p>
    <w:p w14:paraId="69CB227B" w14:textId="77777777" w:rsidR="008D3D52" w:rsidRDefault="008D3D52" w:rsidP="008D3D52">
      <w:pPr>
        <w:pStyle w:val="PL"/>
      </w:pPr>
      <w:r>
        <w:t>--</w:t>
      </w:r>
    </w:p>
    <w:p w14:paraId="30F6A9A4" w14:textId="77777777" w:rsidR="008D3D52" w:rsidRDefault="008D3D52" w:rsidP="008D3D52">
      <w:pPr>
        <w:pStyle w:val="PL"/>
        <w:outlineLvl w:val="4"/>
      </w:pPr>
      <w:r>
        <w:t>-- Positioning Preconfiguration Confirm</w:t>
      </w:r>
    </w:p>
    <w:p w14:paraId="01D6D412" w14:textId="77777777" w:rsidR="008D3D52" w:rsidRDefault="008D3D52" w:rsidP="008D3D52">
      <w:pPr>
        <w:pStyle w:val="PL"/>
      </w:pPr>
      <w:r>
        <w:t>--</w:t>
      </w:r>
    </w:p>
    <w:p w14:paraId="299261B3" w14:textId="77777777" w:rsidR="008D3D52" w:rsidRDefault="008D3D52" w:rsidP="008D3D52">
      <w:pPr>
        <w:pStyle w:val="PL"/>
      </w:pPr>
      <w:r>
        <w:t>-- **************************************************************</w:t>
      </w:r>
    </w:p>
    <w:p w14:paraId="6FBADB7B" w14:textId="77777777" w:rsidR="008D3D52" w:rsidRDefault="008D3D52" w:rsidP="008D3D52">
      <w:pPr>
        <w:pStyle w:val="PL"/>
      </w:pPr>
    </w:p>
    <w:p w14:paraId="6E82EB27" w14:textId="77777777" w:rsidR="008D3D52" w:rsidRDefault="008D3D52" w:rsidP="008D3D52">
      <w:pPr>
        <w:pStyle w:val="PL"/>
      </w:pPr>
      <w:r>
        <w:t>MeasurementPreconfigurationConfirm ::= SEQUENCE {</w:t>
      </w:r>
    </w:p>
    <w:p w14:paraId="2F841F8B" w14:textId="77777777" w:rsidR="008D3D52" w:rsidRDefault="008D3D52" w:rsidP="008D3D52">
      <w:pPr>
        <w:pStyle w:val="PL"/>
      </w:pPr>
      <w:r>
        <w:tab/>
        <w:t>protocolIEs</w:t>
      </w:r>
      <w:r>
        <w:tab/>
      </w:r>
      <w:r>
        <w:tab/>
      </w:r>
      <w:r>
        <w:tab/>
        <w:t>ProtocolIE-Container       { { MeasurementPreconfigurationConfirm-IEs} },</w:t>
      </w:r>
    </w:p>
    <w:p w14:paraId="7ABAF261" w14:textId="77777777" w:rsidR="008D3D52" w:rsidRDefault="008D3D52" w:rsidP="008D3D52">
      <w:pPr>
        <w:pStyle w:val="PL"/>
      </w:pPr>
      <w:r>
        <w:tab/>
        <w:t>...</w:t>
      </w:r>
    </w:p>
    <w:p w14:paraId="70F1801A" w14:textId="77777777" w:rsidR="008D3D52" w:rsidRDefault="008D3D52" w:rsidP="008D3D52">
      <w:pPr>
        <w:pStyle w:val="PL"/>
      </w:pPr>
      <w:r>
        <w:t>}</w:t>
      </w:r>
    </w:p>
    <w:p w14:paraId="7BCC51DD" w14:textId="77777777" w:rsidR="008D3D52" w:rsidRDefault="008D3D52" w:rsidP="008D3D52">
      <w:pPr>
        <w:pStyle w:val="PL"/>
      </w:pPr>
    </w:p>
    <w:p w14:paraId="686D8531" w14:textId="77777777" w:rsidR="008D3D52" w:rsidRDefault="008D3D52" w:rsidP="008D3D52">
      <w:pPr>
        <w:pStyle w:val="PL"/>
      </w:pPr>
    </w:p>
    <w:p w14:paraId="4C9B9705" w14:textId="77777777" w:rsidR="008D3D52" w:rsidRDefault="008D3D52" w:rsidP="008D3D52">
      <w:pPr>
        <w:pStyle w:val="PL"/>
      </w:pPr>
      <w:r>
        <w:t>MeasurementPreconfigurationConfirm-IEs F1AP-PROTOCOL-IES ::= {</w:t>
      </w:r>
    </w:p>
    <w:p w14:paraId="07FD7C14" w14:textId="77777777" w:rsidR="008D3D52" w:rsidRDefault="008D3D52" w:rsidP="008D3D52">
      <w:pPr>
        <w:pStyle w:val="PL"/>
      </w:pPr>
      <w:r>
        <w:tab/>
        <w:t>{ ID id-gNB-CU-UE-F1AP-ID</w:t>
      </w:r>
      <w:r>
        <w:tab/>
      </w:r>
      <w:r>
        <w:tab/>
      </w:r>
      <w:r>
        <w:tab/>
        <w:t>CRITICALITY reject</w:t>
      </w:r>
      <w:r>
        <w:tab/>
        <w:t>TYPE GNB-CU-UE-F1AP-ID</w:t>
      </w:r>
      <w:r>
        <w:tab/>
      </w:r>
      <w:r>
        <w:tab/>
      </w:r>
      <w:r>
        <w:tab/>
      </w:r>
      <w:r>
        <w:tab/>
        <w:t>PRESENCE mandatory</w:t>
      </w:r>
      <w:r>
        <w:tab/>
        <w:t>}|</w:t>
      </w:r>
    </w:p>
    <w:p w14:paraId="228DB5E7" w14:textId="77777777" w:rsidR="008D3D52" w:rsidRDefault="008D3D52" w:rsidP="008D3D52">
      <w:pPr>
        <w:pStyle w:val="PL"/>
      </w:pPr>
      <w:r>
        <w:tab/>
        <w:t>{ ID id-gNB-DU-UE-F1AP-ID</w:t>
      </w:r>
      <w:r>
        <w:tab/>
      </w:r>
      <w:r>
        <w:tab/>
      </w:r>
      <w:r>
        <w:tab/>
        <w:t>CRITICALITY reject</w:t>
      </w:r>
      <w:r>
        <w:tab/>
        <w:t>TYPE GNB-DU-UE-F1AP-ID</w:t>
      </w:r>
      <w:r>
        <w:tab/>
      </w:r>
      <w:r>
        <w:tab/>
      </w:r>
      <w:r>
        <w:tab/>
      </w:r>
      <w:r>
        <w:tab/>
        <w:t>PRESENCE mandatory</w:t>
      </w:r>
      <w:r>
        <w:tab/>
        <w:t>}|</w:t>
      </w:r>
    </w:p>
    <w:p w14:paraId="31881FF5" w14:textId="77777777" w:rsidR="008D3D52" w:rsidRDefault="008D3D52" w:rsidP="008D3D52">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E3EC6F4" w14:textId="77777777" w:rsidR="008D3D52" w:rsidRDefault="008D3D52" w:rsidP="008D3D52">
      <w:pPr>
        <w:pStyle w:val="PL"/>
      </w:pPr>
      <w:r>
        <w:tab/>
        <w:t>{ ID id-CriticalityDiagnostics</w:t>
      </w:r>
      <w:r>
        <w:tab/>
      </w:r>
      <w:r>
        <w:tab/>
        <w:t>CRITICALITY ignore</w:t>
      </w:r>
      <w:r>
        <w:tab/>
        <w:t>TYPE CriticalityDiagnostics</w:t>
      </w:r>
      <w:r>
        <w:tab/>
      </w:r>
      <w:r>
        <w:tab/>
      </w:r>
      <w:r>
        <w:tab/>
        <w:t>PRESENCE optional },</w:t>
      </w:r>
    </w:p>
    <w:p w14:paraId="59636D62" w14:textId="77777777" w:rsidR="008D3D52" w:rsidRDefault="008D3D52" w:rsidP="008D3D52">
      <w:pPr>
        <w:pStyle w:val="PL"/>
      </w:pPr>
      <w:r>
        <w:tab/>
        <w:t>...</w:t>
      </w:r>
    </w:p>
    <w:p w14:paraId="56683446" w14:textId="77777777" w:rsidR="008D3D52" w:rsidRDefault="008D3D52" w:rsidP="008D3D52">
      <w:pPr>
        <w:pStyle w:val="PL"/>
      </w:pPr>
      <w:r>
        <w:t>}</w:t>
      </w:r>
    </w:p>
    <w:p w14:paraId="76AA3BF1" w14:textId="77777777" w:rsidR="008D3D52" w:rsidRDefault="008D3D52" w:rsidP="008D3D52">
      <w:pPr>
        <w:pStyle w:val="PL"/>
      </w:pPr>
    </w:p>
    <w:p w14:paraId="7BCA7692" w14:textId="77777777" w:rsidR="008D3D52" w:rsidRDefault="008D3D52" w:rsidP="008D3D52">
      <w:pPr>
        <w:pStyle w:val="PL"/>
      </w:pPr>
    </w:p>
    <w:p w14:paraId="2133C025" w14:textId="77777777" w:rsidR="008D3D52" w:rsidRDefault="008D3D52" w:rsidP="008D3D52">
      <w:pPr>
        <w:pStyle w:val="PL"/>
      </w:pPr>
    </w:p>
    <w:p w14:paraId="595EFDB8" w14:textId="77777777" w:rsidR="008D3D52" w:rsidRDefault="008D3D52" w:rsidP="008D3D52">
      <w:pPr>
        <w:pStyle w:val="PL"/>
      </w:pPr>
    </w:p>
    <w:p w14:paraId="2C38511D" w14:textId="77777777" w:rsidR="008D3D52" w:rsidRDefault="008D3D52" w:rsidP="008D3D52">
      <w:pPr>
        <w:pStyle w:val="PL"/>
      </w:pPr>
      <w:r>
        <w:t>-- **************************************************************</w:t>
      </w:r>
    </w:p>
    <w:p w14:paraId="078C9424" w14:textId="77777777" w:rsidR="008D3D52" w:rsidRDefault="008D3D52" w:rsidP="008D3D52">
      <w:pPr>
        <w:pStyle w:val="PL"/>
      </w:pPr>
      <w:r>
        <w:t>--</w:t>
      </w:r>
    </w:p>
    <w:p w14:paraId="371BCAF2" w14:textId="77777777" w:rsidR="008D3D52" w:rsidRDefault="008D3D52" w:rsidP="008D3D52">
      <w:pPr>
        <w:pStyle w:val="PL"/>
        <w:outlineLvl w:val="4"/>
      </w:pPr>
      <w:r>
        <w:t>-- Positioning Preconfiguration Refuse</w:t>
      </w:r>
    </w:p>
    <w:p w14:paraId="404583A6" w14:textId="77777777" w:rsidR="008D3D52" w:rsidRDefault="008D3D52" w:rsidP="008D3D52">
      <w:pPr>
        <w:pStyle w:val="PL"/>
      </w:pPr>
      <w:r>
        <w:t>--</w:t>
      </w:r>
    </w:p>
    <w:p w14:paraId="45D85A0F" w14:textId="77777777" w:rsidR="008D3D52" w:rsidRDefault="008D3D52" w:rsidP="008D3D52">
      <w:pPr>
        <w:pStyle w:val="PL"/>
      </w:pPr>
      <w:r>
        <w:t>-- **************************************************************</w:t>
      </w:r>
    </w:p>
    <w:p w14:paraId="1803DABA" w14:textId="77777777" w:rsidR="008D3D52" w:rsidRDefault="008D3D52" w:rsidP="008D3D52">
      <w:pPr>
        <w:pStyle w:val="PL"/>
      </w:pPr>
    </w:p>
    <w:p w14:paraId="66EACCE9" w14:textId="77777777" w:rsidR="008D3D52" w:rsidRDefault="008D3D52" w:rsidP="008D3D52">
      <w:pPr>
        <w:pStyle w:val="PL"/>
      </w:pPr>
      <w:r>
        <w:t>MeasurementPreconfigurationRefuse ::= SEQUENCE {</w:t>
      </w:r>
    </w:p>
    <w:p w14:paraId="58C40173" w14:textId="77777777" w:rsidR="008D3D52" w:rsidRDefault="008D3D52" w:rsidP="008D3D52">
      <w:pPr>
        <w:pStyle w:val="PL"/>
      </w:pPr>
      <w:r>
        <w:tab/>
        <w:t>protocolIEs</w:t>
      </w:r>
      <w:r>
        <w:tab/>
      </w:r>
      <w:r>
        <w:tab/>
      </w:r>
      <w:r>
        <w:tab/>
        <w:t>ProtocolIE-Container       { { MeasurementPreconfigurationRefuse-IEs} },</w:t>
      </w:r>
    </w:p>
    <w:p w14:paraId="72788DD0" w14:textId="77777777" w:rsidR="008D3D52" w:rsidRDefault="008D3D52" w:rsidP="008D3D52">
      <w:pPr>
        <w:pStyle w:val="PL"/>
      </w:pPr>
      <w:r>
        <w:tab/>
        <w:t>...</w:t>
      </w:r>
    </w:p>
    <w:p w14:paraId="15E55A21" w14:textId="77777777" w:rsidR="008D3D52" w:rsidRDefault="008D3D52" w:rsidP="008D3D52">
      <w:pPr>
        <w:pStyle w:val="PL"/>
      </w:pPr>
      <w:r>
        <w:t>}</w:t>
      </w:r>
    </w:p>
    <w:p w14:paraId="1ABF5751" w14:textId="77777777" w:rsidR="008D3D52" w:rsidRDefault="008D3D52" w:rsidP="008D3D52">
      <w:pPr>
        <w:pStyle w:val="PL"/>
      </w:pPr>
    </w:p>
    <w:p w14:paraId="39858229" w14:textId="77777777" w:rsidR="008D3D52" w:rsidRDefault="008D3D52" w:rsidP="008D3D52">
      <w:pPr>
        <w:pStyle w:val="PL"/>
      </w:pPr>
      <w:r>
        <w:t>MeasurementPreconfigurationRefuse-IEs F1AP-PROTOCOL-IES ::= {</w:t>
      </w:r>
    </w:p>
    <w:p w14:paraId="51DF4086" w14:textId="77777777" w:rsidR="008D3D52" w:rsidRDefault="008D3D52" w:rsidP="008D3D52">
      <w:pPr>
        <w:pStyle w:val="PL"/>
      </w:pPr>
      <w:r>
        <w:tab/>
        <w:t>{ ID id-gNB-CU-UE-F1AP-ID</w:t>
      </w:r>
      <w:r>
        <w:tab/>
      </w:r>
      <w:r>
        <w:tab/>
      </w:r>
      <w:r>
        <w:tab/>
        <w:t>CRITICALITY reject</w:t>
      </w:r>
      <w:r>
        <w:tab/>
        <w:t>TYPE GNB-CU-UE-F1AP-ID</w:t>
      </w:r>
      <w:r>
        <w:tab/>
      </w:r>
      <w:r>
        <w:tab/>
      </w:r>
      <w:r>
        <w:tab/>
        <w:t>PRESENCE mandatory</w:t>
      </w:r>
      <w:r>
        <w:tab/>
        <w:t>}|</w:t>
      </w:r>
    </w:p>
    <w:p w14:paraId="7CBB4884" w14:textId="77777777" w:rsidR="008D3D52" w:rsidRDefault="008D3D52" w:rsidP="008D3D52">
      <w:pPr>
        <w:pStyle w:val="PL"/>
      </w:pPr>
      <w:r>
        <w:tab/>
        <w:t>{ ID id-gNB-DU-UE-F1AP-ID</w:t>
      </w:r>
      <w:r>
        <w:tab/>
      </w:r>
      <w:r>
        <w:tab/>
      </w:r>
      <w:r>
        <w:tab/>
        <w:t>CRITICALITY reject</w:t>
      </w:r>
      <w:r>
        <w:tab/>
        <w:t>TYPE GNB-DU-UE-F1AP-ID</w:t>
      </w:r>
      <w:r>
        <w:tab/>
      </w:r>
      <w:r>
        <w:tab/>
      </w:r>
      <w:r>
        <w:tab/>
        <w:t>PRESENCE mandatory</w:t>
      </w:r>
      <w:r>
        <w:tab/>
        <w:t>}|</w:t>
      </w:r>
    </w:p>
    <w:p w14:paraId="37D9E91D" w14:textId="77777777" w:rsidR="008D3D52" w:rsidRDefault="008D3D52" w:rsidP="008D3D52">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3DD0CC6F" w14:textId="77777777" w:rsidR="008D3D52" w:rsidRDefault="008D3D52" w:rsidP="008D3D52">
      <w:pPr>
        <w:pStyle w:val="PL"/>
      </w:pPr>
      <w:r>
        <w:tab/>
        <w:t>{ ID id-CriticalityDiagnostics</w:t>
      </w:r>
      <w:r>
        <w:tab/>
      </w:r>
      <w:r>
        <w:tab/>
        <w:t>CRITICALITY ignore</w:t>
      </w:r>
      <w:r>
        <w:tab/>
        <w:t>TYPE CriticalityDiagnostics</w:t>
      </w:r>
      <w:r>
        <w:tab/>
      </w:r>
      <w:r>
        <w:tab/>
        <w:t>PRESENCE optional },</w:t>
      </w:r>
    </w:p>
    <w:p w14:paraId="0E3FA26F" w14:textId="77777777" w:rsidR="008D3D52" w:rsidRDefault="008D3D52" w:rsidP="008D3D52">
      <w:pPr>
        <w:pStyle w:val="PL"/>
      </w:pPr>
      <w:r>
        <w:tab/>
        <w:t>...</w:t>
      </w:r>
    </w:p>
    <w:p w14:paraId="3A472336" w14:textId="77777777" w:rsidR="008D3D52" w:rsidRDefault="008D3D52" w:rsidP="008D3D52">
      <w:pPr>
        <w:pStyle w:val="PL"/>
      </w:pPr>
      <w:r>
        <w:t>}</w:t>
      </w:r>
    </w:p>
    <w:p w14:paraId="561EB2DF" w14:textId="77777777" w:rsidR="008D3D52" w:rsidRDefault="008D3D52" w:rsidP="008D3D52">
      <w:pPr>
        <w:pStyle w:val="PL"/>
      </w:pPr>
    </w:p>
    <w:p w14:paraId="72C0F032" w14:textId="77777777" w:rsidR="008D3D52" w:rsidRDefault="008D3D52" w:rsidP="008D3D52">
      <w:pPr>
        <w:pStyle w:val="PL"/>
      </w:pPr>
    </w:p>
    <w:p w14:paraId="6ECBB089" w14:textId="77777777" w:rsidR="008D3D52" w:rsidRDefault="008D3D52" w:rsidP="008D3D52">
      <w:pPr>
        <w:pStyle w:val="PL"/>
      </w:pPr>
      <w:r>
        <w:t>-- **************************************************************</w:t>
      </w:r>
    </w:p>
    <w:p w14:paraId="17407A13" w14:textId="77777777" w:rsidR="008D3D52" w:rsidRDefault="008D3D52" w:rsidP="008D3D52">
      <w:pPr>
        <w:pStyle w:val="PL"/>
      </w:pPr>
      <w:r>
        <w:t>--</w:t>
      </w:r>
    </w:p>
    <w:p w14:paraId="1F97D996" w14:textId="77777777" w:rsidR="008D3D52" w:rsidRDefault="008D3D52" w:rsidP="008D3D52">
      <w:pPr>
        <w:pStyle w:val="PL"/>
        <w:outlineLvl w:val="3"/>
      </w:pPr>
      <w:r>
        <w:t xml:space="preserve">-- MEASUREMENT ACTIVATION </w:t>
      </w:r>
      <w:r w:rsidRPr="00EA5FA7">
        <w:t xml:space="preserve">ELEMENTARY </w:t>
      </w:r>
      <w:r>
        <w:t>PROCEDURE</w:t>
      </w:r>
    </w:p>
    <w:p w14:paraId="1F830930" w14:textId="77777777" w:rsidR="008D3D52" w:rsidRDefault="008D3D52" w:rsidP="008D3D52">
      <w:pPr>
        <w:pStyle w:val="PL"/>
      </w:pPr>
      <w:r>
        <w:t>--</w:t>
      </w:r>
    </w:p>
    <w:p w14:paraId="01044B09" w14:textId="77777777" w:rsidR="008D3D52" w:rsidRDefault="008D3D52" w:rsidP="008D3D52">
      <w:pPr>
        <w:pStyle w:val="PL"/>
      </w:pPr>
      <w:r>
        <w:t>-- **************************************************************</w:t>
      </w:r>
    </w:p>
    <w:p w14:paraId="1CBF4E85" w14:textId="77777777" w:rsidR="008D3D52" w:rsidRDefault="008D3D52" w:rsidP="008D3D52">
      <w:pPr>
        <w:pStyle w:val="PL"/>
      </w:pPr>
    </w:p>
    <w:p w14:paraId="72340B46" w14:textId="77777777" w:rsidR="008D3D52" w:rsidRDefault="008D3D52" w:rsidP="008D3D52">
      <w:pPr>
        <w:pStyle w:val="PL"/>
      </w:pPr>
      <w:r>
        <w:t>-- **************************************************************</w:t>
      </w:r>
    </w:p>
    <w:p w14:paraId="51A1624B" w14:textId="77777777" w:rsidR="008D3D52" w:rsidRDefault="008D3D52" w:rsidP="008D3D52">
      <w:pPr>
        <w:pStyle w:val="PL"/>
      </w:pPr>
      <w:r>
        <w:t>--</w:t>
      </w:r>
    </w:p>
    <w:p w14:paraId="3744C205" w14:textId="77777777" w:rsidR="008D3D52" w:rsidRDefault="008D3D52" w:rsidP="008D3D52">
      <w:pPr>
        <w:pStyle w:val="PL"/>
        <w:outlineLvl w:val="4"/>
      </w:pPr>
      <w:r>
        <w:t>-- Measurement Activation</w:t>
      </w:r>
    </w:p>
    <w:p w14:paraId="63D40D6F" w14:textId="77777777" w:rsidR="008D3D52" w:rsidRDefault="008D3D52" w:rsidP="008D3D52">
      <w:pPr>
        <w:pStyle w:val="PL"/>
      </w:pPr>
      <w:r>
        <w:t>--</w:t>
      </w:r>
    </w:p>
    <w:p w14:paraId="59145070" w14:textId="77777777" w:rsidR="008D3D52" w:rsidRDefault="008D3D52" w:rsidP="008D3D52">
      <w:pPr>
        <w:pStyle w:val="PL"/>
      </w:pPr>
      <w:r>
        <w:t>-- **************************************************************</w:t>
      </w:r>
    </w:p>
    <w:p w14:paraId="7B5EAEDA" w14:textId="77777777" w:rsidR="008D3D52" w:rsidRDefault="008D3D52" w:rsidP="008D3D52">
      <w:pPr>
        <w:pStyle w:val="PL"/>
      </w:pPr>
    </w:p>
    <w:p w14:paraId="7A66DD0C" w14:textId="77777777" w:rsidR="008D3D52" w:rsidRDefault="008D3D52" w:rsidP="008D3D52">
      <w:pPr>
        <w:pStyle w:val="PL"/>
      </w:pPr>
      <w:r>
        <w:t>MeasurementActivation ::= SEQUENCE {</w:t>
      </w:r>
    </w:p>
    <w:p w14:paraId="573B1F4D" w14:textId="77777777" w:rsidR="008D3D52" w:rsidRDefault="008D3D52" w:rsidP="008D3D52">
      <w:pPr>
        <w:pStyle w:val="PL"/>
      </w:pPr>
      <w:r>
        <w:tab/>
        <w:t>protocolIEs</w:t>
      </w:r>
      <w:r>
        <w:tab/>
      </w:r>
      <w:r>
        <w:tab/>
      </w:r>
      <w:r>
        <w:tab/>
        <w:t>ProtocolIE-Container       { { MeasurementActivation-IEs} },</w:t>
      </w:r>
    </w:p>
    <w:p w14:paraId="122CB640" w14:textId="77777777" w:rsidR="008D3D52" w:rsidRDefault="008D3D52" w:rsidP="008D3D52">
      <w:pPr>
        <w:pStyle w:val="PL"/>
      </w:pPr>
      <w:r>
        <w:tab/>
        <w:t>...</w:t>
      </w:r>
    </w:p>
    <w:p w14:paraId="58587098" w14:textId="77777777" w:rsidR="008D3D52" w:rsidRDefault="008D3D52" w:rsidP="008D3D52">
      <w:pPr>
        <w:pStyle w:val="PL"/>
      </w:pPr>
      <w:r>
        <w:t>}</w:t>
      </w:r>
    </w:p>
    <w:p w14:paraId="53E44BA9" w14:textId="77777777" w:rsidR="008D3D52" w:rsidRDefault="008D3D52" w:rsidP="008D3D52">
      <w:pPr>
        <w:pStyle w:val="PL"/>
      </w:pPr>
    </w:p>
    <w:p w14:paraId="7837876E" w14:textId="77777777" w:rsidR="008D3D52" w:rsidRDefault="008D3D52" w:rsidP="008D3D52">
      <w:pPr>
        <w:pStyle w:val="PL"/>
      </w:pPr>
      <w:r>
        <w:t>MeasurementActivation-IEs F1AP-PROTOCOL-IES ::= {</w:t>
      </w:r>
    </w:p>
    <w:p w14:paraId="05537C87" w14:textId="77777777" w:rsidR="008D3D52" w:rsidRDefault="008D3D52" w:rsidP="008D3D52">
      <w:pPr>
        <w:pStyle w:val="PL"/>
      </w:pPr>
      <w:r>
        <w:tab/>
        <w:t>{ ID id-gNB-CU-UE-F1AP-ID</w:t>
      </w:r>
      <w:r>
        <w:tab/>
      </w:r>
      <w:r>
        <w:tab/>
      </w:r>
      <w:r>
        <w:tab/>
        <w:t>CRITICALITY reject</w:t>
      </w:r>
      <w:r>
        <w:tab/>
        <w:t>TYPE GNB-CU-UE-F1AP-ID</w:t>
      </w:r>
      <w:r>
        <w:tab/>
      </w:r>
      <w:r>
        <w:tab/>
      </w:r>
      <w:r>
        <w:tab/>
      </w:r>
      <w:r>
        <w:tab/>
        <w:t>PRESENCE mandatory</w:t>
      </w:r>
      <w:r>
        <w:tab/>
        <w:t>}|</w:t>
      </w:r>
    </w:p>
    <w:p w14:paraId="6EDCFA5E" w14:textId="77777777" w:rsidR="008D3D52" w:rsidRDefault="008D3D52" w:rsidP="008D3D52">
      <w:pPr>
        <w:pStyle w:val="PL"/>
      </w:pPr>
      <w:r>
        <w:tab/>
        <w:t>{ ID id-gNB-DU-UE-F1AP-ID</w:t>
      </w:r>
      <w:r>
        <w:tab/>
      </w:r>
      <w:r>
        <w:tab/>
      </w:r>
      <w:r>
        <w:tab/>
        <w:t>CRITICALITY reject</w:t>
      </w:r>
      <w:r>
        <w:tab/>
        <w:t>TYPE GNB-DU-UE-F1AP-ID</w:t>
      </w:r>
      <w:r>
        <w:tab/>
      </w:r>
      <w:r>
        <w:tab/>
      </w:r>
      <w:r>
        <w:tab/>
      </w:r>
      <w:r>
        <w:tab/>
        <w:t>PRESENCE mandatory</w:t>
      </w:r>
      <w:r>
        <w:tab/>
        <w:t>}|</w:t>
      </w:r>
    </w:p>
    <w:p w14:paraId="2E7DD240" w14:textId="77777777" w:rsidR="008D3D52" w:rsidRDefault="008D3D52" w:rsidP="008D3D52">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2BF79C85" w14:textId="77777777" w:rsidR="008D3D52" w:rsidRDefault="008D3D52" w:rsidP="008D3D52">
      <w:pPr>
        <w:pStyle w:val="PL"/>
      </w:pPr>
      <w:r>
        <w:tab/>
        <w:t>{ ID id-PRS-Measurement-Info-List</w:t>
      </w:r>
      <w:r>
        <w:tab/>
        <w:t>CRITICALITY ignore</w:t>
      </w:r>
      <w:r>
        <w:tab/>
        <w:t>TYPE PRS-Measurement-Info-List</w:t>
      </w:r>
      <w:r>
        <w:tab/>
      </w:r>
      <w:r>
        <w:tab/>
        <w:t xml:space="preserve">PRESENCE </w:t>
      </w:r>
      <w:r>
        <w:rPr>
          <w:snapToGrid w:val="0"/>
        </w:rPr>
        <w:t>optional</w:t>
      </w:r>
      <w:r>
        <w:t>},</w:t>
      </w:r>
    </w:p>
    <w:p w14:paraId="553C67CB" w14:textId="77777777" w:rsidR="008D3D52" w:rsidRDefault="008D3D52" w:rsidP="008D3D52">
      <w:pPr>
        <w:pStyle w:val="PL"/>
      </w:pPr>
      <w:r>
        <w:tab/>
        <w:t>...</w:t>
      </w:r>
    </w:p>
    <w:p w14:paraId="0966A98C" w14:textId="77777777" w:rsidR="008D3D52" w:rsidRDefault="008D3D52" w:rsidP="008D3D52">
      <w:pPr>
        <w:pStyle w:val="PL"/>
      </w:pPr>
      <w:r>
        <w:t xml:space="preserve">} </w:t>
      </w:r>
    </w:p>
    <w:p w14:paraId="42830852" w14:textId="77777777" w:rsidR="008D3D52" w:rsidRDefault="008D3D52" w:rsidP="008D3D52">
      <w:pPr>
        <w:pStyle w:val="PL"/>
      </w:pPr>
    </w:p>
    <w:p w14:paraId="37E30EED" w14:textId="77777777" w:rsidR="008D3D52" w:rsidRPr="00036EE1" w:rsidRDefault="008D3D52" w:rsidP="008D3D52">
      <w:pPr>
        <w:pStyle w:val="PL"/>
        <w:rPr>
          <w:snapToGrid w:val="0"/>
        </w:rPr>
      </w:pPr>
      <w:r w:rsidRPr="00036EE1">
        <w:rPr>
          <w:snapToGrid w:val="0"/>
        </w:rPr>
        <w:t>-- **************************************************************</w:t>
      </w:r>
    </w:p>
    <w:p w14:paraId="1CC06B79" w14:textId="77777777" w:rsidR="008D3D52" w:rsidRPr="00036EE1" w:rsidRDefault="008D3D52" w:rsidP="008D3D52">
      <w:pPr>
        <w:pStyle w:val="PL"/>
        <w:rPr>
          <w:snapToGrid w:val="0"/>
        </w:rPr>
      </w:pPr>
      <w:r w:rsidRPr="00036EE1">
        <w:rPr>
          <w:snapToGrid w:val="0"/>
        </w:rPr>
        <w:t>--</w:t>
      </w:r>
    </w:p>
    <w:p w14:paraId="1CE7BE7A" w14:textId="77777777" w:rsidR="008D3D52" w:rsidRPr="00036EE1" w:rsidRDefault="008D3D52" w:rsidP="008D3D52">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018306AC" w14:textId="77777777" w:rsidR="008D3D52" w:rsidRPr="00036EE1" w:rsidRDefault="008D3D52" w:rsidP="008D3D52">
      <w:pPr>
        <w:pStyle w:val="PL"/>
        <w:rPr>
          <w:snapToGrid w:val="0"/>
        </w:rPr>
      </w:pPr>
      <w:r w:rsidRPr="00036EE1">
        <w:rPr>
          <w:snapToGrid w:val="0"/>
        </w:rPr>
        <w:t>--</w:t>
      </w:r>
    </w:p>
    <w:p w14:paraId="1AA39861" w14:textId="77777777" w:rsidR="008D3D52" w:rsidRPr="00036EE1" w:rsidRDefault="008D3D52" w:rsidP="008D3D52">
      <w:pPr>
        <w:pStyle w:val="PL"/>
        <w:rPr>
          <w:snapToGrid w:val="0"/>
        </w:rPr>
      </w:pPr>
      <w:r w:rsidRPr="00036EE1">
        <w:rPr>
          <w:snapToGrid w:val="0"/>
        </w:rPr>
        <w:t>-- **************************************************************</w:t>
      </w:r>
    </w:p>
    <w:p w14:paraId="111974F1" w14:textId="77777777" w:rsidR="008D3D52" w:rsidRPr="00036EE1" w:rsidRDefault="008D3D52" w:rsidP="008D3D52">
      <w:pPr>
        <w:pStyle w:val="PL"/>
      </w:pPr>
    </w:p>
    <w:p w14:paraId="18A80D45" w14:textId="77777777" w:rsidR="008D3D52" w:rsidRPr="00036EE1" w:rsidRDefault="008D3D52" w:rsidP="008D3D52">
      <w:pPr>
        <w:pStyle w:val="PL"/>
      </w:pPr>
      <w:r w:rsidRPr="00036EE1">
        <w:t>-- **************************************************************</w:t>
      </w:r>
    </w:p>
    <w:p w14:paraId="0211C562" w14:textId="77777777" w:rsidR="008D3D52" w:rsidRPr="00036EE1" w:rsidRDefault="008D3D52" w:rsidP="008D3D52">
      <w:pPr>
        <w:pStyle w:val="PL"/>
      </w:pPr>
      <w:r w:rsidRPr="00036EE1">
        <w:t>--</w:t>
      </w:r>
    </w:p>
    <w:p w14:paraId="7ECDE9FF" w14:textId="77777777" w:rsidR="008D3D52" w:rsidRPr="00036EE1" w:rsidRDefault="008D3D52" w:rsidP="008D3D52">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3C96D656" w14:textId="77777777" w:rsidR="008D3D52" w:rsidRPr="00036EE1" w:rsidRDefault="008D3D52" w:rsidP="008D3D52">
      <w:pPr>
        <w:pStyle w:val="PL"/>
      </w:pPr>
      <w:r w:rsidRPr="00036EE1">
        <w:t>--</w:t>
      </w:r>
    </w:p>
    <w:p w14:paraId="01A96967" w14:textId="77777777" w:rsidR="008D3D52" w:rsidRPr="00036EE1" w:rsidRDefault="008D3D52" w:rsidP="008D3D52">
      <w:pPr>
        <w:pStyle w:val="PL"/>
      </w:pPr>
      <w:r w:rsidRPr="00036EE1">
        <w:t>-- **************************************************************</w:t>
      </w:r>
    </w:p>
    <w:p w14:paraId="5B3D44D2" w14:textId="77777777" w:rsidR="008D3D52" w:rsidRPr="00036EE1" w:rsidRDefault="008D3D52" w:rsidP="008D3D52">
      <w:pPr>
        <w:pStyle w:val="PL"/>
        <w:rPr>
          <w:snapToGrid w:val="0"/>
        </w:rPr>
      </w:pPr>
    </w:p>
    <w:p w14:paraId="5886132A" w14:textId="77777777" w:rsidR="008D3D52" w:rsidRPr="00036EE1" w:rsidRDefault="008D3D52" w:rsidP="008D3D52">
      <w:pPr>
        <w:pStyle w:val="PL"/>
        <w:rPr>
          <w:snapToGrid w:val="0"/>
        </w:rPr>
      </w:pPr>
    </w:p>
    <w:p w14:paraId="76C87EF8" w14:textId="77777777" w:rsidR="008D3D52" w:rsidRPr="00036EE1" w:rsidRDefault="008D3D52" w:rsidP="008D3D52">
      <w:pPr>
        <w:pStyle w:val="PL"/>
        <w:rPr>
          <w:snapToGrid w:val="0"/>
        </w:rPr>
      </w:pPr>
      <w:r w:rsidRPr="002F01B2">
        <w:rPr>
          <w:snapToGrid w:val="0"/>
        </w:rPr>
        <w:t>QoEInformationTransfer</w:t>
      </w:r>
      <w:r w:rsidRPr="00036EE1">
        <w:rPr>
          <w:snapToGrid w:val="0"/>
        </w:rPr>
        <w:t xml:space="preserve"> ::= SEQUENCE {</w:t>
      </w:r>
    </w:p>
    <w:p w14:paraId="04BBEECD" w14:textId="77777777" w:rsidR="008D3D52" w:rsidRPr="00036EE1" w:rsidRDefault="008D3D52" w:rsidP="008D3D5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38C4E7F2" w14:textId="77777777" w:rsidR="008D3D52" w:rsidRPr="00036EE1" w:rsidRDefault="008D3D52" w:rsidP="008D3D52">
      <w:pPr>
        <w:pStyle w:val="PL"/>
        <w:rPr>
          <w:snapToGrid w:val="0"/>
        </w:rPr>
      </w:pPr>
      <w:r w:rsidRPr="00036EE1">
        <w:rPr>
          <w:snapToGrid w:val="0"/>
        </w:rPr>
        <w:tab/>
        <w:t>...</w:t>
      </w:r>
    </w:p>
    <w:p w14:paraId="7502EE9A" w14:textId="77777777" w:rsidR="008D3D52" w:rsidRPr="00036EE1" w:rsidRDefault="008D3D52" w:rsidP="008D3D52">
      <w:pPr>
        <w:pStyle w:val="PL"/>
        <w:rPr>
          <w:snapToGrid w:val="0"/>
        </w:rPr>
      </w:pPr>
      <w:r w:rsidRPr="00036EE1">
        <w:rPr>
          <w:snapToGrid w:val="0"/>
        </w:rPr>
        <w:t>}</w:t>
      </w:r>
    </w:p>
    <w:p w14:paraId="0C8872EC" w14:textId="77777777" w:rsidR="008D3D52" w:rsidRPr="001B0546" w:rsidRDefault="008D3D52" w:rsidP="008D3D52">
      <w:pPr>
        <w:pStyle w:val="PL"/>
        <w:rPr>
          <w:rFonts w:eastAsia="Malgun Gothic"/>
          <w:snapToGrid w:val="0"/>
          <w:lang w:eastAsia="zh-CN"/>
        </w:rPr>
      </w:pPr>
    </w:p>
    <w:p w14:paraId="69AD8DA4" w14:textId="77777777" w:rsidR="008D3D52" w:rsidRPr="00036EE1" w:rsidRDefault="008D3D52" w:rsidP="008D3D52">
      <w:pPr>
        <w:pStyle w:val="PL"/>
        <w:rPr>
          <w:snapToGrid w:val="0"/>
        </w:rPr>
      </w:pPr>
    </w:p>
    <w:p w14:paraId="421FB87A" w14:textId="77777777" w:rsidR="008D3D52" w:rsidRPr="00036EE1" w:rsidRDefault="008D3D52" w:rsidP="008D3D52">
      <w:pPr>
        <w:pStyle w:val="PL"/>
        <w:rPr>
          <w:snapToGrid w:val="0"/>
        </w:rPr>
      </w:pPr>
      <w:r w:rsidRPr="0051236C">
        <w:rPr>
          <w:snapToGrid w:val="0"/>
        </w:rPr>
        <w:t>QoEInformationTransfer</w:t>
      </w:r>
      <w:r w:rsidRPr="00036EE1">
        <w:rPr>
          <w:snapToGrid w:val="0"/>
        </w:rPr>
        <w:t>-IEs F1AP-PROTOCOL-IES ::= {</w:t>
      </w:r>
    </w:p>
    <w:p w14:paraId="55F4E960" w14:textId="77777777" w:rsidR="008D3D52" w:rsidRPr="00036EE1" w:rsidRDefault="008D3D52" w:rsidP="008D3D5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FA9E589" w14:textId="77777777" w:rsidR="008D3D52" w:rsidRPr="00036EE1" w:rsidRDefault="008D3D52" w:rsidP="008D3D5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3D7948F" w14:textId="77777777" w:rsidR="008D3D52" w:rsidRPr="00036EE1" w:rsidRDefault="008D3D52" w:rsidP="008D3D5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06AF8FC" w14:textId="77777777" w:rsidR="008D3D52" w:rsidRPr="00036EE1" w:rsidRDefault="008D3D52" w:rsidP="008D3D52">
      <w:pPr>
        <w:pStyle w:val="PL"/>
        <w:rPr>
          <w:snapToGrid w:val="0"/>
        </w:rPr>
      </w:pPr>
      <w:r w:rsidRPr="00036EE1">
        <w:rPr>
          <w:snapToGrid w:val="0"/>
        </w:rPr>
        <w:tab/>
        <w:t>...</w:t>
      </w:r>
    </w:p>
    <w:p w14:paraId="42DE9684" w14:textId="77777777" w:rsidR="008D3D52" w:rsidRPr="00036EE1" w:rsidRDefault="008D3D52" w:rsidP="008D3D52">
      <w:pPr>
        <w:pStyle w:val="PL"/>
        <w:rPr>
          <w:snapToGrid w:val="0"/>
        </w:rPr>
      </w:pPr>
      <w:r w:rsidRPr="00036EE1">
        <w:rPr>
          <w:snapToGrid w:val="0"/>
        </w:rPr>
        <w:t>}</w:t>
      </w:r>
    </w:p>
    <w:p w14:paraId="70411DEB" w14:textId="77777777" w:rsidR="008D3D52" w:rsidRDefault="008D3D52" w:rsidP="008D3D52">
      <w:pPr>
        <w:pStyle w:val="PL"/>
      </w:pPr>
    </w:p>
    <w:p w14:paraId="0D25A3A8" w14:textId="77777777" w:rsidR="008D3D52" w:rsidRDefault="008D3D52" w:rsidP="008D3D52">
      <w:pPr>
        <w:pStyle w:val="PL"/>
      </w:pPr>
    </w:p>
    <w:p w14:paraId="78040B11" w14:textId="77777777" w:rsidR="008D3D52" w:rsidRPr="00EA5FA7" w:rsidRDefault="008D3D52" w:rsidP="008D3D52">
      <w:pPr>
        <w:pStyle w:val="PL"/>
      </w:pPr>
      <w:r w:rsidRPr="00EA5FA7">
        <w:t>-- **************************************************************</w:t>
      </w:r>
    </w:p>
    <w:p w14:paraId="4E297D5E" w14:textId="77777777" w:rsidR="008D3D52" w:rsidRPr="00EA5FA7" w:rsidRDefault="008D3D52" w:rsidP="008D3D52">
      <w:pPr>
        <w:pStyle w:val="PL"/>
      </w:pPr>
      <w:r w:rsidRPr="00EA5FA7">
        <w:t>--</w:t>
      </w:r>
    </w:p>
    <w:p w14:paraId="28BB5219" w14:textId="77777777" w:rsidR="008D3D52" w:rsidRPr="006F3829" w:rsidRDefault="008D3D52" w:rsidP="008D3D52">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35493F7B" w14:textId="77777777" w:rsidR="008D3D52" w:rsidRPr="00EA5FA7" w:rsidRDefault="008D3D52" w:rsidP="008D3D52">
      <w:pPr>
        <w:pStyle w:val="PL"/>
      </w:pPr>
      <w:r w:rsidRPr="00EA5FA7">
        <w:t>--</w:t>
      </w:r>
    </w:p>
    <w:p w14:paraId="56152694" w14:textId="77777777" w:rsidR="008D3D52" w:rsidRPr="00EA5FA7" w:rsidRDefault="008D3D52" w:rsidP="008D3D52">
      <w:pPr>
        <w:pStyle w:val="PL"/>
      </w:pPr>
      <w:r w:rsidRPr="00EA5FA7">
        <w:t>-- **************************************************************</w:t>
      </w:r>
    </w:p>
    <w:p w14:paraId="0475CDE4" w14:textId="77777777" w:rsidR="008D3D52" w:rsidRDefault="008D3D52" w:rsidP="008D3D52">
      <w:pPr>
        <w:pStyle w:val="PL"/>
      </w:pPr>
    </w:p>
    <w:p w14:paraId="36685A4D" w14:textId="77777777" w:rsidR="008D3D52" w:rsidRPr="00EA5FA7" w:rsidRDefault="008D3D52" w:rsidP="008D3D52">
      <w:pPr>
        <w:pStyle w:val="PL"/>
      </w:pPr>
      <w:r w:rsidRPr="00EA5FA7">
        <w:t>-- **************************************************************</w:t>
      </w:r>
    </w:p>
    <w:p w14:paraId="5C5D17D5" w14:textId="77777777" w:rsidR="008D3D52" w:rsidRPr="00EA5FA7" w:rsidRDefault="008D3D52" w:rsidP="008D3D52">
      <w:pPr>
        <w:pStyle w:val="PL"/>
      </w:pPr>
      <w:r w:rsidRPr="00EA5FA7">
        <w:t>--</w:t>
      </w:r>
    </w:p>
    <w:p w14:paraId="7A683ABD" w14:textId="77777777" w:rsidR="008D3D52" w:rsidRPr="00EA5FA7" w:rsidRDefault="008D3D52" w:rsidP="008D3D52">
      <w:pPr>
        <w:pStyle w:val="PL"/>
        <w:outlineLvl w:val="4"/>
      </w:pPr>
      <w:r w:rsidRPr="00EA5FA7">
        <w:t xml:space="preserve">-- </w:t>
      </w:r>
      <w:r>
        <w:t xml:space="preserve">Positioning </w:t>
      </w:r>
      <w:r w:rsidRPr="00EA5FA7">
        <w:t>System information Delivery Command</w:t>
      </w:r>
    </w:p>
    <w:p w14:paraId="0BA2683D" w14:textId="77777777" w:rsidR="008D3D52" w:rsidRPr="00EA5FA7" w:rsidRDefault="008D3D52" w:rsidP="008D3D52">
      <w:pPr>
        <w:pStyle w:val="PL"/>
      </w:pPr>
      <w:r w:rsidRPr="00EA5FA7">
        <w:t>--</w:t>
      </w:r>
    </w:p>
    <w:p w14:paraId="70859E22" w14:textId="77777777" w:rsidR="008D3D52" w:rsidRPr="00EA5FA7" w:rsidRDefault="008D3D52" w:rsidP="008D3D52">
      <w:pPr>
        <w:pStyle w:val="PL"/>
      </w:pPr>
      <w:r w:rsidRPr="00EA5FA7">
        <w:t>-- **************************************************************</w:t>
      </w:r>
    </w:p>
    <w:p w14:paraId="51108479" w14:textId="77777777" w:rsidR="008D3D52" w:rsidRPr="00EA5FA7" w:rsidRDefault="008D3D52" w:rsidP="008D3D52">
      <w:pPr>
        <w:pStyle w:val="PL"/>
      </w:pPr>
    </w:p>
    <w:p w14:paraId="01B6F532" w14:textId="77777777" w:rsidR="008D3D52" w:rsidRPr="00EA5FA7" w:rsidRDefault="008D3D52" w:rsidP="008D3D52">
      <w:pPr>
        <w:pStyle w:val="PL"/>
      </w:pPr>
      <w:r>
        <w:t>Pos</w:t>
      </w:r>
      <w:r w:rsidRPr="00EA5FA7">
        <w:t>SystemInformationDeliveryCommand ::= SEQUENCE {</w:t>
      </w:r>
    </w:p>
    <w:p w14:paraId="62E92D78" w14:textId="77777777" w:rsidR="008D3D52" w:rsidRPr="00EA5FA7" w:rsidRDefault="008D3D52" w:rsidP="008D3D52">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2682382D" w14:textId="77777777" w:rsidR="008D3D52" w:rsidRPr="00EA5FA7" w:rsidRDefault="008D3D52" w:rsidP="008D3D52">
      <w:pPr>
        <w:pStyle w:val="PL"/>
      </w:pPr>
      <w:r w:rsidRPr="00EA5FA7">
        <w:tab/>
        <w:t>...</w:t>
      </w:r>
    </w:p>
    <w:p w14:paraId="6CB1F02F" w14:textId="77777777" w:rsidR="008D3D52" w:rsidRPr="00EA5FA7" w:rsidRDefault="008D3D52" w:rsidP="008D3D52">
      <w:pPr>
        <w:pStyle w:val="PL"/>
      </w:pPr>
      <w:r w:rsidRPr="00EA5FA7">
        <w:t>}</w:t>
      </w:r>
    </w:p>
    <w:p w14:paraId="0158331D" w14:textId="77777777" w:rsidR="008D3D52" w:rsidRPr="00EA5FA7" w:rsidRDefault="008D3D52" w:rsidP="008D3D52">
      <w:pPr>
        <w:pStyle w:val="PL"/>
      </w:pPr>
    </w:p>
    <w:p w14:paraId="2FAD92B6" w14:textId="77777777" w:rsidR="008D3D52" w:rsidRPr="00EA5FA7" w:rsidRDefault="008D3D52" w:rsidP="008D3D52">
      <w:pPr>
        <w:pStyle w:val="PL"/>
      </w:pPr>
      <w:r>
        <w:t>Pos</w:t>
      </w:r>
      <w:r w:rsidRPr="00EA5FA7">
        <w:t>SystemInformationDeliveryCommandIEs F1AP-PROTOCOL-IES ::= {</w:t>
      </w:r>
    </w:p>
    <w:p w14:paraId="30E22C48" w14:textId="77777777" w:rsidR="008D3D52" w:rsidRPr="00EA5FA7" w:rsidRDefault="008D3D52" w:rsidP="008D3D52">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6FC9952A" w14:textId="77777777" w:rsidR="008D3D52" w:rsidRPr="00EA5FA7" w:rsidRDefault="008D3D52" w:rsidP="008D3D52">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36C6E00" w14:textId="77777777" w:rsidR="008D3D52" w:rsidRPr="00EA5FA7" w:rsidRDefault="008D3D52" w:rsidP="008D3D52">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11C4A9EE" w14:textId="77777777" w:rsidR="008D3D52" w:rsidRPr="00EA5FA7" w:rsidRDefault="008D3D52" w:rsidP="008D3D52">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40B7BE37" w14:textId="77777777" w:rsidR="008D3D52" w:rsidRPr="00EA5FA7" w:rsidRDefault="008D3D52" w:rsidP="008D3D52">
      <w:pPr>
        <w:pStyle w:val="PL"/>
      </w:pPr>
      <w:r w:rsidRPr="00EA5FA7">
        <w:tab/>
        <w:t>...</w:t>
      </w:r>
    </w:p>
    <w:p w14:paraId="64092B01" w14:textId="77777777" w:rsidR="008D3D52" w:rsidRPr="00EA5FA7" w:rsidRDefault="008D3D52" w:rsidP="008D3D52">
      <w:pPr>
        <w:pStyle w:val="PL"/>
      </w:pPr>
      <w:r w:rsidRPr="00EA5FA7">
        <w:t>}</w:t>
      </w:r>
    </w:p>
    <w:p w14:paraId="4EC3BC33" w14:textId="77777777" w:rsidR="008D3D52" w:rsidRDefault="008D3D52" w:rsidP="008D3D52">
      <w:pPr>
        <w:pStyle w:val="PL"/>
        <w:rPr>
          <w:snapToGrid w:val="0"/>
        </w:rPr>
      </w:pPr>
    </w:p>
    <w:p w14:paraId="4617CD83" w14:textId="77777777" w:rsidR="008D3D52" w:rsidRPr="00EA5FA7" w:rsidRDefault="008D3D52" w:rsidP="008D3D52">
      <w:pPr>
        <w:pStyle w:val="PL"/>
      </w:pPr>
      <w:r w:rsidRPr="00EA5FA7">
        <w:t>-- **************************************************************</w:t>
      </w:r>
    </w:p>
    <w:p w14:paraId="1A340464" w14:textId="77777777" w:rsidR="008D3D52" w:rsidRPr="00EA5FA7" w:rsidRDefault="008D3D52" w:rsidP="008D3D52">
      <w:pPr>
        <w:pStyle w:val="PL"/>
      </w:pPr>
      <w:r w:rsidRPr="00EA5FA7">
        <w:t>--</w:t>
      </w:r>
    </w:p>
    <w:p w14:paraId="58993616" w14:textId="77777777" w:rsidR="008D3D52" w:rsidRPr="002D5C02" w:rsidRDefault="008D3D52" w:rsidP="006F3829">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08BCC7F5" w14:textId="77777777" w:rsidR="008D3D52" w:rsidRPr="00EA5FA7" w:rsidRDefault="008D3D52" w:rsidP="008D3D52">
      <w:pPr>
        <w:pStyle w:val="PL"/>
      </w:pPr>
      <w:r w:rsidRPr="00EA5FA7">
        <w:t>--</w:t>
      </w:r>
    </w:p>
    <w:p w14:paraId="4D4FACF0" w14:textId="77777777" w:rsidR="008D3D52" w:rsidRPr="00EA5FA7" w:rsidRDefault="008D3D52" w:rsidP="008D3D52">
      <w:pPr>
        <w:pStyle w:val="PL"/>
      </w:pPr>
      <w:r w:rsidRPr="00EA5FA7">
        <w:t>-- **************************************************************</w:t>
      </w:r>
    </w:p>
    <w:p w14:paraId="04AA501A" w14:textId="77777777" w:rsidR="008D3D52" w:rsidRDefault="008D3D52" w:rsidP="008D3D52">
      <w:pPr>
        <w:pStyle w:val="PL"/>
        <w:rPr>
          <w:noProof w:val="0"/>
        </w:rPr>
      </w:pPr>
    </w:p>
    <w:p w14:paraId="14CFB1EA" w14:textId="77777777" w:rsidR="008D3D52" w:rsidRPr="00EA5FA7" w:rsidRDefault="008D3D52" w:rsidP="008D3D52">
      <w:pPr>
        <w:pStyle w:val="PL"/>
        <w:rPr>
          <w:noProof w:val="0"/>
        </w:rPr>
      </w:pPr>
      <w:r w:rsidRPr="00EA5FA7">
        <w:rPr>
          <w:noProof w:val="0"/>
        </w:rPr>
        <w:t>-- **************************************************************</w:t>
      </w:r>
    </w:p>
    <w:p w14:paraId="7EE927E2" w14:textId="77777777" w:rsidR="008D3D52" w:rsidRPr="00EA5FA7" w:rsidRDefault="008D3D52" w:rsidP="008D3D52">
      <w:pPr>
        <w:pStyle w:val="PL"/>
        <w:rPr>
          <w:noProof w:val="0"/>
        </w:rPr>
      </w:pPr>
      <w:r w:rsidRPr="00EA5FA7">
        <w:rPr>
          <w:noProof w:val="0"/>
        </w:rPr>
        <w:t>--</w:t>
      </w:r>
    </w:p>
    <w:p w14:paraId="51AC0D0D" w14:textId="77777777" w:rsidR="008D3D52" w:rsidRPr="00EA5FA7" w:rsidRDefault="008D3D52" w:rsidP="008D3D52">
      <w:pPr>
        <w:pStyle w:val="PL"/>
        <w:outlineLvl w:val="4"/>
        <w:rPr>
          <w:noProof w:val="0"/>
        </w:rPr>
      </w:pPr>
      <w:r w:rsidRPr="00EA5FA7">
        <w:rPr>
          <w:noProof w:val="0"/>
        </w:rPr>
        <w:t xml:space="preserve">-- </w:t>
      </w:r>
      <w:r>
        <w:rPr>
          <w:noProof w:val="0"/>
        </w:rPr>
        <w:t>DU-CU Cell Switch Notification</w:t>
      </w:r>
    </w:p>
    <w:p w14:paraId="507D809E" w14:textId="77777777" w:rsidR="008D3D52" w:rsidRPr="00EA5FA7" w:rsidRDefault="008D3D52" w:rsidP="008D3D52">
      <w:pPr>
        <w:pStyle w:val="PL"/>
        <w:rPr>
          <w:noProof w:val="0"/>
        </w:rPr>
      </w:pPr>
      <w:r w:rsidRPr="00EA5FA7">
        <w:rPr>
          <w:noProof w:val="0"/>
        </w:rPr>
        <w:t>--</w:t>
      </w:r>
    </w:p>
    <w:p w14:paraId="79BBFF84" w14:textId="77777777" w:rsidR="008D3D52" w:rsidRPr="00EA5FA7" w:rsidRDefault="008D3D52" w:rsidP="008D3D52">
      <w:pPr>
        <w:pStyle w:val="PL"/>
        <w:rPr>
          <w:noProof w:val="0"/>
        </w:rPr>
      </w:pPr>
      <w:r w:rsidRPr="00EA5FA7">
        <w:rPr>
          <w:noProof w:val="0"/>
        </w:rPr>
        <w:t>-- **************************************************************</w:t>
      </w:r>
    </w:p>
    <w:p w14:paraId="3C466E27" w14:textId="77777777" w:rsidR="008D3D52" w:rsidRPr="00EA5FA7" w:rsidRDefault="008D3D52" w:rsidP="008D3D52">
      <w:pPr>
        <w:pStyle w:val="PL"/>
        <w:rPr>
          <w:noProof w:val="0"/>
        </w:rPr>
      </w:pPr>
    </w:p>
    <w:p w14:paraId="74FCAA1A" w14:textId="77777777" w:rsidR="008D3D52" w:rsidRPr="00EA5FA7" w:rsidRDefault="008D3D52" w:rsidP="008D3D52">
      <w:pPr>
        <w:pStyle w:val="PL"/>
        <w:rPr>
          <w:noProof w:val="0"/>
        </w:rPr>
      </w:pPr>
      <w:r>
        <w:rPr>
          <w:noProof w:val="0"/>
        </w:rPr>
        <w:t>DUCUCellSwitchNotification</w:t>
      </w:r>
      <w:r w:rsidRPr="00EA5FA7">
        <w:rPr>
          <w:noProof w:val="0"/>
        </w:rPr>
        <w:t xml:space="preserve"> ::= SEQUENCE {</w:t>
      </w:r>
    </w:p>
    <w:p w14:paraId="1C16A2C8" w14:textId="77777777" w:rsidR="008D3D52" w:rsidRPr="00EA5FA7" w:rsidRDefault="008D3D52" w:rsidP="008D3D5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DUCUCellSwitchNotification</w:t>
      </w:r>
      <w:r w:rsidRPr="00EA5FA7">
        <w:rPr>
          <w:noProof w:val="0"/>
        </w:rPr>
        <w:t>IEs}},</w:t>
      </w:r>
    </w:p>
    <w:p w14:paraId="2B6F8589" w14:textId="77777777" w:rsidR="008D3D52" w:rsidRPr="00EA5FA7" w:rsidRDefault="008D3D52" w:rsidP="008D3D52">
      <w:pPr>
        <w:pStyle w:val="PL"/>
        <w:rPr>
          <w:noProof w:val="0"/>
        </w:rPr>
      </w:pPr>
      <w:r w:rsidRPr="00EA5FA7">
        <w:rPr>
          <w:noProof w:val="0"/>
        </w:rPr>
        <w:tab/>
        <w:t>...</w:t>
      </w:r>
    </w:p>
    <w:p w14:paraId="7062990E" w14:textId="77777777" w:rsidR="008D3D52" w:rsidRPr="00EA5FA7" w:rsidRDefault="008D3D52" w:rsidP="008D3D52">
      <w:pPr>
        <w:pStyle w:val="PL"/>
        <w:rPr>
          <w:noProof w:val="0"/>
        </w:rPr>
      </w:pPr>
      <w:r w:rsidRPr="00EA5FA7">
        <w:rPr>
          <w:noProof w:val="0"/>
        </w:rPr>
        <w:t>}</w:t>
      </w:r>
    </w:p>
    <w:p w14:paraId="1196A872" w14:textId="77777777" w:rsidR="008D3D52" w:rsidRPr="00EA5FA7" w:rsidRDefault="008D3D52" w:rsidP="008D3D52">
      <w:pPr>
        <w:pStyle w:val="PL"/>
        <w:rPr>
          <w:noProof w:val="0"/>
        </w:rPr>
      </w:pPr>
    </w:p>
    <w:p w14:paraId="5BC8E8B7" w14:textId="77777777" w:rsidR="008D3D52" w:rsidRPr="00EA5FA7" w:rsidRDefault="008D3D52" w:rsidP="008D3D52">
      <w:pPr>
        <w:pStyle w:val="PL"/>
        <w:rPr>
          <w:noProof w:val="0"/>
        </w:rPr>
      </w:pPr>
      <w:r>
        <w:rPr>
          <w:noProof w:val="0"/>
        </w:rPr>
        <w:t>DUCUCellSwitchNotification</w:t>
      </w:r>
      <w:r w:rsidRPr="00EA5FA7">
        <w:rPr>
          <w:noProof w:val="0"/>
        </w:rPr>
        <w:t>IEs F1AP-PROTOCOL-IES ::= {</w:t>
      </w:r>
    </w:p>
    <w:p w14:paraId="4594A360" w14:textId="77777777" w:rsidR="008D3D52" w:rsidRPr="00EA5FA7" w:rsidRDefault="008D3D52" w:rsidP="008D3D52">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4C6D1E" w14:textId="77777777" w:rsidR="008D3D52" w:rsidRPr="00EA5FA7" w:rsidRDefault="008D3D52" w:rsidP="008D3D52">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031088" w14:textId="77777777" w:rsidR="008D3D52" w:rsidRPr="00EA5FA7" w:rsidRDefault="008D3D52" w:rsidP="008D3D52">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059E1C55" w14:textId="77777777" w:rsidR="008D3D52" w:rsidRPr="00EA5FA7" w:rsidRDefault="008D3D52" w:rsidP="008D3D52">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1DB1A426" w14:textId="77777777" w:rsidR="008D3D52" w:rsidRPr="00EA5FA7" w:rsidRDefault="008D3D52" w:rsidP="008D3D52">
      <w:pPr>
        <w:pStyle w:val="PL"/>
        <w:rPr>
          <w:noProof w:val="0"/>
        </w:rPr>
      </w:pPr>
      <w:r w:rsidRPr="00EA5FA7">
        <w:rPr>
          <w:noProof w:val="0"/>
        </w:rPr>
        <w:tab/>
        <w:t>...</w:t>
      </w:r>
    </w:p>
    <w:p w14:paraId="42F31348" w14:textId="77777777" w:rsidR="008D3D52" w:rsidRPr="00EA5FA7" w:rsidRDefault="008D3D52" w:rsidP="008D3D52">
      <w:pPr>
        <w:pStyle w:val="PL"/>
        <w:rPr>
          <w:noProof w:val="0"/>
        </w:rPr>
      </w:pPr>
      <w:r w:rsidRPr="00EA5FA7">
        <w:rPr>
          <w:noProof w:val="0"/>
        </w:rPr>
        <w:t>}</w:t>
      </w:r>
    </w:p>
    <w:p w14:paraId="023783F5" w14:textId="77777777" w:rsidR="008D3D52" w:rsidRDefault="008D3D52" w:rsidP="008D3D52">
      <w:pPr>
        <w:pStyle w:val="PL"/>
        <w:rPr>
          <w:snapToGrid w:val="0"/>
        </w:rPr>
      </w:pPr>
    </w:p>
    <w:p w14:paraId="26CDF678" w14:textId="77777777" w:rsidR="008D3D52" w:rsidRDefault="008D3D52" w:rsidP="008D3D52">
      <w:pPr>
        <w:pStyle w:val="PL"/>
        <w:rPr>
          <w:snapToGrid w:val="0"/>
        </w:rPr>
      </w:pPr>
    </w:p>
    <w:p w14:paraId="4675105E" w14:textId="77777777" w:rsidR="008D3D52" w:rsidRPr="00EA5FA7" w:rsidRDefault="008D3D52" w:rsidP="008D3D52">
      <w:pPr>
        <w:pStyle w:val="PL"/>
      </w:pPr>
      <w:r w:rsidRPr="00EA5FA7">
        <w:t>-- **************************************************************</w:t>
      </w:r>
    </w:p>
    <w:p w14:paraId="1401CE87" w14:textId="77777777" w:rsidR="008D3D52" w:rsidRPr="00EA5FA7" w:rsidRDefault="008D3D52" w:rsidP="008D3D52">
      <w:pPr>
        <w:pStyle w:val="PL"/>
      </w:pPr>
      <w:r w:rsidRPr="00EA5FA7">
        <w:t>--</w:t>
      </w:r>
    </w:p>
    <w:p w14:paraId="245CC57F" w14:textId="77777777" w:rsidR="008D3D52" w:rsidRPr="002D5C02" w:rsidRDefault="008D3D52" w:rsidP="006F3829">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611524F" w14:textId="77777777" w:rsidR="008D3D52" w:rsidRPr="00EA5FA7" w:rsidRDefault="008D3D52" w:rsidP="008D3D52">
      <w:pPr>
        <w:pStyle w:val="PL"/>
      </w:pPr>
      <w:r w:rsidRPr="00EA5FA7">
        <w:t>--</w:t>
      </w:r>
    </w:p>
    <w:p w14:paraId="318F6AE1" w14:textId="77777777" w:rsidR="008D3D52" w:rsidRPr="00EA5FA7" w:rsidRDefault="008D3D52" w:rsidP="008D3D52">
      <w:pPr>
        <w:pStyle w:val="PL"/>
      </w:pPr>
      <w:r w:rsidRPr="00EA5FA7">
        <w:t>-- **************************************************************</w:t>
      </w:r>
    </w:p>
    <w:p w14:paraId="66040CD5" w14:textId="77777777" w:rsidR="008D3D52" w:rsidRDefault="008D3D52" w:rsidP="008D3D52">
      <w:pPr>
        <w:pStyle w:val="PL"/>
        <w:rPr>
          <w:noProof w:val="0"/>
        </w:rPr>
      </w:pPr>
    </w:p>
    <w:p w14:paraId="446D3214" w14:textId="77777777" w:rsidR="008D3D52" w:rsidRPr="00EA5FA7" w:rsidRDefault="008D3D52" w:rsidP="008D3D52">
      <w:pPr>
        <w:pStyle w:val="PL"/>
        <w:rPr>
          <w:noProof w:val="0"/>
        </w:rPr>
      </w:pPr>
      <w:r w:rsidRPr="00EA5FA7">
        <w:rPr>
          <w:noProof w:val="0"/>
        </w:rPr>
        <w:t>-- **************************************************************</w:t>
      </w:r>
    </w:p>
    <w:p w14:paraId="2C26F5EB" w14:textId="77777777" w:rsidR="008D3D52" w:rsidRPr="00EA5FA7" w:rsidRDefault="008D3D52" w:rsidP="008D3D52">
      <w:pPr>
        <w:pStyle w:val="PL"/>
        <w:rPr>
          <w:noProof w:val="0"/>
        </w:rPr>
      </w:pPr>
      <w:r w:rsidRPr="00EA5FA7">
        <w:rPr>
          <w:noProof w:val="0"/>
        </w:rPr>
        <w:t>--</w:t>
      </w:r>
    </w:p>
    <w:p w14:paraId="6DB50B3D" w14:textId="77777777" w:rsidR="008D3D52" w:rsidRPr="00EA5FA7" w:rsidRDefault="008D3D52" w:rsidP="008D3D52">
      <w:pPr>
        <w:pStyle w:val="PL"/>
        <w:outlineLvl w:val="4"/>
        <w:rPr>
          <w:noProof w:val="0"/>
        </w:rPr>
      </w:pPr>
      <w:r w:rsidRPr="00EA5FA7">
        <w:rPr>
          <w:noProof w:val="0"/>
        </w:rPr>
        <w:t xml:space="preserve">-- </w:t>
      </w:r>
      <w:r>
        <w:rPr>
          <w:noProof w:val="0"/>
        </w:rPr>
        <w:t>CU-DU Cell Switch Notification</w:t>
      </w:r>
    </w:p>
    <w:p w14:paraId="557D1F51" w14:textId="77777777" w:rsidR="008D3D52" w:rsidRPr="00EA5FA7" w:rsidRDefault="008D3D52" w:rsidP="008D3D52">
      <w:pPr>
        <w:pStyle w:val="PL"/>
        <w:rPr>
          <w:noProof w:val="0"/>
        </w:rPr>
      </w:pPr>
      <w:r w:rsidRPr="00EA5FA7">
        <w:rPr>
          <w:noProof w:val="0"/>
        </w:rPr>
        <w:t>--</w:t>
      </w:r>
    </w:p>
    <w:p w14:paraId="3C273F84" w14:textId="77777777" w:rsidR="008D3D52" w:rsidRPr="00EA5FA7" w:rsidRDefault="008D3D52" w:rsidP="008D3D52">
      <w:pPr>
        <w:pStyle w:val="PL"/>
        <w:rPr>
          <w:noProof w:val="0"/>
        </w:rPr>
      </w:pPr>
      <w:r w:rsidRPr="00EA5FA7">
        <w:rPr>
          <w:noProof w:val="0"/>
        </w:rPr>
        <w:t>-- **************************************************************</w:t>
      </w:r>
    </w:p>
    <w:p w14:paraId="48BC83AB" w14:textId="77777777" w:rsidR="008D3D52" w:rsidRPr="00EA5FA7" w:rsidRDefault="008D3D52" w:rsidP="008D3D52">
      <w:pPr>
        <w:pStyle w:val="PL"/>
        <w:rPr>
          <w:noProof w:val="0"/>
        </w:rPr>
      </w:pPr>
    </w:p>
    <w:p w14:paraId="0314135D" w14:textId="77777777" w:rsidR="008D3D52" w:rsidRPr="00EA5FA7" w:rsidRDefault="008D3D52" w:rsidP="008D3D52">
      <w:pPr>
        <w:pStyle w:val="PL"/>
        <w:rPr>
          <w:noProof w:val="0"/>
        </w:rPr>
      </w:pPr>
      <w:r>
        <w:rPr>
          <w:noProof w:val="0"/>
        </w:rPr>
        <w:t>CUDUCellSwitchNotification</w:t>
      </w:r>
      <w:r w:rsidRPr="00EA5FA7">
        <w:rPr>
          <w:noProof w:val="0"/>
        </w:rPr>
        <w:t xml:space="preserve"> ::= SEQUENCE {</w:t>
      </w:r>
    </w:p>
    <w:p w14:paraId="34377AE7" w14:textId="77777777" w:rsidR="008D3D52" w:rsidRPr="00EA5FA7" w:rsidRDefault="008D3D52" w:rsidP="008D3D5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CUDUCellSwitchNotification</w:t>
      </w:r>
      <w:r w:rsidRPr="00EA5FA7">
        <w:rPr>
          <w:noProof w:val="0"/>
        </w:rPr>
        <w:t>IEs}},</w:t>
      </w:r>
    </w:p>
    <w:p w14:paraId="4F72B886" w14:textId="77777777" w:rsidR="008D3D52" w:rsidRPr="00EA5FA7" w:rsidRDefault="008D3D52" w:rsidP="008D3D52">
      <w:pPr>
        <w:pStyle w:val="PL"/>
        <w:rPr>
          <w:noProof w:val="0"/>
        </w:rPr>
      </w:pPr>
      <w:r w:rsidRPr="00EA5FA7">
        <w:rPr>
          <w:noProof w:val="0"/>
        </w:rPr>
        <w:tab/>
        <w:t>...</w:t>
      </w:r>
    </w:p>
    <w:p w14:paraId="7F1DDDE5" w14:textId="77777777" w:rsidR="008D3D52" w:rsidRPr="00EA5FA7" w:rsidRDefault="008D3D52" w:rsidP="008D3D52">
      <w:pPr>
        <w:pStyle w:val="PL"/>
        <w:rPr>
          <w:noProof w:val="0"/>
        </w:rPr>
      </w:pPr>
      <w:r w:rsidRPr="00EA5FA7">
        <w:rPr>
          <w:noProof w:val="0"/>
        </w:rPr>
        <w:t>}</w:t>
      </w:r>
    </w:p>
    <w:p w14:paraId="37D685A4" w14:textId="77777777" w:rsidR="008D3D52" w:rsidRPr="00EA5FA7" w:rsidRDefault="008D3D52" w:rsidP="008D3D52">
      <w:pPr>
        <w:pStyle w:val="PL"/>
        <w:rPr>
          <w:noProof w:val="0"/>
        </w:rPr>
      </w:pPr>
    </w:p>
    <w:p w14:paraId="3BD1AA56" w14:textId="77777777" w:rsidR="008D3D52" w:rsidRPr="00EA5FA7" w:rsidRDefault="008D3D52" w:rsidP="008D3D52">
      <w:pPr>
        <w:pStyle w:val="PL"/>
        <w:rPr>
          <w:noProof w:val="0"/>
        </w:rPr>
      </w:pPr>
      <w:r>
        <w:rPr>
          <w:noProof w:val="0"/>
        </w:rPr>
        <w:t>CUDUCellSwitchNotification</w:t>
      </w:r>
      <w:r w:rsidRPr="00EA5FA7">
        <w:rPr>
          <w:noProof w:val="0"/>
        </w:rPr>
        <w:t>IEs F1AP-PROTOCOL-IES ::= {</w:t>
      </w:r>
    </w:p>
    <w:p w14:paraId="75808333" w14:textId="77777777" w:rsidR="008D3D52" w:rsidRPr="00EA5FA7" w:rsidRDefault="008D3D52" w:rsidP="008D3D52">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363330" w14:textId="77777777" w:rsidR="008D3D52" w:rsidRPr="00EA5FA7" w:rsidRDefault="008D3D52" w:rsidP="008D3D52">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056956C" w14:textId="77777777" w:rsidR="008D3D52" w:rsidRPr="00EA5FA7" w:rsidRDefault="008D3D52" w:rsidP="008D3D52">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74AF3A08" w14:textId="77777777" w:rsidR="008D3D52" w:rsidRPr="00EA5FA7" w:rsidRDefault="008D3D52" w:rsidP="008D3D52">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01523108" w14:textId="77777777" w:rsidR="008D3D52" w:rsidRPr="003B4B1E" w:rsidRDefault="008D3D52" w:rsidP="008D3D52">
      <w:pPr>
        <w:pStyle w:val="PL"/>
        <w:rPr>
          <w:noProof w:val="0"/>
          <w:lang w:val="fr-FR"/>
        </w:rPr>
      </w:pPr>
      <w:r w:rsidRPr="00EA5FA7">
        <w:rPr>
          <w:noProof w:val="0"/>
        </w:rPr>
        <w:tab/>
      </w:r>
      <w:r w:rsidRPr="003B4B1E">
        <w:rPr>
          <w:noProof w:val="0"/>
          <w:lang w:val="fr-FR"/>
        </w:rPr>
        <w:t>...</w:t>
      </w:r>
    </w:p>
    <w:p w14:paraId="492FB794" w14:textId="77777777" w:rsidR="008D3D52" w:rsidRPr="003B4B1E" w:rsidRDefault="008D3D52" w:rsidP="008D3D52">
      <w:pPr>
        <w:pStyle w:val="PL"/>
        <w:rPr>
          <w:noProof w:val="0"/>
          <w:lang w:val="fr-FR"/>
        </w:rPr>
      </w:pPr>
      <w:r w:rsidRPr="003B4B1E">
        <w:rPr>
          <w:noProof w:val="0"/>
          <w:lang w:val="fr-FR"/>
        </w:rPr>
        <w:t>}</w:t>
      </w:r>
    </w:p>
    <w:p w14:paraId="46A28108" w14:textId="77777777" w:rsidR="008D3D52" w:rsidRPr="003B4B1E" w:rsidRDefault="008D3D52" w:rsidP="008D3D52">
      <w:pPr>
        <w:pStyle w:val="PL"/>
        <w:rPr>
          <w:snapToGrid w:val="0"/>
          <w:lang w:val="fr-FR"/>
        </w:rPr>
      </w:pPr>
    </w:p>
    <w:p w14:paraId="633CF429" w14:textId="77777777" w:rsidR="008D3D52" w:rsidRPr="003B4B1E" w:rsidRDefault="008D3D52" w:rsidP="008D3D52">
      <w:pPr>
        <w:pStyle w:val="PL"/>
        <w:rPr>
          <w:snapToGrid w:val="0"/>
          <w:lang w:val="fr-FR"/>
        </w:rPr>
      </w:pPr>
    </w:p>
    <w:p w14:paraId="346FA415" w14:textId="77777777" w:rsidR="008D3D52" w:rsidRPr="00F14971" w:rsidRDefault="008D3D52" w:rsidP="008D3D52">
      <w:pPr>
        <w:pStyle w:val="PL"/>
        <w:rPr>
          <w:lang w:val="fr-FR"/>
        </w:rPr>
      </w:pPr>
      <w:r w:rsidRPr="00F14971">
        <w:rPr>
          <w:lang w:val="fr-FR"/>
        </w:rPr>
        <w:t>-- **************************************************************</w:t>
      </w:r>
    </w:p>
    <w:p w14:paraId="39F695A4" w14:textId="77777777" w:rsidR="008D3D52" w:rsidRPr="00F14971" w:rsidRDefault="008D3D52" w:rsidP="008D3D52">
      <w:pPr>
        <w:pStyle w:val="PL"/>
        <w:rPr>
          <w:lang w:val="fr-FR"/>
        </w:rPr>
      </w:pPr>
      <w:r w:rsidRPr="00F14971">
        <w:rPr>
          <w:lang w:val="fr-FR"/>
        </w:rPr>
        <w:t>--</w:t>
      </w:r>
    </w:p>
    <w:p w14:paraId="43D79084" w14:textId="77777777" w:rsidR="008D3D52" w:rsidRPr="00F14971" w:rsidRDefault="008D3D52" w:rsidP="006F3829">
      <w:pPr>
        <w:pStyle w:val="PL"/>
        <w:outlineLvl w:val="3"/>
        <w:rPr>
          <w:lang w:val="fr-FR"/>
        </w:rPr>
      </w:pPr>
      <w:r w:rsidRPr="00F14971">
        <w:rPr>
          <w:lang w:val="fr-FR"/>
        </w:rPr>
        <w:t xml:space="preserve">-- </w:t>
      </w:r>
      <w:r w:rsidRPr="008E1A7E">
        <w:rPr>
          <w:rFonts w:eastAsia="Yu Mincho"/>
          <w:lang w:val="fr-FR"/>
        </w:rPr>
        <w:t>DU-CU TA INFORMATION TRANSFER</w:t>
      </w:r>
      <w:r w:rsidRPr="00F14971">
        <w:rPr>
          <w:rFonts w:eastAsia="Yu Mincho"/>
          <w:lang w:val="fr-FR"/>
        </w:rPr>
        <w:t xml:space="preserve"> </w:t>
      </w:r>
      <w:r w:rsidRPr="00F14971">
        <w:rPr>
          <w:lang w:val="fr-FR"/>
        </w:rPr>
        <w:t xml:space="preserve">ELEMENTARY </w:t>
      </w:r>
      <w:r w:rsidRPr="00F14971">
        <w:rPr>
          <w:snapToGrid w:val="0"/>
          <w:lang w:val="fr-FR"/>
        </w:rPr>
        <w:t>PROCEDURE</w:t>
      </w:r>
    </w:p>
    <w:p w14:paraId="3FCFECEC" w14:textId="77777777" w:rsidR="008D3D52" w:rsidRPr="00F14971" w:rsidRDefault="008D3D52" w:rsidP="008D3D52">
      <w:pPr>
        <w:pStyle w:val="PL"/>
        <w:rPr>
          <w:lang w:val="fr-FR"/>
        </w:rPr>
      </w:pPr>
      <w:r w:rsidRPr="00F14971">
        <w:rPr>
          <w:lang w:val="fr-FR"/>
        </w:rPr>
        <w:t>--</w:t>
      </w:r>
    </w:p>
    <w:p w14:paraId="26C0F2D3" w14:textId="77777777" w:rsidR="008D3D52" w:rsidRPr="00F14971" w:rsidRDefault="008D3D52" w:rsidP="008D3D52">
      <w:pPr>
        <w:pStyle w:val="PL"/>
        <w:rPr>
          <w:lang w:val="fr-FR"/>
        </w:rPr>
      </w:pPr>
      <w:r w:rsidRPr="00F14971">
        <w:rPr>
          <w:lang w:val="fr-FR"/>
        </w:rPr>
        <w:t>-- **************************************************************</w:t>
      </w:r>
    </w:p>
    <w:p w14:paraId="5330615E" w14:textId="77777777" w:rsidR="008D3D52" w:rsidRDefault="008D3D52" w:rsidP="008D3D52">
      <w:pPr>
        <w:pStyle w:val="PL"/>
        <w:rPr>
          <w:noProof w:val="0"/>
          <w:lang w:val="fr-FR"/>
        </w:rPr>
      </w:pPr>
    </w:p>
    <w:p w14:paraId="02142F64" w14:textId="77777777" w:rsidR="008D3D52" w:rsidRPr="003B4B1E" w:rsidRDefault="008D3D52" w:rsidP="008D3D52">
      <w:pPr>
        <w:pStyle w:val="PL"/>
        <w:rPr>
          <w:noProof w:val="0"/>
          <w:lang w:val="fr-FR"/>
        </w:rPr>
      </w:pPr>
      <w:r w:rsidRPr="003B4B1E">
        <w:rPr>
          <w:noProof w:val="0"/>
          <w:lang w:val="fr-FR"/>
        </w:rPr>
        <w:t>-- **************************************************************</w:t>
      </w:r>
    </w:p>
    <w:p w14:paraId="5B6AB371" w14:textId="77777777" w:rsidR="008D3D52" w:rsidRPr="003B4B1E" w:rsidRDefault="008D3D52" w:rsidP="008D3D52">
      <w:pPr>
        <w:pStyle w:val="PL"/>
        <w:rPr>
          <w:noProof w:val="0"/>
          <w:lang w:val="fr-FR"/>
        </w:rPr>
      </w:pPr>
      <w:r w:rsidRPr="003B4B1E">
        <w:rPr>
          <w:noProof w:val="0"/>
          <w:lang w:val="fr-FR"/>
        </w:rPr>
        <w:t>--</w:t>
      </w:r>
    </w:p>
    <w:p w14:paraId="2772E506" w14:textId="77777777" w:rsidR="008D3D52" w:rsidRPr="003B4B1E" w:rsidRDefault="008D3D52" w:rsidP="008D3D52">
      <w:pPr>
        <w:pStyle w:val="PL"/>
        <w:outlineLvl w:val="4"/>
        <w:rPr>
          <w:noProof w:val="0"/>
          <w:lang w:val="fr-FR"/>
        </w:rPr>
      </w:pPr>
      <w:r w:rsidRPr="003B4B1E">
        <w:rPr>
          <w:noProof w:val="0"/>
          <w:lang w:val="fr-FR"/>
        </w:rPr>
        <w:t>-- DU-CU TA Information Transfer</w:t>
      </w:r>
    </w:p>
    <w:p w14:paraId="7DC8E208" w14:textId="77777777" w:rsidR="008D3D52" w:rsidRPr="003B4B1E" w:rsidRDefault="008D3D52" w:rsidP="008D3D52">
      <w:pPr>
        <w:pStyle w:val="PL"/>
        <w:rPr>
          <w:noProof w:val="0"/>
          <w:lang w:val="fr-FR"/>
        </w:rPr>
      </w:pPr>
      <w:r w:rsidRPr="003B4B1E">
        <w:rPr>
          <w:noProof w:val="0"/>
          <w:lang w:val="fr-FR"/>
        </w:rPr>
        <w:t>--</w:t>
      </w:r>
    </w:p>
    <w:p w14:paraId="1E94385B" w14:textId="77777777" w:rsidR="008D3D52" w:rsidRPr="003B4B1E" w:rsidRDefault="008D3D52" w:rsidP="008D3D52">
      <w:pPr>
        <w:pStyle w:val="PL"/>
        <w:rPr>
          <w:noProof w:val="0"/>
          <w:lang w:val="fr-FR"/>
        </w:rPr>
      </w:pPr>
      <w:r w:rsidRPr="003B4B1E">
        <w:rPr>
          <w:noProof w:val="0"/>
          <w:lang w:val="fr-FR"/>
        </w:rPr>
        <w:t>-- **************************************************************</w:t>
      </w:r>
    </w:p>
    <w:p w14:paraId="3742C0D1" w14:textId="77777777" w:rsidR="008D3D52" w:rsidRPr="003B4B1E" w:rsidRDefault="008D3D52" w:rsidP="008D3D52">
      <w:pPr>
        <w:pStyle w:val="PL"/>
        <w:rPr>
          <w:noProof w:val="0"/>
          <w:lang w:val="fr-FR"/>
        </w:rPr>
      </w:pPr>
    </w:p>
    <w:p w14:paraId="16EBEFE4" w14:textId="77777777" w:rsidR="008D3D52" w:rsidRPr="003B4B1E" w:rsidRDefault="008D3D52" w:rsidP="008D3D52">
      <w:pPr>
        <w:pStyle w:val="PL"/>
        <w:rPr>
          <w:noProof w:val="0"/>
          <w:lang w:val="fr-FR"/>
        </w:rPr>
      </w:pPr>
      <w:r w:rsidRPr="003B4B1E">
        <w:rPr>
          <w:noProof w:val="0"/>
          <w:lang w:val="fr-FR"/>
        </w:rPr>
        <w:t>DUCUTAInformationTransfer ::= SEQUENCE {</w:t>
      </w:r>
    </w:p>
    <w:p w14:paraId="745EA8C2" w14:textId="77777777" w:rsidR="008D3D52" w:rsidRPr="003B4B1E" w:rsidRDefault="008D3D52" w:rsidP="008D3D52">
      <w:pPr>
        <w:pStyle w:val="PL"/>
        <w:rPr>
          <w:noProof w:val="0"/>
          <w:lang w:val="fr-FR"/>
        </w:rPr>
      </w:pPr>
      <w:r w:rsidRPr="003B4B1E">
        <w:rPr>
          <w:noProof w:val="0"/>
          <w:lang w:val="fr-FR"/>
        </w:rPr>
        <w:tab/>
        <w:t>protocolIEs</w:t>
      </w:r>
      <w:r w:rsidRPr="003B4B1E">
        <w:rPr>
          <w:noProof w:val="0"/>
          <w:lang w:val="fr-FR"/>
        </w:rPr>
        <w:tab/>
      </w:r>
      <w:r w:rsidRPr="003B4B1E">
        <w:rPr>
          <w:noProof w:val="0"/>
          <w:lang w:val="fr-FR"/>
        </w:rPr>
        <w:tab/>
      </w:r>
      <w:r w:rsidRPr="003B4B1E">
        <w:rPr>
          <w:noProof w:val="0"/>
          <w:lang w:val="fr-FR"/>
        </w:rPr>
        <w:tab/>
        <w:t>ProtocolIE-Container       {{ DUCUTAInformationTransferIEs}},</w:t>
      </w:r>
    </w:p>
    <w:p w14:paraId="6E7D1DC0" w14:textId="77777777" w:rsidR="008D3D52" w:rsidRPr="000D54FE" w:rsidRDefault="008D3D52" w:rsidP="008D3D52">
      <w:pPr>
        <w:pStyle w:val="PL"/>
        <w:rPr>
          <w:noProof w:val="0"/>
        </w:rPr>
      </w:pPr>
      <w:r w:rsidRPr="003B4B1E">
        <w:rPr>
          <w:noProof w:val="0"/>
          <w:lang w:val="fr-FR"/>
        </w:rPr>
        <w:tab/>
      </w:r>
      <w:r w:rsidRPr="000D54FE">
        <w:rPr>
          <w:noProof w:val="0"/>
        </w:rPr>
        <w:t>...</w:t>
      </w:r>
    </w:p>
    <w:p w14:paraId="50EB3194" w14:textId="77777777" w:rsidR="008D3D52" w:rsidRPr="000D54FE" w:rsidRDefault="008D3D52" w:rsidP="008D3D52">
      <w:pPr>
        <w:pStyle w:val="PL"/>
        <w:rPr>
          <w:noProof w:val="0"/>
        </w:rPr>
      </w:pPr>
      <w:r w:rsidRPr="000D54FE">
        <w:rPr>
          <w:noProof w:val="0"/>
        </w:rPr>
        <w:t>}</w:t>
      </w:r>
    </w:p>
    <w:p w14:paraId="69D9EB15" w14:textId="77777777" w:rsidR="008D3D52" w:rsidRPr="000D54FE" w:rsidRDefault="008D3D52" w:rsidP="008D3D52">
      <w:pPr>
        <w:pStyle w:val="PL"/>
        <w:rPr>
          <w:noProof w:val="0"/>
        </w:rPr>
      </w:pPr>
    </w:p>
    <w:p w14:paraId="1972B159" w14:textId="77777777" w:rsidR="00F41FFE" w:rsidRPr="006B49CB" w:rsidRDefault="00F41FFE" w:rsidP="00F41FFE">
      <w:pPr>
        <w:pStyle w:val="PL"/>
        <w:rPr>
          <w:noProof w:val="0"/>
        </w:rPr>
      </w:pPr>
      <w:r w:rsidRPr="006B49CB">
        <w:rPr>
          <w:noProof w:val="0"/>
        </w:rPr>
        <w:t>DUCUTAInformationTransferIEs F1AP-PROTOCOL-IES ::= {</w:t>
      </w:r>
    </w:p>
    <w:p w14:paraId="600A699D" w14:textId="77777777" w:rsidR="00F41FFE" w:rsidRPr="00FF2F24" w:rsidRDefault="00F41FFE" w:rsidP="00F41FFE">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0A82946A" w14:textId="77777777" w:rsidR="00F41FFE" w:rsidRPr="000D54FE" w:rsidRDefault="00F41FFE" w:rsidP="00F41FFE">
      <w:pPr>
        <w:pStyle w:val="PL"/>
        <w:rPr>
          <w:noProof w:val="0"/>
        </w:rPr>
      </w:pPr>
      <w:r w:rsidRPr="006B49CB">
        <w:rPr>
          <w:noProof w:val="0"/>
        </w:rPr>
        <w:tab/>
      </w:r>
      <w:r w:rsidRPr="000D54FE">
        <w:rPr>
          <w:noProof w:val="0"/>
        </w:rPr>
        <w:t>{ ID id-DUtoCUTAInformation-List</w:t>
      </w:r>
      <w:r w:rsidRPr="000D54FE">
        <w:rPr>
          <w:noProof w:val="0"/>
        </w:rPr>
        <w:tab/>
      </w:r>
      <w:r w:rsidRPr="000D54FE">
        <w:rPr>
          <w:noProof w:val="0"/>
        </w:rPr>
        <w:tab/>
        <w:t>CRITICALITY ignore</w:t>
      </w:r>
      <w:r w:rsidRPr="000D54FE">
        <w:rPr>
          <w:noProof w:val="0"/>
        </w:rPr>
        <w:tab/>
        <w:t>TYPE DUtoCUTAInformation-List</w:t>
      </w:r>
      <w:r w:rsidRPr="000D54FE">
        <w:rPr>
          <w:noProof w:val="0"/>
        </w:rPr>
        <w:tab/>
      </w:r>
      <w:r w:rsidRPr="000D54FE">
        <w:rPr>
          <w:noProof w:val="0"/>
        </w:rPr>
        <w:tab/>
      </w:r>
      <w:r w:rsidRPr="000D54FE">
        <w:rPr>
          <w:noProof w:val="0"/>
        </w:rPr>
        <w:tab/>
      </w:r>
      <w:r w:rsidRPr="000D54FE">
        <w:rPr>
          <w:noProof w:val="0"/>
        </w:rPr>
        <w:tab/>
        <w:t>PRESENCE optional</w:t>
      </w:r>
      <w:r w:rsidRPr="000D54FE">
        <w:rPr>
          <w:noProof w:val="0"/>
        </w:rPr>
        <w:tab/>
        <w:t>},</w:t>
      </w:r>
    </w:p>
    <w:p w14:paraId="72B67774" w14:textId="4E845AF5" w:rsidR="008D3D52" w:rsidRPr="000D54FE" w:rsidRDefault="00F41FFE" w:rsidP="00F41FFE">
      <w:pPr>
        <w:pStyle w:val="PL"/>
        <w:rPr>
          <w:noProof w:val="0"/>
        </w:rPr>
      </w:pPr>
      <w:r w:rsidRPr="000D54FE">
        <w:rPr>
          <w:noProof w:val="0"/>
        </w:rPr>
        <w:tab/>
        <w:t>...</w:t>
      </w:r>
    </w:p>
    <w:p w14:paraId="5D11A0F0" w14:textId="77777777" w:rsidR="008D3D52" w:rsidRPr="000D54FE" w:rsidRDefault="008D3D52" w:rsidP="008D3D52">
      <w:pPr>
        <w:pStyle w:val="PL"/>
      </w:pPr>
      <w:r w:rsidRPr="000D54FE">
        <w:t>}</w:t>
      </w:r>
    </w:p>
    <w:p w14:paraId="08580483" w14:textId="77777777" w:rsidR="008D3D52" w:rsidRPr="000D54FE" w:rsidRDefault="008D3D52" w:rsidP="008D3D52">
      <w:pPr>
        <w:pStyle w:val="PL"/>
      </w:pPr>
    </w:p>
    <w:p w14:paraId="33B1C997" w14:textId="77777777" w:rsidR="008D3D52" w:rsidRPr="000D54FE" w:rsidRDefault="008D3D52" w:rsidP="008D3D52">
      <w:pPr>
        <w:pStyle w:val="PL"/>
      </w:pPr>
      <w:r w:rsidRPr="000D54FE">
        <w:t>-- **************************************************************</w:t>
      </w:r>
    </w:p>
    <w:p w14:paraId="468F81F1" w14:textId="77777777" w:rsidR="008D3D52" w:rsidRPr="000D54FE" w:rsidRDefault="008D3D52" w:rsidP="008D3D52">
      <w:pPr>
        <w:pStyle w:val="PL"/>
      </w:pPr>
      <w:r w:rsidRPr="000D54FE">
        <w:t>--</w:t>
      </w:r>
    </w:p>
    <w:p w14:paraId="0A78DD76" w14:textId="77777777" w:rsidR="008D3D52" w:rsidRPr="000D54FE" w:rsidRDefault="008D3D52" w:rsidP="006F3829">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59D4A25A" w14:textId="77777777" w:rsidR="008D3D52" w:rsidRPr="000D54FE" w:rsidRDefault="008D3D52" w:rsidP="008D3D52">
      <w:pPr>
        <w:pStyle w:val="PL"/>
      </w:pPr>
      <w:r w:rsidRPr="000D54FE">
        <w:t>--</w:t>
      </w:r>
    </w:p>
    <w:p w14:paraId="4D653029" w14:textId="77777777" w:rsidR="008D3D52" w:rsidRPr="000D54FE" w:rsidRDefault="008D3D52" w:rsidP="008D3D52">
      <w:pPr>
        <w:pStyle w:val="PL"/>
      </w:pPr>
      <w:r w:rsidRPr="000D54FE">
        <w:t>-- **************************************************************</w:t>
      </w:r>
    </w:p>
    <w:p w14:paraId="3DF56A17" w14:textId="77777777" w:rsidR="008D3D52" w:rsidRPr="000D54FE" w:rsidRDefault="008D3D52" w:rsidP="008D3D52">
      <w:pPr>
        <w:pStyle w:val="PL"/>
      </w:pPr>
    </w:p>
    <w:p w14:paraId="0AF3BBFE" w14:textId="77777777" w:rsidR="008D3D52" w:rsidRPr="000D54FE" w:rsidRDefault="008D3D52" w:rsidP="008D3D52">
      <w:pPr>
        <w:pStyle w:val="PL"/>
      </w:pPr>
      <w:r w:rsidRPr="000D54FE">
        <w:t>-- **************************************************************</w:t>
      </w:r>
    </w:p>
    <w:p w14:paraId="437FA543" w14:textId="77777777" w:rsidR="008D3D52" w:rsidRPr="000D54FE" w:rsidRDefault="008D3D52" w:rsidP="008D3D52">
      <w:pPr>
        <w:pStyle w:val="PL"/>
      </w:pPr>
      <w:r w:rsidRPr="000D54FE">
        <w:t>--</w:t>
      </w:r>
    </w:p>
    <w:p w14:paraId="12F3D8B4" w14:textId="77777777" w:rsidR="008D3D52" w:rsidRPr="000D54FE" w:rsidRDefault="008D3D52" w:rsidP="006F3829">
      <w:pPr>
        <w:pStyle w:val="PL"/>
        <w:outlineLvl w:val="4"/>
      </w:pPr>
      <w:r w:rsidRPr="000D54FE">
        <w:t>-- CU-DU TA Information Transfer</w:t>
      </w:r>
    </w:p>
    <w:p w14:paraId="2FCD314E" w14:textId="77777777" w:rsidR="008D3D52" w:rsidRPr="000D54FE" w:rsidRDefault="008D3D52" w:rsidP="008D3D52">
      <w:pPr>
        <w:pStyle w:val="PL"/>
      </w:pPr>
      <w:r w:rsidRPr="000D54FE">
        <w:t>--</w:t>
      </w:r>
    </w:p>
    <w:p w14:paraId="6DE954DA" w14:textId="77777777" w:rsidR="008D3D52" w:rsidRPr="000D54FE" w:rsidRDefault="008D3D52" w:rsidP="008D3D52">
      <w:pPr>
        <w:pStyle w:val="PL"/>
      </w:pPr>
      <w:r w:rsidRPr="000D54FE">
        <w:t>-- **************************************************************</w:t>
      </w:r>
    </w:p>
    <w:p w14:paraId="2B690F08" w14:textId="77777777" w:rsidR="008D3D52" w:rsidRPr="000D54FE" w:rsidRDefault="008D3D52" w:rsidP="008D3D52">
      <w:pPr>
        <w:pStyle w:val="PL"/>
      </w:pPr>
    </w:p>
    <w:p w14:paraId="787265AB" w14:textId="77777777" w:rsidR="008D3D52" w:rsidRPr="000D54FE" w:rsidRDefault="008D3D52" w:rsidP="008D3D52">
      <w:pPr>
        <w:pStyle w:val="PL"/>
      </w:pPr>
      <w:r w:rsidRPr="000D54FE">
        <w:t>CUDUTAInformationTransfer ::= SEQUENCE {</w:t>
      </w:r>
    </w:p>
    <w:p w14:paraId="57B34110" w14:textId="77777777" w:rsidR="008D3D52" w:rsidRPr="000D54FE" w:rsidRDefault="008D3D52" w:rsidP="008D3D52">
      <w:pPr>
        <w:pStyle w:val="PL"/>
      </w:pPr>
      <w:r w:rsidRPr="000D54FE">
        <w:tab/>
        <w:t>protocolIEs</w:t>
      </w:r>
      <w:r w:rsidRPr="000D54FE">
        <w:tab/>
      </w:r>
      <w:r w:rsidRPr="000D54FE">
        <w:tab/>
      </w:r>
      <w:r w:rsidRPr="000D54FE">
        <w:tab/>
        <w:t>ProtocolIE-Container       {{ CUDUTAInformationTransferIEs}},</w:t>
      </w:r>
    </w:p>
    <w:p w14:paraId="12D3EB0A" w14:textId="77777777" w:rsidR="008D3D52" w:rsidRPr="000D54FE" w:rsidRDefault="008D3D52" w:rsidP="008D3D52">
      <w:pPr>
        <w:pStyle w:val="PL"/>
      </w:pPr>
      <w:r w:rsidRPr="000D54FE">
        <w:tab/>
        <w:t>...</w:t>
      </w:r>
    </w:p>
    <w:p w14:paraId="66ECAB82" w14:textId="77777777" w:rsidR="008D3D52" w:rsidRPr="000D54FE" w:rsidRDefault="008D3D52" w:rsidP="008D3D52">
      <w:pPr>
        <w:pStyle w:val="PL"/>
      </w:pPr>
      <w:r w:rsidRPr="000D54FE">
        <w:t>}</w:t>
      </w:r>
    </w:p>
    <w:p w14:paraId="207C8201" w14:textId="77777777" w:rsidR="008D3D52" w:rsidRPr="000D54FE" w:rsidRDefault="008D3D52" w:rsidP="008D3D52">
      <w:pPr>
        <w:pStyle w:val="PL"/>
      </w:pPr>
    </w:p>
    <w:p w14:paraId="47055D0D" w14:textId="77777777" w:rsidR="00F41FFE" w:rsidRPr="00F41FFE" w:rsidRDefault="00F41FFE" w:rsidP="00F41FFE">
      <w:pPr>
        <w:pStyle w:val="PL"/>
      </w:pPr>
      <w:r w:rsidRPr="00F41FFE">
        <w:t>CUDUTAInformationTransferIEs F1AP-PROTOCOL-IES ::= {</w:t>
      </w:r>
    </w:p>
    <w:p w14:paraId="33CF8ED2" w14:textId="77777777" w:rsidR="00F41FFE" w:rsidRPr="00F41FFE" w:rsidRDefault="00F41FFE" w:rsidP="00F41FFE">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3CA6D2A0" w14:textId="77777777" w:rsidR="00F41FFE" w:rsidRPr="000D54FE" w:rsidRDefault="00F41FFE" w:rsidP="00F41FFE">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PRESENCE optional</w:t>
      </w:r>
      <w:r w:rsidRPr="000D54FE">
        <w:tab/>
        <w:t>},</w:t>
      </w:r>
    </w:p>
    <w:p w14:paraId="0EBE0DA6" w14:textId="66EB10C6" w:rsidR="008D3D52" w:rsidRPr="00F14971" w:rsidRDefault="00F41FFE" w:rsidP="00F41FFE">
      <w:pPr>
        <w:pStyle w:val="PL"/>
      </w:pPr>
      <w:r w:rsidRPr="000D54FE">
        <w:tab/>
        <w:t>...</w:t>
      </w:r>
    </w:p>
    <w:p w14:paraId="2C1E6236" w14:textId="77777777" w:rsidR="008D3D52" w:rsidRPr="00F14971" w:rsidRDefault="008D3D52" w:rsidP="008D3D52">
      <w:pPr>
        <w:pStyle w:val="PL"/>
      </w:pPr>
      <w:r w:rsidRPr="00F14971">
        <w:t>}</w:t>
      </w:r>
    </w:p>
    <w:p w14:paraId="24AA8158" w14:textId="77777777" w:rsidR="008D3D52" w:rsidRPr="00F14971" w:rsidRDefault="008D3D52" w:rsidP="008D3D52">
      <w:pPr>
        <w:pStyle w:val="PL"/>
        <w:rPr>
          <w:snapToGrid w:val="0"/>
        </w:rPr>
      </w:pPr>
    </w:p>
    <w:p w14:paraId="3C30CAA3" w14:textId="77777777" w:rsidR="008D3D52" w:rsidRPr="00F14971" w:rsidRDefault="008D3D52" w:rsidP="008D3D52">
      <w:pPr>
        <w:pStyle w:val="PL"/>
      </w:pPr>
      <w:r w:rsidRPr="00F14971">
        <w:t>-- **************************************************************</w:t>
      </w:r>
    </w:p>
    <w:p w14:paraId="36DA9580" w14:textId="77777777" w:rsidR="008D3D52" w:rsidRPr="00F14971" w:rsidRDefault="008D3D52" w:rsidP="008D3D52">
      <w:pPr>
        <w:pStyle w:val="PL"/>
      </w:pPr>
      <w:r w:rsidRPr="00F14971">
        <w:t>--</w:t>
      </w:r>
    </w:p>
    <w:p w14:paraId="7AA61182" w14:textId="77777777" w:rsidR="008D3D52" w:rsidRPr="00F14971" w:rsidRDefault="008D3D52" w:rsidP="008D3D52">
      <w:pPr>
        <w:pStyle w:val="PL"/>
        <w:outlineLvl w:val="3"/>
      </w:pPr>
      <w:r w:rsidRPr="00F14971">
        <w:t xml:space="preserve">-- QOE INFORMATION TRANSFER CONTROL </w:t>
      </w:r>
      <w:r w:rsidRPr="00EA5FA7">
        <w:t xml:space="preserve">ELEMENTARY </w:t>
      </w:r>
      <w:r w:rsidRPr="00F14971">
        <w:t>PROCEDURE</w:t>
      </w:r>
    </w:p>
    <w:p w14:paraId="4FFAA967" w14:textId="77777777" w:rsidR="008D3D52" w:rsidRPr="00F14971" w:rsidRDefault="008D3D52" w:rsidP="008D3D52">
      <w:pPr>
        <w:pStyle w:val="PL"/>
      </w:pPr>
      <w:r w:rsidRPr="00F14971">
        <w:t>--</w:t>
      </w:r>
    </w:p>
    <w:p w14:paraId="5E41B3F3" w14:textId="77777777" w:rsidR="008D3D52" w:rsidRPr="00F14971" w:rsidRDefault="008D3D52" w:rsidP="008D3D52">
      <w:pPr>
        <w:pStyle w:val="PL"/>
      </w:pPr>
      <w:r w:rsidRPr="00F14971">
        <w:t>-- **************************************************************</w:t>
      </w:r>
    </w:p>
    <w:p w14:paraId="19A161D3" w14:textId="77777777" w:rsidR="008D3D52" w:rsidRPr="00F14971" w:rsidRDefault="008D3D52" w:rsidP="008D3D52">
      <w:pPr>
        <w:pStyle w:val="PL"/>
      </w:pPr>
    </w:p>
    <w:p w14:paraId="5F328862" w14:textId="77777777" w:rsidR="008D3D52" w:rsidRPr="00F14971" w:rsidRDefault="008D3D52" w:rsidP="008D3D52">
      <w:pPr>
        <w:pStyle w:val="PL"/>
      </w:pPr>
      <w:r w:rsidRPr="00F14971">
        <w:t>-- **************************************************************</w:t>
      </w:r>
    </w:p>
    <w:p w14:paraId="30A7024D" w14:textId="77777777" w:rsidR="008D3D52" w:rsidRPr="00F14971" w:rsidRDefault="008D3D52" w:rsidP="008D3D52">
      <w:pPr>
        <w:pStyle w:val="PL"/>
      </w:pPr>
      <w:r w:rsidRPr="00F14971">
        <w:t>--</w:t>
      </w:r>
    </w:p>
    <w:p w14:paraId="121010A1" w14:textId="77777777" w:rsidR="008D3D52" w:rsidRPr="00F14971" w:rsidRDefault="008D3D52" w:rsidP="008D3D52">
      <w:pPr>
        <w:pStyle w:val="PL"/>
        <w:outlineLvl w:val="4"/>
      </w:pPr>
      <w:r w:rsidRPr="00F14971">
        <w:t>-- QoE Information Transfer Control</w:t>
      </w:r>
    </w:p>
    <w:p w14:paraId="0D5A9D00" w14:textId="77777777" w:rsidR="008D3D52" w:rsidRPr="00F14971" w:rsidRDefault="008D3D52" w:rsidP="008D3D52">
      <w:pPr>
        <w:pStyle w:val="PL"/>
      </w:pPr>
      <w:r w:rsidRPr="00F14971">
        <w:t>--</w:t>
      </w:r>
    </w:p>
    <w:p w14:paraId="6845B86D" w14:textId="77777777" w:rsidR="008D3D52" w:rsidRPr="00F14971" w:rsidRDefault="008D3D52" w:rsidP="008D3D52">
      <w:pPr>
        <w:pStyle w:val="PL"/>
      </w:pPr>
      <w:r w:rsidRPr="00F14971">
        <w:t>-- **************************************************************</w:t>
      </w:r>
    </w:p>
    <w:p w14:paraId="55C12CFA" w14:textId="77777777" w:rsidR="008D3D52" w:rsidRPr="00F14971" w:rsidRDefault="008D3D52" w:rsidP="008D3D52">
      <w:pPr>
        <w:pStyle w:val="PL"/>
      </w:pPr>
    </w:p>
    <w:p w14:paraId="6EE74491" w14:textId="77777777" w:rsidR="008D3D52" w:rsidRPr="00F14971" w:rsidRDefault="008D3D52" w:rsidP="008D3D52">
      <w:pPr>
        <w:pStyle w:val="PL"/>
      </w:pPr>
    </w:p>
    <w:p w14:paraId="393E4F09" w14:textId="77777777" w:rsidR="008D3D52" w:rsidRPr="00F14971" w:rsidRDefault="008D3D52" w:rsidP="008D3D52">
      <w:pPr>
        <w:pStyle w:val="PL"/>
      </w:pPr>
      <w:r w:rsidRPr="00F14971">
        <w:t>QoEInformationTransferControl ::= SEQUENCE {</w:t>
      </w:r>
    </w:p>
    <w:p w14:paraId="266AD686" w14:textId="77777777" w:rsidR="008D3D52" w:rsidRPr="00F14971" w:rsidRDefault="008D3D52" w:rsidP="008D3D52">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6BB4ACBE" w14:textId="77777777" w:rsidR="008D3D52" w:rsidRPr="00F14971" w:rsidRDefault="008D3D52" w:rsidP="008D3D52">
      <w:pPr>
        <w:pStyle w:val="PL"/>
      </w:pPr>
      <w:r w:rsidRPr="00F14971">
        <w:tab/>
        <w:t>...</w:t>
      </w:r>
    </w:p>
    <w:p w14:paraId="0D53DB9B" w14:textId="77777777" w:rsidR="008D3D52" w:rsidRPr="00F14971" w:rsidRDefault="008D3D52" w:rsidP="008D3D52">
      <w:pPr>
        <w:pStyle w:val="PL"/>
      </w:pPr>
      <w:r w:rsidRPr="00F14971">
        <w:t>}</w:t>
      </w:r>
    </w:p>
    <w:p w14:paraId="651C700B" w14:textId="77777777" w:rsidR="008D3D52" w:rsidRPr="00F14971" w:rsidRDefault="008D3D52" w:rsidP="008D3D52">
      <w:pPr>
        <w:pStyle w:val="PL"/>
      </w:pPr>
    </w:p>
    <w:p w14:paraId="0F0352AE" w14:textId="77777777" w:rsidR="008D3D52" w:rsidRPr="00F14971" w:rsidRDefault="008D3D52" w:rsidP="008D3D52">
      <w:pPr>
        <w:pStyle w:val="PL"/>
      </w:pPr>
    </w:p>
    <w:p w14:paraId="0D879A48" w14:textId="77777777" w:rsidR="008D3D52" w:rsidRPr="00F14971" w:rsidRDefault="008D3D52" w:rsidP="008D3D52">
      <w:pPr>
        <w:pStyle w:val="PL"/>
      </w:pPr>
      <w:r w:rsidRPr="00F14971">
        <w:t>QoEInformationTransferControl-IEs F1AP-PROTOCOL-IES ::= {</w:t>
      </w:r>
    </w:p>
    <w:p w14:paraId="2636710F" w14:textId="77777777" w:rsidR="008D3D52" w:rsidRPr="0076134D" w:rsidRDefault="008D3D52" w:rsidP="008D3D52">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119C0912" w14:textId="77777777" w:rsidR="008D3D52" w:rsidRDefault="008D3D52" w:rsidP="008D3D52">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2A14A8FE" w14:textId="77777777" w:rsidR="008D3D52" w:rsidRDefault="008D3D52" w:rsidP="008D3D52">
      <w:pPr>
        <w:pStyle w:val="PL"/>
      </w:pPr>
      <w:r>
        <w:tab/>
        <w:t>...</w:t>
      </w:r>
    </w:p>
    <w:p w14:paraId="75A3ED9D" w14:textId="77777777" w:rsidR="008D3D52" w:rsidRDefault="008D3D52" w:rsidP="008D3D52">
      <w:pPr>
        <w:pStyle w:val="PL"/>
      </w:pPr>
      <w:r>
        <w:t>}</w:t>
      </w:r>
    </w:p>
    <w:p w14:paraId="2CDF9BF8" w14:textId="77777777" w:rsidR="008D3D52" w:rsidRDefault="008D3D52" w:rsidP="008D3D52">
      <w:pPr>
        <w:pStyle w:val="PL"/>
        <w:rPr>
          <w:snapToGrid w:val="0"/>
        </w:rPr>
      </w:pPr>
    </w:p>
    <w:p w14:paraId="196F3D5B" w14:textId="77777777" w:rsidR="008D3D52" w:rsidRPr="00EA5FA7" w:rsidRDefault="008D3D52" w:rsidP="008D3D52">
      <w:pPr>
        <w:pStyle w:val="PL"/>
        <w:rPr>
          <w:snapToGrid w:val="0"/>
          <w:lang w:eastAsia="zh-CN"/>
        </w:rPr>
      </w:pPr>
    </w:p>
    <w:p w14:paraId="5B9191BE" w14:textId="77777777" w:rsidR="008D3D52" w:rsidRPr="00EA5FA7" w:rsidRDefault="008D3D52" w:rsidP="008D3D52">
      <w:pPr>
        <w:pStyle w:val="PL"/>
      </w:pPr>
      <w:r w:rsidRPr="00EA5FA7">
        <w:t>-- **************************************************************</w:t>
      </w:r>
    </w:p>
    <w:p w14:paraId="7A90FD03" w14:textId="77777777" w:rsidR="008D3D52" w:rsidRPr="00EA5FA7" w:rsidRDefault="008D3D52" w:rsidP="008D3D52">
      <w:pPr>
        <w:pStyle w:val="PL"/>
      </w:pPr>
      <w:r w:rsidRPr="00EA5FA7">
        <w:t>--</w:t>
      </w:r>
    </w:p>
    <w:p w14:paraId="274757E0" w14:textId="77777777" w:rsidR="008D3D52" w:rsidRPr="00EA5FA7" w:rsidRDefault="008D3D52" w:rsidP="008D3D52">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7702E28C" w14:textId="77777777" w:rsidR="008D3D52" w:rsidRPr="00EA5FA7" w:rsidRDefault="008D3D52" w:rsidP="008D3D52">
      <w:pPr>
        <w:pStyle w:val="PL"/>
      </w:pPr>
      <w:r w:rsidRPr="00EA5FA7">
        <w:t>--</w:t>
      </w:r>
    </w:p>
    <w:p w14:paraId="44B9FB36" w14:textId="77777777" w:rsidR="008D3D52" w:rsidRPr="00EA5FA7" w:rsidRDefault="008D3D52" w:rsidP="008D3D52">
      <w:pPr>
        <w:pStyle w:val="PL"/>
      </w:pPr>
      <w:r w:rsidRPr="00EA5FA7">
        <w:t>-- **************************************************************</w:t>
      </w:r>
    </w:p>
    <w:p w14:paraId="2DE72541" w14:textId="77777777" w:rsidR="008D3D52" w:rsidRPr="00EA5FA7" w:rsidRDefault="008D3D52" w:rsidP="008D3D52">
      <w:pPr>
        <w:pStyle w:val="PL"/>
      </w:pPr>
    </w:p>
    <w:p w14:paraId="178CF1E7" w14:textId="77777777" w:rsidR="008D3D52" w:rsidRPr="00EA5FA7" w:rsidRDefault="008D3D52" w:rsidP="008D3D52">
      <w:pPr>
        <w:pStyle w:val="PL"/>
      </w:pPr>
      <w:r w:rsidRPr="00EA5FA7">
        <w:t>-- **************************************************************</w:t>
      </w:r>
    </w:p>
    <w:p w14:paraId="1528E2BE" w14:textId="77777777" w:rsidR="008D3D52" w:rsidRPr="00EA5FA7" w:rsidRDefault="008D3D52" w:rsidP="008D3D52">
      <w:pPr>
        <w:pStyle w:val="PL"/>
      </w:pPr>
      <w:r w:rsidRPr="00EA5FA7">
        <w:t>--</w:t>
      </w:r>
    </w:p>
    <w:p w14:paraId="5C8F52DC" w14:textId="77777777" w:rsidR="008D3D52" w:rsidRDefault="008D3D52" w:rsidP="008D3D52">
      <w:pPr>
        <w:pStyle w:val="PL"/>
        <w:outlineLvl w:val="4"/>
        <w:rPr>
          <w:lang w:eastAsia="zh-CN"/>
        </w:rPr>
      </w:pPr>
      <w:r w:rsidRPr="00EA5FA7">
        <w:t xml:space="preserve">-- </w:t>
      </w:r>
      <w:r>
        <w:rPr>
          <w:snapToGrid w:val="0"/>
        </w:rPr>
        <w:t>RACH Indication</w:t>
      </w:r>
    </w:p>
    <w:p w14:paraId="016AB8D6" w14:textId="77777777" w:rsidR="008D3D52" w:rsidRPr="00EE2024" w:rsidRDefault="008D3D52" w:rsidP="008D3D52">
      <w:pPr>
        <w:pStyle w:val="PL"/>
        <w:rPr>
          <w:lang w:val="fr-FR"/>
        </w:rPr>
      </w:pPr>
      <w:r w:rsidRPr="00EE2024">
        <w:rPr>
          <w:lang w:val="fr-FR"/>
        </w:rPr>
        <w:t>--</w:t>
      </w:r>
    </w:p>
    <w:p w14:paraId="7641A755" w14:textId="77777777" w:rsidR="008D3D52" w:rsidRPr="00EE2024" w:rsidRDefault="008D3D52" w:rsidP="008D3D52">
      <w:pPr>
        <w:pStyle w:val="PL"/>
        <w:rPr>
          <w:lang w:val="fr-FR"/>
        </w:rPr>
      </w:pPr>
      <w:r w:rsidRPr="00EE2024">
        <w:rPr>
          <w:lang w:val="fr-FR"/>
        </w:rPr>
        <w:t>-- **************************************************************</w:t>
      </w:r>
    </w:p>
    <w:p w14:paraId="4FBD4D8F" w14:textId="77777777" w:rsidR="008D3D52" w:rsidRPr="00EE2024" w:rsidRDefault="008D3D52" w:rsidP="008D3D52">
      <w:pPr>
        <w:pStyle w:val="PL"/>
        <w:rPr>
          <w:lang w:val="fr-FR"/>
        </w:rPr>
      </w:pPr>
    </w:p>
    <w:p w14:paraId="2C5538B3" w14:textId="77777777" w:rsidR="008D3D52" w:rsidRPr="00EE2024" w:rsidRDefault="008D3D52" w:rsidP="008D3D52">
      <w:pPr>
        <w:pStyle w:val="PL"/>
        <w:rPr>
          <w:snapToGrid w:val="0"/>
          <w:lang w:val="fr-FR"/>
        </w:rPr>
      </w:pPr>
    </w:p>
    <w:p w14:paraId="5C6CE505" w14:textId="77777777" w:rsidR="008D3D52" w:rsidRPr="00EE2024" w:rsidRDefault="008D3D52" w:rsidP="008D3D52">
      <w:pPr>
        <w:pStyle w:val="PL"/>
        <w:rPr>
          <w:snapToGrid w:val="0"/>
          <w:lang w:val="fr-FR"/>
        </w:rPr>
      </w:pPr>
      <w:r w:rsidRPr="00EE2024">
        <w:rPr>
          <w:snapToGrid w:val="0"/>
          <w:lang w:val="fr-FR"/>
        </w:rPr>
        <w:t>RachIndication ::= SEQUENCE {</w:t>
      </w:r>
    </w:p>
    <w:p w14:paraId="589AE148" w14:textId="77777777" w:rsidR="008D3D52" w:rsidRPr="00EE2024" w:rsidRDefault="008D3D52" w:rsidP="008D3D52">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48C179A5" w14:textId="77777777" w:rsidR="008D3D52" w:rsidRPr="00036EE1" w:rsidRDefault="008D3D52" w:rsidP="008D3D52">
      <w:pPr>
        <w:pStyle w:val="PL"/>
        <w:rPr>
          <w:snapToGrid w:val="0"/>
        </w:rPr>
      </w:pPr>
      <w:r w:rsidRPr="00EE2024">
        <w:rPr>
          <w:snapToGrid w:val="0"/>
          <w:lang w:val="fr-FR"/>
        </w:rPr>
        <w:tab/>
      </w:r>
      <w:r w:rsidRPr="00036EE1">
        <w:rPr>
          <w:snapToGrid w:val="0"/>
        </w:rPr>
        <w:t>...</w:t>
      </w:r>
    </w:p>
    <w:p w14:paraId="41649DC3" w14:textId="77777777" w:rsidR="008D3D52" w:rsidRPr="00036EE1" w:rsidRDefault="008D3D52" w:rsidP="008D3D52">
      <w:pPr>
        <w:pStyle w:val="PL"/>
        <w:rPr>
          <w:snapToGrid w:val="0"/>
        </w:rPr>
      </w:pPr>
      <w:r w:rsidRPr="00036EE1">
        <w:rPr>
          <w:snapToGrid w:val="0"/>
        </w:rPr>
        <w:t>}</w:t>
      </w:r>
    </w:p>
    <w:p w14:paraId="4C050E1E" w14:textId="77777777" w:rsidR="008D3D52" w:rsidRPr="001B0546" w:rsidRDefault="008D3D52" w:rsidP="008D3D52">
      <w:pPr>
        <w:pStyle w:val="PL"/>
        <w:rPr>
          <w:rFonts w:eastAsia="Malgun Gothic"/>
          <w:snapToGrid w:val="0"/>
          <w:lang w:eastAsia="zh-CN"/>
        </w:rPr>
      </w:pPr>
    </w:p>
    <w:p w14:paraId="78FB6B4A" w14:textId="77777777" w:rsidR="008D3D52" w:rsidRPr="00036EE1" w:rsidRDefault="008D3D52" w:rsidP="008D3D52">
      <w:pPr>
        <w:pStyle w:val="PL"/>
        <w:rPr>
          <w:snapToGrid w:val="0"/>
        </w:rPr>
      </w:pPr>
    </w:p>
    <w:p w14:paraId="604FE048" w14:textId="77777777" w:rsidR="008D3D52" w:rsidRPr="00036EE1" w:rsidRDefault="008D3D52" w:rsidP="008D3D52">
      <w:pPr>
        <w:pStyle w:val="PL"/>
        <w:rPr>
          <w:snapToGrid w:val="0"/>
        </w:rPr>
      </w:pPr>
      <w:r>
        <w:rPr>
          <w:snapToGrid w:val="0"/>
        </w:rPr>
        <w:t>RachIndication</w:t>
      </w:r>
      <w:r w:rsidRPr="00036EE1">
        <w:rPr>
          <w:snapToGrid w:val="0"/>
        </w:rPr>
        <w:t>-IEs F1AP-PROTOCOL-IES ::= {</w:t>
      </w:r>
    </w:p>
    <w:p w14:paraId="0ECA8B37" w14:textId="77777777" w:rsidR="00EA07E7" w:rsidRDefault="00EA07E7" w:rsidP="008D3D52">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35C014C" w14:textId="5F9268C7" w:rsidR="008D3D52" w:rsidRPr="00036EE1" w:rsidRDefault="008D3D52" w:rsidP="008D3D52">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BAAA3F7" w14:textId="77777777" w:rsidR="008D3D52" w:rsidRPr="00036EE1" w:rsidRDefault="008D3D52" w:rsidP="008D3D52">
      <w:pPr>
        <w:pStyle w:val="PL"/>
        <w:rPr>
          <w:snapToGrid w:val="0"/>
        </w:rPr>
      </w:pPr>
      <w:r w:rsidRPr="00036EE1">
        <w:rPr>
          <w:snapToGrid w:val="0"/>
        </w:rPr>
        <w:tab/>
        <w:t>...</w:t>
      </w:r>
    </w:p>
    <w:p w14:paraId="4C610F2D" w14:textId="77777777" w:rsidR="008D3D52" w:rsidRPr="00036EE1" w:rsidRDefault="008D3D52" w:rsidP="008D3D52">
      <w:pPr>
        <w:pStyle w:val="PL"/>
        <w:rPr>
          <w:snapToGrid w:val="0"/>
        </w:rPr>
      </w:pPr>
      <w:r w:rsidRPr="00036EE1">
        <w:rPr>
          <w:snapToGrid w:val="0"/>
        </w:rPr>
        <w:t>}</w:t>
      </w:r>
    </w:p>
    <w:p w14:paraId="42900006" w14:textId="77777777" w:rsidR="008D3D52" w:rsidRDefault="008D3D52" w:rsidP="008D3D52">
      <w:pPr>
        <w:pStyle w:val="PL"/>
        <w:rPr>
          <w:snapToGrid w:val="0"/>
        </w:rPr>
      </w:pPr>
    </w:p>
    <w:p w14:paraId="295DB561" w14:textId="77777777" w:rsidR="008D3D52" w:rsidRDefault="008D3D52" w:rsidP="008D3D52">
      <w:pPr>
        <w:pStyle w:val="PL"/>
        <w:rPr>
          <w:lang w:val="en-US" w:eastAsia="zh-CN"/>
        </w:rPr>
      </w:pPr>
      <w:r>
        <w:t>-- **************************************************************</w:t>
      </w:r>
    </w:p>
    <w:p w14:paraId="0B0423DB" w14:textId="77777777" w:rsidR="008D3D52" w:rsidRDefault="008D3D52" w:rsidP="008D3D52">
      <w:pPr>
        <w:pStyle w:val="PL"/>
      </w:pPr>
      <w:r>
        <w:t>--</w:t>
      </w:r>
    </w:p>
    <w:p w14:paraId="38E04554" w14:textId="77777777" w:rsidR="008D3D52" w:rsidRDefault="008D3D52" w:rsidP="008D3D52">
      <w:pPr>
        <w:pStyle w:val="PL"/>
        <w:outlineLvl w:val="3"/>
      </w:pPr>
      <w:r>
        <w:t>-- Timing Synchronisation Status Elementary Procedure</w:t>
      </w:r>
    </w:p>
    <w:p w14:paraId="0ED066E9" w14:textId="77777777" w:rsidR="008D3D52" w:rsidRDefault="008D3D52" w:rsidP="008D3D52">
      <w:pPr>
        <w:pStyle w:val="PL"/>
      </w:pPr>
      <w:r>
        <w:t>--</w:t>
      </w:r>
    </w:p>
    <w:p w14:paraId="6C089F61" w14:textId="77777777" w:rsidR="008D3D52" w:rsidRDefault="008D3D52" w:rsidP="008D3D52">
      <w:pPr>
        <w:pStyle w:val="PL"/>
      </w:pPr>
      <w:r>
        <w:t>-- **************************************************************</w:t>
      </w:r>
    </w:p>
    <w:p w14:paraId="21D748EC" w14:textId="77777777" w:rsidR="008D3D52" w:rsidRDefault="008D3D52" w:rsidP="008D3D52">
      <w:pPr>
        <w:pStyle w:val="PL"/>
        <w:rPr>
          <w:snapToGrid w:val="0"/>
        </w:rPr>
      </w:pPr>
    </w:p>
    <w:p w14:paraId="5B1542CD" w14:textId="77777777" w:rsidR="008D3D52" w:rsidRDefault="008D3D52" w:rsidP="008D3D52">
      <w:pPr>
        <w:pStyle w:val="PL"/>
        <w:rPr>
          <w:snapToGrid w:val="0"/>
        </w:rPr>
      </w:pPr>
      <w:r>
        <w:rPr>
          <w:snapToGrid w:val="0"/>
        </w:rPr>
        <w:t>-- **************************************************************</w:t>
      </w:r>
    </w:p>
    <w:p w14:paraId="59B08DBC" w14:textId="77777777" w:rsidR="008D3D52" w:rsidRDefault="008D3D52" w:rsidP="008D3D52">
      <w:pPr>
        <w:pStyle w:val="PL"/>
        <w:rPr>
          <w:snapToGrid w:val="0"/>
        </w:rPr>
      </w:pPr>
      <w:r>
        <w:rPr>
          <w:snapToGrid w:val="0"/>
        </w:rPr>
        <w:t>--</w:t>
      </w:r>
    </w:p>
    <w:p w14:paraId="653A4846" w14:textId="77777777" w:rsidR="008D3D52" w:rsidRDefault="008D3D52" w:rsidP="008D3D52">
      <w:pPr>
        <w:pStyle w:val="PL"/>
        <w:outlineLvl w:val="4"/>
        <w:rPr>
          <w:snapToGrid w:val="0"/>
        </w:rPr>
      </w:pPr>
      <w:r>
        <w:rPr>
          <w:snapToGrid w:val="0"/>
        </w:rPr>
        <w:t>-- TIMING SYNCHRONISATION STATUS REQUEST</w:t>
      </w:r>
    </w:p>
    <w:p w14:paraId="07F3A39D" w14:textId="77777777" w:rsidR="008D3D52" w:rsidRDefault="008D3D52" w:rsidP="008D3D52">
      <w:pPr>
        <w:pStyle w:val="PL"/>
        <w:rPr>
          <w:snapToGrid w:val="0"/>
        </w:rPr>
      </w:pPr>
      <w:r>
        <w:rPr>
          <w:snapToGrid w:val="0"/>
        </w:rPr>
        <w:t>--</w:t>
      </w:r>
    </w:p>
    <w:p w14:paraId="28D86D04" w14:textId="77777777" w:rsidR="008D3D52" w:rsidRDefault="008D3D52" w:rsidP="008D3D52">
      <w:pPr>
        <w:pStyle w:val="PL"/>
        <w:rPr>
          <w:snapToGrid w:val="0"/>
        </w:rPr>
      </w:pPr>
      <w:r>
        <w:rPr>
          <w:snapToGrid w:val="0"/>
        </w:rPr>
        <w:t>-- **************************************************************</w:t>
      </w:r>
    </w:p>
    <w:p w14:paraId="11DB0806" w14:textId="77777777" w:rsidR="008D3D52" w:rsidRDefault="008D3D52" w:rsidP="008D3D52">
      <w:pPr>
        <w:pStyle w:val="PL"/>
        <w:rPr>
          <w:snapToGrid w:val="0"/>
        </w:rPr>
      </w:pPr>
    </w:p>
    <w:p w14:paraId="1ACF924B" w14:textId="77777777" w:rsidR="008D3D52" w:rsidRDefault="008D3D52" w:rsidP="008D3D52">
      <w:pPr>
        <w:pStyle w:val="PL"/>
        <w:rPr>
          <w:snapToGrid w:val="0"/>
        </w:rPr>
      </w:pPr>
      <w:r>
        <w:rPr>
          <w:snapToGrid w:val="0"/>
        </w:rPr>
        <w:t>TimingSynchronisationStatusRequest::= SEQUENCE {</w:t>
      </w:r>
    </w:p>
    <w:p w14:paraId="282BFEFF" w14:textId="77777777" w:rsidR="008D3D52" w:rsidRDefault="008D3D52" w:rsidP="008D3D52">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3AE23582" w14:textId="77777777" w:rsidR="008D3D52" w:rsidRDefault="008D3D52" w:rsidP="008D3D52">
      <w:pPr>
        <w:pStyle w:val="PL"/>
        <w:rPr>
          <w:snapToGrid w:val="0"/>
        </w:rPr>
      </w:pPr>
      <w:r>
        <w:rPr>
          <w:snapToGrid w:val="0"/>
          <w:lang w:val="it-IT"/>
        </w:rPr>
        <w:tab/>
      </w:r>
      <w:r>
        <w:rPr>
          <w:snapToGrid w:val="0"/>
        </w:rPr>
        <w:t>...</w:t>
      </w:r>
    </w:p>
    <w:p w14:paraId="132B90E6" w14:textId="77777777" w:rsidR="008D3D52" w:rsidRDefault="008D3D52" w:rsidP="008D3D52">
      <w:pPr>
        <w:pStyle w:val="PL"/>
        <w:rPr>
          <w:snapToGrid w:val="0"/>
        </w:rPr>
      </w:pPr>
      <w:r>
        <w:rPr>
          <w:snapToGrid w:val="0"/>
        </w:rPr>
        <w:t>}</w:t>
      </w:r>
    </w:p>
    <w:p w14:paraId="096284C6" w14:textId="77777777" w:rsidR="008D3D52" w:rsidRDefault="008D3D52" w:rsidP="008D3D52">
      <w:pPr>
        <w:pStyle w:val="PL"/>
        <w:rPr>
          <w:snapToGrid w:val="0"/>
        </w:rPr>
      </w:pPr>
    </w:p>
    <w:p w14:paraId="17C61243" w14:textId="77777777" w:rsidR="005067C1" w:rsidRDefault="005067C1" w:rsidP="005067C1">
      <w:pPr>
        <w:pStyle w:val="PL"/>
        <w:rPr>
          <w:snapToGrid w:val="0"/>
        </w:rPr>
      </w:pPr>
      <w:r>
        <w:rPr>
          <w:snapToGrid w:val="0"/>
        </w:rPr>
        <w:t>TimingSynchronisationStatusRequest-IEs F1AP-PROTOCOL-IES ::= {</w:t>
      </w:r>
    </w:p>
    <w:p w14:paraId="24B748CB" w14:textId="77777777" w:rsidR="005067C1" w:rsidRDefault="005067C1" w:rsidP="005067C1">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26704CEB" w14:textId="77777777" w:rsidR="005067C1" w:rsidRDefault="005067C1" w:rsidP="005067C1">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69909D1D" w14:textId="3D439D8D" w:rsidR="008D3D52" w:rsidRPr="00705751" w:rsidRDefault="005067C1" w:rsidP="005067C1">
      <w:pPr>
        <w:pStyle w:val="PL"/>
        <w:rPr>
          <w:snapToGrid w:val="0"/>
        </w:rPr>
      </w:pPr>
      <w:r>
        <w:rPr>
          <w:snapToGrid w:val="0"/>
        </w:rPr>
        <w:tab/>
      </w:r>
      <w:r w:rsidRPr="00705751">
        <w:rPr>
          <w:snapToGrid w:val="0"/>
        </w:rPr>
        <w:t>...</w:t>
      </w:r>
    </w:p>
    <w:p w14:paraId="6BE85632" w14:textId="77777777" w:rsidR="008D3D52" w:rsidRPr="00705751" w:rsidRDefault="008D3D52" w:rsidP="008D3D52">
      <w:pPr>
        <w:pStyle w:val="PL"/>
        <w:rPr>
          <w:snapToGrid w:val="0"/>
        </w:rPr>
      </w:pPr>
      <w:r w:rsidRPr="00705751">
        <w:rPr>
          <w:snapToGrid w:val="0"/>
        </w:rPr>
        <w:t>}</w:t>
      </w:r>
    </w:p>
    <w:p w14:paraId="4B3FB53F" w14:textId="77777777" w:rsidR="008D3D52" w:rsidRDefault="008D3D52" w:rsidP="008D3D52">
      <w:pPr>
        <w:pStyle w:val="PL"/>
        <w:rPr>
          <w:rFonts w:eastAsia="Malgun Gothic"/>
        </w:rPr>
      </w:pPr>
    </w:p>
    <w:p w14:paraId="6619201B" w14:textId="77777777" w:rsidR="008D3D52" w:rsidRDefault="008D3D52" w:rsidP="008D3D52">
      <w:pPr>
        <w:pStyle w:val="PL"/>
        <w:rPr>
          <w:snapToGrid w:val="0"/>
        </w:rPr>
      </w:pPr>
      <w:r>
        <w:rPr>
          <w:snapToGrid w:val="0"/>
        </w:rPr>
        <w:t>-- **************************************************************</w:t>
      </w:r>
    </w:p>
    <w:p w14:paraId="6CF18D10" w14:textId="77777777" w:rsidR="008D3D52" w:rsidRDefault="008D3D52" w:rsidP="008D3D52">
      <w:pPr>
        <w:pStyle w:val="PL"/>
        <w:rPr>
          <w:snapToGrid w:val="0"/>
        </w:rPr>
      </w:pPr>
      <w:r>
        <w:rPr>
          <w:snapToGrid w:val="0"/>
        </w:rPr>
        <w:t>--</w:t>
      </w:r>
    </w:p>
    <w:p w14:paraId="09BD962D" w14:textId="77777777" w:rsidR="008D3D52" w:rsidRDefault="008D3D52" w:rsidP="008D3D52">
      <w:pPr>
        <w:pStyle w:val="PL"/>
        <w:outlineLvl w:val="4"/>
        <w:rPr>
          <w:snapToGrid w:val="0"/>
        </w:rPr>
      </w:pPr>
      <w:r>
        <w:rPr>
          <w:snapToGrid w:val="0"/>
        </w:rPr>
        <w:t>-- TIMING SYNCHRONISATION STATUS RESPONSE</w:t>
      </w:r>
    </w:p>
    <w:p w14:paraId="4936FD76" w14:textId="77777777" w:rsidR="008D3D52" w:rsidRDefault="008D3D52" w:rsidP="008D3D52">
      <w:pPr>
        <w:pStyle w:val="PL"/>
        <w:rPr>
          <w:snapToGrid w:val="0"/>
        </w:rPr>
      </w:pPr>
      <w:r>
        <w:rPr>
          <w:snapToGrid w:val="0"/>
        </w:rPr>
        <w:t>--</w:t>
      </w:r>
    </w:p>
    <w:p w14:paraId="5DA66BC9" w14:textId="77777777" w:rsidR="008D3D52" w:rsidRDefault="008D3D52" w:rsidP="008D3D52">
      <w:pPr>
        <w:pStyle w:val="PL"/>
        <w:rPr>
          <w:snapToGrid w:val="0"/>
        </w:rPr>
      </w:pPr>
      <w:r>
        <w:rPr>
          <w:snapToGrid w:val="0"/>
        </w:rPr>
        <w:t>-- **************************************************************</w:t>
      </w:r>
    </w:p>
    <w:p w14:paraId="5481E8A4" w14:textId="77777777" w:rsidR="008D3D52" w:rsidRDefault="008D3D52" w:rsidP="008D3D52">
      <w:pPr>
        <w:pStyle w:val="PL"/>
        <w:rPr>
          <w:snapToGrid w:val="0"/>
        </w:rPr>
      </w:pPr>
    </w:p>
    <w:p w14:paraId="16C6C7A1" w14:textId="77777777" w:rsidR="008D3D52" w:rsidRDefault="008D3D52" w:rsidP="008D3D52">
      <w:pPr>
        <w:pStyle w:val="PL"/>
        <w:rPr>
          <w:snapToGrid w:val="0"/>
        </w:rPr>
      </w:pPr>
      <w:r>
        <w:rPr>
          <w:snapToGrid w:val="0"/>
        </w:rPr>
        <w:t>TimingSynchronisationStatusResponse::= SEQUENCE {</w:t>
      </w:r>
    </w:p>
    <w:p w14:paraId="62E51C1D" w14:textId="77777777" w:rsidR="008D3D52" w:rsidRDefault="008D3D52" w:rsidP="008D3D52">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0A748052" w14:textId="77777777" w:rsidR="008D3D52" w:rsidRDefault="008D3D52" w:rsidP="008D3D52">
      <w:pPr>
        <w:pStyle w:val="PL"/>
        <w:rPr>
          <w:snapToGrid w:val="0"/>
        </w:rPr>
      </w:pPr>
      <w:r>
        <w:rPr>
          <w:snapToGrid w:val="0"/>
          <w:lang w:val="it-IT"/>
        </w:rPr>
        <w:tab/>
      </w:r>
      <w:r>
        <w:rPr>
          <w:snapToGrid w:val="0"/>
        </w:rPr>
        <w:t>...</w:t>
      </w:r>
    </w:p>
    <w:p w14:paraId="326B7FF7" w14:textId="77777777" w:rsidR="008D3D52" w:rsidRDefault="008D3D52" w:rsidP="008D3D52">
      <w:pPr>
        <w:pStyle w:val="PL"/>
        <w:rPr>
          <w:snapToGrid w:val="0"/>
        </w:rPr>
      </w:pPr>
      <w:r>
        <w:rPr>
          <w:snapToGrid w:val="0"/>
        </w:rPr>
        <w:t>}</w:t>
      </w:r>
    </w:p>
    <w:p w14:paraId="6118E6B8" w14:textId="77777777" w:rsidR="008D3D52" w:rsidRDefault="008D3D52" w:rsidP="008D3D52">
      <w:pPr>
        <w:pStyle w:val="PL"/>
        <w:rPr>
          <w:snapToGrid w:val="0"/>
        </w:rPr>
      </w:pPr>
    </w:p>
    <w:p w14:paraId="07657E41" w14:textId="77777777" w:rsidR="005067C1" w:rsidRDefault="005067C1" w:rsidP="005067C1">
      <w:pPr>
        <w:pStyle w:val="PL"/>
        <w:rPr>
          <w:snapToGrid w:val="0"/>
        </w:rPr>
      </w:pPr>
      <w:r>
        <w:rPr>
          <w:snapToGrid w:val="0"/>
        </w:rPr>
        <w:t>TimingSynchronisationStatusResponse-IEs F1AP-PROTOCOL-IES ::= {</w:t>
      </w:r>
    </w:p>
    <w:p w14:paraId="5BA9464C" w14:textId="77777777" w:rsidR="005067C1" w:rsidRDefault="005067C1" w:rsidP="005067C1">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7FAC4C7" w14:textId="77777777" w:rsidR="005067C1" w:rsidRDefault="005067C1" w:rsidP="005067C1">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29A3880" w14:textId="3A5BC0BD" w:rsidR="008D3D52" w:rsidRPr="00705751" w:rsidRDefault="005067C1" w:rsidP="005067C1">
      <w:pPr>
        <w:pStyle w:val="PL"/>
        <w:rPr>
          <w:snapToGrid w:val="0"/>
        </w:rPr>
      </w:pPr>
      <w:r>
        <w:rPr>
          <w:snapToGrid w:val="0"/>
        </w:rPr>
        <w:tab/>
      </w:r>
      <w:r w:rsidRPr="00705751">
        <w:rPr>
          <w:snapToGrid w:val="0"/>
        </w:rPr>
        <w:t>...</w:t>
      </w:r>
    </w:p>
    <w:p w14:paraId="11764598" w14:textId="77777777" w:rsidR="008D3D52" w:rsidRPr="00705751" w:rsidRDefault="008D3D52" w:rsidP="008D3D52">
      <w:pPr>
        <w:pStyle w:val="PL"/>
        <w:rPr>
          <w:snapToGrid w:val="0"/>
        </w:rPr>
      </w:pPr>
      <w:r w:rsidRPr="00705751">
        <w:rPr>
          <w:snapToGrid w:val="0"/>
        </w:rPr>
        <w:t>}</w:t>
      </w:r>
    </w:p>
    <w:p w14:paraId="01588973" w14:textId="77777777" w:rsidR="008D3D52" w:rsidRDefault="008D3D52" w:rsidP="008D3D52">
      <w:pPr>
        <w:pStyle w:val="PL"/>
        <w:rPr>
          <w:rFonts w:eastAsia="Malgun Gothic"/>
        </w:rPr>
      </w:pPr>
    </w:p>
    <w:p w14:paraId="3C9DC137" w14:textId="77777777" w:rsidR="008D3D52" w:rsidRDefault="008D3D52" w:rsidP="008D3D52">
      <w:pPr>
        <w:pStyle w:val="PL"/>
        <w:rPr>
          <w:snapToGrid w:val="0"/>
        </w:rPr>
      </w:pPr>
      <w:r>
        <w:rPr>
          <w:snapToGrid w:val="0"/>
        </w:rPr>
        <w:t>-- **************************************************************</w:t>
      </w:r>
    </w:p>
    <w:p w14:paraId="0B0A3CEB" w14:textId="77777777" w:rsidR="008D3D52" w:rsidRDefault="008D3D52" w:rsidP="008D3D52">
      <w:pPr>
        <w:pStyle w:val="PL"/>
        <w:rPr>
          <w:snapToGrid w:val="0"/>
        </w:rPr>
      </w:pPr>
      <w:r>
        <w:rPr>
          <w:snapToGrid w:val="0"/>
        </w:rPr>
        <w:t>--</w:t>
      </w:r>
    </w:p>
    <w:p w14:paraId="22CFAB76" w14:textId="77777777" w:rsidR="008D3D52" w:rsidRDefault="008D3D52" w:rsidP="008D3D52">
      <w:pPr>
        <w:pStyle w:val="PL"/>
        <w:outlineLvl w:val="4"/>
        <w:rPr>
          <w:snapToGrid w:val="0"/>
        </w:rPr>
      </w:pPr>
      <w:r>
        <w:rPr>
          <w:snapToGrid w:val="0"/>
        </w:rPr>
        <w:t>-- TIMING SYNCHRONISATION STATUS FAILURE</w:t>
      </w:r>
    </w:p>
    <w:p w14:paraId="13F1882A" w14:textId="77777777" w:rsidR="008D3D52" w:rsidRDefault="008D3D52" w:rsidP="008D3D52">
      <w:pPr>
        <w:pStyle w:val="PL"/>
        <w:rPr>
          <w:snapToGrid w:val="0"/>
        </w:rPr>
      </w:pPr>
      <w:r>
        <w:rPr>
          <w:snapToGrid w:val="0"/>
        </w:rPr>
        <w:t>--</w:t>
      </w:r>
    </w:p>
    <w:p w14:paraId="340172DF" w14:textId="77777777" w:rsidR="008D3D52" w:rsidRDefault="008D3D52" w:rsidP="008D3D52">
      <w:pPr>
        <w:pStyle w:val="PL"/>
        <w:rPr>
          <w:snapToGrid w:val="0"/>
        </w:rPr>
      </w:pPr>
      <w:r>
        <w:rPr>
          <w:snapToGrid w:val="0"/>
        </w:rPr>
        <w:t>-- **************************************************************</w:t>
      </w:r>
    </w:p>
    <w:p w14:paraId="36A0B705" w14:textId="77777777" w:rsidR="008D3D52" w:rsidRDefault="008D3D52" w:rsidP="008D3D52">
      <w:pPr>
        <w:pStyle w:val="PL"/>
        <w:rPr>
          <w:snapToGrid w:val="0"/>
        </w:rPr>
      </w:pPr>
    </w:p>
    <w:p w14:paraId="4E9A04C5" w14:textId="77777777" w:rsidR="008D3D52" w:rsidRDefault="008D3D52" w:rsidP="008D3D52">
      <w:pPr>
        <w:pStyle w:val="PL"/>
        <w:rPr>
          <w:snapToGrid w:val="0"/>
        </w:rPr>
      </w:pPr>
      <w:r>
        <w:rPr>
          <w:snapToGrid w:val="0"/>
        </w:rPr>
        <w:t>TimingSynchronisationStatusFailure::= SEQUENCE {</w:t>
      </w:r>
    </w:p>
    <w:p w14:paraId="05B5DE20" w14:textId="77777777" w:rsidR="008D3D52" w:rsidRDefault="008D3D52" w:rsidP="008D3D52">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2D171BF6" w14:textId="77777777" w:rsidR="008D3D52" w:rsidRDefault="008D3D52" w:rsidP="008D3D52">
      <w:pPr>
        <w:pStyle w:val="PL"/>
        <w:rPr>
          <w:snapToGrid w:val="0"/>
        </w:rPr>
      </w:pPr>
      <w:r>
        <w:rPr>
          <w:snapToGrid w:val="0"/>
          <w:lang w:val="it-IT"/>
        </w:rPr>
        <w:tab/>
      </w:r>
      <w:r>
        <w:rPr>
          <w:snapToGrid w:val="0"/>
        </w:rPr>
        <w:t>...</w:t>
      </w:r>
    </w:p>
    <w:p w14:paraId="6A9877E5" w14:textId="77777777" w:rsidR="008D3D52" w:rsidRDefault="008D3D52" w:rsidP="008D3D52">
      <w:pPr>
        <w:pStyle w:val="PL"/>
        <w:rPr>
          <w:snapToGrid w:val="0"/>
        </w:rPr>
      </w:pPr>
      <w:r>
        <w:rPr>
          <w:snapToGrid w:val="0"/>
        </w:rPr>
        <w:t>}</w:t>
      </w:r>
    </w:p>
    <w:p w14:paraId="763C69A0" w14:textId="77777777" w:rsidR="008D3D52" w:rsidRDefault="008D3D52" w:rsidP="008D3D52">
      <w:pPr>
        <w:pStyle w:val="PL"/>
        <w:rPr>
          <w:snapToGrid w:val="0"/>
        </w:rPr>
      </w:pPr>
    </w:p>
    <w:p w14:paraId="06AD0C60" w14:textId="77777777" w:rsidR="008D3D52" w:rsidRDefault="008D3D52" w:rsidP="008D3D52">
      <w:pPr>
        <w:pStyle w:val="PL"/>
        <w:rPr>
          <w:snapToGrid w:val="0"/>
        </w:rPr>
      </w:pPr>
      <w:r>
        <w:rPr>
          <w:snapToGrid w:val="0"/>
        </w:rPr>
        <w:t>TimingSynchronisationStatusFailure-IEs F1AP-PROTOCOL-IES ::= {</w:t>
      </w:r>
    </w:p>
    <w:p w14:paraId="4921A80D" w14:textId="77777777" w:rsidR="005067C1" w:rsidRDefault="008D3D52" w:rsidP="005067C1">
      <w:pPr>
        <w:pStyle w:val="PL"/>
        <w:rPr>
          <w:snapToGrid w:val="0"/>
          <w:lang w:eastAsia="zh-CN"/>
        </w:rPr>
      </w:pPr>
      <w:r>
        <w:rPr>
          <w:snapToGrid w:val="0"/>
        </w:rPr>
        <w:tab/>
      </w:r>
      <w:r w:rsidR="005067C1" w:rsidRPr="00EA5FA7">
        <w:rPr>
          <w:snapToGrid w:val="0"/>
          <w:lang w:eastAsia="zh-CN"/>
        </w:rPr>
        <w:t>{ ID id-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rFonts w:eastAsia="SimSun"/>
          <w:snapToGrid w:val="0"/>
          <w:lang w:eastAsia="zh-CN"/>
        </w:rPr>
        <w:tab/>
      </w:r>
      <w:r w:rsidR="005067C1">
        <w:rPr>
          <w:rFonts w:eastAsia="SimSun"/>
          <w:snapToGrid w:val="0"/>
          <w:lang w:eastAsia="zh-CN"/>
        </w:rPr>
        <w:tab/>
      </w:r>
      <w:r w:rsidR="005067C1" w:rsidRPr="00EA5FA7">
        <w:rPr>
          <w:snapToGrid w:val="0"/>
          <w:lang w:eastAsia="zh-CN"/>
        </w:rPr>
        <w:t>CRITICALITY reject</w:t>
      </w:r>
      <w:r w:rsidR="005067C1" w:rsidRPr="00EA5FA7">
        <w:rPr>
          <w:snapToGrid w:val="0"/>
          <w:lang w:eastAsia="zh-CN"/>
        </w:rPr>
        <w:tab/>
        <w:t>TYPE 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t>PRESENCE mandatory</w:t>
      </w:r>
      <w:r w:rsidR="005067C1" w:rsidRPr="00EA5FA7">
        <w:rPr>
          <w:snapToGrid w:val="0"/>
          <w:lang w:eastAsia="zh-CN"/>
        </w:rPr>
        <w:tab/>
        <w:t>}|</w:t>
      </w:r>
    </w:p>
    <w:p w14:paraId="37C06C0F" w14:textId="2B38E546" w:rsidR="008D3D52" w:rsidRDefault="005067C1" w:rsidP="005067C1">
      <w:pPr>
        <w:pStyle w:val="PL"/>
      </w:pPr>
      <w:r>
        <w:tab/>
      </w:r>
      <w:r w:rsidR="008D3D52">
        <w:t>{ ID id-Cause</w:t>
      </w:r>
      <w:r w:rsidR="008D3D52">
        <w:tab/>
      </w:r>
      <w:r w:rsidR="008D3D52">
        <w:tab/>
      </w:r>
      <w:r w:rsidR="008D3D52">
        <w:tab/>
      </w:r>
      <w:r w:rsidR="008D3D52">
        <w:tab/>
      </w:r>
      <w:r w:rsidR="008D3D52">
        <w:tab/>
      </w:r>
      <w:r w:rsidR="008D3D52">
        <w:tab/>
      </w:r>
      <w:r w:rsidR="008D3D52">
        <w:tab/>
      </w:r>
      <w:r w:rsidR="008D3D52">
        <w:tab/>
        <w:t>CRITICALITY ignore</w:t>
      </w:r>
      <w:r w:rsidR="008D3D52">
        <w:tab/>
        <w:t>TYPE Cause</w:t>
      </w:r>
      <w:r w:rsidR="008D3D52">
        <w:tab/>
      </w:r>
      <w:r w:rsidR="008D3D52">
        <w:tab/>
      </w:r>
      <w:r w:rsidR="008D3D52">
        <w:tab/>
      </w:r>
      <w:r w:rsidR="008D3D52">
        <w:tab/>
      </w:r>
      <w:r w:rsidR="008D3D52">
        <w:tab/>
      </w:r>
      <w:r w:rsidR="008D3D52">
        <w:tab/>
      </w:r>
      <w:r w:rsidR="008D3D52">
        <w:tab/>
        <w:t>PRESENCE mandatory</w:t>
      </w:r>
      <w:r w:rsidR="008D3D52">
        <w:tab/>
        <w:t>}|</w:t>
      </w:r>
    </w:p>
    <w:p w14:paraId="6BFE433A" w14:textId="77777777" w:rsidR="008D3D52" w:rsidRDefault="008D3D52" w:rsidP="008D3D52">
      <w:pPr>
        <w:pStyle w:val="PL"/>
      </w:pPr>
      <w:r>
        <w:tab/>
        <w:t>{ ID id-CriticalityDiagnostics</w:t>
      </w:r>
      <w:r>
        <w:tab/>
      </w:r>
      <w:r>
        <w:tab/>
      </w:r>
      <w:r>
        <w:tab/>
      </w:r>
      <w:r>
        <w:tab/>
        <w:t>CRITICALITY ignore</w:t>
      </w:r>
      <w:r>
        <w:tab/>
        <w:t>TYPE CriticalityDiagnostics</w:t>
      </w:r>
      <w:r>
        <w:tab/>
      </w:r>
      <w:r>
        <w:tab/>
      </w:r>
      <w:r>
        <w:tab/>
        <w:t>PRESENCE optional</w:t>
      </w:r>
      <w:r>
        <w:tab/>
        <w:t>},</w:t>
      </w:r>
    </w:p>
    <w:p w14:paraId="146608BA" w14:textId="77777777" w:rsidR="008D3D52" w:rsidRPr="00705751" w:rsidRDefault="008D3D52" w:rsidP="008D3D52">
      <w:pPr>
        <w:pStyle w:val="PL"/>
        <w:rPr>
          <w:snapToGrid w:val="0"/>
        </w:rPr>
      </w:pPr>
      <w:r>
        <w:rPr>
          <w:snapToGrid w:val="0"/>
        </w:rPr>
        <w:tab/>
      </w:r>
      <w:r w:rsidRPr="00705751">
        <w:rPr>
          <w:snapToGrid w:val="0"/>
        </w:rPr>
        <w:t>...</w:t>
      </w:r>
    </w:p>
    <w:p w14:paraId="29697667" w14:textId="77777777" w:rsidR="008D3D52" w:rsidRPr="00705751" w:rsidRDefault="008D3D52" w:rsidP="008D3D52">
      <w:pPr>
        <w:pStyle w:val="PL"/>
        <w:rPr>
          <w:snapToGrid w:val="0"/>
        </w:rPr>
      </w:pPr>
      <w:r w:rsidRPr="00705751">
        <w:rPr>
          <w:snapToGrid w:val="0"/>
        </w:rPr>
        <w:t>}</w:t>
      </w:r>
    </w:p>
    <w:p w14:paraId="4DF0150D" w14:textId="77777777" w:rsidR="008D3D52" w:rsidRDefault="008D3D52" w:rsidP="008D3D52">
      <w:pPr>
        <w:pStyle w:val="PL"/>
        <w:rPr>
          <w:lang w:val="en-US" w:eastAsia="zh-CN"/>
        </w:rPr>
      </w:pPr>
      <w:r>
        <w:t>-- **************************************************************</w:t>
      </w:r>
    </w:p>
    <w:p w14:paraId="0E646014" w14:textId="77777777" w:rsidR="008D3D52" w:rsidRDefault="008D3D52" w:rsidP="008D3D52">
      <w:pPr>
        <w:pStyle w:val="PL"/>
      </w:pPr>
      <w:r>
        <w:t>--</w:t>
      </w:r>
    </w:p>
    <w:p w14:paraId="3BC69643" w14:textId="77777777" w:rsidR="008D3D52" w:rsidRDefault="008D3D52" w:rsidP="008D3D52">
      <w:pPr>
        <w:pStyle w:val="PL"/>
        <w:outlineLvl w:val="3"/>
      </w:pPr>
      <w:r>
        <w:t>-- Timing Synchronisation Status Reporting Elementary Procedure</w:t>
      </w:r>
    </w:p>
    <w:p w14:paraId="4C7F6E9E" w14:textId="77777777" w:rsidR="008D3D52" w:rsidRDefault="008D3D52" w:rsidP="008D3D52">
      <w:pPr>
        <w:pStyle w:val="PL"/>
      </w:pPr>
      <w:r>
        <w:t>--</w:t>
      </w:r>
    </w:p>
    <w:p w14:paraId="4FC37AEA" w14:textId="77777777" w:rsidR="008D3D52" w:rsidRDefault="008D3D52" w:rsidP="008D3D52">
      <w:pPr>
        <w:pStyle w:val="PL"/>
      </w:pPr>
      <w:r>
        <w:t>-- **************************************************************</w:t>
      </w:r>
    </w:p>
    <w:p w14:paraId="194F42D8" w14:textId="77777777" w:rsidR="008D3D52" w:rsidRDefault="008D3D52" w:rsidP="008D3D52">
      <w:pPr>
        <w:pStyle w:val="PL"/>
        <w:rPr>
          <w:snapToGrid w:val="0"/>
        </w:rPr>
      </w:pPr>
    </w:p>
    <w:p w14:paraId="10C41829" w14:textId="77777777" w:rsidR="008D3D52" w:rsidRDefault="008D3D52" w:rsidP="008D3D52">
      <w:pPr>
        <w:pStyle w:val="PL"/>
        <w:rPr>
          <w:snapToGrid w:val="0"/>
        </w:rPr>
      </w:pPr>
      <w:r>
        <w:rPr>
          <w:snapToGrid w:val="0"/>
        </w:rPr>
        <w:t>-- **************************************************************</w:t>
      </w:r>
    </w:p>
    <w:p w14:paraId="4DDF9F81" w14:textId="77777777" w:rsidR="008D3D52" w:rsidRDefault="008D3D52" w:rsidP="008D3D52">
      <w:pPr>
        <w:pStyle w:val="PL"/>
        <w:rPr>
          <w:snapToGrid w:val="0"/>
        </w:rPr>
      </w:pPr>
      <w:r>
        <w:rPr>
          <w:snapToGrid w:val="0"/>
        </w:rPr>
        <w:t>--</w:t>
      </w:r>
    </w:p>
    <w:p w14:paraId="16F70410" w14:textId="77777777" w:rsidR="008D3D52" w:rsidRDefault="008D3D52" w:rsidP="008D3D52">
      <w:pPr>
        <w:pStyle w:val="PL"/>
        <w:outlineLvl w:val="4"/>
        <w:rPr>
          <w:snapToGrid w:val="0"/>
        </w:rPr>
      </w:pPr>
      <w:r>
        <w:rPr>
          <w:snapToGrid w:val="0"/>
        </w:rPr>
        <w:t>-- TIMING SYNCHRONISATION STATUS REPORT</w:t>
      </w:r>
    </w:p>
    <w:p w14:paraId="1D639861" w14:textId="77777777" w:rsidR="008D3D52" w:rsidRDefault="008D3D52" w:rsidP="008D3D52">
      <w:pPr>
        <w:pStyle w:val="PL"/>
        <w:rPr>
          <w:snapToGrid w:val="0"/>
        </w:rPr>
      </w:pPr>
      <w:r>
        <w:rPr>
          <w:snapToGrid w:val="0"/>
        </w:rPr>
        <w:t>--</w:t>
      </w:r>
    </w:p>
    <w:p w14:paraId="10D98E6B" w14:textId="77777777" w:rsidR="008D3D52" w:rsidRDefault="008D3D52" w:rsidP="008D3D52">
      <w:pPr>
        <w:pStyle w:val="PL"/>
        <w:rPr>
          <w:snapToGrid w:val="0"/>
        </w:rPr>
      </w:pPr>
      <w:r>
        <w:rPr>
          <w:snapToGrid w:val="0"/>
        </w:rPr>
        <w:t>-- **************************************************************</w:t>
      </w:r>
    </w:p>
    <w:p w14:paraId="053955CC" w14:textId="77777777" w:rsidR="008D3D52" w:rsidRDefault="008D3D52" w:rsidP="008D3D52">
      <w:pPr>
        <w:pStyle w:val="PL"/>
        <w:rPr>
          <w:snapToGrid w:val="0"/>
        </w:rPr>
      </w:pPr>
    </w:p>
    <w:p w14:paraId="039D2C0F" w14:textId="77777777" w:rsidR="008D3D52" w:rsidRDefault="008D3D52" w:rsidP="008D3D52">
      <w:pPr>
        <w:pStyle w:val="PL"/>
        <w:rPr>
          <w:snapToGrid w:val="0"/>
        </w:rPr>
      </w:pPr>
      <w:r>
        <w:rPr>
          <w:rFonts w:eastAsiaTheme="minorEastAsia"/>
          <w:snapToGrid w:val="0"/>
          <w:lang w:eastAsia="zh-CN"/>
        </w:rPr>
        <w:t>TimingSynchronisationStatusReport</w:t>
      </w:r>
      <w:r>
        <w:rPr>
          <w:snapToGrid w:val="0"/>
        </w:rPr>
        <w:t>::= SEQUENCE {</w:t>
      </w:r>
    </w:p>
    <w:p w14:paraId="64C36D6F" w14:textId="77777777" w:rsidR="00B504D7" w:rsidRPr="006F3829" w:rsidRDefault="008D3D52" w:rsidP="00B504D7">
      <w:pPr>
        <w:pStyle w:val="PL"/>
        <w:rPr>
          <w:snapToGrid w:val="0"/>
          <w:lang w:val="en-US"/>
        </w:rPr>
      </w:pPr>
      <w:r>
        <w:rPr>
          <w:snapToGrid w:val="0"/>
        </w:rPr>
        <w:tab/>
      </w:r>
      <w:r w:rsidR="00B504D7" w:rsidRPr="006F3829">
        <w:rPr>
          <w:snapToGrid w:val="0"/>
          <w:lang w:val="en-US"/>
        </w:rPr>
        <w:t>protocolIEs</w:t>
      </w:r>
      <w:r w:rsidR="00B504D7" w:rsidRPr="006F3829">
        <w:rPr>
          <w:snapToGrid w:val="0"/>
          <w:lang w:val="en-US"/>
        </w:rPr>
        <w:tab/>
      </w:r>
      <w:r w:rsidR="00B504D7" w:rsidRPr="006F3829">
        <w:rPr>
          <w:snapToGrid w:val="0"/>
          <w:lang w:val="en-US"/>
        </w:rPr>
        <w:tab/>
        <w:t>ProtocolIE-Container</w:t>
      </w:r>
      <w:r w:rsidR="00B504D7" w:rsidRPr="006F3829">
        <w:rPr>
          <w:snapToGrid w:val="0"/>
          <w:lang w:val="en-US"/>
        </w:rPr>
        <w:tab/>
        <w:t>{{</w:t>
      </w:r>
      <w:r>
        <w:rPr>
          <w:rFonts w:eastAsiaTheme="minorEastAsia"/>
          <w:snapToGrid w:val="0"/>
          <w:lang w:eastAsia="zh-CN"/>
        </w:rPr>
        <w:t xml:space="preserve"> TimingSynchronisationStatusReport</w:t>
      </w:r>
      <w:r w:rsidR="00B504D7" w:rsidRPr="006F3829">
        <w:rPr>
          <w:snapToGrid w:val="0"/>
          <w:lang w:val="en-US"/>
        </w:rPr>
        <w:t>-IEs}},</w:t>
      </w:r>
    </w:p>
    <w:p w14:paraId="5BB2C8AA" w14:textId="17D97FDD" w:rsidR="008D3D52" w:rsidRDefault="00B504D7" w:rsidP="00B504D7">
      <w:pPr>
        <w:pStyle w:val="PL"/>
        <w:rPr>
          <w:snapToGrid w:val="0"/>
        </w:rPr>
      </w:pPr>
      <w:r w:rsidRPr="006F3829">
        <w:rPr>
          <w:snapToGrid w:val="0"/>
          <w:lang w:val="en-US"/>
        </w:rPr>
        <w:tab/>
      </w:r>
      <w:r w:rsidR="00D632D4">
        <w:rPr>
          <w:snapToGrid w:val="0"/>
          <w:lang w:val="en-US"/>
        </w:rPr>
        <w:t>...</w:t>
      </w:r>
    </w:p>
    <w:p w14:paraId="74C90B54" w14:textId="77777777" w:rsidR="008D3D52" w:rsidRDefault="008D3D52" w:rsidP="008D3D52">
      <w:pPr>
        <w:pStyle w:val="PL"/>
        <w:rPr>
          <w:snapToGrid w:val="0"/>
        </w:rPr>
      </w:pPr>
      <w:r>
        <w:rPr>
          <w:snapToGrid w:val="0"/>
        </w:rPr>
        <w:t>}</w:t>
      </w:r>
    </w:p>
    <w:p w14:paraId="5FC49318" w14:textId="77777777" w:rsidR="008D3D52" w:rsidRDefault="008D3D52" w:rsidP="008D3D52">
      <w:pPr>
        <w:pStyle w:val="PL"/>
        <w:rPr>
          <w:snapToGrid w:val="0"/>
        </w:rPr>
      </w:pPr>
    </w:p>
    <w:p w14:paraId="134BEA0C" w14:textId="77777777" w:rsidR="008D3D52" w:rsidRDefault="008D3D52" w:rsidP="008D3D52">
      <w:pPr>
        <w:pStyle w:val="PL"/>
        <w:rPr>
          <w:snapToGrid w:val="0"/>
        </w:rPr>
      </w:pPr>
      <w:r>
        <w:rPr>
          <w:rFonts w:eastAsiaTheme="minorEastAsia"/>
          <w:snapToGrid w:val="0"/>
          <w:lang w:eastAsia="zh-CN"/>
        </w:rPr>
        <w:t>TimingSynchronisationStatusReport</w:t>
      </w:r>
      <w:r>
        <w:rPr>
          <w:snapToGrid w:val="0"/>
        </w:rPr>
        <w:t>-IEs F1AP-PROTOCOL-IES ::= {</w:t>
      </w:r>
    </w:p>
    <w:p w14:paraId="7BAE23C5" w14:textId="77777777" w:rsidR="005067C1" w:rsidRDefault="008D3D52" w:rsidP="005067C1">
      <w:pPr>
        <w:pStyle w:val="PL"/>
        <w:rPr>
          <w:snapToGrid w:val="0"/>
          <w:lang w:eastAsia="zh-CN"/>
        </w:rPr>
      </w:pPr>
      <w:r>
        <w:rPr>
          <w:snapToGrid w:val="0"/>
        </w:rPr>
        <w:tab/>
      </w:r>
      <w:r w:rsidR="005067C1" w:rsidRPr="00EA5FA7">
        <w:rPr>
          <w:snapToGrid w:val="0"/>
          <w:lang w:eastAsia="zh-CN"/>
        </w:rPr>
        <w:t>{ ID id-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rFonts w:eastAsia="SimSun"/>
          <w:snapToGrid w:val="0"/>
          <w:lang w:eastAsia="zh-CN"/>
        </w:rPr>
        <w:tab/>
      </w:r>
      <w:r w:rsidR="005067C1">
        <w:rPr>
          <w:rFonts w:eastAsia="SimSun"/>
          <w:snapToGrid w:val="0"/>
          <w:lang w:eastAsia="zh-CN"/>
        </w:rPr>
        <w:tab/>
      </w:r>
      <w:r w:rsidR="005067C1">
        <w:rPr>
          <w:rFonts w:eastAsia="SimSun"/>
          <w:snapToGrid w:val="0"/>
          <w:lang w:eastAsia="zh-CN"/>
        </w:rPr>
        <w:tab/>
      </w:r>
      <w:r w:rsidR="005067C1">
        <w:rPr>
          <w:rFonts w:eastAsia="SimSun"/>
          <w:snapToGrid w:val="0"/>
          <w:lang w:eastAsia="zh-CN"/>
        </w:rPr>
        <w:tab/>
      </w:r>
      <w:r w:rsidR="005067C1">
        <w:rPr>
          <w:rFonts w:eastAsia="SimSun"/>
          <w:snapToGrid w:val="0"/>
          <w:lang w:eastAsia="zh-CN"/>
        </w:rPr>
        <w:tab/>
      </w:r>
      <w:r w:rsidR="005067C1" w:rsidRPr="00EA5FA7">
        <w:rPr>
          <w:snapToGrid w:val="0"/>
          <w:lang w:eastAsia="zh-CN"/>
        </w:rPr>
        <w:t>CRITICALITY reject</w:t>
      </w:r>
      <w:r w:rsidR="005067C1" w:rsidRPr="00EA5FA7">
        <w:rPr>
          <w:snapToGrid w:val="0"/>
          <w:lang w:eastAsia="zh-CN"/>
        </w:rPr>
        <w:tab/>
        <w:t>TYPE TransactionID</w:t>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r>
      <w:r w:rsidR="005067C1" w:rsidRPr="00EA5FA7">
        <w:rPr>
          <w:snapToGrid w:val="0"/>
          <w:lang w:eastAsia="zh-CN"/>
        </w:rPr>
        <w:tab/>
        <w:t>PRESENCE mandatory</w:t>
      </w:r>
      <w:r w:rsidR="005067C1" w:rsidRPr="00EA5FA7">
        <w:rPr>
          <w:snapToGrid w:val="0"/>
          <w:lang w:eastAsia="zh-CN"/>
        </w:rPr>
        <w:tab/>
        <w:t>}|</w:t>
      </w:r>
    </w:p>
    <w:p w14:paraId="625E782B" w14:textId="629F26BD" w:rsidR="008D3D52" w:rsidRDefault="005067C1" w:rsidP="005067C1">
      <w:pPr>
        <w:pStyle w:val="PL"/>
        <w:rPr>
          <w:snapToGrid w:val="0"/>
        </w:rPr>
      </w:pPr>
      <w:r>
        <w:rPr>
          <w:snapToGrid w:val="0"/>
        </w:rPr>
        <w:tab/>
      </w:r>
      <w:r w:rsidR="008D3D52">
        <w:rPr>
          <w:snapToGrid w:val="0"/>
        </w:rPr>
        <w:t>{ ID id-RANTimingSynchronisationStatusInfo</w:t>
      </w:r>
      <w:r w:rsidR="008D3D52">
        <w:rPr>
          <w:snapToGrid w:val="0"/>
        </w:rPr>
        <w:tab/>
      </w:r>
      <w:r w:rsidR="008D3D52">
        <w:rPr>
          <w:snapToGrid w:val="0"/>
        </w:rPr>
        <w:tab/>
      </w:r>
      <w:r w:rsidR="008D3D52">
        <w:rPr>
          <w:snapToGrid w:val="0"/>
        </w:rPr>
        <w:tab/>
      </w:r>
      <w:r w:rsidR="008D3D52">
        <w:rPr>
          <w:snapToGrid w:val="0"/>
        </w:rPr>
        <w:tab/>
        <w:t>CRITICALITY ignore</w:t>
      </w:r>
      <w:r w:rsidR="008D3D52">
        <w:rPr>
          <w:snapToGrid w:val="0"/>
        </w:rPr>
        <w:tab/>
        <w:t>TYPE RANTimingSynchronisationStatusInfo</w:t>
      </w:r>
      <w:r w:rsidR="008D3D52">
        <w:rPr>
          <w:snapToGrid w:val="0"/>
        </w:rPr>
        <w:tab/>
      </w:r>
      <w:r w:rsidR="008D3D52">
        <w:rPr>
          <w:snapToGrid w:val="0"/>
        </w:rPr>
        <w:tab/>
      </w:r>
      <w:r w:rsidR="008D3D52">
        <w:rPr>
          <w:snapToGrid w:val="0"/>
        </w:rPr>
        <w:tab/>
      </w:r>
      <w:r w:rsidR="008D3D52">
        <w:rPr>
          <w:snapToGrid w:val="0"/>
        </w:rPr>
        <w:tab/>
      </w:r>
      <w:r w:rsidR="008D3D52">
        <w:rPr>
          <w:snapToGrid w:val="0"/>
        </w:rPr>
        <w:tab/>
      </w:r>
      <w:r w:rsidR="008D3D52">
        <w:rPr>
          <w:snapToGrid w:val="0"/>
        </w:rPr>
        <w:tab/>
      </w:r>
      <w:r w:rsidR="008D3D52">
        <w:rPr>
          <w:snapToGrid w:val="0"/>
        </w:rPr>
        <w:tab/>
        <w:t>PRESENCE mandatory },</w:t>
      </w:r>
    </w:p>
    <w:p w14:paraId="5D34F118" w14:textId="77777777" w:rsidR="008D3D52" w:rsidRPr="00705751" w:rsidRDefault="008D3D52" w:rsidP="008D3D52">
      <w:pPr>
        <w:pStyle w:val="PL"/>
        <w:rPr>
          <w:snapToGrid w:val="0"/>
        </w:rPr>
      </w:pPr>
      <w:r>
        <w:rPr>
          <w:snapToGrid w:val="0"/>
        </w:rPr>
        <w:tab/>
      </w:r>
      <w:r w:rsidRPr="00705751">
        <w:rPr>
          <w:snapToGrid w:val="0"/>
        </w:rPr>
        <w:t>...</w:t>
      </w:r>
    </w:p>
    <w:p w14:paraId="53122000" w14:textId="77777777" w:rsidR="008D3D52" w:rsidRPr="00705751" w:rsidRDefault="008D3D52" w:rsidP="008D3D52">
      <w:pPr>
        <w:pStyle w:val="PL"/>
        <w:rPr>
          <w:snapToGrid w:val="0"/>
        </w:rPr>
      </w:pPr>
      <w:r w:rsidRPr="00705751">
        <w:rPr>
          <w:snapToGrid w:val="0"/>
        </w:rPr>
        <w:t>}</w:t>
      </w:r>
    </w:p>
    <w:p w14:paraId="79628A9F" w14:textId="77777777" w:rsidR="008D3D52" w:rsidRDefault="008D3D52" w:rsidP="008D3D52">
      <w:pPr>
        <w:pStyle w:val="PL"/>
      </w:pPr>
    </w:p>
    <w:p w14:paraId="77F6B167" w14:textId="77777777" w:rsidR="00B504D7" w:rsidRDefault="00B504D7" w:rsidP="00B504D7">
      <w:pPr>
        <w:pStyle w:val="PL"/>
        <w:rPr>
          <w:snapToGrid w:val="0"/>
          <w:lang w:eastAsia="zh-CN"/>
        </w:rPr>
      </w:pPr>
      <w:r>
        <w:rPr>
          <w:snapToGrid w:val="0"/>
          <w:lang w:eastAsia="zh-CN"/>
        </w:rPr>
        <w:t>-- **************************************************************</w:t>
      </w:r>
    </w:p>
    <w:p w14:paraId="4E00A5C4" w14:textId="77777777" w:rsidR="00B504D7" w:rsidRDefault="00B504D7" w:rsidP="00B504D7">
      <w:pPr>
        <w:pStyle w:val="PL"/>
        <w:rPr>
          <w:snapToGrid w:val="0"/>
          <w:lang w:eastAsia="zh-CN"/>
        </w:rPr>
      </w:pPr>
      <w:r>
        <w:rPr>
          <w:snapToGrid w:val="0"/>
          <w:lang w:eastAsia="zh-CN"/>
        </w:rPr>
        <w:t>--</w:t>
      </w:r>
    </w:p>
    <w:p w14:paraId="09E43908" w14:textId="77777777" w:rsidR="00B504D7" w:rsidRDefault="00B504D7" w:rsidP="00B504D7">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136C9FCE" w14:textId="77777777" w:rsidR="00B504D7" w:rsidRDefault="00B504D7" w:rsidP="00B504D7">
      <w:pPr>
        <w:pStyle w:val="PL"/>
        <w:rPr>
          <w:snapToGrid w:val="0"/>
          <w:lang w:eastAsia="zh-CN"/>
        </w:rPr>
      </w:pPr>
      <w:r>
        <w:rPr>
          <w:snapToGrid w:val="0"/>
          <w:lang w:eastAsia="zh-CN"/>
        </w:rPr>
        <w:t>--</w:t>
      </w:r>
    </w:p>
    <w:p w14:paraId="493B68A5" w14:textId="77777777" w:rsidR="00B504D7" w:rsidRDefault="00B504D7" w:rsidP="00B504D7">
      <w:pPr>
        <w:pStyle w:val="PL"/>
        <w:rPr>
          <w:snapToGrid w:val="0"/>
          <w:lang w:eastAsia="zh-CN"/>
        </w:rPr>
      </w:pPr>
      <w:r>
        <w:rPr>
          <w:snapToGrid w:val="0"/>
          <w:lang w:eastAsia="zh-CN"/>
        </w:rPr>
        <w:t>-- **************************************************************</w:t>
      </w:r>
    </w:p>
    <w:p w14:paraId="072A4E5F" w14:textId="77777777" w:rsidR="00B504D7" w:rsidRDefault="00B504D7" w:rsidP="00B504D7">
      <w:pPr>
        <w:pStyle w:val="PL"/>
        <w:rPr>
          <w:snapToGrid w:val="0"/>
          <w:lang w:eastAsia="zh-CN"/>
        </w:rPr>
      </w:pPr>
    </w:p>
    <w:p w14:paraId="7D0D5079" w14:textId="77777777" w:rsidR="00B504D7" w:rsidRDefault="00B504D7" w:rsidP="00B504D7">
      <w:pPr>
        <w:pStyle w:val="PL"/>
        <w:rPr>
          <w:snapToGrid w:val="0"/>
          <w:lang w:eastAsia="zh-CN"/>
        </w:rPr>
      </w:pPr>
      <w:r>
        <w:rPr>
          <w:snapToGrid w:val="0"/>
          <w:lang w:eastAsia="zh-CN"/>
        </w:rPr>
        <w:t>-- **************************************************************</w:t>
      </w:r>
    </w:p>
    <w:p w14:paraId="02D53A7B" w14:textId="77777777" w:rsidR="00B504D7" w:rsidRDefault="00B504D7" w:rsidP="00B504D7">
      <w:pPr>
        <w:pStyle w:val="PL"/>
        <w:rPr>
          <w:snapToGrid w:val="0"/>
          <w:lang w:eastAsia="zh-CN"/>
        </w:rPr>
      </w:pPr>
      <w:r>
        <w:rPr>
          <w:snapToGrid w:val="0"/>
          <w:lang w:eastAsia="zh-CN"/>
        </w:rPr>
        <w:t>--</w:t>
      </w:r>
    </w:p>
    <w:p w14:paraId="4931325C" w14:textId="77777777" w:rsidR="00B504D7" w:rsidRDefault="00B504D7" w:rsidP="00B504D7">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7F65DDAB" w14:textId="77777777" w:rsidR="00B504D7" w:rsidRDefault="00B504D7" w:rsidP="00B504D7">
      <w:pPr>
        <w:pStyle w:val="PL"/>
        <w:rPr>
          <w:snapToGrid w:val="0"/>
          <w:lang w:eastAsia="zh-CN"/>
        </w:rPr>
      </w:pPr>
      <w:r>
        <w:rPr>
          <w:snapToGrid w:val="0"/>
          <w:lang w:eastAsia="zh-CN"/>
        </w:rPr>
        <w:t>--</w:t>
      </w:r>
    </w:p>
    <w:p w14:paraId="01F5EFB2" w14:textId="77777777" w:rsidR="00B504D7" w:rsidRDefault="00B504D7" w:rsidP="00B504D7">
      <w:pPr>
        <w:pStyle w:val="PL"/>
        <w:rPr>
          <w:snapToGrid w:val="0"/>
          <w:lang w:eastAsia="zh-CN"/>
        </w:rPr>
      </w:pPr>
      <w:r>
        <w:rPr>
          <w:snapToGrid w:val="0"/>
          <w:lang w:eastAsia="zh-CN"/>
        </w:rPr>
        <w:t>-- **************************************************************</w:t>
      </w:r>
    </w:p>
    <w:p w14:paraId="52F93BD5" w14:textId="77777777" w:rsidR="00B504D7" w:rsidRDefault="00B504D7" w:rsidP="00B504D7">
      <w:pPr>
        <w:pStyle w:val="PL"/>
        <w:rPr>
          <w:snapToGrid w:val="0"/>
          <w:lang w:eastAsia="zh-CN"/>
        </w:rPr>
      </w:pPr>
    </w:p>
    <w:p w14:paraId="3E792EC0" w14:textId="77777777" w:rsidR="00B504D7" w:rsidRDefault="00B504D7" w:rsidP="00B504D7">
      <w:pPr>
        <w:pStyle w:val="PL"/>
        <w:rPr>
          <w:snapToGrid w:val="0"/>
          <w:lang w:eastAsia="zh-CN"/>
        </w:rPr>
      </w:pPr>
      <w:r>
        <w:rPr>
          <w:snapToGrid w:val="0"/>
        </w:rPr>
        <w:t xml:space="preserve">DUCUAccessAndMobilityIndication </w:t>
      </w:r>
      <w:r>
        <w:rPr>
          <w:snapToGrid w:val="0"/>
          <w:lang w:eastAsia="zh-CN"/>
        </w:rPr>
        <w:t>::= SEQUENCE {</w:t>
      </w:r>
    </w:p>
    <w:p w14:paraId="4A035A76" w14:textId="77777777" w:rsidR="00B504D7" w:rsidRDefault="00B504D7" w:rsidP="00B504D7">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7DB22B1E" w14:textId="77777777" w:rsidR="00B504D7" w:rsidRDefault="00B504D7" w:rsidP="00B504D7">
      <w:pPr>
        <w:pStyle w:val="PL"/>
        <w:rPr>
          <w:snapToGrid w:val="0"/>
          <w:lang w:eastAsia="zh-CN"/>
        </w:rPr>
      </w:pPr>
      <w:r>
        <w:rPr>
          <w:snapToGrid w:val="0"/>
          <w:lang w:eastAsia="zh-CN"/>
        </w:rPr>
        <w:tab/>
        <w:t>...</w:t>
      </w:r>
    </w:p>
    <w:p w14:paraId="372D1E54" w14:textId="77777777" w:rsidR="00B504D7" w:rsidRDefault="00B504D7" w:rsidP="00B504D7">
      <w:pPr>
        <w:pStyle w:val="PL"/>
        <w:rPr>
          <w:snapToGrid w:val="0"/>
          <w:lang w:eastAsia="zh-CN"/>
        </w:rPr>
      </w:pPr>
      <w:r>
        <w:rPr>
          <w:snapToGrid w:val="0"/>
          <w:lang w:eastAsia="zh-CN"/>
        </w:rPr>
        <w:t>}</w:t>
      </w:r>
    </w:p>
    <w:p w14:paraId="58F13CE1" w14:textId="77777777" w:rsidR="00B504D7" w:rsidRDefault="00B504D7" w:rsidP="00B504D7">
      <w:pPr>
        <w:pStyle w:val="PL"/>
        <w:rPr>
          <w:snapToGrid w:val="0"/>
          <w:lang w:eastAsia="zh-CN"/>
        </w:rPr>
      </w:pPr>
    </w:p>
    <w:p w14:paraId="39B95EB4" w14:textId="77777777" w:rsidR="00B504D7" w:rsidRDefault="00B504D7" w:rsidP="00B504D7">
      <w:pPr>
        <w:pStyle w:val="PL"/>
      </w:pPr>
      <w:r>
        <w:rPr>
          <w:snapToGrid w:val="0"/>
        </w:rPr>
        <w:t>DUCUAccessAndMobilityIndication</w:t>
      </w:r>
      <w:r>
        <w:rPr>
          <w:snapToGrid w:val="0"/>
          <w:lang w:eastAsia="zh-CN"/>
        </w:rPr>
        <w:t>IEs F1AP-PROTOCOL-IES ::= {</w:t>
      </w:r>
      <w:r>
        <w:t xml:space="preserve"> </w:t>
      </w:r>
    </w:p>
    <w:p w14:paraId="1772E680" w14:textId="77777777" w:rsidR="00B504D7" w:rsidRDefault="00B504D7" w:rsidP="00B504D7">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1245D09" w14:textId="2E017E70" w:rsidR="00B504D7" w:rsidRDefault="00B504D7" w:rsidP="00B504D7">
      <w:pPr>
        <w:pStyle w:val="PL"/>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E8EF91E" w14:textId="77777777" w:rsidR="00B504D7" w:rsidRDefault="00B504D7" w:rsidP="00B504D7">
      <w:pPr>
        <w:pStyle w:val="PL"/>
      </w:pPr>
      <w:r>
        <w:tab/>
        <w:t>...</w:t>
      </w:r>
    </w:p>
    <w:p w14:paraId="1DF7B0BC" w14:textId="77777777" w:rsidR="00B504D7" w:rsidRDefault="00B504D7" w:rsidP="00B504D7">
      <w:pPr>
        <w:pStyle w:val="PL"/>
      </w:pPr>
      <w:r>
        <w:rPr>
          <w:snapToGrid w:val="0"/>
          <w:lang w:eastAsia="zh-CN"/>
        </w:rPr>
        <w:t>}</w:t>
      </w:r>
    </w:p>
    <w:p w14:paraId="546CE1CF" w14:textId="77777777" w:rsidR="008D3D52" w:rsidRPr="00036EE1" w:rsidRDefault="008D3D52" w:rsidP="008D3D52">
      <w:pPr>
        <w:pStyle w:val="PL"/>
        <w:rPr>
          <w:snapToGrid w:val="0"/>
        </w:rPr>
      </w:pPr>
    </w:p>
    <w:p w14:paraId="701F9957" w14:textId="77777777" w:rsidR="008D3D52" w:rsidRPr="00EA5FA7" w:rsidRDefault="008D3D52" w:rsidP="008D3D52">
      <w:pPr>
        <w:pStyle w:val="PL"/>
      </w:pPr>
    </w:p>
    <w:p w14:paraId="074A81F7" w14:textId="77777777" w:rsidR="008D3D52" w:rsidRPr="00EA5FA7" w:rsidRDefault="008D3D52" w:rsidP="008D3D52">
      <w:pPr>
        <w:pStyle w:val="PL"/>
      </w:pPr>
      <w:r w:rsidRPr="00EA5FA7">
        <w:t>END</w:t>
      </w:r>
      <w:bookmarkEnd w:id="14347"/>
    </w:p>
    <w:p w14:paraId="50688ED0" w14:textId="77777777" w:rsidR="008D3D52" w:rsidRPr="00EA5FA7" w:rsidRDefault="008D3D52" w:rsidP="008D3D52">
      <w:pPr>
        <w:pStyle w:val="PL"/>
        <w:rPr>
          <w:snapToGrid w:val="0"/>
        </w:rPr>
      </w:pPr>
      <w:r w:rsidRPr="00EA5FA7">
        <w:rPr>
          <w:snapToGrid w:val="0"/>
        </w:rPr>
        <w:t xml:space="preserve">-- ASN1STOP </w:t>
      </w:r>
    </w:p>
    <w:p w14:paraId="563B903C" w14:textId="77777777" w:rsidR="008D3D52" w:rsidRPr="00EA5FA7" w:rsidRDefault="008D3D52" w:rsidP="008D3D52">
      <w:pPr>
        <w:pStyle w:val="PL"/>
      </w:pPr>
    </w:p>
    <w:p w14:paraId="4619435C" w14:textId="77777777" w:rsidR="008D3D52" w:rsidRPr="00EA5FA7" w:rsidRDefault="008D3D52" w:rsidP="008D3D52">
      <w:pPr>
        <w:pStyle w:val="Heading3"/>
      </w:pPr>
      <w:bookmarkStart w:id="14463" w:name="_CR9_4_5"/>
      <w:bookmarkStart w:id="14464" w:name="_Toc20956003"/>
      <w:bookmarkStart w:id="14465" w:name="_Toc29893129"/>
      <w:bookmarkStart w:id="14466" w:name="_Toc36557066"/>
      <w:bookmarkStart w:id="14467" w:name="_Toc45832586"/>
      <w:bookmarkStart w:id="14468" w:name="_Toc51763908"/>
      <w:bookmarkStart w:id="14469" w:name="_Toc64449080"/>
      <w:bookmarkStart w:id="14470" w:name="_Toc66289739"/>
      <w:bookmarkStart w:id="14471" w:name="_Toc74154852"/>
      <w:bookmarkStart w:id="14472" w:name="_Toc81383596"/>
      <w:bookmarkStart w:id="14473" w:name="_Toc88658230"/>
      <w:bookmarkStart w:id="14474" w:name="_Toc97911142"/>
      <w:bookmarkStart w:id="14475" w:name="_Toc99038966"/>
      <w:bookmarkStart w:id="14476" w:name="_Toc99731229"/>
      <w:bookmarkStart w:id="14477" w:name="_Toc105511364"/>
      <w:bookmarkStart w:id="14478" w:name="_Toc105927896"/>
      <w:bookmarkStart w:id="14479" w:name="_Toc106110436"/>
      <w:bookmarkStart w:id="14480" w:name="_Toc113835878"/>
      <w:bookmarkStart w:id="14481" w:name="_Toc120124734"/>
      <w:bookmarkStart w:id="14482" w:name="_Toc162617965"/>
      <w:bookmarkEnd w:id="14463"/>
      <w:r w:rsidRPr="00EA5FA7">
        <w:t>9.4.5</w:t>
      </w:r>
      <w:r w:rsidRPr="00EA5FA7">
        <w:tab/>
        <w:t>Information Element Definitions</w:t>
      </w:r>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5239FA09" w14:textId="77777777" w:rsidR="008D3D52" w:rsidRPr="00EA5FA7" w:rsidRDefault="008D3D52" w:rsidP="008D3D52">
      <w:pPr>
        <w:pStyle w:val="PL"/>
        <w:rPr>
          <w:noProof w:val="0"/>
          <w:snapToGrid w:val="0"/>
        </w:rPr>
      </w:pPr>
      <w:r w:rsidRPr="00EA5FA7">
        <w:rPr>
          <w:noProof w:val="0"/>
          <w:snapToGrid w:val="0"/>
        </w:rPr>
        <w:t xml:space="preserve">-- ASN1START </w:t>
      </w:r>
      <w:bookmarkStart w:id="14483" w:name="_Hlk120261234"/>
    </w:p>
    <w:p w14:paraId="153A0E67" w14:textId="77777777" w:rsidR="008D3D52" w:rsidRPr="00EA5FA7" w:rsidRDefault="008D3D52" w:rsidP="008D3D52">
      <w:pPr>
        <w:pStyle w:val="PL"/>
        <w:rPr>
          <w:noProof w:val="0"/>
          <w:snapToGrid w:val="0"/>
        </w:rPr>
      </w:pPr>
      <w:r w:rsidRPr="00EA5FA7">
        <w:rPr>
          <w:noProof w:val="0"/>
          <w:snapToGrid w:val="0"/>
        </w:rPr>
        <w:t>-- **************************************************************</w:t>
      </w:r>
    </w:p>
    <w:p w14:paraId="6F4744CE" w14:textId="77777777" w:rsidR="008D3D52" w:rsidRPr="00EA5FA7" w:rsidRDefault="008D3D52" w:rsidP="008D3D52">
      <w:pPr>
        <w:pStyle w:val="PL"/>
        <w:rPr>
          <w:noProof w:val="0"/>
          <w:snapToGrid w:val="0"/>
        </w:rPr>
      </w:pPr>
      <w:r w:rsidRPr="00EA5FA7">
        <w:rPr>
          <w:noProof w:val="0"/>
          <w:snapToGrid w:val="0"/>
        </w:rPr>
        <w:t>--</w:t>
      </w:r>
    </w:p>
    <w:p w14:paraId="1C27864E" w14:textId="77777777" w:rsidR="008D3D52" w:rsidRPr="00EA5FA7" w:rsidRDefault="008D3D52" w:rsidP="008D3D52">
      <w:pPr>
        <w:pStyle w:val="PL"/>
        <w:rPr>
          <w:noProof w:val="0"/>
          <w:snapToGrid w:val="0"/>
        </w:rPr>
      </w:pPr>
      <w:r w:rsidRPr="00EA5FA7">
        <w:rPr>
          <w:noProof w:val="0"/>
          <w:snapToGrid w:val="0"/>
        </w:rPr>
        <w:t>-- Information Element Definitions</w:t>
      </w:r>
    </w:p>
    <w:p w14:paraId="33580E5E" w14:textId="77777777" w:rsidR="008D3D52" w:rsidRPr="00EA5FA7" w:rsidRDefault="008D3D52" w:rsidP="008D3D52">
      <w:pPr>
        <w:pStyle w:val="PL"/>
        <w:rPr>
          <w:noProof w:val="0"/>
          <w:snapToGrid w:val="0"/>
        </w:rPr>
      </w:pPr>
      <w:r w:rsidRPr="00EA5FA7">
        <w:rPr>
          <w:noProof w:val="0"/>
          <w:snapToGrid w:val="0"/>
        </w:rPr>
        <w:t>--</w:t>
      </w:r>
    </w:p>
    <w:p w14:paraId="542BF02F" w14:textId="77777777" w:rsidR="008D3D52" w:rsidRPr="00EA5FA7" w:rsidRDefault="008D3D52" w:rsidP="008D3D52">
      <w:pPr>
        <w:pStyle w:val="PL"/>
        <w:rPr>
          <w:noProof w:val="0"/>
          <w:snapToGrid w:val="0"/>
        </w:rPr>
      </w:pPr>
      <w:r w:rsidRPr="00EA5FA7">
        <w:rPr>
          <w:noProof w:val="0"/>
          <w:snapToGrid w:val="0"/>
        </w:rPr>
        <w:t>-- **************************************************************</w:t>
      </w:r>
    </w:p>
    <w:p w14:paraId="34AA1238" w14:textId="77777777" w:rsidR="008D3D52" w:rsidRPr="00EA5FA7" w:rsidRDefault="008D3D52" w:rsidP="008D3D52">
      <w:pPr>
        <w:pStyle w:val="PL"/>
        <w:rPr>
          <w:noProof w:val="0"/>
          <w:snapToGrid w:val="0"/>
        </w:rPr>
      </w:pPr>
    </w:p>
    <w:p w14:paraId="7B89AB55" w14:textId="77777777" w:rsidR="008D3D52" w:rsidRPr="00EA5FA7" w:rsidRDefault="008D3D52" w:rsidP="008D3D52">
      <w:pPr>
        <w:pStyle w:val="PL"/>
        <w:rPr>
          <w:noProof w:val="0"/>
          <w:snapToGrid w:val="0"/>
        </w:rPr>
      </w:pPr>
      <w:r w:rsidRPr="00EA5FA7">
        <w:rPr>
          <w:noProof w:val="0"/>
          <w:snapToGrid w:val="0"/>
        </w:rPr>
        <w:t>F1AP-IEs {</w:t>
      </w:r>
    </w:p>
    <w:p w14:paraId="6B7ED689"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7BF92CF1" w14:textId="77777777" w:rsidR="008D3D52" w:rsidRPr="00EA5FA7" w:rsidRDefault="008D3D52" w:rsidP="008D3D52">
      <w:pPr>
        <w:pStyle w:val="PL"/>
        <w:rPr>
          <w:noProof w:val="0"/>
          <w:snapToGrid w:val="0"/>
        </w:rPr>
      </w:pPr>
      <w:r w:rsidRPr="00EA5FA7">
        <w:rPr>
          <w:noProof w:val="0"/>
          <w:snapToGrid w:val="0"/>
        </w:rPr>
        <w:t>ngran-access (22) modules (3) f1ap (3) version1 (1) f1ap-IEs (2) }</w:t>
      </w:r>
    </w:p>
    <w:p w14:paraId="213E1E67" w14:textId="77777777" w:rsidR="008D3D52" w:rsidRPr="00EA5FA7" w:rsidRDefault="008D3D52" w:rsidP="008D3D52">
      <w:pPr>
        <w:pStyle w:val="PL"/>
        <w:rPr>
          <w:noProof w:val="0"/>
          <w:snapToGrid w:val="0"/>
        </w:rPr>
      </w:pPr>
    </w:p>
    <w:p w14:paraId="67210AD7"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79A9C77F" w14:textId="77777777" w:rsidR="008D3D52" w:rsidRPr="00EA5FA7" w:rsidRDefault="008D3D52" w:rsidP="008D3D52">
      <w:pPr>
        <w:pStyle w:val="PL"/>
        <w:rPr>
          <w:noProof w:val="0"/>
          <w:snapToGrid w:val="0"/>
        </w:rPr>
      </w:pPr>
    </w:p>
    <w:p w14:paraId="01575AD6" w14:textId="77777777" w:rsidR="008D3D52" w:rsidRPr="00EA5FA7" w:rsidRDefault="008D3D52" w:rsidP="008D3D52">
      <w:pPr>
        <w:pStyle w:val="PL"/>
        <w:rPr>
          <w:noProof w:val="0"/>
          <w:snapToGrid w:val="0"/>
        </w:rPr>
      </w:pPr>
      <w:r w:rsidRPr="00EA5FA7">
        <w:rPr>
          <w:noProof w:val="0"/>
          <w:snapToGrid w:val="0"/>
        </w:rPr>
        <w:t>BEGIN</w:t>
      </w:r>
    </w:p>
    <w:p w14:paraId="0F44756C" w14:textId="77777777" w:rsidR="008D3D52" w:rsidRPr="00EA5FA7" w:rsidRDefault="008D3D52" w:rsidP="008D3D52">
      <w:pPr>
        <w:pStyle w:val="PL"/>
        <w:rPr>
          <w:noProof w:val="0"/>
          <w:snapToGrid w:val="0"/>
        </w:rPr>
      </w:pPr>
    </w:p>
    <w:p w14:paraId="5059741F" w14:textId="77777777" w:rsidR="008D3D52" w:rsidRPr="00EA5FA7" w:rsidRDefault="008D3D52" w:rsidP="008D3D52">
      <w:pPr>
        <w:pStyle w:val="PL"/>
        <w:rPr>
          <w:rFonts w:eastAsia="SimSun"/>
          <w:snapToGrid w:val="0"/>
        </w:rPr>
      </w:pPr>
      <w:r w:rsidRPr="00EA5FA7">
        <w:rPr>
          <w:noProof w:val="0"/>
          <w:snapToGrid w:val="0"/>
        </w:rPr>
        <w:t>IMPORTS</w:t>
      </w:r>
    </w:p>
    <w:p w14:paraId="12C89DF9" w14:textId="77777777" w:rsidR="008D3D52" w:rsidRPr="00EA5FA7" w:rsidRDefault="008D3D52" w:rsidP="008D3D52">
      <w:pPr>
        <w:pStyle w:val="PL"/>
        <w:rPr>
          <w:rFonts w:eastAsia="SimSun"/>
          <w:snapToGrid w:val="0"/>
        </w:rPr>
      </w:pPr>
      <w:r w:rsidRPr="00EA5FA7">
        <w:rPr>
          <w:rFonts w:eastAsia="SimSun"/>
          <w:snapToGrid w:val="0"/>
        </w:rPr>
        <w:tab/>
        <w:t>id-gNB-CUSystemInformation,</w:t>
      </w:r>
    </w:p>
    <w:p w14:paraId="35610704" w14:textId="77777777" w:rsidR="008D3D52" w:rsidRPr="00EA5FA7" w:rsidRDefault="008D3D52" w:rsidP="008D3D52">
      <w:pPr>
        <w:pStyle w:val="PL"/>
        <w:rPr>
          <w:rFonts w:eastAsia="SimSun"/>
          <w:snapToGrid w:val="0"/>
        </w:rPr>
      </w:pPr>
      <w:r w:rsidRPr="00EA5FA7">
        <w:rPr>
          <w:rFonts w:eastAsia="SimSun"/>
          <w:snapToGrid w:val="0"/>
        </w:rPr>
        <w:tab/>
        <w:t>id-HandoverPreparationInformation,</w:t>
      </w:r>
    </w:p>
    <w:p w14:paraId="6656E8B6" w14:textId="77777777" w:rsidR="008D3D52" w:rsidRPr="00EA5FA7" w:rsidRDefault="008D3D52" w:rsidP="008D3D52">
      <w:pPr>
        <w:pStyle w:val="PL"/>
        <w:rPr>
          <w:rFonts w:eastAsia="SimSun"/>
          <w:snapToGrid w:val="0"/>
        </w:rPr>
      </w:pPr>
      <w:r w:rsidRPr="00EA5FA7">
        <w:rPr>
          <w:rFonts w:eastAsia="SimSun"/>
          <w:snapToGrid w:val="0"/>
        </w:rPr>
        <w:tab/>
        <w:t>id-TAISliceSupportList,</w:t>
      </w:r>
    </w:p>
    <w:p w14:paraId="2F2A7A2A" w14:textId="77777777" w:rsidR="008D3D52" w:rsidRPr="00EA5FA7" w:rsidRDefault="008D3D52" w:rsidP="008D3D52">
      <w:pPr>
        <w:pStyle w:val="PL"/>
        <w:rPr>
          <w:rFonts w:eastAsia="SimSun"/>
          <w:snapToGrid w:val="0"/>
        </w:rPr>
      </w:pPr>
      <w:r w:rsidRPr="00EA5FA7">
        <w:rPr>
          <w:rFonts w:eastAsia="SimSun"/>
          <w:snapToGrid w:val="0"/>
        </w:rPr>
        <w:tab/>
        <w:t>id-RANAC,</w:t>
      </w:r>
    </w:p>
    <w:p w14:paraId="0B9D7441" w14:textId="77777777" w:rsidR="008D3D52" w:rsidRPr="00EA5FA7" w:rsidRDefault="008D3D52" w:rsidP="008D3D52">
      <w:pPr>
        <w:pStyle w:val="PL"/>
        <w:rPr>
          <w:snapToGrid w:val="0"/>
        </w:rPr>
      </w:pPr>
      <w:r w:rsidRPr="00EA5FA7">
        <w:rPr>
          <w:snapToGrid w:val="0"/>
        </w:rPr>
        <w:tab/>
      </w:r>
      <w:r w:rsidRPr="00EA5FA7">
        <w:rPr>
          <w:noProof w:val="0"/>
          <w:snapToGrid w:val="0"/>
        </w:rPr>
        <w:t>id-</w:t>
      </w:r>
      <w:r w:rsidRPr="00EA5FA7">
        <w:rPr>
          <w:snapToGrid w:val="0"/>
        </w:rPr>
        <w:t>BearerTypeChange,</w:t>
      </w:r>
    </w:p>
    <w:p w14:paraId="328190AB" w14:textId="77777777" w:rsidR="008D3D52" w:rsidRDefault="008D3D52" w:rsidP="008D3D52">
      <w:pPr>
        <w:pStyle w:val="PL"/>
        <w:rPr>
          <w:rFonts w:eastAsia="SimSun"/>
        </w:rPr>
      </w:pPr>
      <w:r>
        <w:rPr>
          <w:rFonts w:eastAsia="SimSun"/>
        </w:rPr>
        <w:tab/>
        <w:t>id-Coverage-Modification-Cause,</w:t>
      </w:r>
    </w:p>
    <w:p w14:paraId="2F97CCA9" w14:textId="77777777" w:rsidR="008D3D52" w:rsidRPr="00EA5FA7" w:rsidRDefault="008D3D52" w:rsidP="008D3D52">
      <w:pPr>
        <w:pStyle w:val="PL"/>
        <w:rPr>
          <w:rFonts w:eastAsia="SimSun"/>
          <w:snapToGrid w:val="0"/>
        </w:rPr>
      </w:pPr>
      <w:r w:rsidRPr="00EA5FA7">
        <w:rPr>
          <w:rFonts w:eastAsia="SimSun"/>
          <w:snapToGrid w:val="0"/>
        </w:rPr>
        <w:tab/>
        <w:t>id-Cell-Direction,</w:t>
      </w:r>
    </w:p>
    <w:p w14:paraId="6D932F61" w14:textId="77777777" w:rsidR="008D3D52" w:rsidRPr="00EA5FA7" w:rsidRDefault="008D3D52" w:rsidP="008D3D52">
      <w:pPr>
        <w:pStyle w:val="PL"/>
        <w:rPr>
          <w:rFonts w:eastAsia="SimSun"/>
          <w:snapToGrid w:val="0"/>
        </w:rPr>
      </w:pPr>
      <w:r w:rsidRPr="00EA5FA7">
        <w:rPr>
          <w:rFonts w:eastAsia="SimSun"/>
          <w:snapToGrid w:val="0"/>
        </w:rPr>
        <w:tab/>
        <w:t>id-Cell-Type,</w:t>
      </w:r>
    </w:p>
    <w:p w14:paraId="428DA116" w14:textId="77777777" w:rsidR="008D3D52" w:rsidRPr="00EA5FA7" w:rsidRDefault="008D3D52" w:rsidP="008D3D52">
      <w:pPr>
        <w:pStyle w:val="PL"/>
        <w:rPr>
          <w:rFonts w:eastAsia="SimSun"/>
          <w:snapToGrid w:val="0"/>
        </w:rPr>
      </w:pPr>
      <w:r w:rsidRPr="00EA5FA7">
        <w:rPr>
          <w:rFonts w:eastAsia="SimSun"/>
          <w:snapToGrid w:val="0"/>
        </w:rPr>
        <w:tab/>
        <w:t>id-CellGroupConfig,</w:t>
      </w:r>
    </w:p>
    <w:p w14:paraId="4E69A4C7" w14:textId="77777777" w:rsidR="008D3D52" w:rsidRPr="00EA5FA7" w:rsidRDefault="008D3D52" w:rsidP="008D3D52">
      <w:pPr>
        <w:pStyle w:val="PL"/>
        <w:rPr>
          <w:rFonts w:eastAsia="SimSun"/>
          <w:snapToGrid w:val="0"/>
        </w:rPr>
      </w:pPr>
      <w:r w:rsidRPr="00EA5FA7">
        <w:rPr>
          <w:rFonts w:eastAsia="SimSun"/>
          <w:snapToGrid w:val="0"/>
        </w:rPr>
        <w:tab/>
        <w:t>id-AvailablePLMNList,</w:t>
      </w:r>
    </w:p>
    <w:p w14:paraId="45E353B0" w14:textId="77777777" w:rsidR="008D3D52" w:rsidRPr="00EA5FA7" w:rsidRDefault="008D3D52" w:rsidP="008D3D52">
      <w:pPr>
        <w:pStyle w:val="PL"/>
        <w:rPr>
          <w:rFonts w:eastAsia="SimSun"/>
          <w:snapToGrid w:val="0"/>
        </w:rPr>
      </w:pPr>
      <w:r w:rsidRPr="00EA5FA7">
        <w:rPr>
          <w:rFonts w:eastAsia="SimSun"/>
          <w:snapToGrid w:val="0"/>
        </w:rPr>
        <w:tab/>
        <w:t>id-PDUSessionID,</w:t>
      </w:r>
    </w:p>
    <w:p w14:paraId="3D0E6845" w14:textId="77777777" w:rsidR="008D3D52" w:rsidRPr="00EA5FA7" w:rsidRDefault="008D3D52" w:rsidP="008D3D52">
      <w:pPr>
        <w:pStyle w:val="PL"/>
        <w:rPr>
          <w:rFonts w:eastAsia="SimSun"/>
          <w:snapToGrid w:val="0"/>
        </w:rPr>
      </w:pPr>
      <w:r w:rsidRPr="00EA5FA7">
        <w:rPr>
          <w:rFonts w:eastAsia="SimSun"/>
          <w:snapToGrid w:val="0"/>
        </w:rPr>
        <w:tab/>
        <w:t xml:space="preserve">id-ULPDUSessionAggregateMaximumBitRate, </w:t>
      </w:r>
    </w:p>
    <w:p w14:paraId="6CC2F708" w14:textId="77777777" w:rsidR="008D3D52" w:rsidRPr="00EA5FA7" w:rsidRDefault="008D3D52" w:rsidP="008D3D52">
      <w:pPr>
        <w:pStyle w:val="PL"/>
        <w:rPr>
          <w:rFonts w:eastAsia="SimSun"/>
          <w:snapToGrid w:val="0"/>
        </w:rPr>
      </w:pPr>
      <w:r w:rsidRPr="00EA5FA7">
        <w:rPr>
          <w:rFonts w:eastAsia="SimSun"/>
          <w:snapToGrid w:val="0"/>
        </w:rPr>
        <w:tab/>
        <w:t>id-DC-Based-Duplication-Configured,</w:t>
      </w:r>
    </w:p>
    <w:p w14:paraId="0E8BD131" w14:textId="77777777" w:rsidR="008D3D52" w:rsidRPr="00EA5FA7" w:rsidRDefault="008D3D52" w:rsidP="008D3D52">
      <w:pPr>
        <w:pStyle w:val="PL"/>
        <w:rPr>
          <w:snapToGrid w:val="0"/>
        </w:rPr>
      </w:pPr>
      <w:r w:rsidRPr="00EA5FA7">
        <w:rPr>
          <w:rFonts w:eastAsia="SimSun"/>
          <w:snapToGrid w:val="0"/>
        </w:rPr>
        <w:tab/>
        <w:t>id-DC-Based-Duplication-Activation,</w:t>
      </w:r>
    </w:p>
    <w:p w14:paraId="24E4EBD7" w14:textId="77777777" w:rsidR="008D3D52" w:rsidRPr="00EA5FA7" w:rsidRDefault="008D3D52" w:rsidP="008D3D52">
      <w:pPr>
        <w:pStyle w:val="PL"/>
        <w:rPr>
          <w:rFonts w:eastAsia="SimSun"/>
          <w:snapToGrid w:val="0"/>
        </w:rPr>
      </w:pPr>
      <w:r w:rsidRPr="00EA5FA7">
        <w:rPr>
          <w:snapToGrid w:val="0"/>
        </w:rPr>
        <w:tab/>
        <w:t>id-Duplication-Activation,</w:t>
      </w:r>
    </w:p>
    <w:p w14:paraId="7D3862EE" w14:textId="77777777" w:rsidR="008D3D52" w:rsidRPr="00EA5FA7" w:rsidRDefault="008D3D52" w:rsidP="008D3D52">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77383DC4" w14:textId="77777777" w:rsidR="008D3D52" w:rsidRPr="00EA5FA7" w:rsidRDefault="008D3D52" w:rsidP="008D3D52">
      <w:pPr>
        <w:pStyle w:val="PL"/>
        <w:rPr>
          <w:rFonts w:eastAsia="SimSun"/>
          <w:snapToGrid w:val="0"/>
        </w:rPr>
      </w:pPr>
      <w:r w:rsidRPr="00EA5FA7">
        <w:rPr>
          <w:rFonts w:eastAsia="SimSun"/>
          <w:snapToGrid w:val="0"/>
        </w:rPr>
        <w:tab/>
        <w:t>id-ULPDCPSNLength,</w:t>
      </w:r>
    </w:p>
    <w:p w14:paraId="43A68B67" w14:textId="77777777" w:rsidR="008D3D52" w:rsidRPr="00EA5FA7" w:rsidRDefault="008D3D52" w:rsidP="008D3D52">
      <w:pPr>
        <w:pStyle w:val="PL"/>
        <w:rPr>
          <w:rFonts w:eastAsia="SimSun"/>
          <w:snapToGrid w:val="0"/>
        </w:rPr>
      </w:pPr>
      <w:r w:rsidRPr="00EA5FA7">
        <w:rPr>
          <w:rFonts w:eastAsia="SimSun"/>
          <w:snapToGrid w:val="0"/>
        </w:rPr>
        <w:tab/>
        <w:t>id-RLC-Status,</w:t>
      </w:r>
    </w:p>
    <w:p w14:paraId="673ECA5A" w14:textId="77777777" w:rsidR="008D3D52" w:rsidRPr="00EA5FA7" w:rsidRDefault="008D3D52" w:rsidP="008D3D52">
      <w:pPr>
        <w:pStyle w:val="PL"/>
        <w:rPr>
          <w:rFonts w:eastAsia="SimSun"/>
          <w:snapToGrid w:val="0"/>
        </w:rPr>
      </w:pPr>
      <w:r w:rsidRPr="00EA5FA7">
        <w:rPr>
          <w:rFonts w:eastAsia="SimSun"/>
          <w:snapToGrid w:val="0"/>
        </w:rPr>
        <w:tab/>
        <w:t>id-MeasurementTimingConfiguration,</w:t>
      </w:r>
    </w:p>
    <w:p w14:paraId="6EE5DA06" w14:textId="77777777" w:rsidR="008D3D52" w:rsidRPr="00EA5FA7" w:rsidRDefault="008D3D52" w:rsidP="008D3D52">
      <w:pPr>
        <w:pStyle w:val="PL"/>
        <w:rPr>
          <w:snapToGrid w:val="0"/>
        </w:rPr>
      </w:pPr>
      <w:r w:rsidRPr="00EA5FA7">
        <w:rPr>
          <w:rFonts w:eastAsia="SimSun"/>
          <w:snapToGrid w:val="0"/>
        </w:rPr>
        <w:tab/>
        <w:t>id-DRB-Information,</w:t>
      </w:r>
    </w:p>
    <w:p w14:paraId="02EA17A3" w14:textId="77777777" w:rsidR="008D3D52" w:rsidRPr="00EA5FA7" w:rsidRDefault="008D3D52" w:rsidP="008D3D52">
      <w:pPr>
        <w:pStyle w:val="PL"/>
        <w:rPr>
          <w:snapToGrid w:val="0"/>
        </w:rPr>
      </w:pPr>
      <w:r w:rsidRPr="00EA5FA7">
        <w:rPr>
          <w:snapToGrid w:val="0"/>
        </w:rPr>
        <w:tab/>
        <w:t>id-QoSFlowMappingIndication,</w:t>
      </w:r>
    </w:p>
    <w:p w14:paraId="69997AA4" w14:textId="77777777" w:rsidR="008D3D52" w:rsidRPr="00EA5FA7" w:rsidRDefault="008D3D52" w:rsidP="008D3D52">
      <w:pPr>
        <w:pStyle w:val="PL"/>
        <w:rPr>
          <w:noProof w:val="0"/>
        </w:rPr>
      </w:pPr>
      <w:r w:rsidRPr="00EA5FA7">
        <w:rPr>
          <w:snapToGrid w:val="0"/>
        </w:rPr>
        <w:tab/>
      </w:r>
      <w:r w:rsidRPr="00EA5FA7">
        <w:rPr>
          <w:noProof w:val="0"/>
        </w:rPr>
        <w:t>id-ServingCellMO,</w:t>
      </w:r>
    </w:p>
    <w:p w14:paraId="4002C8C9" w14:textId="77777777" w:rsidR="008D3D52" w:rsidRPr="00EA5FA7" w:rsidRDefault="008D3D52" w:rsidP="008D3D52">
      <w:pPr>
        <w:pStyle w:val="PL"/>
        <w:rPr>
          <w:noProof w:val="0"/>
        </w:rPr>
      </w:pPr>
      <w:r w:rsidRPr="00EA5FA7">
        <w:rPr>
          <w:noProof w:val="0"/>
        </w:rPr>
        <w:tab/>
        <w:t>id-RLCMode,</w:t>
      </w:r>
    </w:p>
    <w:p w14:paraId="45DDA461" w14:textId="77777777" w:rsidR="008D3D52" w:rsidRPr="00EA5FA7" w:rsidRDefault="008D3D52" w:rsidP="008D3D52">
      <w:pPr>
        <w:pStyle w:val="PL"/>
        <w:rPr>
          <w:noProof w:val="0"/>
        </w:rPr>
      </w:pPr>
      <w:r w:rsidRPr="00EA5FA7">
        <w:rPr>
          <w:noProof w:val="0"/>
        </w:rPr>
        <w:tab/>
        <w:t>id-ExtendedServedPLMNs-List,</w:t>
      </w:r>
    </w:p>
    <w:p w14:paraId="62F80383" w14:textId="77777777" w:rsidR="008D3D52" w:rsidRPr="00EA5FA7" w:rsidRDefault="008D3D52" w:rsidP="008D3D52">
      <w:pPr>
        <w:pStyle w:val="PL"/>
        <w:rPr>
          <w:noProof w:val="0"/>
        </w:rPr>
      </w:pPr>
      <w:r w:rsidRPr="00EA5FA7">
        <w:rPr>
          <w:noProof w:val="0"/>
        </w:rPr>
        <w:tab/>
        <w:t>id-ExtendedAvailablePLMN-List,</w:t>
      </w:r>
    </w:p>
    <w:p w14:paraId="5FABB678" w14:textId="77777777" w:rsidR="008D3D52" w:rsidRPr="00EA5FA7" w:rsidRDefault="008D3D52" w:rsidP="008D3D52">
      <w:pPr>
        <w:pStyle w:val="PL"/>
        <w:rPr>
          <w:rFonts w:eastAsia="SimSun"/>
          <w:snapToGrid w:val="0"/>
        </w:rPr>
      </w:pPr>
      <w:r w:rsidRPr="00EA5FA7">
        <w:rPr>
          <w:noProof w:val="0"/>
        </w:rPr>
        <w:tab/>
        <w:t>id-DRX-LongCycleStartOffset,</w:t>
      </w:r>
    </w:p>
    <w:p w14:paraId="5983F96D" w14:textId="77777777" w:rsidR="008D3D52" w:rsidRPr="00EA5FA7" w:rsidRDefault="008D3D52" w:rsidP="008D3D52">
      <w:pPr>
        <w:pStyle w:val="PL"/>
        <w:rPr>
          <w:rFonts w:eastAsia="SimSun"/>
          <w:snapToGrid w:val="0"/>
        </w:rPr>
      </w:pPr>
      <w:r w:rsidRPr="00EA5FA7">
        <w:rPr>
          <w:rFonts w:eastAsia="SimSun"/>
          <w:snapToGrid w:val="0"/>
        </w:rPr>
        <w:tab/>
        <w:t>id-SelectedBandCombinationIndex,</w:t>
      </w:r>
    </w:p>
    <w:p w14:paraId="3704B0A7" w14:textId="77777777" w:rsidR="008D3D52" w:rsidRPr="00EA5FA7" w:rsidRDefault="008D3D52" w:rsidP="008D3D52">
      <w:pPr>
        <w:pStyle w:val="PL"/>
        <w:rPr>
          <w:rFonts w:eastAsia="SimSun"/>
          <w:snapToGrid w:val="0"/>
        </w:rPr>
      </w:pPr>
      <w:r w:rsidRPr="00EA5FA7">
        <w:rPr>
          <w:rFonts w:eastAsia="SimSun"/>
          <w:snapToGrid w:val="0"/>
        </w:rPr>
        <w:tab/>
        <w:t>id-SelectedFeatureSetEntryIndex,</w:t>
      </w:r>
    </w:p>
    <w:p w14:paraId="49F9B947" w14:textId="77777777" w:rsidR="008D3D52" w:rsidRPr="00EA5FA7" w:rsidRDefault="008D3D52" w:rsidP="008D3D52">
      <w:pPr>
        <w:pStyle w:val="PL"/>
        <w:rPr>
          <w:rFonts w:eastAsia="SimSun"/>
          <w:snapToGrid w:val="0"/>
        </w:rPr>
      </w:pPr>
      <w:r w:rsidRPr="00EA5FA7">
        <w:rPr>
          <w:rFonts w:eastAsia="SimSun"/>
          <w:snapToGrid w:val="0"/>
        </w:rPr>
        <w:tab/>
        <w:t>id-Ph-InfoSCG,</w:t>
      </w:r>
    </w:p>
    <w:p w14:paraId="0C45C4FE" w14:textId="77777777" w:rsidR="008D3D52" w:rsidRPr="00EA5FA7" w:rsidRDefault="008D3D52" w:rsidP="008D3D52">
      <w:pPr>
        <w:pStyle w:val="PL"/>
        <w:rPr>
          <w:noProof w:val="0"/>
        </w:rPr>
      </w:pPr>
      <w:r w:rsidRPr="00EA5FA7">
        <w:rPr>
          <w:rFonts w:eastAsia="SimSun"/>
          <w:snapToGrid w:val="0"/>
        </w:rPr>
        <w:tab/>
      </w:r>
      <w:r w:rsidRPr="00EA5FA7">
        <w:rPr>
          <w:noProof w:val="0"/>
        </w:rPr>
        <w:t>id-latest-RRC-Version-Enhanced,</w:t>
      </w:r>
    </w:p>
    <w:p w14:paraId="6BA302D6" w14:textId="77777777" w:rsidR="008D3D52" w:rsidRPr="00EA5FA7" w:rsidRDefault="008D3D52" w:rsidP="008D3D52">
      <w:pPr>
        <w:pStyle w:val="PL"/>
        <w:rPr>
          <w:rFonts w:eastAsia="SimSun"/>
          <w:snapToGrid w:val="0"/>
        </w:rPr>
      </w:pPr>
      <w:r w:rsidRPr="00EA5FA7">
        <w:rPr>
          <w:rFonts w:eastAsia="SimSun"/>
          <w:snapToGrid w:val="0"/>
        </w:rPr>
        <w:tab/>
        <w:t>id-RequestedBandCombinationIndex,</w:t>
      </w:r>
    </w:p>
    <w:p w14:paraId="67B0BF48" w14:textId="77777777" w:rsidR="008D3D52" w:rsidRPr="00EA5FA7" w:rsidRDefault="008D3D52" w:rsidP="008D3D52">
      <w:pPr>
        <w:pStyle w:val="PL"/>
        <w:rPr>
          <w:rFonts w:eastAsia="SimSun"/>
          <w:snapToGrid w:val="0"/>
        </w:rPr>
      </w:pPr>
      <w:r w:rsidRPr="00EA5FA7">
        <w:rPr>
          <w:rFonts w:eastAsia="SimSun"/>
          <w:snapToGrid w:val="0"/>
        </w:rPr>
        <w:tab/>
        <w:t>id-RequestedFeatureSetEntryIndex,</w:t>
      </w:r>
    </w:p>
    <w:p w14:paraId="02A70A99" w14:textId="77777777" w:rsidR="008D3D52" w:rsidRPr="00EA5FA7" w:rsidRDefault="008D3D52" w:rsidP="008D3D52">
      <w:pPr>
        <w:pStyle w:val="PL"/>
        <w:rPr>
          <w:rFonts w:eastAsia="SimSun"/>
          <w:snapToGrid w:val="0"/>
        </w:rPr>
      </w:pPr>
      <w:r w:rsidRPr="00EA5FA7">
        <w:rPr>
          <w:rFonts w:eastAsia="SimSun"/>
          <w:snapToGrid w:val="0"/>
        </w:rPr>
        <w:tab/>
        <w:t>id-DRX-Config,</w:t>
      </w:r>
    </w:p>
    <w:p w14:paraId="5D4E3019" w14:textId="77777777" w:rsidR="008D3D52" w:rsidRPr="00EA5FA7" w:rsidRDefault="008D3D52" w:rsidP="008D3D52">
      <w:pPr>
        <w:pStyle w:val="PL"/>
        <w:rPr>
          <w:rFonts w:eastAsia="SimSun"/>
          <w:snapToGrid w:val="0"/>
        </w:rPr>
      </w:pPr>
      <w:r w:rsidRPr="00EA5FA7">
        <w:rPr>
          <w:rFonts w:eastAsia="SimSun"/>
          <w:snapToGrid w:val="0"/>
        </w:rPr>
        <w:tab/>
        <w:t>id-UEAssistanceInformation,</w:t>
      </w:r>
    </w:p>
    <w:p w14:paraId="1B9828D8" w14:textId="77777777" w:rsidR="008D3D52" w:rsidRPr="00EA5FA7" w:rsidRDefault="008D3D52" w:rsidP="008D3D52">
      <w:pPr>
        <w:pStyle w:val="PL"/>
        <w:rPr>
          <w:rFonts w:eastAsia="SimSun"/>
          <w:snapToGrid w:val="0"/>
        </w:rPr>
      </w:pPr>
      <w:r w:rsidRPr="00EA5FA7">
        <w:rPr>
          <w:rFonts w:eastAsia="SimSun"/>
          <w:snapToGrid w:val="0"/>
        </w:rPr>
        <w:tab/>
        <w:t>id-PDCCH-BlindDetectionSCG,</w:t>
      </w:r>
    </w:p>
    <w:p w14:paraId="3763B751" w14:textId="77777777" w:rsidR="008D3D52" w:rsidRPr="00EA5FA7" w:rsidRDefault="008D3D52" w:rsidP="008D3D52">
      <w:pPr>
        <w:pStyle w:val="PL"/>
        <w:rPr>
          <w:rFonts w:eastAsia="SimSun"/>
          <w:snapToGrid w:val="0"/>
        </w:rPr>
      </w:pPr>
      <w:r w:rsidRPr="00EA5FA7">
        <w:rPr>
          <w:rFonts w:eastAsia="SimSun"/>
          <w:snapToGrid w:val="0"/>
        </w:rPr>
        <w:tab/>
        <w:t>id-Requested-PDCCH-BlindDetectionSCG,</w:t>
      </w:r>
    </w:p>
    <w:p w14:paraId="077C77E5" w14:textId="77777777" w:rsidR="008D3D52" w:rsidRPr="00EA5FA7" w:rsidRDefault="008D3D52" w:rsidP="008D3D52">
      <w:pPr>
        <w:pStyle w:val="PL"/>
        <w:rPr>
          <w:noProof w:val="0"/>
          <w:snapToGrid w:val="0"/>
        </w:rPr>
      </w:pPr>
      <w:r w:rsidRPr="00EA5FA7">
        <w:rPr>
          <w:rFonts w:eastAsia="SimSun"/>
          <w:snapToGrid w:val="0"/>
        </w:rPr>
        <w:tab/>
      </w:r>
      <w:r w:rsidRPr="00EA5FA7">
        <w:rPr>
          <w:noProof w:val="0"/>
          <w:snapToGrid w:val="0"/>
        </w:rPr>
        <w:t>id-BPLMN-ID-Info-List,</w:t>
      </w:r>
    </w:p>
    <w:p w14:paraId="4D103B05" w14:textId="77777777" w:rsidR="008D3D52" w:rsidRPr="00EA5FA7" w:rsidRDefault="008D3D52" w:rsidP="008D3D52">
      <w:pPr>
        <w:pStyle w:val="PL"/>
        <w:rPr>
          <w:noProof w:val="0"/>
        </w:rPr>
      </w:pPr>
      <w:r w:rsidRPr="00EA5FA7">
        <w:rPr>
          <w:rFonts w:eastAsia="SimSun"/>
          <w:snapToGrid w:val="0"/>
        </w:rPr>
        <w:tab/>
      </w:r>
      <w:r w:rsidRPr="00EA5FA7">
        <w:rPr>
          <w:noProof w:val="0"/>
        </w:rPr>
        <w:t>id-NotificationInformation,</w:t>
      </w:r>
    </w:p>
    <w:p w14:paraId="02B51CD1" w14:textId="77777777" w:rsidR="008D3D52" w:rsidRPr="00EA5FA7" w:rsidRDefault="008D3D52" w:rsidP="008D3D52">
      <w:pPr>
        <w:pStyle w:val="PL"/>
        <w:rPr>
          <w:rFonts w:eastAsia="SimSun"/>
          <w:snapToGrid w:val="0"/>
        </w:rPr>
      </w:pPr>
      <w:r w:rsidRPr="00EA5FA7">
        <w:rPr>
          <w:rFonts w:eastAsia="SimSun"/>
          <w:snapToGrid w:val="0"/>
        </w:rPr>
        <w:tab/>
        <w:t>id-TNLAssociationTransportLayerAddressgNBDU,</w:t>
      </w:r>
    </w:p>
    <w:p w14:paraId="791F23E9" w14:textId="77777777" w:rsidR="008D3D52" w:rsidRPr="00EA5FA7" w:rsidRDefault="008D3D52" w:rsidP="008D3D52">
      <w:pPr>
        <w:pStyle w:val="PL"/>
        <w:rPr>
          <w:rFonts w:eastAsia="SimSun"/>
          <w:snapToGrid w:val="0"/>
        </w:rPr>
      </w:pPr>
      <w:r w:rsidRPr="00EA5FA7">
        <w:rPr>
          <w:rFonts w:eastAsia="SimSun"/>
          <w:snapToGrid w:val="0"/>
        </w:rPr>
        <w:tab/>
        <w:t>id-portNumber,</w:t>
      </w:r>
    </w:p>
    <w:p w14:paraId="3AB1A55F" w14:textId="77777777" w:rsidR="008D3D52" w:rsidRPr="00EA5FA7" w:rsidRDefault="008D3D52" w:rsidP="008D3D52">
      <w:pPr>
        <w:pStyle w:val="PL"/>
        <w:rPr>
          <w:rFonts w:eastAsia="SimSun"/>
          <w:snapToGrid w:val="0"/>
        </w:rPr>
      </w:pPr>
      <w:r w:rsidRPr="00EA5FA7">
        <w:rPr>
          <w:rFonts w:eastAsia="SimSun"/>
          <w:snapToGrid w:val="0"/>
        </w:rPr>
        <w:tab/>
        <w:t>id-AdditionalSIBMessageList,</w:t>
      </w:r>
    </w:p>
    <w:p w14:paraId="4C220481" w14:textId="77777777" w:rsidR="008D3D52" w:rsidRPr="00EA5FA7" w:rsidRDefault="008D3D52" w:rsidP="008D3D52">
      <w:pPr>
        <w:pStyle w:val="PL"/>
        <w:rPr>
          <w:rFonts w:eastAsia="SimSun"/>
          <w:snapToGrid w:val="0"/>
        </w:rPr>
      </w:pPr>
      <w:r w:rsidRPr="00EA5FA7">
        <w:rPr>
          <w:rFonts w:eastAsia="SimSun"/>
          <w:snapToGrid w:val="0"/>
        </w:rPr>
        <w:tab/>
        <w:t>id-IgnorePRACHConfiguration,</w:t>
      </w:r>
    </w:p>
    <w:p w14:paraId="50139E48" w14:textId="77777777" w:rsidR="008D3D52" w:rsidRPr="00EA5FA7" w:rsidRDefault="008D3D52" w:rsidP="008D3D52">
      <w:pPr>
        <w:pStyle w:val="PL"/>
        <w:rPr>
          <w:rFonts w:eastAsia="SimSun"/>
          <w:snapToGrid w:val="0"/>
        </w:rPr>
      </w:pPr>
      <w:r w:rsidRPr="00EA5FA7">
        <w:rPr>
          <w:rFonts w:eastAsia="SimSun"/>
          <w:snapToGrid w:val="0"/>
        </w:rPr>
        <w:tab/>
        <w:t>id-CG-Config,</w:t>
      </w:r>
    </w:p>
    <w:p w14:paraId="1BAC0CB2" w14:textId="77777777" w:rsidR="008D3D52" w:rsidRPr="009A1425" w:rsidRDefault="008D3D52" w:rsidP="008D3D52">
      <w:pPr>
        <w:pStyle w:val="PL"/>
        <w:rPr>
          <w:rFonts w:eastAsia="SimSun"/>
          <w:snapToGrid w:val="0"/>
        </w:rPr>
      </w:pPr>
      <w:r w:rsidRPr="00EA5FA7">
        <w:rPr>
          <w:rFonts w:eastAsia="SimSun"/>
          <w:snapToGrid w:val="0"/>
        </w:rPr>
        <w:tab/>
      </w:r>
      <w:r w:rsidRPr="009A1425">
        <w:rPr>
          <w:rFonts w:eastAsia="SimSun"/>
          <w:snapToGrid w:val="0"/>
        </w:rPr>
        <w:t>id-Ph-InfoMCG,</w:t>
      </w:r>
    </w:p>
    <w:p w14:paraId="326FC8A7" w14:textId="77777777" w:rsidR="008D3D52" w:rsidRPr="009A1425" w:rsidRDefault="008D3D52" w:rsidP="008D3D52">
      <w:pPr>
        <w:pStyle w:val="PL"/>
        <w:rPr>
          <w:noProof w:val="0"/>
          <w:snapToGrid w:val="0"/>
        </w:rPr>
      </w:pPr>
      <w:r w:rsidRPr="009A1425">
        <w:rPr>
          <w:snapToGrid w:val="0"/>
        </w:rPr>
        <w:tab/>
      </w:r>
      <w:r w:rsidRPr="009A1425">
        <w:rPr>
          <w:noProof w:val="0"/>
          <w:snapToGrid w:val="0"/>
        </w:rPr>
        <w:t>id-AggressorgNBSetID,</w:t>
      </w:r>
    </w:p>
    <w:p w14:paraId="05718D28" w14:textId="77777777" w:rsidR="008D3D52" w:rsidRPr="00EA5FA7" w:rsidRDefault="008D3D52" w:rsidP="008D3D52">
      <w:pPr>
        <w:pStyle w:val="PL"/>
        <w:rPr>
          <w:rFonts w:cs="Arial"/>
          <w:szCs w:val="18"/>
          <w:lang w:eastAsia="ja-JP"/>
        </w:rPr>
      </w:pPr>
      <w:r w:rsidRPr="009A1425">
        <w:rPr>
          <w:snapToGrid w:val="0"/>
        </w:rPr>
        <w:tab/>
      </w:r>
      <w:r w:rsidRPr="00EA5FA7">
        <w:rPr>
          <w:noProof w:val="0"/>
          <w:snapToGrid w:val="0"/>
        </w:rPr>
        <w:t>id-VictimgNBSetID</w:t>
      </w:r>
      <w:r w:rsidRPr="00EA5FA7">
        <w:rPr>
          <w:rFonts w:cs="Arial"/>
          <w:szCs w:val="18"/>
          <w:lang w:eastAsia="ja-JP"/>
        </w:rPr>
        <w:t>,</w:t>
      </w:r>
    </w:p>
    <w:p w14:paraId="7040ECE1" w14:textId="77777777" w:rsidR="008D3D52" w:rsidRPr="00EA5FA7" w:rsidRDefault="008D3D52" w:rsidP="008D3D52">
      <w:pPr>
        <w:pStyle w:val="PL"/>
        <w:rPr>
          <w:rFonts w:cs="Arial"/>
          <w:szCs w:val="18"/>
          <w:lang w:eastAsia="ja-JP"/>
        </w:rPr>
      </w:pPr>
      <w:r w:rsidRPr="00EA5FA7">
        <w:rPr>
          <w:rFonts w:cs="Arial"/>
          <w:szCs w:val="18"/>
          <w:lang w:eastAsia="ja-JP"/>
        </w:rPr>
        <w:tab/>
        <w:t>id-MeasGapSharingConfig,</w:t>
      </w:r>
    </w:p>
    <w:p w14:paraId="05CC5A2B" w14:textId="77777777" w:rsidR="008D3D52" w:rsidRPr="00EA5FA7" w:rsidRDefault="008D3D52" w:rsidP="008D3D52">
      <w:pPr>
        <w:pStyle w:val="PL"/>
        <w:rPr>
          <w:rFonts w:cs="Arial"/>
          <w:szCs w:val="18"/>
          <w:lang w:eastAsia="ja-JP"/>
        </w:rPr>
      </w:pPr>
      <w:r w:rsidRPr="00EA5FA7">
        <w:rPr>
          <w:rFonts w:cs="Arial"/>
          <w:szCs w:val="18"/>
          <w:lang w:eastAsia="ja-JP"/>
        </w:rPr>
        <w:tab/>
        <w:t>id-systemInformationAreaID,</w:t>
      </w:r>
    </w:p>
    <w:p w14:paraId="0BABE2CA" w14:textId="77777777" w:rsidR="008D3D52" w:rsidRPr="005C1E01" w:rsidRDefault="008D3D52" w:rsidP="008D3D52">
      <w:pPr>
        <w:pStyle w:val="PL"/>
        <w:rPr>
          <w:noProof w:val="0"/>
          <w:snapToGrid w:val="0"/>
        </w:rPr>
      </w:pPr>
      <w:r w:rsidRPr="00EA5FA7">
        <w:rPr>
          <w:rFonts w:cs="Arial"/>
          <w:szCs w:val="18"/>
          <w:lang w:eastAsia="ja-JP"/>
        </w:rPr>
        <w:tab/>
        <w:t>id-areaScope</w:t>
      </w:r>
      <w:r w:rsidRPr="00EA5FA7">
        <w:rPr>
          <w:noProof w:val="0"/>
          <w:snapToGrid w:val="0"/>
        </w:rPr>
        <w:t>,</w:t>
      </w:r>
    </w:p>
    <w:p w14:paraId="5C281794" w14:textId="77777777" w:rsidR="008D3D52" w:rsidRDefault="008D3D52" w:rsidP="008D3D52">
      <w:pPr>
        <w:pStyle w:val="PL"/>
        <w:rPr>
          <w:noProof w:val="0"/>
          <w:snapToGrid w:val="0"/>
        </w:rPr>
      </w:pPr>
      <w:r w:rsidRPr="005C1E01">
        <w:rPr>
          <w:noProof w:val="0"/>
          <w:snapToGrid w:val="0"/>
        </w:rPr>
        <w:tab/>
        <w:t>id-IntendedTDD-DL-ULConfig,</w:t>
      </w:r>
    </w:p>
    <w:p w14:paraId="091D6B73" w14:textId="77777777" w:rsidR="008D3D52" w:rsidRDefault="008D3D52" w:rsidP="008D3D52">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48AFD6B8" w14:textId="77777777" w:rsidR="008D3D52" w:rsidRPr="009A1425" w:rsidRDefault="008D3D52" w:rsidP="008D3D52">
      <w:pPr>
        <w:pStyle w:val="PL"/>
        <w:rPr>
          <w:rFonts w:eastAsia="SimSun"/>
          <w:snapToGrid w:val="0"/>
        </w:rPr>
      </w:pPr>
      <w:r w:rsidRPr="00A55ED4">
        <w:rPr>
          <w:rFonts w:eastAsia="SimSun"/>
          <w:snapToGrid w:val="0"/>
        </w:rPr>
        <w:tab/>
      </w:r>
      <w:r w:rsidRPr="009A1425">
        <w:rPr>
          <w:rFonts w:eastAsia="SimSun"/>
          <w:snapToGrid w:val="0"/>
        </w:rPr>
        <w:t>id-BHInfo,</w:t>
      </w:r>
    </w:p>
    <w:p w14:paraId="1CCD36AC" w14:textId="77777777" w:rsidR="008D3D52" w:rsidRPr="009A1425" w:rsidRDefault="008D3D52" w:rsidP="008D3D52">
      <w:pPr>
        <w:pStyle w:val="PL"/>
        <w:rPr>
          <w:rFonts w:eastAsia="SimSun"/>
          <w:snapToGrid w:val="0"/>
        </w:rPr>
      </w:pPr>
      <w:r w:rsidRPr="009A1425">
        <w:rPr>
          <w:rFonts w:eastAsia="SimSun"/>
          <w:snapToGrid w:val="0"/>
        </w:rPr>
        <w:tab/>
        <w:t>id-IAB-Info-IAB-DU,</w:t>
      </w:r>
    </w:p>
    <w:p w14:paraId="07B7388F" w14:textId="77777777" w:rsidR="008D3D52" w:rsidRPr="00A55ED4" w:rsidRDefault="008D3D52" w:rsidP="008D3D52">
      <w:pPr>
        <w:pStyle w:val="PL"/>
        <w:rPr>
          <w:rFonts w:eastAsia="SimSun"/>
          <w:snapToGrid w:val="0"/>
        </w:rPr>
      </w:pPr>
      <w:r w:rsidRPr="009A1425">
        <w:rPr>
          <w:rFonts w:eastAsia="SimSun"/>
          <w:snapToGrid w:val="0"/>
        </w:rPr>
        <w:tab/>
      </w:r>
      <w:r w:rsidRPr="00A55ED4">
        <w:rPr>
          <w:rFonts w:eastAsia="SimSun"/>
          <w:snapToGrid w:val="0"/>
        </w:rPr>
        <w:t>id-IAB-Info-IAB-donor-CU,</w:t>
      </w:r>
    </w:p>
    <w:p w14:paraId="1B0171C9" w14:textId="77777777" w:rsidR="008D3D52" w:rsidRPr="00EA5FA7" w:rsidRDefault="008D3D52" w:rsidP="008D3D52">
      <w:pPr>
        <w:pStyle w:val="PL"/>
        <w:rPr>
          <w:rFonts w:eastAsia="SimSun"/>
          <w:snapToGrid w:val="0"/>
        </w:rPr>
      </w:pPr>
      <w:r w:rsidRPr="00A55ED4">
        <w:rPr>
          <w:rFonts w:eastAsia="SimSun"/>
          <w:snapToGrid w:val="0"/>
        </w:rPr>
        <w:tab/>
        <w:t>id-IAB-Barred,</w:t>
      </w:r>
    </w:p>
    <w:p w14:paraId="2176E977" w14:textId="77777777" w:rsidR="008D3D52" w:rsidRPr="006A7576" w:rsidRDefault="008D3D52" w:rsidP="008D3D52">
      <w:pPr>
        <w:pStyle w:val="PL"/>
        <w:rPr>
          <w:rFonts w:eastAsia="SimSun"/>
          <w:snapToGrid w:val="0"/>
        </w:rPr>
      </w:pPr>
      <w:r w:rsidRPr="006A7576">
        <w:rPr>
          <w:rFonts w:eastAsia="SimSun"/>
          <w:snapToGrid w:val="0"/>
        </w:rPr>
        <w:tab/>
        <w:t>id-SIB12-message,</w:t>
      </w:r>
    </w:p>
    <w:p w14:paraId="69E72B9B" w14:textId="77777777" w:rsidR="008D3D52" w:rsidRPr="006A7576" w:rsidRDefault="008D3D52" w:rsidP="008D3D52">
      <w:pPr>
        <w:pStyle w:val="PL"/>
        <w:rPr>
          <w:rFonts w:eastAsia="SimSun"/>
          <w:snapToGrid w:val="0"/>
        </w:rPr>
      </w:pPr>
      <w:r w:rsidRPr="006A7576">
        <w:rPr>
          <w:rFonts w:eastAsia="SimSun"/>
          <w:snapToGrid w:val="0"/>
        </w:rPr>
        <w:tab/>
        <w:t>id-SIB13-message,</w:t>
      </w:r>
    </w:p>
    <w:p w14:paraId="6480CE0C" w14:textId="77777777" w:rsidR="008D3D52" w:rsidRPr="006A7576" w:rsidRDefault="008D3D52" w:rsidP="008D3D52">
      <w:pPr>
        <w:pStyle w:val="PL"/>
        <w:rPr>
          <w:rFonts w:eastAsia="SimSun"/>
          <w:snapToGrid w:val="0"/>
        </w:rPr>
      </w:pPr>
      <w:r w:rsidRPr="006A7576">
        <w:rPr>
          <w:rFonts w:eastAsia="SimSun"/>
          <w:snapToGrid w:val="0"/>
        </w:rPr>
        <w:tab/>
        <w:t>id-SIB14-message,</w:t>
      </w:r>
    </w:p>
    <w:p w14:paraId="3C6D7C0D" w14:textId="77777777" w:rsidR="008D3D52" w:rsidRPr="006A7576" w:rsidRDefault="008D3D52" w:rsidP="008D3D52">
      <w:pPr>
        <w:pStyle w:val="PL"/>
        <w:rPr>
          <w:rFonts w:eastAsia="SimSun"/>
          <w:snapToGrid w:val="0"/>
        </w:rPr>
      </w:pPr>
      <w:r w:rsidRPr="006A7576">
        <w:rPr>
          <w:rFonts w:eastAsia="SimSun"/>
          <w:snapToGrid w:val="0"/>
        </w:rPr>
        <w:tab/>
        <w:t>id-UEAssistanceInformationEUTRA,</w:t>
      </w:r>
    </w:p>
    <w:p w14:paraId="4F3CC275" w14:textId="77777777" w:rsidR="008D3D52" w:rsidRPr="006A7576" w:rsidRDefault="008D3D52" w:rsidP="008D3D52">
      <w:pPr>
        <w:pStyle w:val="PL"/>
        <w:rPr>
          <w:rFonts w:eastAsia="SimSun"/>
          <w:snapToGrid w:val="0"/>
        </w:rPr>
      </w:pPr>
      <w:r w:rsidRPr="006A7576">
        <w:rPr>
          <w:rFonts w:eastAsia="SimSun"/>
          <w:snapToGrid w:val="0"/>
        </w:rPr>
        <w:tab/>
        <w:t>id-SL-PHY-MAC-RLC-Config,</w:t>
      </w:r>
    </w:p>
    <w:p w14:paraId="68FCE422" w14:textId="77777777" w:rsidR="008D3D52" w:rsidRPr="006A7576" w:rsidRDefault="008D3D52" w:rsidP="008D3D52">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48C8E031" w14:textId="77777777" w:rsidR="008D3D52" w:rsidRPr="006A7576" w:rsidRDefault="008D3D52" w:rsidP="008D3D52">
      <w:pPr>
        <w:pStyle w:val="PL"/>
        <w:rPr>
          <w:rFonts w:eastAsia="SimSun"/>
          <w:snapToGrid w:val="0"/>
        </w:rPr>
      </w:pPr>
      <w:r w:rsidRPr="006A7576">
        <w:rPr>
          <w:rFonts w:eastAsia="SimSun"/>
          <w:snapToGrid w:val="0"/>
        </w:rPr>
        <w:tab/>
        <w:t>id-AlternativeQoSParaSetList,</w:t>
      </w:r>
    </w:p>
    <w:p w14:paraId="5D4D8A98" w14:textId="77777777" w:rsidR="008D3D52" w:rsidRDefault="008D3D52" w:rsidP="008D3D52">
      <w:pPr>
        <w:pStyle w:val="PL"/>
        <w:rPr>
          <w:rFonts w:eastAsia="SimSun"/>
          <w:snapToGrid w:val="0"/>
        </w:rPr>
      </w:pPr>
      <w:r w:rsidRPr="006A7576">
        <w:rPr>
          <w:rFonts w:eastAsia="SimSun"/>
          <w:snapToGrid w:val="0"/>
        </w:rPr>
        <w:tab/>
        <w:t>id-CurrentQoSParaSetIndex,</w:t>
      </w:r>
    </w:p>
    <w:p w14:paraId="02CADE69" w14:textId="77777777" w:rsidR="008D3D52" w:rsidRPr="00E06700" w:rsidRDefault="008D3D52" w:rsidP="008D3D52">
      <w:pPr>
        <w:pStyle w:val="PL"/>
        <w:rPr>
          <w:rFonts w:eastAsia="SimSun"/>
          <w:snapToGrid w:val="0"/>
        </w:rPr>
      </w:pPr>
      <w:r w:rsidRPr="00E06700">
        <w:rPr>
          <w:rFonts w:eastAsia="SimSun"/>
          <w:snapToGrid w:val="0"/>
        </w:rPr>
        <w:tab/>
        <w:t>id-CarrierList,</w:t>
      </w:r>
    </w:p>
    <w:p w14:paraId="3BC318EB" w14:textId="77777777" w:rsidR="008D3D52" w:rsidRPr="00E06700" w:rsidRDefault="008D3D52" w:rsidP="008D3D52">
      <w:pPr>
        <w:pStyle w:val="PL"/>
        <w:rPr>
          <w:rFonts w:eastAsia="SimSun"/>
          <w:snapToGrid w:val="0"/>
        </w:rPr>
      </w:pPr>
      <w:r w:rsidRPr="00E06700">
        <w:rPr>
          <w:rFonts w:eastAsia="SimSun"/>
          <w:snapToGrid w:val="0"/>
        </w:rPr>
        <w:tab/>
        <w:t>id-ULCarrierList,</w:t>
      </w:r>
    </w:p>
    <w:p w14:paraId="469FC0BF" w14:textId="77777777" w:rsidR="008D3D52" w:rsidRPr="00E06700" w:rsidRDefault="008D3D52" w:rsidP="008D3D52">
      <w:pPr>
        <w:pStyle w:val="PL"/>
        <w:rPr>
          <w:rFonts w:eastAsia="SimSun"/>
          <w:snapToGrid w:val="0"/>
        </w:rPr>
      </w:pPr>
      <w:r w:rsidRPr="00E06700">
        <w:rPr>
          <w:rFonts w:eastAsia="SimSun"/>
          <w:snapToGrid w:val="0"/>
        </w:rPr>
        <w:tab/>
        <w:t>id-FrequencyShift7p5khz,</w:t>
      </w:r>
    </w:p>
    <w:p w14:paraId="79B233E7" w14:textId="77777777" w:rsidR="008D3D52" w:rsidRPr="00E06700" w:rsidRDefault="008D3D52" w:rsidP="008D3D52">
      <w:pPr>
        <w:pStyle w:val="PL"/>
        <w:rPr>
          <w:rFonts w:eastAsia="SimSun"/>
          <w:snapToGrid w:val="0"/>
        </w:rPr>
      </w:pPr>
      <w:r w:rsidRPr="00E06700">
        <w:rPr>
          <w:rFonts w:eastAsia="SimSun"/>
          <w:snapToGrid w:val="0"/>
        </w:rPr>
        <w:tab/>
        <w:t>id-SSB-PositionsInBurst,</w:t>
      </w:r>
    </w:p>
    <w:p w14:paraId="447E20ED" w14:textId="77777777" w:rsidR="008D3D52" w:rsidRPr="00E06700" w:rsidRDefault="008D3D52" w:rsidP="008D3D52">
      <w:pPr>
        <w:pStyle w:val="PL"/>
        <w:rPr>
          <w:rFonts w:eastAsia="SimSun"/>
          <w:snapToGrid w:val="0"/>
        </w:rPr>
      </w:pPr>
      <w:r w:rsidRPr="00E06700">
        <w:rPr>
          <w:rFonts w:eastAsia="SimSun"/>
          <w:snapToGrid w:val="0"/>
        </w:rPr>
        <w:tab/>
        <w:t xml:space="preserve">id-NRPRACHConfig, </w:t>
      </w:r>
    </w:p>
    <w:p w14:paraId="35C1EF40" w14:textId="77777777" w:rsidR="008D3D52" w:rsidRDefault="008D3D52" w:rsidP="008D3D52">
      <w:pPr>
        <w:pStyle w:val="PL"/>
        <w:rPr>
          <w:rFonts w:eastAsia="SimSun"/>
          <w:snapToGrid w:val="0"/>
        </w:rPr>
      </w:pPr>
      <w:r w:rsidRPr="00E06700">
        <w:rPr>
          <w:rFonts w:eastAsia="SimSun"/>
          <w:snapToGrid w:val="0"/>
        </w:rPr>
        <w:tab/>
        <w:t>id-TDD-UL-DLConfigCommonNR,</w:t>
      </w:r>
    </w:p>
    <w:p w14:paraId="6C044B34" w14:textId="77777777" w:rsidR="008D3D52" w:rsidRPr="00495DA4" w:rsidRDefault="008D3D52" w:rsidP="008D3D52">
      <w:pPr>
        <w:pStyle w:val="PL"/>
        <w:rPr>
          <w:rFonts w:eastAsia="SimSun"/>
          <w:snapToGrid w:val="0"/>
        </w:rPr>
      </w:pPr>
      <w:r w:rsidRPr="00495DA4">
        <w:rPr>
          <w:rFonts w:eastAsia="SimSun"/>
          <w:snapToGrid w:val="0"/>
        </w:rPr>
        <w:tab/>
        <w:t>id-CNPacketDelayBudgetDownlink,</w:t>
      </w:r>
    </w:p>
    <w:p w14:paraId="7BC60BBD" w14:textId="77777777" w:rsidR="008D3D52" w:rsidRPr="00495DA4" w:rsidRDefault="008D3D52" w:rsidP="008D3D52">
      <w:pPr>
        <w:pStyle w:val="PL"/>
        <w:rPr>
          <w:rFonts w:eastAsia="SimSun"/>
          <w:snapToGrid w:val="0"/>
        </w:rPr>
      </w:pPr>
      <w:r w:rsidRPr="00495DA4">
        <w:rPr>
          <w:rFonts w:eastAsia="SimSun"/>
          <w:snapToGrid w:val="0"/>
        </w:rPr>
        <w:tab/>
        <w:t>id-CNPacketDelayBudgetUplink,</w:t>
      </w:r>
    </w:p>
    <w:p w14:paraId="77BD499E" w14:textId="77777777" w:rsidR="008D3D52" w:rsidRPr="00495DA4" w:rsidRDefault="008D3D52" w:rsidP="008D3D52">
      <w:pPr>
        <w:pStyle w:val="PL"/>
        <w:rPr>
          <w:rFonts w:eastAsia="SimSun"/>
          <w:snapToGrid w:val="0"/>
        </w:rPr>
      </w:pPr>
      <w:r w:rsidRPr="00495DA4">
        <w:rPr>
          <w:rFonts w:eastAsia="SimSun"/>
          <w:snapToGrid w:val="0"/>
        </w:rPr>
        <w:tab/>
        <w:t>id-ExtendedPacketDelayBudget,</w:t>
      </w:r>
    </w:p>
    <w:p w14:paraId="33BE2B42" w14:textId="77777777" w:rsidR="008D3D52" w:rsidRPr="00495DA4" w:rsidRDefault="008D3D52" w:rsidP="008D3D52">
      <w:pPr>
        <w:pStyle w:val="PL"/>
        <w:rPr>
          <w:rFonts w:eastAsia="SimSun"/>
          <w:snapToGrid w:val="0"/>
        </w:rPr>
      </w:pPr>
      <w:r w:rsidRPr="00495DA4">
        <w:rPr>
          <w:rFonts w:eastAsia="SimSun"/>
          <w:snapToGrid w:val="0"/>
        </w:rPr>
        <w:tab/>
        <w:t>id-TSCTrafficCharacteristics,</w:t>
      </w:r>
    </w:p>
    <w:p w14:paraId="218E5C5E" w14:textId="77777777" w:rsidR="008D3D52" w:rsidRPr="00495DA4" w:rsidRDefault="008D3D52" w:rsidP="008D3D52">
      <w:pPr>
        <w:pStyle w:val="PL"/>
        <w:rPr>
          <w:rFonts w:eastAsia="SimSun"/>
          <w:snapToGrid w:val="0"/>
        </w:rPr>
      </w:pPr>
      <w:r w:rsidRPr="00495DA4">
        <w:rPr>
          <w:rFonts w:eastAsia="SimSun"/>
          <w:snapToGrid w:val="0"/>
        </w:rPr>
        <w:tab/>
        <w:t>id-AdditionalPDCPDuplicationTNL-List,</w:t>
      </w:r>
    </w:p>
    <w:p w14:paraId="6D7A505F" w14:textId="77777777" w:rsidR="008D3D52" w:rsidRPr="00495DA4" w:rsidRDefault="008D3D52" w:rsidP="008D3D52">
      <w:pPr>
        <w:pStyle w:val="PL"/>
        <w:rPr>
          <w:rFonts w:eastAsia="SimSun"/>
          <w:snapToGrid w:val="0"/>
        </w:rPr>
      </w:pPr>
      <w:r w:rsidRPr="00495DA4">
        <w:rPr>
          <w:rFonts w:eastAsia="SimSun"/>
          <w:snapToGrid w:val="0"/>
        </w:rPr>
        <w:tab/>
        <w:t>id-RLCDuplicationInformation,</w:t>
      </w:r>
    </w:p>
    <w:p w14:paraId="086A3EA2" w14:textId="77777777" w:rsidR="008D3D52" w:rsidRDefault="008D3D52" w:rsidP="008D3D52">
      <w:pPr>
        <w:pStyle w:val="PL"/>
      </w:pPr>
      <w:r w:rsidRPr="00495DA4">
        <w:rPr>
          <w:rFonts w:eastAsia="SimSun"/>
          <w:snapToGrid w:val="0"/>
        </w:rPr>
        <w:tab/>
        <w:t>id-AdditionalDuplicationIndication,</w:t>
      </w:r>
    </w:p>
    <w:p w14:paraId="6EF1728A" w14:textId="77777777" w:rsidR="008D3D52" w:rsidRPr="00E52955" w:rsidRDefault="008D3D52" w:rsidP="008D3D52">
      <w:pPr>
        <w:pStyle w:val="PL"/>
        <w:rPr>
          <w:rFonts w:eastAsia="SimSun"/>
          <w:snapToGrid w:val="0"/>
        </w:rPr>
      </w:pPr>
      <w:r w:rsidRPr="00E52955">
        <w:rPr>
          <w:rFonts w:eastAsia="SimSun"/>
          <w:snapToGrid w:val="0"/>
        </w:rPr>
        <w:tab/>
        <w:t>id-mdtConfiguration,</w:t>
      </w:r>
    </w:p>
    <w:p w14:paraId="3FC3FFFC" w14:textId="77777777" w:rsidR="008D3D52" w:rsidRDefault="008D3D52" w:rsidP="008D3D52">
      <w:pPr>
        <w:pStyle w:val="PL"/>
        <w:rPr>
          <w:rFonts w:eastAsia="SimSun"/>
          <w:snapToGrid w:val="0"/>
        </w:rPr>
      </w:pPr>
      <w:r w:rsidRPr="00E52955">
        <w:rPr>
          <w:rFonts w:eastAsia="SimSun"/>
          <w:snapToGrid w:val="0"/>
        </w:rPr>
        <w:tab/>
        <w:t>id-TraceCollectionEntityURI,</w:t>
      </w:r>
    </w:p>
    <w:p w14:paraId="5D403718" w14:textId="77777777" w:rsidR="008D3D52" w:rsidRDefault="008D3D52" w:rsidP="008D3D52">
      <w:pPr>
        <w:pStyle w:val="PL"/>
        <w:rPr>
          <w:noProof w:val="0"/>
          <w:snapToGrid w:val="0"/>
        </w:rPr>
      </w:pPr>
      <w:r>
        <w:rPr>
          <w:noProof w:val="0"/>
          <w:snapToGrid w:val="0"/>
        </w:rPr>
        <w:tab/>
        <w:t>id-NID,</w:t>
      </w:r>
    </w:p>
    <w:p w14:paraId="038E77AD" w14:textId="77777777" w:rsidR="008D3D52" w:rsidRDefault="008D3D52" w:rsidP="008D3D52">
      <w:pPr>
        <w:pStyle w:val="PL"/>
      </w:pPr>
      <w:r>
        <w:rPr>
          <w:noProof w:val="0"/>
          <w:snapToGrid w:val="0"/>
        </w:rPr>
        <w:tab/>
      </w:r>
      <w:r w:rsidRPr="00EA5FA7">
        <w:t>id-</w:t>
      </w:r>
      <w:r>
        <w:t>NPNSupportInfo,</w:t>
      </w:r>
    </w:p>
    <w:p w14:paraId="0B91E72A" w14:textId="77777777" w:rsidR="008D3D52" w:rsidRDefault="008D3D52" w:rsidP="008D3D52">
      <w:pPr>
        <w:pStyle w:val="PL"/>
      </w:pPr>
      <w:r>
        <w:tab/>
        <w:t>id-NPNBroadcastInformation,</w:t>
      </w:r>
    </w:p>
    <w:p w14:paraId="775DFC63" w14:textId="77777777" w:rsidR="008D3D52" w:rsidRPr="0006035E" w:rsidRDefault="008D3D52" w:rsidP="008D3D52">
      <w:pPr>
        <w:pStyle w:val="PL"/>
        <w:rPr>
          <w:rFonts w:eastAsia="SimSun"/>
          <w:snapToGrid w:val="0"/>
        </w:rPr>
      </w:pPr>
      <w:r>
        <w:rPr>
          <w:rFonts w:eastAsia="SimSun"/>
          <w:snapToGrid w:val="0"/>
        </w:rPr>
        <w:tab/>
      </w:r>
      <w:r w:rsidRPr="0006035E">
        <w:rPr>
          <w:rFonts w:eastAsia="SimSun"/>
          <w:snapToGrid w:val="0"/>
        </w:rPr>
        <w:t>id-AvailableSNPN-ID-List,</w:t>
      </w:r>
    </w:p>
    <w:p w14:paraId="6BA862C4" w14:textId="77777777" w:rsidR="008D3D52" w:rsidRDefault="008D3D52" w:rsidP="008D3D52">
      <w:pPr>
        <w:pStyle w:val="PL"/>
        <w:rPr>
          <w:rFonts w:eastAsia="SimSun"/>
          <w:snapToGrid w:val="0"/>
        </w:rPr>
      </w:pPr>
      <w:r>
        <w:rPr>
          <w:rFonts w:eastAsia="SimSun"/>
          <w:snapToGrid w:val="0"/>
        </w:rPr>
        <w:tab/>
      </w:r>
      <w:r w:rsidRPr="0006035E">
        <w:rPr>
          <w:rFonts w:eastAsia="SimSun"/>
          <w:snapToGrid w:val="0"/>
        </w:rPr>
        <w:t>id-SIB10-message,</w:t>
      </w:r>
    </w:p>
    <w:p w14:paraId="35E1DC56" w14:textId="77777777" w:rsidR="008D3D52" w:rsidRDefault="008D3D52" w:rsidP="008D3D52">
      <w:pPr>
        <w:pStyle w:val="PL"/>
        <w:rPr>
          <w:rFonts w:eastAsia="SimSun"/>
          <w:snapToGrid w:val="0"/>
        </w:rPr>
      </w:pPr>
      <w:r w:rsidRPr="004531F7">
        <w:rPr>
          <w:rFonts w:eastAsia="SimSun"/>
          <w:snapToGrid w:val="0"/>
        </w:rPr>
        <w:tab/>
        <w:t>id-RequestedP-MaxFR2,</w:t>
      </w:r>
    </w:p>
    <w:p w14:paraId="34CE8EB5" w14:textId="77777777" w:rsidR="008D3D52" w:rsidRDefault="008D3D52" w:rsidP="008D3D52">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34589D2" w14:textId="77777777" w:rsidR="008D3D52" w:rsidRDefault="008D3D52" w:rsidP="008D3D52">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4DC535D9" w14:textId="77777777" w:rsidR="008D3D52" w:rsidRPr="009A1425" w:rsidRDefault="008D3D52" w:rsidP="008D3D52">
      <w:pPr>
        <w:pStyle w:val="PL"/>
        <w:rPr>
          <w:lang w:val="sv-SE"/>
        </w:rPr>
      </w:pPr>
      <w:r>
        <w:rPr>
          <w:rFonts w:eastAsia="SimSun"/>
          <w:snapToGrid w:val="0"/>
        </w:rPr>
        <w:tab/>
      </w:r>
      <w:r w:rsidRPr="009A1425">
        <w:rPr>
          <w:lang w:val="sv-SE"/>
        </w:rPr>
        <w:t>id-E-CID-MeasurementQuantities-Item,</w:t>
      </w:r>
    </w:p>
    <w:p w14:paraId="21AFA9B7" w14:textId="77777777" w:rsidR="008D3D52" w:rsidRPr="009A1425" w:rsidRDefault="008D3D52" w:rsidP="008D3D52">
      <w:pPr>
        <w:pStyle w:val="PL"/>
        <w:rPr>
          <w:lang w:val="sv-SE"/>
        </w:rPr>
      </w:pPr>
      <w:r w:rsidRPr="009A1425">
        <w:rPr>
          <w:lang w:val="sv-SE"/>
        </w:rPr>
        <w:tab/>
        <w:t>id-ConfiguredTACIndication,</w:t>
      </w:r>
    </w:p>
    <w:p w14:paraId="6B0E89D3" w14:textId="77777777" w:rsidR="008D3D52" w:rsidRPr="009A1425" w:rsidRDefault="008D3D52" w:rsidP="008D3D52">
      <w:pPr>
        <w:pStyle w:val="PL"/>
        <w:rPr>
          <w:lang w:val="sv-SE"/>
        </w:rPr>
      </w:pPr>
      <w:r w:rsidRPr="009A1425">
        <w:rPr>
          <w:lang w:val="sv-SE"/>
        </w:rPr>
        <w:tab/>
      </w:r>
      <w:r w:rsidRPr="00EA5FA7">
        <w:rPr>
          <w:rFonts w:eastAsia="SimSun"/>
          <w:snapToGrid w:val="0"/>
        </w:rPr>
        <w:t>id-NRCGI,</w:t>
      </w:r>
    </w:p>
    <w:p w14:paraId="27CA5445" w14:textId="77777777" w:rsidR="008D3D52" w:rsidRPr="008779B9" w:rsidRDefault="008D3D52" w:rsidP="008D3D52">
      <w:pPr>
        <w:pStyle w:val="PL"/>
        <w:rPr>
          <w:lang w:eastAsia="en-GB"/>
        </w:rPr>
      </w:pPr>
      <w:r w:rsidRPr="00E2700E">
        <w:rPr>
          <w:lang w:eastAsia="en-GB"/>
        </w:rPr>
        <w:tab/>
        <w:t>id-SFN-Offset,</w:t>
      </w:r>
    </w:p>
    <w:p w14:paraId="180FB535" w14:textId="77777777" w:rsidR="008D3D52" w:rsidRDefault="008D3D52" w:rsidP="008D3D52">
      <w:pPr>
        <w:pStyle w:val="PL"/>
      </w:pPr>
      <w:r>
        <w:rPr>
          <w:snapToGrid w:val="0"/>
        </w:rPr>
        <w:tab/>
      </w:r>
      <w:r w:rsidRPr="00495DA4">
        <w:rPr>
          <w:noProof w:val="0"/>
          <w:snapToGrid w:val="0"/>
        </w:rPr>
        <w:t>id-</w:t>
      </w:r>
      <w:r>
        <w:rPr>
          <w:noProof w:val="0"/>
          <w:snapToGrid w:val="0"/>
        </w:rPr>
        <w:t>TransmissionStopIndicator,</w:t>
      </w:r>
    </w:p>
    <w:p w14:paraId="2DA77970" w14:textId="77777777" w:rsidR="008D3D52" w:rsidRPr="009A1425" w:rsidRDefault="008D3D52" w:rsidP="008D3D52">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0CEA8699" w14:textId="77777777" w:rsidR="008D3D52" w:rsidRPr="009A1425" w:rsidRDefault="008D3D52" w:rsidP="008D3D52">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1C3A44F2" w14:textId="77777777" w:rsidR="008D3D52" w:rsidRPr="009A1425" w:rsidRDefault="008D3D52" w:rsidP="008D3D52">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0273B596" w14:textId="77777777" w:rsidR="008D3D52" w:rsidRPr="009A1425" w:rsidRDefault="008D3D52" w:rsidP="008D3D52">
      <w:pPr>
        <w:pStyle w:val="PL"/>
        <w:rPr>
          <w:lang w:val="sv-SE"/>
        </w:rPr>
      </w:pPr>
      <w:r>
        <w:rPr>
          <w:snapToGrid w:val="0"/>
        </w:rPr>
        <w:tab/>
      </w:r>
      <w:r w:rsidRPr="00EA5FA7">
        <w:rPr>
          <w:snapToGrid w:val="0"/>
        </w:rPr>
        <w:t>id-</w:t>
      </w:r>
      <w:r>
        <w:rPr>
          <w:snapToGrid w:val="0"/>
        </w:rPr>
        <w:t>TRPType,</w:t>
      </w:r>
    </w:p>
    <w:p w14:paraId="2C09DB6A" w14:textId="77777777" w:rsidR="008D3D52" w:rsidRPr="009A1425" w:rsidRDefault="008D3D52" w:rsidP="008D3D52">
      <w:pPr>
        <w:pStyle w:val="PL"/>
        <w:rPr>
          <w:lang w:val="sv-SE"/>
        </w:rPr>
      </w:pPr>
      <w:r w:rsidRPr="009A1425">
        <w:rPr>
          <w:lang w:val="sv-SE"/>
        </w:rPr>
        <w:tab/>
        <w:t>id-SRSSpatialRelationPerSRSResource,</w:t>
      </w:r>
    </w:p>
    <w:p w14:paraId="11333386" w14:textId="77777777" w:rsidR="008D3D52" w:rsidRPr="009A1425" w:rsidRDefault="008D3D52" w:rsidP="008D3D52">
      <w:pPr>
        <w:pStyle w:val="PL"/>
        <w:rPr>
          <w:rFonts w:eastAsia="MS Gothic"/>
          <w:lang w:val="sv-SE"/>
        </w:rPr>
      </w:pPr>
      <w:r w:rsidRPr="00DA11D0">
        <w:rPr>
          <w:noProof w:val="0"/>
        </w:rPr>
        <w:tab/>
        <w:t>id-MBS-Broadcast-NeighbourCellList,</w:t>
      </w:r>
    </w:p>
    <w:p w14:paraId="744C6721" w14:textId="77777777" w:rsidR="008D3D52" w:rsidRDefault="008D3D52" w:rsidP="008D3D5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321D59D2" w14:textId="77777777" w:rsidR="008D3D52" w:rsidRPr="009A1425" w:rsidRDefault="008D3D52" w:rsidP="008D3D52">
      <w:pPr>
        <w:pStyle w:val="PL"/>
        <w:rPr>
          <w:lang w:val="sv-SE"/>
        </w:rPr>
      </w:pPr>
      <w:r w:rsidRPr="009A1425">
        <w:rPr>
          <w:lang w:val="sv-SE"/>
        </w:rPr>
        <w:tab/>
        <w:t>id-ENBDLTNLAddress,</w:t>
      </w:r>
    </w:p>
    <w:p w14:paraId="2B0B9872" w14:textId="77777777" w:rsidR="008D3D52" w:rsidRPr="00E219DC" w:rsidRDefault="008D3D52" w:rsidP="008D3D52">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76E40801" w14:textId="77777777" w:rsidR="008D3D52" w:rsidRPr="009A1425" w:rsidRDefault="008D3D52" w:rsidP="008D3D52">
      <w:pPr>
        <w:pStyle w:val="PL"/>
        <w:rPr>
          <w:lang w:val="sv-SE"/>
        </w:rPr>
      </w:pPr>
      <w:r>
        <w:rPr>
          <w:snapToGrid w:val="0"/>
        </w:rPr>
        <w:tab/>
      </w:r>
      <w:r>
        <w:t>id-LocationMeasurementInformation,</w:t>
      </w:r>
    </w:p>
    <w:p w14:paraId="25141037" w14:textId="77777777" w:rsidR="008D3D52" w:rsidRPr="006A6F20" w:rsidRDefault="008D3D52" w:rsidP="008D3D52">
      <w:pPr>
        <w:pStyle w:val="PL"/>
      </w:pPr>
      <w:r w:rsidRPr="006A6F20">
        <w:tab/>
        <w:t>id-</w:t>
      </w:r>
      <w:r w:rsidRPr="006A6F20">
        <w:rPr>
          <w:rFonts w:eastAsia="SimSun"/>
        </w:rPr>
        <w:t>SliceRadioResourceStatus,</w:t>
      </w:r>
    </w:p>
    <w:p w14:paraId="0DBEDF95" w14:textId="77777777" w:rsidR="008D3D52" w:rsidRPr="006A6F20" w:rsidRDefault="008D3D52" w:rsidP="008D3D52">
      <w:pPr>
        <w:pStyle w:val="PL"/>
        <w:rPr>
          <w:rFonts w:eastAsia="SimSun"/>
        </w:rPr>
      </w:pPr>
      <w:r w:rsidRPr="006A6F20">
        <w:tab/>
        <w:t>id-</w:t>
      </w:r>
      <w:r w:rsidRPr="006A6F20">
        <w:rPr>
          <w:rFonts w:eastAsia="SimSun"/>
        </w:rPr>
        <w:t>CompositeAvailableCapacity-SUL,</w:t>
      </w:r>
    </w:p>
    <w:p w14:paraId="6E94032F" w14:textId="77777777" w:rsidR="008D3D52" w:rsidRPr="0030753D" w:rsidRDefault="008D3D52" w:rsidP="008D3D52">
      <w:pPr>
        <w:pStyle w:val="PL"/>
        <w:rPr>
          <w:rFonts w:eastAsia="SimSun"/>
        </w:rPr>
      </w:pPr>
      <w:r w:rsidRPr="0030753D">
        <w:rPr>
          <w:rFonts w:eastAsia="SimSun"/>
        </w:rPr>
        <w:tab/>
      </w:r>
      <w:r w:rsidRPr="00A62795">
        <w:t>id-NR-U,</w:t>
      </w:r>
    </w:p>
    <w:p w14:paraId="3F4B1AC9" w14:textId="77777777" w:rsidR="008D3D52" w:rsidRPr="006A6F20" w:rsidRDefault="008D3D52" w:rsidP="008D3D52">
      <w:pPr>
        <w:pStyle w:val="PL"/>
        <w:rPr>
          <w:noProof w:val="0"/>
        </w:rPr>
      </w:pPr>
      <w:r w:rsidRPr="006A6F20">
        <w:rPr>
          <w:rFonts w:cs="Arial"/>
          <w:noProof w:val="0"/>
          <w:szCs w:val="18"/>
          <w:lang w:eastAsia="ja-JP"/>
        </w:rPr>
        <w:tab/>
        <w:t>id-NR-U-Channel-List,</w:t>
      </w:r>
    </w:p>
    <w:p w14:paraId="3F4F5C79" w14:textId="77777777" w:rsidR="008D3D52" w:rsidRPr="006A6F20" w:rsidRDefault="008D3D52" w:rsidP="008D3D52">
      <w:pPr>
        <w:pStyle w:val="PL"/>
        <w:rPr>
          <w:noProof w:val="0"/>
        </w:rPr>
      </w:pPr>
      <w:r w:rsidRPr="006A6F20">
        <w:rPr>
          <w:noProof w:val="0"/>
        </w:rPr>
        <w:tab/>
        <w:t>id-MIMOPRBusageInformation,</w:t>
      </w:r>
    </w:p>
    <w:p w14:paraId="629B646C" w14:textId="77777777" w:rsidR="008D3D52" w:rsidRDefault="008D3D52" w:rsidP="008D3D52">
      <w:pPr>
        <w:pStyle w:val="PL"/>
      </w:pPr>
      <w:r>
        <w:tab/>
        <w:t>id-IngressNonF1terminatingTopologyIndicator,</w:t>
      </w:r>
    </w:p>
    <w:p w14:paraId="7E687499" w14:textId="77777777" w:rsidR="008D3D52" w:rsidRDefault="008D3D52" w:rsidP="008D3D52">
      <w:pPr>
        <w:pStyle w:val="PL"/>
      </w:pPr>
      <w:r>
        <w:tab/>
        <w:t>id-NonF1terminatingTopologyIndicator,</w:t>
      </w:r>
    </w:p>
    <w:p w14:paraId="084E0AF8" w14:textId="77777777" w:rsidR="008D3D52" w:rsidRDefault="008D3D52" w:rsidP="008D3D52">
      <w:pPr>
        <w:pStyle w:val="PL"/>
      </w:pPr>
      <w:r>
        <w:tab/>
        <w:t>id-EgressNonF1terminatingTopologyIndicator,</w:t>
      </w:r>
    </w:p>
    <w:p w14:paraId="35078976" w14:textId="45015F83" w:rsidR="008D3D52" w:rsidRDefault="008D3D52" w:rsidP="008D3D52">
      <w:pPr>
        <w:pStyle w:val="PL"/>
      </w:pPr>
      <w:r>
        <w:tab/>
        <w:t>id-rBSetConfiguration,</w:t>
      </w:r>
    </w:p>
    <w:p w14:paraId="7D3144A3" w14:textId="77777777" w:rsidR="008D3D52" w:rsidRDefault="008D3D52" w:rsidP="008D3D52">
      <w:pPr>
        <w:pStyle w:val="PL"/>
      </w:pPr>
      <w:r>
        <w:tab/>
        <w:t>id-frequency-Domain-HSNA-Configuration-List,</w:t>
      </w:r>
    </w:p>
    <w:p w14:paraId="66231A12" w14:textId="77777777" w:rsidR="008D3D52" w:rsidRDefault="008D3D52" w:rsidP="008D3D52">
      <w:pPr>
        <w:pStyle w:val="PL"/>
      </w:pPr>
      <w:r>
        <w:tab/>
        <w:t>id-child-IAB-Nodes-NA-Resource-List,</w:t>
      </w:r>
    </w:p>
    <w:p w14:paraId="6BAC244A" w14:textId="77777777" w:rsidR="008D3D52" w:rsidRDefault="008D3D52" w:rsidP="008D3D52">
      <w:pPr>
        <w:pStyle w:val="PL"/>
      </w:pPr>
      <w:r>
        <w:tab/>
        <w:t>id-Parent-IAB-Nodes-NA-Resource-Configuration-List,</w:t>
      </w:r>
    </w:p>
    <w:p w14:paraId="45F91F79" w14:textId="77777777" w:rsidR="008D3D52" w:rsidRDefault="008D3D52" w:rsidP="008D3D52">
      <w:pPr>
        <w:pStyle w:val="PL"/>
      </w:pPr>
      <w:r>
        <w:tab/>
        <w:t>id-uL-FreqInfo,</w:t>
      </w:r>
    </w:p>
    <w:p w14:paraId="013930B7" w14:textId="77777777" w:rsidR="008D3D52" w:rsidRDefault="008D3D52" w:rsidP="008D3D52">
      <w:pPr>
        <w:pStyle w:val="PL"/>
      </w:pPr>
      <w:r>
        <w:tab/>
        <w:t>id-uL-Transmission-Bandwidth,</w:t>
      </w:r>
    </w:p>
    <w:p w14:paraId="0A0E8219" w14:textId="77777777" w:rsidR="008D3D52" w:rsidRDefault="008D3D52" w:rsidP="008D3D52">
      <w:pPr>
        <w:pStyle w:val="PL"/>
      </w:pPr>
      <w:r>
        <w:tab/>
        <w:t>id-dL-FreqInfo,</w:t>
      </w:r>
    </w:p>
    <w:p w14:paraId="69A1B39A" w14:textId="77777777" w:rsidR="008D3D52" w:rsidRDefault="008D3D52" w:rsidP="008D3D52">
      <w:pPr>
        <w:pStyle w:val="PL"/>
      </w:pPr>
      <w:r>
        <w:tab/>
        <w:t>id-dL-Transmission-Bandwidth,</w:t>
      </w:r>
    </w:p>
    <w:p w14:paraId="7B73FAF6" w14:textId="77777777" w:rsidR="008D3D52" w:rsidRDefault="008D3D52" w:rsidP="008D3D52">
      <w:pPr>
        <w:pStyle w:val="PL"/>
      </w:pPr>
      <w:r>
        <w:tab/>
        <w:t>id-uL-NR-Carrier-List,</w:t>
      </w:r>
    </w:p>
    <w:p w14:paraId="2B6FB9FC" w14:textId="77777777" w:rsidR="008D3D52" w:rsidRDefault="008D3D52" w:rsidP="008D3D52">
      <w:pPr>
        <w:pStyle w:val="PL"/>
      </w:pPr>
      <w:r>
        <w:tab/>
        <w:t>id-dL-NR-Carrier-List,</w:t>
      </w:r>
    </w:p>
    <w:p w14:paraId="783ED3E2" w14:textId="77777777" w:rsidR="008D3D52" w:rsidRDefault="008D3D52" w:rsidP="008D3D52">
      <w:pPr>
        <w:pStyle w:val="PL"/>
      </w:pPr>
      <w:r>
        <w:tab/>
        <w:t>id-nRFreqInfo,</w:t>
      </w:r>
    </w:p>
    <w:p w14:paraId="1D536F0D" w14:textId="77777777" w:rsidR="008D3D52" w:rsidRDefault="008D3D52" w:rsidP="008D3D52">
      <w:pPr>
        <w:pStyle w:val="PL"/>
      </w:pPr>
      <w:r>
        <w:tab/>
        <w:t>id-transmission-Bandwidth,</w:t>
      </w:r>
    </w:p>
    <w:p w14:paraId="24D81992" w14:textId="77777777" w:rsidR="008D3D52" w:rsidRDefault="008D3D52" w:rsidP="008D3D52">
      <w:pPr>
        <w:pStyle w:val="PL"/>
      </w:pPr>
      <w:r>
        <w:tab/>
        <w:t>id-nR-Carrier-List,</w:t>
      </w:r>
    </w:p>
    <w:p w14:paraId="1159B355" w14:textId="77777777" w:rsidR="008D3D52" w:rsidRPr="00902E58" w:rsidRDefault="008D3D52" w:rsidP="008D3D52">
      <w:pPr>
        <w:pStyle w:val="PL"/>
      </w:pPr>
      <w:r>
        <w:tab/>
        <w:t>id-permutation,</w:t>
      </w:r>
    </w:p>
    <w:p w14:paraId="39418DAF" w14:textId="77777777" w:rsidR="008D3D52" w:rsidRPr="009A1425" w:rsidRDefault="008D3D52" w:rsidP="008D3D52">
      <w:pPr>
        <w:pStyle w:val="PL"/>
        <w:rPr>
          <w:lang w:val="sv-SE"/>
        </w:rPr>
      </w:pPr>
      <w:r>
        <w:rPr>
          <w:snapToGrid w:val="0"/>
        </w:rPr>
        <w:tab/>
        <w:t>id-M5ReportAmount</w:t>
      </w:r>
      <w:r w:rsidRPr="009A1425">
        <w:rPr>
          <w:lang w:val="sv-SE"/>
        </w:rPr>
        <w:t>,</w:t>
      </w:r>
    </w:p>
    <w:p w14:paraId="22E54932" w14:textId="77777777" w:rsidR="008D3D52" w:rsidRPr="009A1425" w:rsidRDefault="008D3D52" w:rsidP="008D3D52">
      <w:pPr>
        <w:pStyle w:val="PL"/>
        <w:rPr>
          <w:lang w:val="sv-SE"/>
        </w:rPr>
      </w:pPr>
      <w:r>
        <w:rPr>
          <w:snapToGrid w:val="0"/>
        </w:rPr>
        <w:tab/>
        <w:t>id-M6ReportAmount</w:t>
      </w:r>
      <w:r w:rsidRPr="009A1425">
        <w:rPr>
          <w:lang w:val="sv-SE"/>
        </w:rPr>
        <w:t>,</w:t>
      </w:r>
    </w:p>
    <w:p w14:paraId="5135B5BD" w14:textId="77777777" w:rsidR="008D3D52" w:rsidRPr="009A1425" w:rsidRDefault="008D3D52" w:rsidP="008D3D52">
      <w:pPr>
        <w:pStyle w:val="PL"/>
        <w:rPr>
          <w:rFonts w:eastAsia="Malgun Gothic"/>
          <w:lang w:val="sv-SE"/>
        </w:rPr>
      </w:pPr>
      <w:r>
        <w:rPr>
          <w:snapToGrid w:val="0"/>
        </w:rPr>
        <w:tab/>
        <w:t>id-M7ReportAmount</w:t>
      </w:r>
      <w:r w:rsidRPr="009A1425">
        <w:rPr>
          <w:lang w:val="sv-SE"/>
        </w:rPr>
        <w:t>,</w:t>
      </w:r>
    </w:p>
    <w:p w14:paraId="148A04CE" w14:textId="77777777" w:rsidR="008D3D52" w:rsidRPr="009A1425" w:rsidRDefault="008D3D52" w:rsidP="008D3D52">
      <w:pPr>
        <w:pStyle w:val="PL"/>
        <w:rPr>
          <w:lang w:val="sv-SE"/>
        </w:rPr>
      </w:pPr>
      <w:r>
        <w:rPr>
          <w:snapToGrid w:val="0"/>
        </w:rPr>
        <w:tab/>
      </w:r>
      <w:r w:rsidRPr="00EE063F">
        <w:t>id-</w:t>
      </w:r>
      <w:r>
        <w:t>SurvivalTime,</w:t>
      </w:r>
    </w:p>
    <w:p w14:paraId="0DE710F4" w14:textId="77777777" w:rsidR="008D3D52" w:rsidRPr="009A1425" w:rsidRDefault="008D3D52" w:rsidP="008D3D52">
      <w:pPr>
        <w:pStyle w:val="PL"/>
        <w:rPr>
          <w:lang w:val="sv-SE"/>
        </w:rPr>
      </w:pPr>
      <w:r w:rsidRPr="009A1425">
        <w:rPr>
          <w:lang w:val="sv-SE"/>
        </w:rPr>
        <w:tab/>
        <w:t>id-PDCMeasurementQuantities-Item,</w:t>
      </w:r>
    </w:p>
    <w:p w14:paraId="74822A5E" w14:textId="77777777" w:rsidR="008D3D52" w:rsidRDefault="008D3D52" w:rsidP="008D3D52">
      <w:pPr>
        <w:pStyle w:val="PL"/>
        <w:rPr>
          <w:snapToGrid w:val="0"/>
        </w:rPr>
      </w:pPr>
      <w:r>
        <w:rPr>
          <w:snapToGrid w:val="0"/>
        </w:rPr>
        <w:tab/>
      </w:r>
      <w:r w:rsidRPr="001645CB">
        <w:rPr>
          <w:snapToGrid w:val="0"/>
        </w:rPr>
        <w:t>id-</w:t>
      </w:r>
      <w:r>
        <w:rPr>
          <w:snapToGrid w:val="0"/>
        </w:rPr>
        <w:t>OnDemandPRS,</w:t>
      </w:r>
    </w:p>
    <w:p w14:paraId="40A04E29" w14:textId="77777777" w:rsidR="008D3D52" w:rsidRDefault="008D3D52" w:rsidP="008D3D5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60E35807" w14:textId="77777777" w:rsidR="008D3D52" w:rsidRDefault="008D3D52" w:rsidP="008D3D52">
      <w:pPr>
        <w:pStyle w:val="PL"/>
      </w:pPr>
      <w:r>
        <w:rPr>
          <w:rFonts w:eastAsia="SimSun"/>
          <w:snapToGrid w:val="0"/>
        </w:rPr>
        <w:tab/>
        <w:t>id-ZoAInformation,</w:t>
      </w:r>
      <w:r w:rsidRPr="0096779A">
        <w:t xml:space="preserve"> </w:t>
      </w:r>
    </w:p>
    <w:p w14:paraId="0CB4FC48" w14:textId="77777777" w:rsidR="008D3D52" w:rsidRPr="0096779A" w:rsidRDefault="008D3D52" w:rsidP="008D3D52">
      <w:pPr>
        <w:pStyle w:val="PL"/>
        <w:rPr>
          <w:rFonts w:eastAsia="SimSun"/>
          <w:snapToGrid w:val="0"/>
        </w:rPr>
      </w:pPr>
      <w:r>
        <w:tab/>
      </w:r>
      <w:r w:rsidRPr="0096779A">
        <w:rPr>
          <w:rFonts w:eastAsia="SimSun"/>
          <w:snapToGrid w:val="0"/>
        </w:rPr>
        <w:t>id-ARPLocationInfo,</w:t>
      </w:r>
    </w:p>
    <w:p w14:paraId="163F13AD" w14:textId="77777777" w:rsidR="008D3D52" w:rsidRDefault="008D3D52" w:rsidP="008D3D52">
      <w:pPr>
        <w:pStyle w:val="PL"/>
        <w:rPr>
          <w:rFonts w:eastAsia="SimSun"/>
          <w:snapToGrid w:val="0"/>
        </w:rPr>
      </w:pPr>
      <w:r w:rsidRPr="0096779A">
        <w:rPr>
          <w:rFonts w:eastAsia="SimSun"/>
          <w:snapToGrid w:val="0"/>
        </w:rPr>
        <w:tab/>
        <w:t>id-ARP-ID,</w:t>
      </w:r>
    </w:p>
    <w:p w14:paraId="0CE28C32" w14:textId="77777777" w:rsidR="008D3D52" w:rsidRPr="00AA1689" w:rsidRDefault="008D3D52" w:rsidP="008D3D5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6A29246A" w14:textId="77777777" w:rsidR="008D3D52" w:rsidRPr="00AA1689" w:rsidRDefault="008D3D52" w:rsidP="008D3D5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4766F6EF" w14:textId="77777777" w:rsidR="008D3D52" w:rsidRDefault="008D3D52" w:rsidP="008D3D5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541C1566" w14:textId="77777777" w:rsidR="008D3D52" w:rsidRPr="00E040DC" w:rsidRDefault="008D3D52" w:rsidP="008D3D5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546DDD71" w14:textId="77777777" w:rsidR="008D3D52" w:rsidRDefault="008D3D52" w:rsidP="008D3D5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15D52DC4" w14:textId="77777777" w:rsidR="008D3D52" w:rsidRPr="00D744BD" w:rsidRDefault="008D3D52" w:rsidP="008D3D52">
      <w:pPr>
        <w:pStyle w:val="PL"/>
        <w:rPr>
          <w:rFonts w:eastAsia="Calibri"/>
          <w:lang w:eastAsia="ja-JP"/>
        </w:rPr>
      </w:pPr>
      <w:r w:rsidRPr="00D744BD">
        <w:rPr>
          <w:rFonts w:eastAsia="Calibri"/>
          <w:lang w:eastAsia="ja-JP"/>
        </w:rPr>
        <w:tab/>
        <w:t>id-NumberOfTRPRxTEG,</w:t>
      </w:r>
    </w:p>
    <w:p w14:paraId="2E497964" w14:textId="77777777" w:rsidR="008D3D52" w:rsidRPr="00D744BD" w:rsidRDefault="008D3D52" w:rsidP="008D3D52">
      <w:pPr>
        <w:pStyle w:val="PL"/>
        <w:rPr>
          <w:rFonts w:eastAsia="Calibri"/>
          <w:lang w:eastAsia="ja-JP"/>
        </w:rPr>
      </w:pPr>
      <w:r w:rsidRPr="00D744BD">
        <w:rPr>
          <w:rFonts w:eastAsia="Calibri"/>
          <w:lang w:eastAsia="ja-JP"/>
        </w:rPr>
        <w:tab/>
        <w:t>id-NumberOfTRPRxTxTEG,</w:t>
      </w:r>
    </w:p>
    <w:p w14:paraId="53C2CC37" w14:textId="77777777" w:rsidR="008D3D52" w:rsidRPr="00D744BD" w:rsidRDefault="008D3D52" w:rsidP="008D3D52">
      <w:pPr>
        <w:pStyle w:val="PL"/>
        <w:rPr>
          <w:rFonts w:eastAsia="Calibri"/>
          <w:lang w:eastAsia="ja-JP"/>
        </w:rPr>
      </w:pPr>
      <w:r w:rsidRPr="00D744BD">
        <w:rPr>
          <w:rFonts w:eastAsia="Calibri"/>
          <w:lang w:eastAsia="ja-JP"/>
        </w:rPr>
        <w:tab/>
        <w:t>id-TRPTxTEGAssociation,</w:t>
      </w:r>
    </w:p>
    <w:p w14:paraId="7321407B" w14:textId="77777777" w:rsidR="008D3D52" w:rsidRPr="00D744BD" w:rsidRDefault="008D3D52" w:rsidP="008D3D5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5DB39B1A" w14:textId="77777777" w:rsidR="008D3D52" w:rsidRDefault="008D3D52" w:rsidP="008D3D52">
      <w:pPr>
        <w:pStyle w:val="PL"/>
        <w:rPr>
          <w:rFonts w:eastAsia="Calibri"/>
          <w:lang w:eastAsia="ja-JP"/>
        </w:rPr>
      </w:pPr>
      <w:r w:rsidRPr="00D744BD">
        <w:rPr>
          <w:rFonts w:eastAsia="Calibri"/>
          <w:lang w:eastAsia="ja-JP"/>
        </w:rPr>
        <w:tab/>
      </w:r>
      <w:bookmarkStart w:id="14484"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484"/>
      <w:r w:rsidRPr="00D744BD">
        <w:rPr>
          <w:rFonts w:eastAsia="Calibri"/>
          <w:lang w:eastAsia="ja-JP"/>
        </w:rPr>
        <w:t>,</w:t>
      </w:r>
    </w:p>
    <w:p w14:paraId="4E522E5A" w14:textId="77777777" w:rsidR="008D3D52" w:rsidRPr="00FD2562" w:rsidRDefault="008D3D52" w:rsidP="008D3D52">
      <w:pPr>
        <w:pStyle w:val="PL"/>
        <w:rPr>
          <w:rFonts w:eastAsia="Calibri"/>
          <w:lang w:eastAsia="ja-JP"/>
        </w:rPr>
      </w:pPr>
      <w:r w:rsidRPr="00EC3636">
        <w:rPr>
          <w:rFonts w:eastAsia="Calibri"/>
          <w:lang w:eastAsia="ja-JP"/>
        </w:rPr>
        <w:tab/>
        <w:t>id-TRPBeamAntennaInformation,</w:t>
      </w:r>
    </w:p>
    <w:p w14:paraId="41C920D7" w14:textId="77777777" w:rsidR="008D3D52" w:rsidRDefault="008D3D52" w:rsidP="008D3D52">
      <w:pPr>
        <w:pStyle w:val="PL"/>
      </w:pPr>
      <w:r>
        <w:rPr>
          <w:rFonts w:eastAsia="Malgun Gothic"/>
          <w:lang w:eastAsia="zh-CN"/>
        </w:rPr>
        <w:tab/>
        <w:t>id-Redcap-Bcast-Information,</w:t>
      </w:r>
    </w:p>
    <w:p w14:paraId="5BFDB265" w14:textId="77777777" w:rsidR="008D3D52" w:rsidRPr="009A1425" w:rsidRDefault="008D3D52" w:rsidP="008D3D52">
      <w:pPr>
        <w:pStyle w:val="PL"/>
        <w:rPr>
          <w:lang w:val="sv-SE"/>
        </w:rPr>
      </w:pPr>
      <w:r w:rsidRPr="0062397C">
        <w:rPr>
          <w:snapToGrid w:val="0"/>
        </w:rPr>
        <w:tab/>
        <w:t>id-NR-TADV</w:t>
      </w:r>
      <w:r>
        <w:rPr>
          <w:snapToGrid w:val="0"/>
        </w:rPr>
        <w:t>,</w:t>
      </w:r>
    </w:p>
    <w:p w14:paraId="2EB1A1D0" w14:textId="77777777" w:rsidR="008D3D52" w:rsidRPr="000975BA" w:rsidRDefault="008D3D52" w:rsidP="008D3D52">
      <w:pPr>
        <w:pStyle w:val="PL"/>
      </w:pPr>
      <w:r w:rsidRPr="00977C83">
        <w:rPr>
          <w:snapToGrid w:val="0"/>
        </w:rPr>
        <w:tab/>
        <w:t>id-</w:t>
      </w:r>
      <w:r w:rsidRPr="00973021">
        <w:rPr>
          <w:rFonts w:eastAsia="SimSun"/>
          <w:snapToGrid w:val="0"/>
          <w:lang w:eastAsia="en-US"/>
        </w:rPr>
        <w:t>SDT-MAC-PHY-CG-Config</w:t>
      </w:r>
      <w:r w:rsidRPr="00977C83">
        <w:rPr>
          <w:snapToGrid w:val="0"/>
        </w:rPr>
        <w:t>,</w:t>
      </w:r>
    </w:p>
    <w:p w14:paraId="6F996939" w14:textId="77777777" w:rsidR="008D3D52" w:rsidRDefault="008D3D52" w:rsidP="008D3D52">
      <w:pPr>
        <w:pStyle w:val="PL"/>
        <w:rPr>
          <w:snapToGrid w:val="0"/>
        </w:rPr>
      </w:pPr>
      <w:r>
        <w:rPr>
          <w:snapToGrid w:val="0"/>
        </w:rPr>
        <w:tab/>
        <w:t>id-CG-SDTindicatorSetup,</w:t>
      </w:r>
    </w:p>
    <w:p w14:paraId="6B66A68A" w14:textId="77777777" w:rsidR="008D3D52" w:rsidRPr="00586B68" w:rsidRDefault="008D3D52" w:rsidP="008D3D52">
      <w:pPr>
        <w:pStyle w:val="PL"/>
        <w:rPr>
          <w:snapToGrid w:val="0"/>
        </w:rPr>
      </w:pPr>
      <w:r>
        <w:rPr>
          <w:snapToGrid w:val="0"/>
        </w:rPr>
        <w:tab/>
        <w:t>id-CG-SDTindicatorMod,</w:t>
      </w:r>
    </w:p>
    <w:p w14:paraId="5C0FFFA1" w14:textId="77777777" w:rsidR="008D3D52" w:rsidRPr="009A1425" w:rsidRDefault="008D3D52" w:rsidP="008D3D52">
      <w:pPr>
        <w:pStyle w:val="PL"/>
        <w:rPr>
          <w:rFonts w:eastAsia="SimSun"/>
          <w:lang w:val="sv-SE"/>
        </w:rPr>
      </w:pPr>
      <w:r w:rsidRPr="009937DD">
        <w:rPr>
          <w:rFonts w:eastAsia="SimSun"/>
          <w:snapToGrid w:val="0"/>
        </w:rPr>
        <w:tab/>
        <w:t>id-SDTRLCBearerConfiguration,</w:t>
      </w:r>
    </w:p>
    <w:p w14:paraId="6CCEBB4C" w14:textId="77777777" w:rsidR="008D3D52" w:rsidRPr="009A1425" w:rsidRDefault="008D3D52" w:rsidP="008D3D52">
      <w:pPr>
        <w:pStyle w:val="PL"/>
        <w:rPr>
          <w:lang w:val="sv-SE"/>
        </w:rPr>
      </w:pPr>
      <w:r w:rsidRPr="009A1425">
        <w:rPr>
          <w:lang w:val="sv-SE"/>
        </w:rPr>
        <w:tab/>
        <w:t>id-SRBMappingInfo,</w:t>
      </w:r>
    </w:p>
    <w:p w14:paraId="51F43D75" w14:textId="77777777" w:rsidR="008D3D52" w:rsidRPr="009A1425" w:rsidRDefault="008D3D52" w:rsidP="008D3D52">
      <w:pPr>
        <w:pStyle w:val="PL"/>
        <w:rPr>
          <w:lang w:val="sv-SE"/>
        </w:rPr>
      </w:pPr>
      <w:r w:rsidRPr="009A1425">
        <w:rPr>
          <w:lang w:val="sv-SE"/>
        </w:rPr>
        <w:tab/>
        <w:t>id-DRBMappingInfo,</w:t>
      </w:r>
    </w:p>
    <w:p w14:paraId="21E68C3F" w14:textId="77777777" w:rsidR="008D3D52" w:rsidRDefault="008D3D52" w:rsidP="008D3D52">
      <w:pPr>
        <w:pStyle w:val="PL"/>
      </w:pPr>
      <w:r w:rsidRPr="009A1425">
        <w:rPr>
          <w:lang w:val="sv-SE" w:eastAsia="zh-CN"/>
        </w:rPr>
        <w:tab/>
      </w:r>
      <w:r>
        <w:t>id-LastUsedCellIndication,</w:t>
      </w:r>
    </w:p>
    <w:p w14:paraId="249EFF17" w14:textId="77777777" w:rsidR="008D3D52" w:rsidRDefault="008D3D52" w:rsidP="008D3D52">
      <w:pPr>
        <w:pStyle w:val="PL"/>
      </w:pPr>
      <w:r>
        <w:tab/>
        <w:t>id-Recommended-SSBs-List,</w:t>
      </w:r>
    </w:p>
    <w:p w14:paraId="02ACE3A9" w14:textId="77777777" w:rsidR="008D3D52" w:rsidRDefault="008D3D52" w:rsidP="008D3D52">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3DA676C1" w14:textId="77777777" w:rsidR="008D3D52" w:rsidRPr="009A1425" w:rsidRDefault="008D3D52" w:rsidP="008D3D52">
      <w:pPr>
        <w:pStyle w:val="PL"/>
        <w:rPr>
          <w:lang w:val="sv-SE" w:eastAsia="zh-CN"/>
        </w:rPr>
      </w:pPr>
      <w:r>
        <w:tab/>
        <w:t>id-SIB17-message,</w:t>
      </w:r>
    </w:p>
    <w:p w14:paraId="362691F9" w14:textId="77777777" w:rsidR="008D3D52" w:rsidRDefault="008D3D52" w:rsidP="008D3D52">
      <w:pPr>
        <w:pStyle w:val="PL"/>
        <w:rPr>
          <w:snapToGrid w:val="0"/>
        </w:rPr>
      </w:pPr>
      <w:r>
        <w:tab/>
      </w:r>
      <w:r w:rsidRPr="00DE72B7">
        <w:rPr>
          <w:rFonts w:eastAsia="SimSun"/>
          <w:snapToGrid w:val="0"/>
        </w:rPr>
        <w:t>id-MUSIM-GapConfig,</w:t>
      </w:r>
    </w:p>
    <w:p w14:paraId="00BACF5C" w14:textId="77777777" w:rsidR="008D3D52" w:rsidRDefault="008D3D52" w:rsidP="008D3D52">
      <w:pPr>
        <w:pStyle w:val="PL"/>
        <w:rPr>
          <w:rFonts w:eastAsia="SimSun"/>
          <w:snapToGrid w:val="0"/>
        </w:rPr>
      </w:pPr>
      <w:r>
        <w:tab/>
        <w:t>id-SIB20-message,</w:t>
      </w:r>
    </w:p>
    <w:p w14:paraId="19B19DFE" w14:textId="77777777" w:rsidR="008D3D52" w:rsidRPr="00FD0FDA" w:rsidRDefault="008D3D52" w:rsidP="008D3D52">
      <w:pPr>
        <w:pStyle w:val="PL"/>
        <w:rPr>
          <w:rFonts w:eastAsia="Calibri"/>
          <w:lang w:eastAsia="ja-JP"/>
        </w:rPr>
      </w:pPr>
      <w:r>
        <w:rPr>
          <w:rFonts w:eastAsia="Malgun Gothic"/>
        </w:rPr>
        <w:tab/>
      </w:r>
      <w:r w:rsidRPr="00FD0FDA">
        <w:rPr>
          <w:rFonts w:eastAsia="Calibri"/>
          <w:lang w:eastAsia="ja-JP"/>
        </w:rPr>
        <w:t>id-pathPower,</w:t>
      </w:r>
    </w:p>
    <w:p w14:paraId="4E06DB23" w14:textId="77777777" w:rsidR="008D3D52" w:rsidRDefault="008D3D52" w:rsidP="008D3D52">
      <w:pPr>
        <w:pStyle w:val="PL"/>
        <w:rPr>
          <w:lang w:val="sv-SE"/>
        </w:rPr>
      </w:pPr>
      <w:r w:rsidRPr="00FD0FDA">
        <w:rPr>
          <w:rFonts w:eastAsia="SimSun"/>
          <w:snapToGrid w:val="0"/>
          <w:lang w:eastAsia="zh-CN"/>
        </w:rPr>
        <w:tab/>
      </w:r>
      <w:r>
        <w:rPr>
          <w:snapToGrid w:val="0"/>
          <w:lang w:val="sv-SE"/>
        </w:rPr>
        <w:t>id-</w:t>
      </w:r>
      <w:r>
        <w:rPr>
          <w:lang w:val="sv-SE"/>
        </w:rPr>
        <w:t>DU-RX-MT-RX-Extend,</w:t>
      </w:r>
    </w:p>
    <w:p w14:paraId="7811A617" w14:textId="77777777" w:rsidR="008D3D52" w:rsidRDefault="008D3D52" w:rsidP="008D3D52">
      <w:pPr>
        <w:pStyle w:val="PL"/>
        <w:rPr>
          <w:lang w:val="sv-SE"/>
        </w:rPr>
      </w:pPr>
      <w:r>
        <w:rPr>
          <w:snapToGrid w:val="0"/>
          <w:lang w:val="sv-SE"/>
        </w:rPr>
        <w:tab/>
        <w:t>id-</w:t>
      </w:r>
      <w:r>
        <w:rPr>
          <w:lang w:val="sv-SE"/>
        </w:rPr>
        <w:t>DU-TX-MT-TX-Extend,</w:t>
      </w:r>
    </w:p>
    <w:p w14:paraId="581DB6BE" w14:textId="77777777" w:rsidR="008D3D52" w:rsidRDefault="008D3D52" w:rsidP="008D3D52">
      <w:pPr>
        <w:pStyle w:val="PL"/>
        <w:rPr>
          <w:lang w:val="sv-SE"/>
        </w:rPr>
      </w:pPr>
      <w:r>
        <w:rPr>
          <w:snapToGrid w:val="0"/>
          <w:lang w:val="sv-SE"/>
        </w:rPr>
        <w:tab/>
        <w:t>id-</w:t>
      </w:r>
      <w:r>
        <w:rPr>
          <w:lang w:val="sv-SE"/>
        </w:rPr>
        <w:t>DU-RX-MT-TX-Extend,</w:t>
      </w:r>
    </w:p>
    <w:p w14:paraId="06F87091" w14:textId="77777777" w:rsidR="008D3D52" w:rsidRDefault="008D3D52" w:rsidP="008D3D52">
      <w:pPr>
        <w:pStyle w:val="PL"/>
        <w:rPr>
          <w:rFonts w:eastAsia="SimSun"/>
          <w:snapToGrid w:val="0"/>
          <w:lang w:val="sv-SE" w:eastAsia="zh-CN"/>
        </w:rPr>
      </w:pPr>
      <w:r>
        <w:rPr>
          <w:snapToGrid w:val="0"/>
          <w:lang w:val="sv-SE"/>
        </w:rPr>
        <w:tab/>
        <w:t>id-</w:t>
      </w:r>
      <w:r>
        <w:rPr>
          <w:lang w:val="sv-SE"/>
        </w:rPr>
        <w:t>DU-TX-MT-RX-Extend,</w:t>
      </w:r>
    </w:p>
    <w:p w14:paraId="0403207A" w14:textId="77777777" w:rsidR="008D3D52" w:rsidRDefault="008D3D52" w:rsidP="008D3D52">
      <w:pPr>
        <w:pStyle w:val="PL"/>
        <w:rPr>
          <w:rFonts w:eastAsia="SimSun"/>
          <w:snapToGrid w:val="0"/>
        </w:rPr>
      </w:pPr>
      <w:r w:rsidRPr="00D96CB4">
        <w:rPr>
          <w:noProof w:val="0"/>
          <w:snapToGrid w:val="0"/>
          <w:lang w:val="fr-FR"/>
        </w:rPr>
        <w:tab/>
      </w:r>
      <w:r>
        <w:rPr>
          <w:noProof w:val="0"/>
          <w:snapToGrid w:val="0"/>
        </w:rPr>
        <w:t>id-TAINSAGSupportList,</w:t>
      </w:r>
    </w:p>
    <w:p w14:paraId="0701ABD6" w14:textId="77777777" w:rsidR="008D3D52" w:rsidRDefault="008D3D52" w:rsidP="008D3D52">
      <w:pPr>
        <w:pStyle w:val="PL"/>
        <w:rPr>
          <w:snapToGrid w:val="0"/>
        </w:rPr>
      </w:pPr>
      <w:r>
        <w:rPr>
          <w:snapToGrid w:val="0"/>
        </w:rPr>
        <w:tab/>
        <w:t>id-SL-RLC-ChannelToAddModList,</w:t>
      </w:r>
    </w:p>
    <w:p w14:paraId="6629D71A" w14:textId="77777777" w:rsidR="008D3D52" w:rsidRDefault="008D3D52" w:rsidP="008D3D52">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6E2E00A5" w14:textId="77777777" w:rsidR="008D3D52" w:rsidRDefault="008D3D52" w:rsidP="008D3D52">
      <w:pPr>
        <w:pStyle w:val="PL"/>
        <w:rPr>
          <w:rFonts w:eastAsia="SimSun"/>
          <w:snapToGrid w:val="0"/>
        </w:rPr>
      </w:pPr>
      <w:r>
        <w:rPr>
          <w:snapToGrid w:val="0"/>
        </w:rPr>
        <w:tab/>
      </w:r>
      <w:r>
        <w:t>id-</w:t>
      </w:r>
      <w:r w:rsidRPr="00AE21B7">
        <w:t>InterFrequencyConfig-NoGap</w:t>
      </w:r>
      <w:r>
        <w:t>,</w:t>
      </w:r>
    </w:p>
    <w:p w14:paraId="75DBB1F9" w14:textId="77777777" w:rsidR="008D3D52" w:rsidRDefault="008D3D52" w:rsidP="008D3D52">
      <w:pPr>
        <w:pStyle w:val="PL"/>
        <w:rPr>
          <w:rFonts w:eastAsia="SimSun"/>
          <w:snapToGrid w:val="0"/>
        </w:rPr>
      </w:pPr>
      <w:r>
        <w:rPr>
          <w:rFonts w:eastAsia="SimSun"/>
          <w:snapToGrid w:val="0"/>
        </w:rPr>
        <w:tab/>
        <w:t>id-</w:t>
      </w:r>
      <w:r w:rsidRPr="00740BCD">
        <w:t>MBSInterestIndication</w:t>
      </w:r>
      <w:r>
        <w:t>,</w:t>
      </w:r>
    </w:p>
    <w:p w14:paraId="08479D5D" w14:textId="77777777" w:rsidR="008D3D52" w:rsidRPr="006539A0" w:rsidRDefault="008D3D52" w:rsidP="008D3D52">
      <w:pPr>
        <w:pStyle w:val="PL"/>
        <w:rPr>
          <w:snapToGrid w:val="0"/>
        </w:rPr>
      </w:pPr>
      <w:r w:rsidRPr="006539A0">
        <w:rPr>
          <w:snapToGrid w:val="0"/>
        </w:rPr>
        <w:tab/>
        <w:t>id-L571Info,</w:t>
      </w:r>
    </w:p>
    <w:p w14:paraId="3E6CAEA9" w14:textId="77777777" w:rsidR="008D3D52" w:rsidRPr="006539A0" w:rsidRDefault="008D3D52" w:rsidP="008D3D52">
      <w:pPr>
        <w:pStyle w:val="PL"/>
        <w:rPr>
          <w:snapToGrid w:val="0"/>
        </w:rPr>
      </w:pPr>
      <w:r w:rsidRPr="006539A0">
        <w:rPr>
          <w:snapToGrid w:val="0"/>
        </w:rPr>
        <w:tab/>
        <w:t>id-L1151Info,</w:t>
      </w:r>
    </w:p>
    <w:p w14:paraId="6A7553DF" w14:textId="77777777" w:rsidR="008D3D52" w:rsidRPr="006539A0" w:rsidRDefault="008D3D52" w:rsidP="008D3D52">
      <w:pPr>
        <w:pStyle w:val="PL"/>
        <w:rPr>
          <w:snapToGrid w:val="0"/>
        </w:rPr>
      </w:pPr>
      <w:r w:rsidRPr="006539A0">
        <w:rPr>
          <w:snapToGrid w:val="0"/>
        </w:rPr>
        <w:tab/>
        <w:t>id-SCS-480,</w:t>
      </w:r>
    </w:p>
    <w:p w14:paraId="321F80FB" w14:textId="77777777" w:rsidR="008D3D52" w:rsidRPr="007D6872" w:rsidRDefault="008D3D52" w:rsidP="008D3D52">
      <w:pPr>
        <w:pStyle w:val="PL"/>
        <w:rPr>
          <w:snapToGrid w:val="0"/>
        </w:rPr>
      </w:pPr>
      <w:r w:rsidRPr="006539A0">
        <w:rPr>
          <w:snapToGrid w:val="0"/>
        </w:rPr>
        <w:tab/>
        <w:t>id-SCS-960</w:t>
      </w:r>
      <w:r>
        <w:rPr>
          <w:snapToGrid w:val="0"/>
        </w:rPr>
        <w:t>,</w:t>
      </w:r>
    </w:p>
    <w:p w14:paraId="7DA3F765" w14:textId="77777777" w:rsidR="008D3D52" w:rsidRDefault="008D3D52" w:rsidP="008D3D52">
      <w:pPr>
        <w:pStyle w:val="PL"/>
        <w:rPr>
          <w:rFonts w:eastAsia="SimSun"/>
          <w:snapToGrid w:val="0"/>
          <w:lang w:val="sv-SE" w:eastAsia="sv-SE"/>
        </w:rPr>
      </w:pPr>
      <w:r>
        <w:rPr>
          <w:rFonts w:eastAsia="SimSun"/>
          <w:snapToGrid w:val="0"/>
          <w:lang w:val="sv-SE" w:eastAsia="sv-SE"/>
        </w:rPr>
        <w:tab/>
        <w:t>id-SRSPortIndex,</w:t>
      </w:r>
    </w:p>
    <w:p w14:paraId="1656D235" w14:textId="77777777" w:rsidR="008D3D52" w:rsidRDefault="008D3D52" w:rsidP="008D3D52">
      <w:pPr>
        <w:pStyle w:val="PL"/>
        <w:rPr>
          <w:snapToGrid w:val="0"/>
        </w:rPr>
      </w:pPr>
      <w:r>
        <w:tab/>
        <w:t>id-PEISubgroupingSupportIndication,</w:t>
      </w:r>
    </w:p>
    <w:p w14:paraId="1BCB001E" w14:textId="77777777" w:rsidR="008D3D52" w:rsidRDefault="008D3D52" w:rsidP="008D3D52">
      <w:pPr>
        <w:pStyle w:val="PL"/>
      </w:pPr>
      <w:r>
        <w:tab/>
        <w:t>id-</w:t>
      </w:r>
      <w:r w:rsidRPr="006B4CD2">
        <w:t>NeedForGapsInfoNR</w:t>
      </w:r>
      <w:r>
        <w:t>,</w:t>
      </w:r>
    </w:p>
    <w:p w14:paraId="55D02F9A" w14:textId="77777777" w:rsidR="008D3D52" w:rsidRDefault="008D3D52" w:rsidP="008D3D52">
      <w:pPr>
        <w:pStyle w:val="PL"/>
      </w:pPr>
      <w:r>
        <w:tab/>
        <w:t>id-</w:t>
      </w:r>
      <w:r w:rsidRPr="006B4CD2">
        <w:t>NeedForGapNCSGInfoNR</w:t>
      </w:r>
      <w:r>
        <w:t>,</w:t>
      </w:r>
    </w:p>
    <w:p w14:paraId="2EBF0355" w14:textId="77777777" w:rsidR="008D3D52" w:rsidRDefault="008D3D52" w:rsidP="008D3D52">
      <w:pPr>
        <w:pStyle w:val="PL"/>
      </w:pPr>
      <w:r>
        <w:tab/>
        <w:t>id-</w:t>
      </w:r>
      <w:r w:rsidRPr="006B4CD2">
        <w:t>NeedForGapNCSGInfoEUTRA</w:t>
      </w:r>
      <w:r>
        <w:t>,</w:t>
      </w:r>
    </w:p>
    <w:p w14:paraId="70EFAC4B" w14:textId="77777777" w:rsidR="008D3D52" w:rsidRDefault="008D3D52" w:rsidP="008D3D52">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35B19FF9" w14:textId="77777777" w:rsidR="008D3D52" w:rsidRDefault="008D3D52" w:rsidP="008D3D52">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A52EE7E" w14:textId="77777777" w:rsidR="008D3D52" w:rsidRDefault="008D3D52" w:rsidP="008D3D52">
      <w:pPr>
        <w:pStyle w:val="PL"/>
        <w:rPr>
          <w:rFonts w:eastAsia="SimSun"/>
          <w:snapToGrid w:val="0"/>
        </w:rPr>
      </w:pPr>
      <w:r>
        <w:tab/>
        <w:t>id-UL-GapFR2-Config,</w:t>
      </w:r>
    </w:p>
    <w:p w14:paraId="5A944C36" w14:textId="77777777" w:rsidR="008D3D52" w:rsidRDefault="008D3D52" w:rsidP="008D3D52">
      <w:pPr>
        <w:pStyle w:val="PL"/>
        <w:rPr>
          <w:rFonts w:eastAsia="SimSun"/>
          <w:snapToGrid w:val="0"/>
        </w:rPr>
      </w:pPr>
      <w:r>
        <w:rPr>
          <w:snapToGrid w:val="0"/>
        </w:rPr>
        <w:tab/>
      </w:r>
      <w:r w:rsidRPr="00EE063F">
        <w:rPr>
          <w:snapToGrid w:val="0"/>
        </w:rPr>
        <w:t>id-</w:t>
      </w:r>
      <w:r>
        <w:rPr>
          <w:lang w:eastAsia="zh-CN"/>
        </w:rPr>
        <w:t>ConfigRestrictInfoDAPS,</w:t>
      </w:r>
    </w:p>
    <w:p w14:paraId="063C97F3" w14:textId="77777777" w:rsidR="008D3D52" w:rsidRDefault="008D3D52" w:rsidP="008D3D52">
      <w:pPr>
        <w:pStyle w:val="PL"/>
        <w:rPr>
          <w:noProof w:val="0"/>
        </w:rPr>
      </w:pPr>
      <w:r>
        <w:tab/>
      </w:r>
      <w:r w:rsidRPr="00F85EA2">
        <w:rPr>
          <w:noProof w:val="0"/>
        </w:rPr>
        <w:t>id-MulticastF1UContext</w:t>
      </w:r>
      <w:r>
        <w:rPr>
          <w:noProof w:val="0"/>
        </w:rPr>
        <w:t>ReferenceCU,</w:t>
      </w:r>
    </w:p>
    <w:p w14:paraId="5D9E0112" w14:textId="77777777" w:rsidR="008D3D52" w:rsidRDefault="008D3D52" w:rsidP="008D3D52">
      <w:pPr>
        <w:pStyle w:val="PL"/>
      </w:pPr>
      <w:r>
        <w:tab/>
        <w:t>id-</w:t>
      </w:r>
      <w:r w:rsidRPr="00212D93">
        <w:t>TwoPHRMode</w:t>
      </w:r>
      <w:r>
        <w:t>M</w:t>
      </w:r>
      <w:r w:rsidRPr="00212D93">
        <w:t>CG</w:t>
      </w:r>
      <w:r>
        <w:t>,</w:t>
      </w:r>
    </w:p>
    <w:p w14:paraId="119BE76F" w14:textId="77777777" w:rsidR="008D3D52" w:rsidRDefault="008D3D52" w:rsidP="008D3D52">
      <w:pPr>
        <w:pStyle w:val="PL"/>
      </w:pPr>
      <w:r>
        <w:rPr>
          <w:snapToGrid w:val="0"/>
        </w:rPr>
        <w:tab/>
        <w:t>id-</w:t>
      </w:r>
      <w:r>
        <w:t>T</w:t>
      </w:r>
      <w:r w:rsidRPr="00962B3F">
        <w:t>woPHRModeSCG</w:t>
      </w:r>
      <w:r>
        <w:t>,</w:t>
      </w:r>
    </w:p>
    <w:p w14:paraId="250A4346" w14:textId="77777777" w:rsidR="008D3D52" w:rsidRDefault="008D3D52" w:rsidP="008D3D52">
      <w:pPr>
        <w:pStyle w:val="PL"/>
      </w:pPr>
      <w:r>
        <w:tab/>
        <w:t>id-</w:t>
      </w:r>
      <w:r w:rsidRPr="00997F76">
        <w:t>ncd-SSB-RedCapInitialBWP-SDT</w:t>
      </w:r>
      <w:r>
        <w:t>,</w:t>
      </w:r>
    </w:p>
    <w:p w14:paraId="15C3A5E1" w14:textId="77777777" w:rsidR="008D3D52" w:rsidRDefault="008D3D52" w:rsidP="008D3D52">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0DBF6D3A" w14:textId="77777777" w:rsidR="008D3D52" w:rsidRDefault="008D3D52" w:rsidP="008D3D52">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03CDFE4D" w14:textId="77777777" w:rsidR="008D3D52" w:rsidRDefault="008D3D52" w:rsidP="008D3D52">
      <w:pPr>
        <w:pStyle w:val="PL"/>
        <w:rPr>
          <w:snapToGrid w:val="0"/>
        </w:rPr>
      </w:pPr>
      <w:r>
        <w:rPr>
          <w:snapToGrid w:val="0"/>
        </w:rPr>
        <w:tab/>
      </w:r>
      <w:r w:rsidRPr="00DA6E85">
        <w:rPr>
          <w:snapToGrid w:val="0"/>
        </w:rPr>
        <w:t>id-</w:t>
      </w:r>
      <w:r>
        <w:rPr>
          <w:snapToGrid w:val="0"/>
        </w:rPr>
        <w:t>startRBHopping,</w:t>
      </w:r>
    </w:p>
    <w:p w14:paraId="10A1743E" w14:textId="77777777" w:rsidR="008D3D52" w:rsidRDefault="008D3D52" w:rsidP="008D3D52">
      <w:pPr>
        <w:pStyle w:val="PL"/>
        <w:rPr>
          <w:snapToGrid w:val="0"/>
        </w:rPr>
      </w:pPr>
      <w:r>
        <w:rPr>
          <w:snapToGrid w:val="0"/>
        </w:rPr>
        <w:tab/>
      </w:r>
      <w:r w:rsidRPr="00DA6E85">
        <w:rPr>
          <w:snapToGrid w:val="0"/>
        </w:rPr>
        <w:t>id-</w:t>
      </w:r>
      <w:r>
        <w:rPr>
          <w:snapToGrid w:val="0"/>
        </w:rPr>
        <w:t>startRBIndex,</w:t>
      </w:r>
    </w:p>
    <w:p w14:paraId="1CF51EB4" w14:textId="77777777" w:rsidR="008D3D52" w:rsidRDefault="008D3D52" w:rsidP="008D3D52">
      <w:pPr>
        <w:pStyle w:val="PL"/>
        <w:rPr>
          <w:snapToGrid w:val="0"/>
        </w:rPr>
      </w:pPr>
      <w:r>
        <w:rPr>
          <w:snapToGrid w:val="0"/>
        </w:rPr>
        <w:tab/>
        <w:t>id-t</w:t>
      </w:r>
      <w:r w:rsidRPr="00112909">
        <w:rPr>
          <w:snapToGrid w:val="0"/>
        </w:rPr>
        <w:t>ransmissionCom</w:t>
      </w:r>
      <w:r>
        <w:rPr>
          <w:snapToGrid w:val="0"/>
        </w:rPr>
        <w:t>bn8,</w:t>
      </w:r>
    </w:p>
    <w:p w14:paraId="02A7B15E" w14:textId="77777777" w:rsidR="008D3D52" w:rsidRPr="00877D4F" w:rsidRDefault="008D3D52" w:rsidP="008D3D52">
      <w:pPr>
        <w:pStyle w:val="PL"/>
        <w:rPr>
          <w:snapToGrid w:val="0"/>
        </w:rPr>
      </w:pPr>
      <w:r w:rsidRPr="00877D4F">
        <w:rPr>
          <w:snapToGrid w:val="0"/>
        </w:rPr>
        <w:tab/>
        <w:t>id-ServCellInfoList,</w:t>
      </w:r>
    </w:p>
    <w:p w14:paraId="764C0BAF" w14:textId="77777777" w:rsidR="008D3D52" w:rsidRDefault="008D3D52" w:rsidP="008D3D52">
      <w:pPr>
        <w:pStyle w:val="PL"/>
      </w:pPr>
      <w:r w:rsidRPr="00644324">
        <w:tab/>
        <w:t>id-Preconfigured-measurement-GAP-Request,</w:t>
      </w:r>
    </w:p>
    <w:p w14:paraId="5E691CAE" w14:textId="77777777" w:rsidR="008D3D52" w:rsidRDefault="008D3D52" w:rsidP="008D3D52">
      <w:pPr>
        <w:pStyle w:val="PL"/>
        <w:rPr>
          <w:snapToGrid w:val="0"/>
        </w:rPr>
      </w:pPr>
      <w:r>
        <w:tab/>
        <w:t>id-BWP-Id,</w:t>
      </w:r>
    </w:p>
    <w:p w14:paraId="017E238B" w14:textId="77777777" w:rsidR="008D3D52" w:rsidRDefault="008D3D52" w:rsidP="008D3D52">
      <w:pPr>
        <w:pStyle w:val="PL"/>
        <w:rPr>
          <w:snapToGrid w:val="0"/>
        </w:rPr>
      </w:pPr>
      <w:r>
        <w:rPr>
          <w:rFonts w:hint="eastAsia"/>
          <w:snapToGrid w:val="0"/>
          <w:lang w:val="en-US" w:eastAsia="zh-CN"/>
        </w:rPr>
        <w:tab/>
      </w:r>
      <w:r>
        <w:t>id-ExtendedResourceSymbolOffset</w:t>
      </w:r>
      <w:r>
        <w:rPr>
          <w:rFonts w:hint="eastAsia"/>
          <w:lang w:val="en-US" w:eastAsia="zh-CN"/>
        </w:rPr>
        <w:t>,</w:t>
      </w:r>
    </w:p>
    <w:p w14:paraId="5F26474A" w14:textId="77777777" w:rsidR="008D3D52" w:rsidRDefault="008D3D52" w:rsidP="008D3D52">
      <w:pPr>
        <w:pStyle w:val="PL"/>
        <w:rPr>
          <w:snapToGrid w:val="0"/>
        </w:rPr>
      </w:pPr>
      <w:r>
        <w:rPr>
          <w:rFonts w:eastAsia="SimSun"/>
          <w:snapToGrid w:val="0"/>
        </w:rPr>
        <w:tab/>
        <w:t>id-MusimCapabilityRestrictionIndication,</w:t>
      </w:r>
    </w:p>
    <w:p w14:paraId="5A89B9C6" w14:textId="77777777" w:rsidR="008D3D52" w:rsidRPr="00644324" w:rsidRDefault="008D3D52" w:rsidP="008D3D52">
      <w:pPr>
        <w:pStyle w:val="PL"/>
      </w:pPr>
      <w:r>
        <w:rPr>
          <w:rFonts w:eastAsia="SimSun" w:hint="eastAsia"/>
          <w:snapToGrid w:val="0"/>
          <w:lang w:val="en-US" w:eastAsia="zh-CN"/>
        </w:rPr>
        <w:tab/>
      </w:r>
      <w:r>
        <w:rPr>
          <w:rFonts w:hint="eastAsia"/>
          <w:snapToGrid w:val="0"/>
        </w:rPr>
        <w:t>id-duplicationIndication,</w:t>
      </w:r>
    </w:p>
    <w:p w14:paraId="70A8C8B4" w14:textId="77777777" w:rsidR="008D3D52" w:rsidRPr="0030753D" w:rsidRDefault="008D3D52" w:rsidP="008D3D52">
      <w:pPr>
        <w:pStyle w:val="PL"/>
      </w:pPr>
      <w:r w:rsidRPr="004118CE">
        <w:rPr>
          <w:snapToGrid w:val="0"/>
        </w:rPr>
        <w:tab/>
      </w:r>
      <w:r w:rsidRPr="0030753D">
        <w:t>id-dRB-List,</w:t>
      </w:r>
    </w:p>
    <w:p w14:paraId="16289130" w14:textId="77777777" w:rsidR="008D3D52" w:rsidRDefault="008D3D52" w:rsidP="008D3D52">
      <w:pPr>
        <w:pStyle w:val="PL"/>
        <w:rPr>
          <w:rFonts w:eastAsia="SimSun" w:cs="Courier New"/>
          <w:szCs w:val="16"/>
          <w:lang w:eastAsia="zh-CN"/>
        </w:rPr>
      </w:pPr>
      <w:bookmarkStart w:id="14485"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D569237" w14:textId="77777777" w:rsidR="008D3D52" w:rsidRDefault="008D3D52" w:rsidP="008D3D52">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6D340F29" w14:textId="77777777" w:rsidR="008D3D52" w:rsidRDefault="008D3D52" w:rsidP="008D3D52">
      <w:pPr>
        <w:pStyle w:val="PL"/>
        <w:rPr>
          <w:snapToGrid w:val="0"/>
        </w:rPr>
      </w:pPr>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0136872B" w14:textId="77777777" w:rsidR="008D3D52" w:rsidRPr="00CB7859" w:rsidRDefault="008D3D52" w:rsidP="008D3D52">
      <w:pPr>
        <w:pStyle w:val="PL"/>
        <w:rPr>
          <w:snapToGrid w:val="0"/>
        </w:rPr>
      </w:pPr>
      <w:r w:rsidRPr="00CB7859">
        <w:rPr>
          <w:snapToGrid w:val="0"/>
        </w:rPr>
        <w:tab/>
        <w:t>id-FiveG-ProSeLayer2UEtoUERelay,</w:t>
      </w:r>
    </w:p>
    <w:p w14:paraId="23EC260F" w14:textId="77777777" w:rsidR="008D3D52" w:rsidRDefault="008D3D52" w:rsidP="008D3D52">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485"/>
    <w:p w14:paraId="357CD216" w14:textId="77777777" w:rsidR="008D3D52" w:rsidRDefault="008D3D52" w:rsidP="008D3D52">
      <w:pPr>
        <w:pStyle w:val="PL"/>
        <w:rPr>
          <w:rFonts w:eastAsia="MS Mincho" w:cs="Arial"/>
        </w:rPr>
      </w:pPr>
      <w:r>
        <w:rPr>
          <w:snapToGrid w:val="0"/>
        </w:rPr>
        <w:tab/>
      </w:r>
      <w:r>
        <w:rPr>
          <w:rFonts w:eastAsia="MS Mincho" w:cs="Arial"/>
        </w:rPr>
        <w:t>id-TSCTrafficCharacteristicsFeedback,</w:t>
      </w:r>
    </w:p>
    <w:p w14:paraId="109463A9" w14:textId="77777777" w:rsidR="008D3D52" w:rsidRDefault="008D3D52" w:rsidP="008D3D52">
      <w:pPr>
        <w:pStyle w:val="PL"/>
        <w:rPr>
          <w:snapToGrid w:val="0"/>
        </w:rPr>
      </w:pPr>
      <w:r>
        <w:rPr>
          <w:snapToGrid w:val="0"/>
        </w:rPr>
        <w:tab/>
        <w:t>id-RANfeedbacktype,</w:t>
      </w:r>
    </w:p>
    <w:p w14:paraId="27BFF51B" w14:textId="77777777" w:rsidR="008D3D52" w:rsidRDefault="008D3D52" w:rsidP="008D3D52">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0A2AD4D1" w14:textId="77777777" w:rsidR="008D3D52" w:rsidRDefault="008D3D52" w:rsidP="008D3D52">
      <w:pPr>
        <w:pStyle w:val="PL"/>
        <w:rPr>
          <w:lang w:eastAsia="zh-CN"/>
        </w:rPr>
      </w:pPr>
      <w:r>
        <w:tab/>
      </w:r>
      <w:r>
        <w:rPr>
          <w:snapToGrid w:val="0"/>
        </w:rPr>
        <w:t>id-Mobile-IAB-MT-UE-ID</w:t>
      </w:r>
      <w:r>
        <w:rPr>
          <w:rFonts w:eastAsia="SimSun"/>
          <w:snapToGrid w:val="0"/>
        </w:rPr>
        <w:t>,</w:t>
      </w:r>
    </w:p>
    <w:p w14:paraId="28331EC2" w14:textId="77777777" w:rsidR="008D3D52" w:rsidRPr="00E53D33" w:rsidRDefault="008D3D52" w:rsidP="008D3D52">
      <w:pPr>
        <w:pStyle w:val="PL"/>
        <w:rPr>
          <w:snapToGrid w:val="0"/>
        </w:rPr>
      </w:pPr>
      <w:r>
        <w:rPr>
          <w:snapToGrid w:val="0"/>
        </w:rPr>
        <w:tab/>
        <w:t>id-Mobile</w:t>
      </w:r>
      <w:r>
        <w:rPr>
          <w:lang w:eastAsia="zh-CN"/>
        </w:rPr>
        <w:t>AccessPointLocation</w:t>
      </w:r>
      <w:r>
        <w:rPr>
          <w:rFonts w:eastAsia="SimSun"/>
          <w:snapToGrid w:val="0"/>
        </w:rPr>
        <w:t>,</w:t>
      </w:r>
    </w:p>
    <w:p w14:paraId="4C2FC13B" w14:textId="77EEC5A1" w:rsidR="008D3D52" w:rsidRPr="00FD0FDA" w:rsidRDefault="006C6593" w:rsidP="008D3D52">
      <w:pPr>
        <w:pStyle w:val="PL"/>
        <w:rPr>
          <w:snapToGrid w:val="0"/>
        </w:rPr>
      </w:pPr>
      <w:r w:rsidRPr="00E53D33">
        <w:rPr>
          <w:snapToGrid w:val="0"/>
        </w:rPr>
        <w:tab/>
        <w:t>id-SIB</w:t>
      </w:r>
      <w:r>
        <w:rPr>
          <w:snapToGrid w:val="0"/>
        </w:rPr>
        <w:t>24</w:t>
      </w:r>
      <w:r w:rsidRPr="00E53D33">
        <w:rPr>
          <w:snapToGrid w:val="0"/>
        </w:rPr>
        <w:t>-message,</w:t>
      </w:r>
    </w:p>
    <w:p w14:paraId="5F14DC95" w14:textId="77777777" w:rsidR="008D3D52" w:rsidRPr="0095544F" w:rsidRDefault="008D3D52" w:rsidP="008D3D52">
      <w:pPr>
        <w:pStyle w:val="PL"/>
        <w:rPr>
          <w:snapToGrid w:val="0"/>
        </w:rPr>
      </w:pPr>
      <w:r w:rsidRPr="0095544F">
        <w:rPr>
          <w:snapToGrid w:val="0"/>
        </w:rPr>
        <w:tab/>
        <w:t>id-PDUSetQoSParameters,</w:t>
      </w:r>
    </w:p>
    <w:p w14:paraId="3E5F2C67" w14:textId="77777777" w:rsidR="008D3D52" w:rsidRPr="0095544F" w:rsidRDefault="008D3D52" w:rsidP="008D3D52">
      <w:pPr>
        <w:pStyle w:val="PL"/>
        <w:rPr>
          <w:snapToGrid w:val="0"/>
        </w:rPr>
      </w:pPr>
      <w:r w:rsidRPr="0095544F">
        <w:rPr>
          <w:snapToGrid w:val="0"/>
        </w:rPr>
        <w:tab/>
        <w:t>id-N6JitterInformation,</w:t>
      </w:r>
    </w:p>
    <w:p w14:paraId="643730F3" w14:textId="77777777" w:rsidR="008D3D52" w:rsidRPr="0095544F" w:rsidRDefault="008D3D52" w:rsidP="008D3D52">
      <w:pPr>
        <w:pStyle w:val="PL"/>
        <w:rPr>
          <w:snapToGrid w:val="0"/>
        </w:rPr>
      </w:pPr>
      <w:r w:rsidRPr="0095544F">
        <w:rPr>
          <w:snapToGrid w:val="0"/>
        </w:rPr>
        <w:tab/>
      </w:r>
      <w:r>
        <w:rPr>
          <w:snapToGrid w:val="0"/>
        </w:rPr>
        <w:t>id-ECNMarkingorCongestionInformationReportingRequest</w:t>
      </w:r>
      <w:r w:rsidRPr="0095544F">
        <w:rPr>
          <w:snapToGrid w:val="0"/>
        </w:rPr>
        <w:t>,</w:t>
      </w:r>
    </w:p>
    <w:p w14:paraId="345DC9B2" w14:textId="77777777" w:rsidR="008D3D52" w:rsidRPr="0095544F" w:rsidRDefault="008D3D52" w:rsidP="008D3D52">
      <w:pPr>
        <w:pStyle w:val="PL"/>
        <w:rPr>
          <w:snapToGrid w:val="0"/>
        </w:rPr>
      </w:pPr>
      <w:r w:rsidRPr="0095544F">
        <w:rPr>
          <w:snapToGrid w:val="0"/>
        </w:rPr>
        <w:tab/>
      </w:r>
      <w:r>
        <w:rPr>
          <w:snapToGrid w:val="0"/>
        </w:rPr>
        <w:t>id-ECNMarkingorCongestionInformationReportingStatus</w:t>
      </w:r>
      <w:r w:rsidRPr="0095544F">
        <w:rPr>
          <w:snapToGrid w:val="0"/>
        </w:rPr>
        <w:t>,</w:t>
      </w:r>
    </w:p>
    <w:p w14:paraId="0D0F8F54" w14:textId="77777777" w:rsidR="008D3D52" w:rsidRDefault="008D3D52" w:rsidP="008D3D52">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28FA3EF1" w14:textId="77777777" w:rsidR="008D3D52" w:rsidRDefault="008D3D52" w:rsidP="008D3D52">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234D6A96" w14:textId="77777777" w:rsidR="008D3D52" w:rsidRDefault="008D3D52" w:rsidP="008D3D52">
      <w:pPr>
        <w:pStyle w:val="PL"/>
        <w:rPr>
          <w:rFonts w:eastAsia="SimSun"/>
          <w:snapToGrid w:val="0"/>
        </w:rPr>
      </w:pPr>
      <w:r>
        <w:rPr>
          <w:rFonts w:eastAsia="SimSun"/>
          <w:snapToGrid w:val="0"/>
        </w:rPr>
        <w:tab/>
      </w:r>
      <w:r w:rsidRPr="0004403D">
        <w:rPr>
          <w:rFonts w:eastAsia="SimSun"/>
          <w:snapToGrid w:val="0"/>
        </w:rPr>
        <w:t>id-LTMCells-ToBeReleased-Item</w:t>
      </w:r>
      <w:r>
        <w:rPr>
          <w:rFonts w:eastAsia="SimSun"/>
          <w:snapToGrid w:val="0"/>
        </w:rPr>
        <w:t>,</w:t>
      </w:r>
    </w:p>
    <w:p w14:paraId="5E26BB9E" w14:textId="2D240766" w:rsidR="007D7BA6" w:rsidRDefault="007D7BA6" w:rsidP="008D3D52">
      <w:pPr>
        <w:pStyle w:val="PL"/>
        <w:rPr>
          <w:rFonts w:eastAsia="SimSun"/>
        </w:rPr>
      </w:pPr>
      <w:r>
        <w:rPr>
          <w:snapToGrid w:val="0"/>
        </w:rPr>
        <w:tab/>
      </w:r>
      <w:r w:rsidRPr="00F14971">
        <w:rPr>
          <w:rFonts w:eastAsia="SimSun"/>
        </w:rPr>
        <w:t>id-SCPAC-Request,</w:t>
      </w:r>
    </w:p>
    <w:p w14:paraId="425ABE63" w14:textId="77777777" w:rsidR="0019773D" w:rsidRDefault="00F14971" w:rsidP="0019773D">
      <w:pPr>
        <w:pStyle w:val="PL"/>
        <w:rPr>
          <w:snapToGrid w:val="0"/>
        </w:rPr>
      </w:pPr>
      <w:r w:rsidRPr="00C7465B">
        <w:tab/>
        <w:t>id-</w:t>
      </w:r>
      <w:r w:rsidRPr="00C7465B">
        <w:rPr>
          <w:rFonts w:hint="eastAsia"/>
        </w:rPr>
        <w:t>Mobile</w:t>
      </w:r>
      <w:r w:rsidRPr="00C7465B">
        <w:t>IAB-Barred,</w:t>
      </w:r>
    </w:p>
    <w:p w14:paraId="25EAAE39" w14:textId="77777777" w:rsidR="00200488" w:rsidRDefault="0019773D" w:rsidP="00200488">
      <w:pPr>
        <w:pStyle w:val="PL"/>
        <w:rPr>
          <w:snapToGrid w:val="0"/>
        </w:rPr>
      </w:pPr>
      <w:r>
        <w:rPr>
          <w:noProof w:val="0"/>
        </w:rPr>
        <w:tab/>
      </w:r>
      <w:r w:rsidRPr="004833D5">
        <w:rPr>
          <w:noProof w:val="0"/>
        </w:rPr>
        <w:t>id-</w:t>
      </w:r>
      <w:r w:rsidRPr="00020D4D">
        <w:rPr>
          <w:noProof w:val="0"/>
        </w:rPr>
        <w:t>F1UTunnelNotEstablished</w:t>
      </w:r>
      <w:r>
        <w:rPr>
          <w:noProof w:val="0"/>
        </w:rPr>
        <w:t>,</w:t>
      </w:r>
    </w:p>
    <w:p w14:paraId="44E0AA87" w14:textId="77777777" w:rsidR="001E36C4" w:rsidRDefault="00200488" w:rsidP="001E36C4">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2E46B0A3" w14:textId="79FAE950" w:rsidR="0019773D" w:rsidRDefault="001E36C4" w:rsidP="001E36C4">
      <w:pPr>
        <w:pStyle w:val="PL"/>
        <w:rPr>
          <w:rFonts w:eastAsia="SimSun"/>
          <w:snapToGrid w:val="0"/>
        </w:rPr>
      </w:pPr>
      <w:r>
        <w:rPr>
          <w:rFonts w:eastAsia="SimSun"/>
          <w:snapToGrid w:val="0"/>
        </w:rPr>
        <w:tab/>
        <w:t>id-MusimCandidateBandList,</w:t>
      </w:r>
    </w:p>
    <w:p w14:paraId="2427F878" w14:textId="77777777" w:rsidR="006C6593" w:rsidRDefault="00BA14A1" w:rsidP="006C6593">
      <w:pPr>
        <w:pStyle w:val="PL"/>
        <w:rPr>
          <w:rFonts w:eastAsia="SimSun"/>
          <w:snapToGrid w:val="0"/>
        </w:rPr>
      </w:pPr>
      <w:r>
        <w:rPr>
          <w:snapToGrid w:val="0"/>
        </w:rPr>
        <w:tab/>
        <w:t>id-PSIbasedSDUdiscardUL,</w:t>
      </w:r>
    </w:p>
    <w:p w14:paraId="771445D5" w14:textId="77777777" w:rsidR="00A02B6E" w:rsidRDefault="006C6593" w:rsidP="00B708F7">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0684B73D" w14:textId="77777777" w:rsidR="00B708F7" w:rsidRDefault="00A02B6E" w:rsidP="00B708F7">
      <w:pPr>
        <w:pStyle w:val="PL"/>
        <w:rPr>
          <w:snapToGrid w:val="0"/>
        </w:rPr>
      </w:pPr>
      <w:r>
        <w:rPr>
          <w:rFonts w:eastAsia="SimSun"/>
          <w:snapToGrid w:val="0"/>
        </w:rPr>
        <w:tab/>
      </w:r>
      <w:r>
        <w:t>id-</w:t>
      </w:r>
      <w:r>
        <w:rPr>
          <w:rFonts w:eastAsia="Tahoma" w:cs="Arial"/>
          <w:lang w:eastAsia="zh-CN"/>
        </w:rPr>
        <w:t>U2URLCChannelQoS,</w:t>
      </w:r>
    </w:p>
    <w:p w14:paraId="58D30660" w14:textId="77777777" w:rsidR="00D40F10" w:rsidRDefault="00B708F7" w:rsidP="00D40F10">
      <w:pPr>
        <w:pStyle w:val="PL"/>
        <w:rPr>
          <w:rFonts w:eastAsia="SimSun"/>
          <w:snapToGrid w:val="0"/>
        </w:rPr>
      </w:pPr>
      <w:r>
        <w:rPr>
          <w:snapToGrid w:val="0"/>
        </w:rPr>
        <w:tab/>
        <w:t>id-SL-PHY-MAC-RLC-ConfigExt</w:t>
      </w:r>
      <w:r w:rsidRPr="00D67EF1">
        <w:rPr>
          <w:snapToGrid w:val="0"/>
        </w:rPr>
        <w:t>,</w:t>
      </w:r>
    </w:p>
    <w:p w14:paraId="32A887D3" w14:textId="77777777" w:rsidR="00D40F10" w:rsidRDefault="00D40F10" w:rsidP="00D40F10">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066F66F3" w14:textId="77777777" w:rsidR="00D40F10" w:rsidRPr="00925512" w:rsidRDefault="00D40F10" w:rsidP="00D40F10">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7ACD1BB7"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1,</w:t>
      </w:r>
    </w:p>
    <w:p w14:paraId="29AD3876"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1additionalpath,</w:t>
      </w:r>
    </w:p>
    <w:p w14:paraId="755BDFCE"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2,</w:t>
      </w:r>
    </w:p>
    <w:p w14:paraId="60A5D2FA"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2additionalpath,</w:t>
      </w:r>
    </w:p>
    <w:p w14:paraId="549BA573"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3,</w:t>
      </w:r>
    </w:p>
    <w:p w14:paraId="72270471"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3additionalpath,</w:t>
      </w:r>
    </w:p>
    <w:p w14:paraId="5DE250D2"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4,</w:t>
      </w:r>
    </w:p>
    <w:p w14:paraId="4E43662C"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4additionalpath,</w:t>
      </w:r>
    </w:p>
    <w:p w14:paraId="0AB396AE"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5,</w:t>
      </w:r>
    </w:p>
    <w:p w14:paraId="26A84BE2"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5additionalpath,</w:t>
      </w:r>
    </w:p>
    <w:p w14:paraId="2173D932"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6,</w:t>
      </w:r>
    </w:p>
    <w:p w14:paraId="74602090" w14:textId="77777777" w:rsidR="00D40F10" w:rsidRDefault="00D40F10" w:rsidP="00D40F10">
      <w:pPr>
        <w:pStyle w:val="PL"/>
        <w:rPr>
          <w:snapToGrid w:val="0"/>
        </w:rPr>
      </w:pPr>
      <w:r>
        <w:rPr>
          <w:snapToGrid w:val="0"/>
        </w:rPr>
        <w:tab/>
      </w:r>
      <w:r w:rsidRPr="00852DF5">
        <w:rPr>
          <w:snapToGrid w:val="0"/>
        </w:rPr>
        <w:t>id-</w:t>
      </w:r>
      <w:r>
        <w:rPr>
          <w:snapToGrid w:val="0"/>
        </w:rPr>
        <w:t>ReportingGranularitykminus6additionalpath,</w:t>
      </w:r>
    </w:p>
    <w:p w14:paraId="26CE2681" w14:textId="77777777" w:rsidR="00D40F10" w:rsidRDefault="00D40F10" w:rsidP="00D40F10">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4DA7F5CF" w14:textId="77777777" w:rsidR="00D40F10" w:rsidRDefault="00D40F10" w:rsidP="00D40F10">
      <w:pPr>
        <w:pStyle w:val="PL"/>
        <w:rPr>
          <w:lang w:val="sv-SE"/>
        </w:rPr>
      </w:pPr>
      <w:r>
        <w:rPr>
          <w:lang w:val="sv-SE"/>
        </w:rPr>
        <w:tab/>
        <w:t>id-</w:t>
      </w:r>
      <w:r w:rsidRPr="004A0BB1">
        <w:rPr>
          <w:lang w:val="sv-SE"/>
        </w:rPr>
        <w:t>PosValidityAreaCellList</w:t>
      </w:r>
      <w:r>
        <w:rPr>
          <w:lang w:val="sv-SE"/>
        </w:rPr>
        <w:t>,</w:t>
      </w:r>
    </w:p>
    <w:p w14:paraId="3F8DE2F6" w14:textId="77777777" w:rsidR="00D40F10" w:rsidRDefault="00D40F10" w:rsidP="00D40F10">
      <w:pPr>
        <w:pStyle w:val="PL"/>
        <w:rPr>
          <w:snapToGrid w:val="0"/>
        </w:rPr>
      </w:pPr>
      <w:r>
        <w:rPr>
          <w:lang w:val="sv-SE"/>
        </w:rPr>
        <w:tab/>
      </w:r>
      <w:r>
        <w:rPr>
          <w:snapToGrid w:val="0"/>
        </w:rPr>
        <w:t>id-SymbolIndex,</w:t>
      </w:r>
    </w:p>
    <w:p w14:paraId="4148CC43"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t>id-AggregatedPosSRSResourceIDList,</w:t>
      </w:r>
    </w:p>
    <w:p w14:paraId="20D0F877"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BD8A3B5"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andwidthAggregationRequest</w:t>
      </w:r>
      <w:r>
        <w:rPr>
          <w:rFonts w:eastAsia="SimSun"/>
          <w:snapToGrid w:val="0"/>
          <w:lang w:val="en-US" w:eastAsia="zh-CN"/>
        </w:rPr>
        <w:t>Indication,</w:t>
      </w:r>
    </w:p>
    <w:p w14:paraId="110D0C42"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3C9BE79D" w14:textId="77777777" w:rsidR="00D40F10" w:rsidRDefault="00D40F10" w:rsidP="00D40F10">
      <w:pPr>
        <w:pStyle w:val="PL"/>
        <w:rPr>
          <w:rFonts w:eastAsia="SimSun"/>
        </w:rPr>
      </w:pPr>
      <w:r>
        <w:rPr>
          <w:rFonts w:eastAsia="SimSun"/>
        </w:rPr>
        <w:tab/>
      </w:r>
      <w:r w:rsidRPr="00925512">
        <w:rPr>
          <w:rFonts w:eastAsia="SimSun" w:hint="eastAsia"/>
        </w:rPr>
        <w:t>id-</w:t>
      </w:r>
      <w:r>
        <w:rPr>
          <w:rFonts w:eastAsia="SimSun"/>
        </w:rPr>
        <w:t>MeasuredFrequencyHops,</w:t>
      </w:r>
    </w:p>
    <w:p w14:paraId="44114F3F" w14:textId="77777777" w:rsidR="00D40F10" w:rsidRDefault="00D40F10" w:rsidP="00D40F10">
      <w:pPr>
        <w:pStyle w:val="PL"/>
        <w:rPr>
          <w:snapToGrid w:val="0"/>
        </w:rPr>
      </w:pPr>
      <w:r>
        <w:rPr>
          <w:rFonts w:eastAsia="SimSun"/>
        </w:rPr>
        <w:tab/>
      </w:r>
      <w:r>
        <w:rPr>
          <w:snapToGrid w:val="0"/>
        </w:rPr>
        <w:t>id-TxHoppingConfiguration,</w:t>
      </w:r>
    </w:p>
    <w:p w14:paraId="6719FC3A" w14:textId="77777777" w:rsidR="00D40F10" w:rsidRPr="00081E86" w:rsidRDefault="00D40F10" w:rsidP="00D40F10">
      <w:pPr>
        <w:pStyle w:val="PL"/>
        <w:rPr>
          <w:snapToGrid w:val="0"/>
        </w:rPr>
      </w:pPr>
      <w:r w:rsidRPr="00081E86">
        <w:rPr>
          <w:snapToGrid w:val="0"/>
        </w:rPr>
        <w:tab/>
        <w:t>id-AggregatedPosSRSResourceSetList,</w:t>
      </w:r>
    </w:p>
    <w:p w14:paraId="6AEE1CD4" w14:textId="77777777" w:rsidR="00D40F10" w:rsidRPr="00925512" w:rsidRDefault="00D40F10" w:rsidP="00D40F10">
      <w:pPr>
        <w:pStyle w:val="PL"/>
        <w:rPr>
          <w:snapToGrid w:val="0"/>
        </w:rPr>
      </w:pPr>
      <w:r w:rsidRPr="00081E86">
        <w:rPr>
          <w:snapToGrid w:val="0"/>
        </w:rPr>
        <w:tab/>
        <w:t>id-ValidityAreaSpecificSRSInformation,</w:t>
      </w:r>
    </w:p>
    <w:p w14:paraId="6BFEB775" w14:textId="77777777" w:rsidR="008D3D52" w:rsidRPr="00877D4F" w:rsidRDefault="008D3D52" w:rsidP="00B708F7">
      <w:pPr>
        <w:pStyle w:val="PL"/>
        <w:rPr>
          <w:snapToGrid w:val="0"/>
        </w:rPr>
      </w:pPr>
      <w:r w:rsidRPr="00877D4F">
        <w:rPr>
          <w:snapToGrid w:val="0"/>
        </w:rPr>
        <w:tab/>
        <w:t>maxNRARFCN,</w:t>
      </w:r>
    </w:p>
    <w:p w14:paraId="25D101D6" w14:textId="77777777" w:rsidR="008D3D52" w:rsidRPr="0030753D" w:rsidRDefault="008D3D52" w:rsidP="008D3D52">
      <w:pPr>
        <w:pStyle w:val="PL"/>
      </w:pPr>
      <w:r w:rsidRPr="0030753D">
        <w:tab/>
        <w:t>maxnoofErrors,</w:t>
      </w:r>
    </w:p>
    <w:p w14:paraId="5E402BCF" w14:textId="77777777" w:rsidR="008D3D52" w:rsidRPr="00AE04CB" w:rsidRDefault="008D3D52" w:rsidP="008D3D52">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5EDD7F76" w14:textId="77777777" w:rsidR="008D3D52" w:rsidRPr="00AE04CB" w:rsidRDefault="008D3D52" w:rsidP="008D3D52">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26FB4D8"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279C0A6"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NrCellBands,</w:t>
      </w:r>
    </w:p>
    <w:p w14:paraId="53E075A6"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50E36DF"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QoSFlows,</w:t>
      </w:r>
    </w:p>
    <w:p w14:paraId="6D5BF37B"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SliceItems,</w:t>
      </w:r>
    </w:p>
    <w:p w14:paraId="7B98BA27"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SIBTypes,</w:t>
      </w:r>
    </w:p>
    <w:p w14:paraId="2D2A6FC4"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SITypes,</w:t>
      </w:r>
    </w:p>
    <w:p w14:paraId="500E86F2" w14:textId="77777777" w:rsidR="008D3D52" w:rsidRPr="00AE04CB" w:rsidRDefault="008D3D52" w:rsidP="008D3D52">
      <w:pPr>
        <w:pStyle w:val="PL"/>
        <w:rPr>
          <w:rFonts w:eastAsia="SimSun"/>
          <w:snapToGrid w:val="0"/>
          <w:lang w:val="sv-SE"/>
        </w:rPr>
      </w:pPr>
      <w:r w:rsidRPr="00AE04CB">
        <w:rPr>
          <w:rFonts w:eastAsia="SimSun"/>
          <w:snapToGrid w:val="0"/>
          <w:lang w:val="sv-SE"/>
        </w:rPr>
        <w:tab/>
        <w:t>maxCellineNB,</w:t>
      </w:r>
    </w:p>
    <w:p w14:paraId="585BDC76"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ExtendedBPLMNs,</w:t>
      </w:r>
    </w:p>
    <w:p w14:paraId="57257FF2" w14:textId="77777777" w:rsidR="008D3D52" w:rsidRPr="00AE04CB" w:rsidRDefault="008D3D52" w:rsidP="008D3D52">
      <w:pPr>
        <w:pStyle w:val="PL"/>
        <w:rPr>
          <w:rFonts w:eastAsia="SimSun"/>
          <w:snapToGrid w:val="0"/>
          <w:lang w:val="sv-SE"/>
        </w:rPr>
      </w:pPr>
      <w:r w:rsidRPr="00AE04CB">
        <w:rPr>
          <w:rFonts w:eastAsia="SimSun"/>
          <w:snapToGrid w:val="0"/>
          <w:lang w:val="sv-SE"/>
        </w:rPr>
        <w:tab/>
        <w:t>maxnoofAdditionalSIBs,</w:t>
      </w:r>
    </w:p>
    <w:p w14:paraId="54AA4207"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UACPLMNs,</w:t>
      </w:r>
    </w:p>
    <w:p w14:paraId="22B3DB97"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UACperPLMN,</w:t>
      </w:r>
    </w:p>
    <w:p w14:paraId="68FBE98C"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CellingNBDU,</w:t>
      </w:r>
    </w:p>
    <w:p w14:paraId="233B9AD2"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TLAs,</w:t>
      </w:r>
    </w:p>
    <w:p w14:paraId="40AF208A"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GTPTLAs,</w:t>
      </w:r>
    </w:p>
    <w:p w14:paraId="19801518"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slots,</w:t>
      </w:r>
    </w:p>
    <w:p w14:paraId="61B5EDB8"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NonUPTrafficMappings,</w:t>
      </w:r>
    </w:p>
    <w:p w14:paraId="1B6D87EF"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ServingCells,</w:t>
      </w:r>
    </w:p>
    <w:p w14:paraId="5404985E"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ServedCellsIAB,</w:t>
      </w:r>
    </w:p>
    <w:p w14:paraId="4F561EFF"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ChildIABNodes,</w:t>
      </w:r>
    </w:p>
    <w:p w14:paraId="35EFF61A" w14:textId="77777777" w:rsidR="008D3D52" w:rsidRPr="00AE04CB" w:rsidRDefault="008D3D52" w:rsidP="008D3D52">
      <w:pPr>
        <w:pStyle w:val="PL"/>
        <w:rPr>
          <w:rFonts w:cs="Arial"/>
          <w:szCs w:val="18"/>
          <w:lang w:val="sv-SE" w:eastAsia="ja-JP"/>
        </w:rPr>
      </w:pPr>
      <w:r w:rsidRPr="00AE04CB">
        <w:rPr>
          <w:rFonts w:cs="Arial"/>
          <w:szCs w:val="18"/>
          <w:lang w:val="sv-SE" w:eastAsia="ja-JP"/>
        </w:rPr>
        <w:tab/>
        <w:t>maxnoofIABSTCInfo,</w:t>
      </w:r>
    </w:p>
    <w:p w14:paraId="51C118A3" w14:textId="025ABDB7" w:rsidR="008D3D52" w:rsidRPr="00A52158" w:rsidDel="00F12BEA" w:rsidRDefault="008D3D52" w:rsidP="008D3D52">
      <w:pPr>
        <w:pStyle w:val="PL"/>
        <w:rPr>
          <w:del w:id="14486" w:author="Huawei" w:date="2024-04-04T10:41:00Z"/>
          <w:rFonts w:cs="Arial"/>
          <w:szCs w:val="18"/>
          <w:lang w:val="sv-SE" w:eastAsia="ja-JP"/>
        </w:rPr>
      </w:pPr>
      <w:del w:id="14487" w:author="Huawei" w:date="2024-04-04T10:41:00Z">
        <w:r w:rsidRPr="00AE04CB" w:rsidDel="00F12BEA">
          <w:rPr>
            <w:rFonts w:cs="Arial"/>
            <w:szCs w:val="18"/>
            <w:lang w:val="sv-SE" w:eastAsia="ja-JP"/>
          </w:rPr>
          <w:tab/>
        </w:r>
        <w:r w:rsidRPr="00A52158" w:rsidDel="00F12BEA">
          <w:rPr>
            <w:rFonts w:cs="Arial"/>
            <w:szCs w:val="18"/>
            <w:lang w:val="sv-SE" w:eastAsia="ja-JP"/>
          </w:rPr>
          <w:delText>maxnoofSymbols,</w:delText>
        </w:r>
      </w:del>
    </w:p>
    <w:p w14:paraId="77DB1335"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DUFSlots,</w:t>
      </w:r>
    </w:p>
    <w:p w14:paraId="2A7CCAF9"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HSNASlots,</w:t>
      </w:r>
    </w:p>
    <w:p w14:paraId="10836988"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EgressLinks,</w:t>
      </w:r>
    </w:p>
    <w:p w14:paraId="1C744D4A"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MappingEntries,</w:t>
      </w:r>
    </w:p>
    <w:p w14:paraId="34C5E347"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DSInfo,</w:t>
      </w:r>
    </w:p>
    <w:p w14:paraId="26ACFB01"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QoSParaSets,</w:t>
      </w:r>
    </w:p>
    <w:p w14:paraId="55261188"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C5QoSFlows,</w:t>
      </w:r>
    </w:p>
    <w:p w14:paraId="307B62C7"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SSBAreas,</w:t>
      </w:r>
    </w:p>
    <w:p w14:paraId="08893401"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NRSCSs,</w:t>
      </w:r>
    </w:p>
    <w:p w14:paraId="129CB753"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hysicalResourceBlocks,</w:t>
      </w:r>
    </w:p>
    <w:p w14:paraId="21319E08"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hysicalResourceBlocks-1,</w:t>
      </w:r>
    </w:p>
    <w:p w14:paraId="07885933"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PRACHconfigs,</w:t>
      </w:r>
    </w:p>
    <w:p w14:paraId="14D2A729"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RAReports,</w:t>
      </w:r>
    </w:p>
    <w:p w14:paraId="70639B1F"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RLFReports,</w:t>
      </w:r>
    </w:p>
    <w:p w14:paraId="3842DC30" w14:textId="77777777" w:rsidR="008D3D52" w:rsidRPr="00A52158" w:rsidRDefault="008D3D52" w:rsidP="008D3D52">
      <w:pPr>
        <w:pStyle w:val="PL"/>
        <w:rPr>
          <w:rFonts w:cs="Arial"/>
          <w:szCs w:val="18"/>
          <w:lang w:val="sv-SE" w:eastAsia="ja-JP"/>
        </w:rPr>
      </w:pPr>
      <w:r w:rsidRPr="00A52158">
        <w:rPr>
          <w:rFonts w:cs="Arial"/>
          <w:szCs w:val="18"/>
          <w:lang w:val="sv-SE" w:eastAsia="ja-JP"/>
        </w:rPr>
        <w:tab/>
        <w:t>maxnoofAdditionalPDCPDuplicationTNL,</w:t>
      </w:r>
    </w:p>
    <w:p w14:paraId="7805F4E0" w14:textId="77777777" w:rsidR="008D3D52" w:rsidRPr="00232ABB" w:rsidRDefault="008D3D52" w:rsidP="008D3D52">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1790349B" w14:textId="77777777" w:rsidR="008D3D52" w:rsidRPr="00232ABB" w:rsidRDefault="008D3D52" w:rsidP="008D3D52">
      <w:pPr>
        <w:pStyle w:val="PL"/>
        <w:rPr>
          <w:rFonts w:cs="Arial"/>
          <w:szCs w:val="18"/>
          <w:lang w:val="sv-SE" w:eastAsia="ja-JP"/>
        </w:rPr>
      </w:pPr>
      <w:r w:rsidRPr="00232ABB">
        <w:rPr>
          <w:rFonts w:cs="Arial"/>
          <w:szCs w:val="18"/>
          <w:lang w:val="sv-SE" w:eastAsia="ja-JP"/>
        </w:rPr>
        <w:tab/>
        <w:t>maxnoofCHOcells,</w:t>
      </w:r>
    </w:p>
    <w:p w14:paraId="123EE246" w14:textId="77777777" w:rsidR="008D3D52" w:rsidRPr="00232ABB" w:rsidRDefault="008D3D52" w:rsidP="008D3D52">
      <w:pPr>
        <w:pStyle w:val="PL"/>
        <w:rPr>
          <w:rFonts w:cs="Arial"/>
          <w:szCs w:val="18"/>
          <w:lang w:val="sv-SE" w:eastAsia="ja-JP"/>
        </w:rPr>
      </w:pPr>
      <w:r w:rsidRPr="00232ABB">
        <w:rPr>
          <w:rFonts w:cs="Arial"/>
          <w:szCs w:val="18"/>
          <w:lang w:val="sv-SE" w:eastAsia="ja-JP"/>
        </w:rPr>
        <w:tab/>
        <w:t>maxnoofMDTPLMNs,</w:t>
      </w:r>
    </w:p>
    <w:p w14:paraId="117B413E" w14:textId="77777777" w:rsidR="008D3D52" w:rsidRPr="00232ABB" w:rsidRDefault="008D3D52" w:rsidP="008D3D52">
      <w:pPr>
        <w:pStyle w:val="PL"/>
        <w:rPr>
          <w:rFonts w:cs="Arial"/>
          <w:szCs w:val="18"/>
          <w:lang w:val="sv-SE" w:eastAsia="ja-JP"/>
        </w:rPr>
      </w:pPr>
      <w:r w:rsidRPr="00232ABB">
        <w:rPr>
          <w:rFonts w:cs="Arial"/>
          <w:szCs w:val="18"/>
          <w:lang w:val="sv-SE" w:eastAsia="ja-JP"/>
        </w:rPr>
        <w:tab/>
        <w:t>maxnoofCAGsupported,</w:t>
      </w:r>
    </w:p>
    <w:p w14:paraId="4082A8A3" w14:textId="77777777" w:rsidR="008D3D52" w:rsidRPr="00D90FA6" w:rsidRDefault="008D3D52" w:rsidP="008D3D52">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6F8C4922" w14:textId="77777777" w:rsidR="008D3D52" w:rsidRDefault="008D3D52" w:rsidP="008D3D52">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73DE87F9" w14:textId="77777777" w:rsidR="008D3D52" w:rsidRDefault="008D3D52" w:rsidP="008D3D52">
      <w:pPr>
        <w:pStyle w:val="PL"/>
        <w:rPr>
          <w:rFonts w:cs="Arial"/>
          <w:szCs w:val="18"/>
          <w:lang w:eastAsia="ja-JP"/>
        </w:rPr>
      </w:pPr>
      <w:r>
        <w:rPr>
          <w:rFonts w:cs="Arial"/>
          <w:szCs w:val="18"/>
          <w:lang w:eastAsia="ja-JP"/>
        </w:rPr>
        <w:tab/>
        <w:t>maxnoofPosMeas,</w:t>
      </w:r>
    </w:p>
    <w:p w14:paraId="3B134794" w14:textId="77777777" w:rsidR="008D3D52" w:rsidRDefault="008D3D52" w:rsidP="008D3D52">
      <w:pPr>
        <w:pStyle w:val="PL"/>
        <w:rPr>
          <w:rFonts w:cs="Arial"/>
          <w:szCs w:val="18"/>
          <w:lang w:eastAsia="ja-JP"/>
        </w:rPr>
      </w:pPr>
      <w:r>
        <w:rPr>
          <w:rFonts w:cs="Arial"/>
          <w:szCs w:val="18"/>
          <w:lang w:eastAsia="ja-JP"/>
        </w:rPr>
        <w:tab/>
        <w:t>maxnoofTRPInfoTypes,</w:t>
      </w:r>
    </w:p>
    <w:p w14:paraId="6DADD6CC" w14:textId="77777777" w:rsidR="008D3D52" w:rsidRDefault="008D3D52" w:rsidP="008D3D52">
      <w:pPr>
        <w:pStyle w:val="PL"/>
        <w:rPr>
          <w:snapToGrid w:val="0"/>
        </w:rPr>
      </w:pPr>
      <w:r>
        <w:rPr>
          <w:rFonts w:cs="Arial"/>
          <w:szCs w:val="18"/>
          <w:lang w:eastAsia="ja-JP"/>
        </w:rPr>
        <w:tab/>
      </w:r>
      <w:r>
        <w:rPr>
          <w:snapToGrid w:val="0"/>
        </w:rPr>
        <w:t>maxnoofSRSTriggerStates,</w:t>
      </w:r>
    </w:p>
    <w:p w14:paraId="41164EBD" w14:textId="77777777" w:rsidR="008D3D52" w:rsidRDefault="008D3D52" w:rsidP="008D3D52">
      <w:pPr>
        <w:pStyle w:val="PL"/>
        <w:rPr>
          <w:snapToGrid w:val="0"/>
        </w:rPr>
      </w:pPr>
      <w:r>
        <w:rPr>
          <w:snapToGrid w:val="0"/>
        </w:rPr>
        <w:tab/>
        <w:t>maxnoofSpatialRelations,</w:t>
      </w:r>
    </w:p>
    <w:p w14:paraId="0FD7819A" w14:textId="77777777" w:rsidR="008D3D52" w:rsidRDefault="008D3D52" w:rsidP="008D3D52">
      <w:pPr>
        <w:pStyle w:val="PL"/>
        <w:rPr>
          <w:snapToGrid w:val="0"/>
        </w:rPr>
      </w:pPr>
      <w:r>
        <w:rPr>
          <w:snapToGrid w:val="0"/>
        </w:rPr>
        <w:tab/>
        <w:t>maxnoBcastCell,</w:t>
      </w:r>
    </w:p>
    <w:p w14:paraId="5993BBB9" w14:textId="77777777" w:rsidR="008D3D52" w:rsidRDefault="008D3D52" w:rsidP="008D3D52">
      <w:pPr>
        <w:pStyle w:val="PL"/>
        <w:rPr>
          <w:rFonts w:cs="Arial"/>
          <w:szCs w:val="18"/>
          <w:lang w:eastAsia="ja-JP"/>
        </w:rPr>
      </w:pPr>
      <w:r>
        <w:rPr>
          <w:snapToGrid w:val="0"/>
        </w:rPr>
        <w:tab/>
      </w:r>
      <w:r>
        <w:rPr>
          <w:rFonts w:cs="Arial"/>
          <w:szCs w:val="18"/>
          <w:lang w:eastAsia="ja-JP"/>
        </w:rPr>
        <w:t>maxnoofTRPs,</w:t>
      </w:r>
    </w:p>
    <w:p w14:paraId="13958CB0" w14:textId="47F2477F" w:rsidR="008D3D52" w:rsidDel="00F12BEA" w:rsidRDefault="008D3D52" w:rsidP="008D3D52">
      <w:pPr>
        <w:pStyle w:val="PL"/>
        <w:rPr>
          <w:del w:id="14488" w:author="Huawei" w:date="2024-04-04T10:41:00Z"/>
          <w:rFonts w:cs="Arial"/>
          <w:szCs w:val="18"/>
          <w:lang w:eastAsia="ja-JP"/>
        </w:rPr>
      </w:pPr>
      <w:del w:id="14489" w:author="Huawei" w:date="2024-04-04T10:41:00Z">
        <w:r w:rsidDel="00F12BEA">
          <w:rPr>
            <w:rFonts w:cs="Arial"/>
            <w:szCs w:val="18"/>
            <w:lang w:eastAsia="ja-JP"/>
          </w:rPr>
          <w:tab/>
          <w:delText>maxnoofAngleInfo,</w:delText>
        </w:r>
      </w:del>
    </w:p>
    <w:p w14:paraId="6B4305AA" w14:textId="77777777" w:rsidR="008D3D52" w:rsidRDefault="008D3D52" w:rsidP="008D3D52">
      <w:pPr>
        <w:pStyle w:val="PL"/>
        <w:rPr>
          <w:rFonts w:cs="Arial"/>
          <w:szCs w:val="18"/>
          <w:lang w:eastAsia="ja-JP"/>
        </w:rPr>
      </w:pPr>
      <w:r>
        <w:rPr>
          <w:rFonts w:cs="Arial"/>
          <w:szCs w:val="18"/>
          <w:lang w:eastAsia="ja-JP"/>
        </w:rPr>
        <w:tab/>
        <w:t>maxnooflcs-gcs-translation,</w:t>
      </w:r>
    </w:p>
    <w:p w14:paraId="053D40C6" w14:textId="77777777" w:rsidR="008D3D52" w:rsidRPr="008C20F9" w:rsidRDefault="008D3D52" w:rsidP="008D3D52">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19EAA2B4" w14:textId="77777777" w:rsidR="008D3D52" w:rsidRDefault="008D3D52" w:rsidP="008D3D52">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970A4C3" w14:textId="77777777" w:rsidR="008D3D52" w:rsidRDefault="008D3D52" w:rsidP="008D3D52">
      <w:pPr>
        <w:pStyle w:val="PL"/>
        <w:rPr>
          <w:rFonts w:eastAsia="SimSun"/>
          <w:snapToGrid w:val="0"/>
        </w:rPr>
      </w:pPr>
      <w:r>
        <w:rPr>
          <w:rFonts w:eastAsia="SimSun"/>
          <w:snapToGrid w:val="0"/>
        </w:rPr>
        <w:tab/>
        <w:t>maxnoofSSBs,</w:t>
      </w:r>
    </w:p>
    <w:p w14:paraId="516DB0B8" w14:textId="77777777" w:rsidR="008D3D52" w:rsidRDefault="008D3D52" w:rsidP="008D3D52">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7821618D" w14:textId="77777777" w:rsidR="008D3D52" w:rsidRDefault="008D3D52" w:rsidP="008D3D52">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3A84ED7" w14:textId="77777777" w:rsidR="008D3D52" w:rsidRDefault="008D3D52" w:rsidP="008D3D52">
      <w:pPr>
        <w:pStyle w:val="PL"/>
        <w:rPr>
          <w:snapToGrid w:val="0"/>
        </w:rPr>
      </w:pPr>
      <w:r>
        <w:rPr>
          <w:rFonts w:eastAsia="SimSun"/>
          <w:snapToGrid w:val="0"/>
        </w:rPr>
        <w:tab/>
      </w:r>
      <w:r w:rsidRPr="00112909">
        <w:rPr>
          <w:snapToGrid w:val="0"/>
        </w:rPr>
        <w:t>maxnoSRS-Carriers</w:t>
      </w:r>
      <w:r>
        <w:rPr>
          <w:snapToGrid w:val="0"/>
        </w:rPr>
        <w:t>,</w:t>
      </w:r>
    </w:p>
    <w:p w14:paraId="5AE5683E" w14:textId="77777777" w:rsidR="008D3D52" w:rsidRDefault="008D3D52" w:rsidP="008D3D52">
      <w:pPr>
        <w:pStyle w:val="PL"/>
        <w:rPr>
          <w:snapToGrid w:val="0"/>
        </w:rPr>
      </w:pPr>
      <w:r>
        <w:rPr>
          <w:snapToGrid w:val="0"/>
        </w:rPr>
        <w:tab/>
        <w:t>maxnoSCSs,</w:t>
      </w:r>
    </w:p>
    <w:p w14:paraId="2DDD0012" w14:textId="77777777" w:rsidR="008D3D52" w:rsidRDefault="008D3D52" w:rsidP="008D3D52">
      <w:pPr>
        <w:pStyle w:val="PL"/>
        <w:rPr>
          <w:snapToGrid w:val="0"/>
        </w:rPr>
      </w:pPr>
      <w:r>
        <w:rPr>
          <w:snapToGrid w:val="0"/>
        </w:rPr>
        <w:tab/>
      </w:r>
      <w:r w:rsidRPr="00112909">
        <w:rPr>
          <w:snapToGrid w:val="0"/>
        </w:rPr>
        <w:t>maxnoSRS-Resources</w:t>
      </w:r>
      <w:r>
        <w:rPr>
          <w:snapToGrid w:val="0"/>
        </w:rPr>
        <w:t>,</w:t>
      </w:r>
    </w:p>
    <w:p w14:paraId="12587B73" w14:textId="77777777" w:rsidR="008D3D52" w:rsidRPr="00D96CB4" w:rsidRDefault="008D3D52" w:rsidP="008D3D52">
      <w:pPr>
        <w:pStyle w:val="PL"/>
        <w:rPr>
          <w:snapToGrid w:val="0"/>
        </w:rPr>
      </w:pPr>
      <w:r>
        <w:rPr>
          <w:snapToGrid w:val="0"/>
        </w:rPr>
        <w:tab/>
      </w:r>
      <w:r w:rsidRPr="00D96CB4">
        <w:rPr>
          <w:snapToGrid w:val="0"/>
        </w:rPr>
        <w:t>maxnoSRS-PosResources,</w:t>
      </w:r>
    </w:p>
    <w:p w14:paraId="67849423" w14:textId="77777777" w:rsidR="008D3D52" w:rsidRPr="00D96CB4" w:rsidRDefault="008D3D52" w:rsidP="008D3D52">
      <w:pPr>
        <w:pStyle w:val="PL"/>
        <w:rPr>
          <w:snapToGrid w:val="0"/>
        </w:rPr>
      </w:pPr>
      <w:r w:rsidRPr="00D96CB4">
        <w:rPr>
          <w:snapToGrid w:val="0"/>
        </w:rPr>
        <w:tab/>
        <w:t>maxnoSRS-PosResourceSets,</w:t>
      </w:r>
    </w:p>
    <w:p w14:paraId="6433E6BE" w14:textId="77777777" w:rsidR="008D3D52" w:rsidRPr="00D96CB4" w:rsidRDefault="008D3D52" w:rsidP="008D3D52">
      <w:pPr>
        <w:pStyle w:val="PL"/>
        <w:rPr>
          <w:snapToGrid w:val="0"/>
        </w:rPr>
      </w:pPr>
      <w:r w:rsidRPr="00D96CB4">
        <w:rPr>
          <w:snapToGrid w:val="0"/>
        </w:rPr>
        <w:tab/>
        <w:t>maxnoSRS-PosResourcePerSet,</w:t>
      </w:r>
    </w:p>
    <w:p w14:paraId="3627F3AC" w14:textId="77777777" w:rsidR="008D3D52" w:rsidRPr="00D96CB4" w:rsidRDefault="008D3D52" w:rsidP="008D3D52">
      <w:pPr>
        <w:pStyle w:val="PL"/>
        <w:rPr>
          <w:snapToGrid w:val="0"/>
        </w:rPr>
      </w:pPr>
      <w:r w:rsidRPr="00D96CB4">
        <w:rPr>
          <w:snapToGrid w:val="0"/>
        </w:rPr>
        <w:tab/>
        <w:t>maxnoofPRS-ResourceSets,</w:t>
      </w:r>
    </w:p>
    <w:p w14:paraId="35BBCF7F" w14:textId="77777777" w:rsidR="008D3D52" w:rsidRDefault="008D3D52" w:rsidP="008D3D52">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011415F4" w14:textId="77777777" w:rsidR="008D3D52" w:rsidRDefault="008D3D52" w:rsidP="008D3D52">
      <w:pPr>
        <w:pStyle w:val="PL"/>
        <w:rPr>
          <w:snapToGrid w:val="0"/>
        </w:rPr>
      </w:pPr>
      <w:r>
        <w:rPr>
          <w:noProof w:val="0"/>
        </w:rPr>
        <w:tab/>
      </w:r>
      <w:r>
        <w:rPr>
          <w:snapToGrid w:val="0"/>
        </w:rPr>
        <w:t>maxNoOfMeasTRPs,</w:t>
      </w:r>
    </w:p>
    <w:p w14:paraId="7A9AEACF" w14:textId="77777777" w:rsidR="008D3D52" w:rsidRDefault="008D3D52" w:rsidP="008D3D52">
      <w:pPr>
        <w:pStyle w:val="PL"/>
        <w:rPr>
          <w:snapToGrid w:val="0"/>
        </w:rPr>
      </w:pPr>
      <w:r>
        <w:rPr>
          <w:snapToGrid w:val="0"/>
        </w:rPr>
        <w:tab/>
      </w:r>
      <w:r w:rsidRPr="00F23696">
        <w:t>maxnoofPRSresourceSet</w:t>
      </w:r>
      <w:r>
        <w:t>s</w:t>
      </w:r>
      <w:r>
        <w:rPr>
          <w:snapToGrid w:val="0"/>
        </w:rPr>
        <w:t>,</w:t>
      </w:r>
    </w:p>
    <w:p w14:paraId="242EF7BF" w14:textId="77777777" w:rsidR="008D3D52" w:rsidRPr="00EA5FA7" w:rsidRDefault="008D3D52" w:rsidP="008D3D52">
      <w:pPr>
        <w:pStyle w:val="PL"/>
        <w:rPr>
          <w:rFonts w:cs="Arial"/>
          <w:szCs w:val="18"/>
          <w:lang w:eastAsia="ja-JP"/>
        </w:rPr>
      </w:pPr>
      <w:r>
        <w:rPr>
          <w:snapToGrid w:val="0"/>
        </w:rPr>
        <w:tab/>
      </w:r>
      <w:r>
        <w:rPr>
          <w:noProof w:val="0"/>
        </w:rPr>
        <w:t>maxnoofPRSresources,</w:t>
      </w:r>
    </w:p>
    <w:p w14:paraId="38E312A9"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noofSuccessfulHOReports,</w:t>
      </w:r>
    </w:p>
    <w:p w14:paraId="7A4FA0AD"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noofNR-UChannelIDs,</w:t>
      </w:r>
    </w:p>
    <w:p w14:paraId="5BD41165"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ServedCellforSON,</w:t>
      </w:r>
    </w:p>
    <w:p w14:paraId="71AC35F7" w14:textId="77777777" w:rsidR="008D3D52" w:rsidRDefault="008D3D52" w:rsidP="008D3D52">
      <w:pPr>
        <w:pStyle w:val="PL"/>
        <w:rPr>
          <w:rFonts w:cs="Arial"/>
          <w:noProof w:val="0"/>
          <w:szCs w:val="18"/>
          <w:lang w:eastAsia="ja-JP"/>
        </w:rPr>
      </w:pPr>
      <w:r w:rsidRPr="006A6F20">
        <w:rPr>
          <w:rFonts w:cs="Arial"/>
          <w:noProof w:val="0"/>
          <w:szCs w:val="18"/>
          <w:lang w:eastAsia="ja-JP"/>
        </w:rPr>
        <w:tab/>
        <w:t>maxNeighbourCellforSON,</w:t>
      </w:r>
    </w:p>
    <w:p w14:paraId="769F429B" w14:textId="77777777" w:rsidR="008D3D52" w:rsidRPr="006A6F20" w:rsidRDefault="008D3D52" w:rsidP="008D3D52">
      <w:pPr>
        <w:pStyle w:val="PL"/>
        <w:rPr>
          <w:rFonts w:cs="Arial"/>
          <w:noProof w:val="0"/>
          <w:szCs w:val="18"/>
          <w:lang w:eastAsia="ja-JP"/>
        </w:rPr>
      </w:pPr>
      <w:r w:rsidRPr="006A6F20">
        <w:rPr>
          <w:rFonts w:cs="Arial"/>
          <w:noProof w:val="0"/>
          <w:szCs w:val="18"/>
          <w:lang w:eastAsia="ja-JP"/>
        </w:rPr>
        <w:tab/>
        <w:t>maxAffectedCells</w:t>
      </w:r>
      <w:r>
        <w:rPr>
          <w:rFonts w:cs="Arial"/>
          <w:noProof w:val="0"/>
          <w:szCs w:val="18"/>
          <w:lang w:eastAsia="ja-JP"/>
        </w:rPr>
        <w:t>,</w:t>
      </w:r>
    </w:p>
    <w:p w14:paraId="56CB3A81" w14:textId="77777777" w:rsidR="008D3D52" w:rsidRPr="00DA11D0" w:rsidRDefault="008D3D52" w:rsidP="008D3D52">
      <w:pPr>
        <w:pStyle w:val="PL"/>
        <w:rPr>
          <w:noProof w:val="0"/>
        </w:rPr>
      </w:pPr>
      <w:r w:rsidRPr="00DA11D0">
        <w:rPr>
          <w:noProof w:val="0"/>
        </w:rPr>
        <w:tab/>
        <w:t>maxnoofMBSQoSFlows</w:t>
      </w:r>
      <w:r w:rsidRPr="00DA11D0">
        <w:rPr>
          <w:rFonts w:hint="eastAsia"/>
          <w:noProof w:val="0"/>
        </w:rPr>
        <w:t>,</w:t>
      </w:r>
    </w:p>
    <w:p w14:paraId="4D904CFD" w14:textId="77777777" w:rsidR="008D3D52" w:rsidRPr="00F85EA2" w:rsidRDefault="008D3D52" w:rsidP="008D3D52">
      <w:pPr>
        <w:pStyle w:val="PL"/>
        <w:rPr>
          <w:noProof w:val="0"/>
        </w:rPr>
      </w:pPr>
      <w:r w:rsidRPr="00DA11D0">
        <w:rPr>
          <w:noProof w:val="0"/>
        </w:rPr>
        <w:tab/>
      </w:r>
      <w:r w:rsidRPr="00DA11D0">
        <w:rPr>
          <w:rFonts w:hint="eastAsia"/>
        </w:rPr>
        <w:t>maxnoofMBSFSAs</w:t>
      </w:r>
      <w:r w:rsidRPr="00F85EA2">
        <w:rPr>
          <w:noProof w:val="0"/>
        </w:rPr>
        <w:t>,</w:t>
      </w:r>
    </w:p>
    <w:p w14:paraId="33E675DB" w14:textId="77777777" w:rsidR="008D3D52" w:rsidRPr="00F85EA2" w:rsidRDefault="008D3D52" w:rsidP="008D3D52">
      <w:pPr>
        <w:pStyle w:val="PL"/>
      </w:pPr>
      <w:r w:rsidRPr="00F85EA2">
        <w:rPr>
          <w:noProof w:val="0"/>
        </w:rPr>
        <w:tab/>
      </w:r>
      <w:r w:rsidRPr="00F85EA2">
        <w:t>maxnoofMBSAreaSessionIDs,</w:t>
      </w:r>
    </w:p>
    <w:p w14:paraId="2B441446" w14:textId="77777777" w:rsidR="008D3D52" w:rsidRPr="00F85EA2" w:rsidRDefault="008D3D52" w:rsidP="008D3D52">
      <w:pPr>
        <w:pStyle w:val="PL"/>
      </w:pPr>
      <w:r w:rsidRPr="00F85EA2">
        <w:tab/>
        <w:t>maxnoofMBSServiceAreaInformation,</w:t>
      </w:r>
    </w:p>
    <w:p w14:paraId="6DCA805E" w14:textId="77777777" w:rsidR="008D3D52" w:rsidRPr="00F85EA2" w:rsidRDefault="008D3D52" w:rsidP="008D3D52">
      <w:pPr>
        <w:pStyle w:val="PL"/>
      </w:pPr>
      <w:r w:rsidRPr="00F85EA2">
        <w:tab/>
        <w:t>maxnoofTAIforMBS,</w:t>
      </w:r>
    </w:p>
    <w:p w14:paraId="0CAB862B" w14:textId="77777777" w:rsidR="008D3D52" w:rsidRPr="00DA11D0" w:rsidRDefault="008D3D52" w:rsidP="008D3D52">
      <w:pPr>
        <w:pStyle w:val="PL"/>
        <w:rPr>
          <w:noProof w:val="0"/>
        </w:rPr>
      </w:pPr>
      <w:r w:rsidRPr="00F85EA2">
        <w:tab/>
      </w:r>
      <w:r w:rsidRPr="00F85EA2">
        <w:rPr>
          <w:noProof w:val="0"/>
        </w:rPr>
        <w:t>maxnoofCellsforMBS</w:t>
      </w:r>
      <w:r>
        <w:rPr>
          <w:noProof w:val="0"/>
        </w:rPr>
        <w:t>,</w:t>
      </w:r>
    </w:p>
    <w:p w14:paraId="2B46E861" w14:textId="77777777" w:rsidR="008D3D52" w:rsidRDefault="008D3D52" w:rsidP="008D3D52">
      <w:pPr>
        <w:pStyle w:val="PL"/>
        <w:rPr>
          <w:noProof w:val="0"/>
          <w:snapToGrid w:val="0"/>
        </w:rPr>
      </w:pPr>
      <w:r w:rsidRPr="00C07BD7">
        <w:rPr>
          <w:noProof w:val="0"/>
          <w:snapToGrid w:val="0"/>
        </w:rPr>
        <w:tab/>
        <w:t>maxnoofIABCongInd</w:t>
      </w:r>
      <w:r w:rsidRPr="007E0FB5">
        <w:rPr>
          <w:noProof w:val="0"/>
          <w:snapToGrid w:val="0"/>
        </w:rPr>
        <w:t>,</w:t>
      </w:r>
    </w:p>
    <w:p w14:paraId="5A4D9306" w14:textId="77777777" w:rsidR="008D3D52" w:rsidRDefault="008D3D52" w:rsidP="008D3D52">
      <w:pPr>
        <w:pStyle w:val="PL"/>
        <w:rPr>
          <w:noProof w:val="0"/>
          <w:snapToGrid w:val="0"/>
        </w:rPr>
      </w:pPr>
      <w:r>
        <w:rPr>
          <w:noProof w:val="0"/>
          <w:snapToGrid w:val="0"/>
        </w:rPr>
        <w:tab/>
      </w:r>
      <w:r w:rsidRPr="007E0FB5">
        <w:rPr>
          <w:noProof w:val="0"/>
          <w:snapToGrid w:val="0"/>
        </w:rPr>
        <w:t>maxnoofBHRLCChannels</w:t>
      </w:r>
      <w:r>
        <w:rPr>
          <w:noProof w:val="0"/>
          <w:snapToGrid w:val="0"/>
        </w:rPr>
        <w:t>,</w:t>
      </w:r>
    </w:p>
    <w:p w14:paraId="6D0E3973" w14:textId="77777777" w:rsidR="008D3D52" w:rsidRPr="00D20390" w:rsidRDefault="008D3D52" w:rsidP="008D3D52">
      <w:pPr>
        <w:pStyle w:val="PL"/>
        <w:rPr>
          <w:noProof w:val="0"/>
          <w:snapToGrid w:val="0"/>
        </w:rPr>
      </w:pPr>
      <w:r w:rsidRPr="00D20390">
        <w:rPr>
          <w:noProof w:val="0"/>
          <w:snapToGrid w:val="0"/>
        </w:rPr>
        <w:tab/>
        <w:t>maxnoofTLAsIAB,</w:t>
      </w:r>
    </w:p>
    <w:p w14:paraId="55BEDCAC" w14:textId="77777777" w:rsidR="008D3D52" w:rsidRPr="00D20390" w:rsidRDefault="008D3D52" w:rsidP="008D3D52">
      <w:pPr>
        <w:pStyle w:val="PL"/>
        <w:rPr>
          <w:noProof w:val="0"/>
          <w:snapToGrid w:val="0"/>
        </w:rPr>
      </w:pPr>
      <w:r w:rsidRPr="00D20390">
        <w:rPr>
          <w:noProof w:val="0"/>
          <w:snapToGrid w:val="0"/>
        </w:rPr>
        <w:tab/>
        <w:t>maxnoofRBsetsPerCell,</w:t>
      </w:r>
    </w:p>
    <w:p w14:paraId="1624A1E8" w14:textId="77777777" w:rsidR="008D3D52" w:rsidRPr="00D20390" w:rsidRDefault="008D3D52" w:rsidP="008D3D52">
      <w:pPr>
        <w:pStyle w:val="PL"/>
        <w:rPr>
          <w:noProof w:val="0"/>
          <w:snapToGrid w:val="0"/>
        </w:rPr>
      </w:pPr>
      <w:r w:rsidRPr="00D20390">
        <w:rPr>
          <w:noProof w:val="0"/>
          <w:snapToGrid w:val="0"/>
        </w:rPr>
        <w:tab/>
        <w:t>maxnoofRBsetsPerCell-1,</w:t>
      </w:r>
    </w:p>
    <w:p w14:paraId="1663F895" w14:textId="77777777" w:rsidR="008D3D52" w:rsidRPr="00115863" w:rsidRDefault="008D3D52" w:rsidP="008D3D52">
      <w:pPr>
        <w:pStyle w:val="PL"/>
        <w:rPr>
          <w:noProof w:val="0"/>
          <w:snapToGrid w:val="0"/>
        </w:rPr>
      </w:pPr>
      <w:r w:rsidRPr="00D20390">
        <w:rPr>
          <w:noProof w:val="0"/>
          <w:snapToGrid w:val="0"/>
        </w:rPr>
        <w:tab/>
        <w:t>maxnoofNeighbourNodeCellsIAB</w:t>
      </w:r>
      <w:r>
        <w:rPr>
          <w:noProof w:val="0"/>
          <w:snapToGrid w:val="0"/>
        </w:rPr>
        <w:t>,</w:t>
      </w:r>
    </w:p>
    <w:p w14:paraId="1444218E" w14:textId="77777777" w:rsidR="008D3D52" w:rsidRPr="00EA5FA7" w:rsidRDefault="008D3D52" w:rsidP="008D3D52">
      <w:pPr>
        <w:pStyle w:val="PL"/>
        <w:rPr>
          <w:rFonts w:cs="Arial"/>
          <w:szCs w:val="18"/>
          <w:lang w:eastAsia="ja-JP"/>
        </w:rPr>
      </w:pPr>
      <w:r>
        <w:tab/>
      </w:r>
      <w:r w:rsidRPr="008C20F9">
        <w:t>maxnoofMeas</w:t>
      </w:r>
      <w:r>
        <w:t>PDC,</w:t>
      </w:r>
    </w:p>
    <w:p w14:paraId="14C80B9F" w14:textId="77777777" w:rsidR="008D3D52" w:rsidRDefault="008D3D52" w:rsidP="008D3D52">
      <w:pPr>
        <w:pStyle w:val="PL"/>
        <w:rPr>
          <w:noProof w:val="0"/>
        </w:rPr>
      </w:pPr>
      <w:r>
        <w:rPr>
          <w:noProof w:val="0"/>
        </w:rPr>
        <w:tab/>
        <w:t>maxnoARPs,</w:t>
      </w:r>
    </w:p>
    <w:p w14:paraId="59728DBB" w14:textId="77777777" w:rsidR="008D3D52" w:rsidRDefault="008D3D52" w:rsidP="008D3D52">
      <w:pPr>
        <w:pStyle w:val="PL"/>
        <w:rPr>
          <w:noProof w:val="0"/>
        </w:rPr>
      </w:pPr>
      <w:r>
        <w:rPr>
          <w:noProof w:val="0"/>
        </w:rPr>
        <w:tab/>
        <w:t>maxnoofULAoAs,</w:t>
      </w:r>
    </w:p>
    <w:p w14:paraId="1AB416E7" w14:textId="77777777" w:rsidR="008D3D52" w:rsidRDefault="008D3D52" w:rsidP="008D3D52">
      <w:pPr>
        <w:pStyle w:val="PL"/>
        <w:rPr>
          <w:noProof w:val="0"/>
        </w:rPr>
      </w:pPr>
      <w:r>
        <w:rPr>
          <w:noProof w:val="0"/>
        </w:rPr>
        <w:tab/>
        <w:t>maxNoPathExtended,</w:t>
      </w:r>
    </w:p>
    <w:p w14:paraId="09DF58D7" w14:textId="77777777" w:rsidR="008D3D52" w:rsidRDefault="008D3D52" w:rsidP="008D3D52">
      <w:pPr>
        <w:pStyle w:val="PL"/>
        <w:rPr>
          <w:noProof w:val="0"/>
        </w:rPr>
      </w:pPr>
      <w:r>
        <w:rPr>
          <w:noProof w:val="0"/>
        </w:rPr>
        <w:tab/>
        <w:t>maxnoTRPTEGs,</w:t>
      </w:r>
    </w:p>
    <w:p w14:paraId="585FD711" w14:textId="77777777" w:rsidR="008D3D52" w:rsidRDefault="008D3D52" w:rsidP="008D3D52">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6FCA9265" w14:textId="77777777" w:rsidR="008D3D52" w:rsidRPr="00EC3636" w:rsidRDefault="008D3D52" w:rsidP="008D3D52">
      <w:pPr>
        <w:pStyle w:val="PL"/>
        <w:rPr>
          <w:rFonts w:cs="Arial"/>
          <w:szCs w:val="18"/>
          <w:lang w:eastAsia="ja-JP"/>
        </w:rPr>
      </w:pPr>
      <w:r w:rsidRPr="00EC3636">
        <w:rPr>
          <w:rFonts w:cs="Arial"/>
          <w:szCs w:val="18"/>
          <w:lang w:eastAsia="ja-JP"/>
        </w:rPr>
        <w:tab/>
        <w:t>maxNumResourcesPerAngle,</w:t>
      </w:r>
    </w:p>
    <w:p w14:paraId="495F2A1F" w14:textId="77777777" w:rsidR="008D3D52" w:rsidRPr="00EC3636" w:rsidRDefault="008D3D52" w:rsidP="008D3D52">
      <w:pPr>
        <w:pStyle w:val="PL"/>
        <w:rPr>
          <w:rFonts w:cs="Arial"/>
          <w:szCs w:val="18"/>
          <w:lang w:eastAsia="ja-JP"/>
        </w:rPr>
      </w:pPr>
      <w:r w:rsidRPr="00EC3636">
        <w:rPr>
          <w:rFonts w:cs="Arial"/>
          <w:szCs w:val="18"/>
          <w:lang w:eastAsia="ja-JP"/>
        </w:rPr>
        <w:tab/>
        <w:t>maxnoAzimuthAngles,</w:t>
      </w:r>
    </w:p>
    <w:p w14:paraId="62DFC3CC" w14:textId="77777777" w:rsidR="008D3D52" w:rsidRPr="00EA5FA7" w:rsidRDefault="008D3D52" w:rsidP="008D3D52">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674F76" w14:textId="77777777" w:rsidR="008D3D52" w:rsidRPr="00EA5FA7" w:rsidRDefault="008D3D52" w:rsidP="008D3D52">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F60405A" w14:textId="77777777" w:rsidR="008D3D52" w:rsidRPr="00036EE1" w:rsidRDefault="008D3D52" w:rsidP="008D3D52">
      <w:pPr>
        <w:pStyle w:val="PL"/>
        <w:rPr>
          <w:rFonts w:cs="Arial"/>
          <w:szCs w:val="18"/>
          <w:lang w:eastAsia="ja-JP"/>
        </w:rPr>
      </w:pPr>
      <w:r>
        <w:tab/>
      </w:r>
      <w:r w:rsidRPr="0076402D">
        <w:rPr>
          <w:snapToGrid w:val="0"/>
        </w:rPr>
        <w:t>maxnoofQoEInformation</w:t>
      </w:r>
      <w:r>
        <w:rPr>
          <w:snapToGrid w:val="0"/>
        </w:rPr>
        <w:t>,</w:t>
      </w:r>
    </w:p>
    <w:p w14:paraId="6A919868" w14:textId="77777777" w:rsidR="008D3D52" w:rsidRDefault="008D3D52" w:rsidP="008D3D52">
      <w:pPr>
        <w:pStyle w:val="PL"/>
        <w:rPr>
          <w:rFonts w:cs="CG Times (WN)"/>
          <w:szCs w:val="18"/>
          <w:lang w:eastAsia="ja-JP"/>
        </w:rPr>
      </w:pPr>
      <w:r>
        <w:rPr>
          <w:rFonts w:cs="CG Times (WN)"/>
          <w:szCs w:val="18"/>
          <w:lang w:eastAsia="ja-JP"/>
        </w:rPr>
        <w:tab/>
        <w:t>maxnoofUuRLCChannels,</w:t>
      </w:r>
    </w:p>
    <w:p w14:paraId="6E90B435" w14:textId="77777777" w:rsidR="008D3D52" w:rsidRPr="00EA5FA7" w:rsidRDefault="008D3D52" w:rsidP="008D3D52">
      <w:pPr>
        <w:pStyle w:val="PL"/>
        <w:rPr>
          <w:rFonts w:cs="Arial"/>
          <w:szCs w:val="18"/>
          <w:lang w:eastAsia="ja-JP"/>
        </w:rPr>
      </w:pPr>
      <w:r>
        <w:rPr>
          <w:rFonts w:cs="CG Times (WN)"/>
          <w:szCs w:val="18"/>
          <w:lang w:eastAsia="ja-JP"/>
        </w:rPr>
        <w:tab/>
        <w:t>maxnoofPC5RLCChannels</w:t>
      </w:r>
      <w:r>
        <w:rPr>
          <w:rFonts w:cs="Arial"/>
          <w:szCs w:val="18"/>
          <w:lang w:eastAsia="ja-JP"/>
        </w:rPr>
        <w:t>,</w:t>
      </w:r>
    </w:p>
    <w:p w14:paraId="405E3AB5" w14:textId="77777777" w:rsidR="008D3D52" w:rsidRDefault="008D3D52" w:rsidP="008D3D52">
      <w:pPr>
        <w:pStyle w:val="PL"/>
        <w:rPr>
          <w:rFonts w:cs="Arial"/>
          <w:szCs w:val="18"/>
          <w:lang w:eastAsia="ja-JP"/>
        </w:rPr>
      </w:pPr>
      <w:r w:rsidRPr="002708DA">
        <w:rPr>
          <w:rFonts w:cs="Arial"/>
          <w:szCs w:val="18"/>
          <w:lang w:eastAsia="ja-JP"/>
        </w:rPr>
        <w:tab/>
      </w:r>
      <w:r>
        <w:rPr>
          <w:rFonts w:cs="Arial"/>
          <w:szCs w:val="18"/>
          <w:lang w:eastAsia="ja-JP"/>
        </w:rPr>
        <w:t>maxnoofSMBRValues,</w:t>
      </w:r>
    </w:p>
    <w:p w14:paraId="79FF097E" w14:textId="77777777" w:rsidR="008D3D52" w:rsidRPr="0030753D" w:rsidRDefault="008D3D52" w:rsidP="008D3D52">
      <w:pPr>
        <w:pStyle w:val="PL"/>
      </w:pPr>
      <w:r w:rsidRPr="0030753D">
        <w:tab/>
        <w:t>maxnoofMBSSessionsofUE,</w:t>
      </w:r>
    </w:p>
    <w:p w14:paraId="481C1B83" w14:textId="77777777" w:rsidR="008D3D52" w:rsidRPr="0030753D" w:rsidRDefault="008D3D52" w:rsidP="008D3D52">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79584A6D" w14:textId="77777777" w:rsidR="008D3D52" w:rsidRDefault="008D3D52" w:rsidP="008D3D52">
      <w:pPr>
        <w:pStyle w:val="PL"/>
        <w:rPr>
          <w:snapToGrid w:val="0"/>
          <w:lang w:eastAsia="zh-CN"/>
        </w:rPr>
      </w:pPr>
      <w:r w:rsidRPr="008D2126">
        <w:rPr>
          <w:snapToGrid w:val="0"/>
        </w:rPr>
        <w:tab/>
        <w:t>maxnoofNSAGs</w:t>
      </w:r>
      <w:r>
        <w:rPr>
          <w:rFonts w:hint="eastAsia"/>
          <w:snapToGrid w:val="0"/>
          <w:lang w:eastAsia="zh-CN"/>
        </w:rPr>
        <w:t>,</w:t>
      </w:r>
    </w:p>
    <w:p w14:paraId="4B2C2FA2" w14:textId="77777777" w:rsidR="008D3D52" w:rsidRPr="00EA5FA7" w:rsidRDefault="008D3D52" w:rsidP="008D3D52">
      <w:pPr>
        <w:pStyle w:val="PL"/>
        <w:rPr>
          <w:rFonts w:cs="Arial"/>
          <w:szCs w:val="18"/>
          <w:lang w:eastAsia="ja-JP"/>
        </w:rPr>
      </w:pPr>
      <w:r>
        <w:rPr>
          <w:snapToGrid w:val="0"/>
          <w:lang w:eastAsia="zh-CN"/>
        </w:rPr>
        <w:tab/>
        <w:t>maxnoofSDTBearers,</w:t>
      </w:r>
    </w:p>
    <w:p w14:paraId="792C3363" w14:textId="77777777" w:rsidR="008D3D52" w:rsidRPr="00EA5FA7" w:rsidRDefault="008D3D52" w:rsidP="008D3D5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Pr>
          <w:noProof w:val="0"/>
          <w:snapToGrid w:val="0"/>
        </w:rPr>
        <w:t>,</w:t>
      </w:r>
    </w:p>
    <w:p w14:paraId="2FBC5F7E" w14:textId="77777777" w:rsidR="008D3D52" w:rsidRDefault="008D3D52" w:rsidP="008D3D52">
      <w:pPr>
        <w:pStyle w:val="PL"/>
      </w:pPr>
      <w:r w:rsidRPr="00E30134">
        <w:rPr>
          <w:snapToGrid w:val="0"/>
        </w:rPr>
        <w:tab/>
        <w:t>maxnoof</w:t>
      </w:r>
      <w:r>
        <w:rPr>
          <w:snapToGrid w:val="0"/>
        </w:rPr>
        <w:t>MRB</w:t>
      </w:r>
      <w:r w:rsidRPr="00E30134">
        <w:rPr>
          <w:snapToGrid w:val="0"/>
        </w:rPr>
        <w:t>s</w:t>
      </w:r>
      <w:r>
        <w:t>,</w:t>
      </w:r>
    </w:p>
    <w:p w14:paraId="68A8286E" w14:textId="77777777" w:rsidR="008D3D52" w:rsidRDefault="008D3D52" w:rsidP="008D3D52">
      <w:pPr>
        <w:pStyle w:val="PL"/>
        <w:rPr>
          <w:rFonts w:eastAsia="Malgun Gothic"/>
          <w:snapToGrid w:val="0"/>
        </w:rPr>
      </w:pPr>
      <w:r>
        <w:tab/>
      </w:r>
      <w:r w:rsidRPr="000707A3">
        <w:t>maxNrofBWPs</w:t>
      </w:r>
      <w:r>
        <w:rPr>
          <w:rFonts w:eastAsia="Malgun Gothic"/>
          <w:snapToGrid w:val="0"/>
        </w:rPr>
        <w:t>,</w:t>
      </w:r>
    </w:p>
    <w:p w14:paraId="162404FE" w14:textId="77777777" w:rsidR="008D3D52" w:rsidRDefault="008D3D52" w:rsidP="008D3D52">
      <w:pPr>
        <w:pStyle w:val="PL"/>
      </w:pPr>
      <w:r>
        <w:rPr>
          <w:rFonts w:eastAsia="Malgun Gothic"/>
          <w:snapToGrid w:val="0"/>
        </w:rPr>
        <w:tab/>
      </w:r>
      <w:r w:rsidRPr="002E4C63">
        <w:rPr>
          <w:rFonts w:eastAsia="Malgun Gothic"/>
          <w:snapToGrid w:val="0"/>
        </w:rPr>
        <w:t>maxnoofUETypes</w:t>
      </w:r>
      <w:r>
        <w:t>,</w:t>
      </w:r>
    </w:p>
    <w:p w14:paraId="7EE02F81" w14:textId="77777777" w:rsidR="008D3D52" w:rsidRDefault="008D3D52" w:rsidP="006F3829">
      <w:pPr>
        <w:pStyle w:val="PL"/>
        <w:rPr>
          <w:snapToGrid w:val="0"/>
        </w:rPr>
      </w:pPr>
      <w:r>
        <w:rPr>
          <w:snapToGrid w:val="0"/>
        </w:rPr>
        <w:tab/>
        <w:t>maxnoofLTMCells,</w:t>
      </w:r>
    </w:p>
    <w:p w14:paraId="798B60A5" w14:textId="77777777" w:rsidR="008D3D52" w:rsidRDefault="008D3D52" w:rsidP="008D3D52">
      <w:pPr>
        <w:pStyle w:val="PL"/>
        <w:rPr>
          <w:snapToGrid w:val="0"/>
        </w:rPr>
      </w:pPr>
      <w:r>
        <w:rPr>
          <w:snapToGrid w:val="0"/>
        </w:rPr>
        <w:tab/>
        <w:t>maxnoofJointorDLTCIStates,</w:t>
      </w:r>
    </w:p>
    <w:p w14:paraId="51AF80D6" w14:textId="77777777" w:rsidR="00F41FFE" w:rsidRDefault="00F41FFE" w:rsidP="00F41FFE">
      <w:pPr>
        <w:pStyle w:val="PL"/>
        <w:rPr>
          <w:snapToGrid w:val="0"/>
        </w:rPr>
      </w:pPr>
      <w:r>
        <w:rPr>
          <w:snapToGrid w:val="0"/>
        </w:rPr>
        <w:tab/>
        <w:t>maxnoofULTCIStates,</w:t>
      </w:r>
    </w:p>
    <w:p w14:paraId="1E0CC903" w14:textId="77777777" w:rsidR="00F41FFE" w:rsidRDefault="00F41FFE" w:rsidP="00F41FFE">
      <w:pPr>
        <w:pStyle w:val="PL"/>
        <w:rPr>
          <w:rFonts w:eastAsia="SimSun"/>
        </w:rPr>
      </w:pPr>
      <w:r>
        <w:rPr>
          <w:rFonts w:eastAsia="SimSun"/>
        </w:rPr>
        <w:tab/>
      </w:r>
      <w:r w:rsidRPr="00A55ED4">
        <w:rPr>
          <w:rFonts w:eastAsia="SimSun"/>
        </w:rPr>
        <w:t>maxnoof</w:t>
      </w:r>
      <w:r>
        <w:rPr>
          <w:rFonts w:eastAsia="SimSun"/>
        </w:rPr>
        <w:t>LTMgNB-DUs,</w:t>
      </w:r>
    </w:p>
    <w:p w14:paraId="0491DC20" w14:textId="09A1C4EF" w:rsidR="008D3D52" w:rsidRDefault="008D3D52" w:rsidP="00F41FFE">
      <w:pPr>
        <w:pStyle w:val="PL"/>
      </w:pPr>
      <w:r>
        <w:rPr>
          <w:rFonts w:eastAsia="SimSun"/>
          <w:snapToGrid w:val="0"/>
          <w:lang w:eastAsia="zh-CN"/>
        </w:rPr>
        <w:tab/>
        <w:t>maxnoofTAList</w:t>
      </w:r>
      <w:r>
        <w:t>,</w:t>
      </w:r>
    </w:p>
    <w:p w14:paraId="6AB667CD" w14:textId="77777777" w:rsidR="008D3D52" w:rsidRDefault="008D3D52" w:rsidP="008D3D52">
      <w:pPr>
        <w:pStyle w:val="PL"/>
        <w:rPr>
          <w:rFonts w:eastAsia="SimSun"/>
          <w:snapToGrid w:val="0"/>
          <w:lang w:eastAsia="zh-CN"/>
        </w:rPr>
      </w:pPr>
      <w:r>
        <w:tab/>
      </w:r>
      <w:r>
        <w:rPr>
          <w:rFonts w:eastAsia="SimSun"/>
          <w:snapToGrid w:val="0"/>
          <w:lang w:eastAsia="zh-CN"/>
        </w:rPr>
        <w:t>maxnoofDRBs,</w:t>
      </w:r>
    </w:p>
    <w:p w14:paraId="72B91BCE" w14:textId="77777777" w:rsidR="008D3D52" w:rsidRDefault="008D3D52" w:rsidP="008D3D52">
      <w:pPr>
        <w:pStyle w:val="PL"/>
      </w:pPr>
      <w:r>
        <w:tab/>
        <w:t>maxnoofUEsInQMCTransferControlMessage,</w:t>
      </w:r>
    </w:p>
    <w:p w14:paraId="426CA319" w14:textId="77777777" w:rsidR="008D3D52" w:rsidRDefault="008D3D52" w:rsidP="008D3D52">
      <w:pPr>
        <w:pStyle w:val="PL"/>
        <w:rPr>
          <w:rFonts w:eastAsia="SimSun"/>
        </w:rPr>
      </w:pPr>
      <w:r>
        <w:rPr>
          <w:snapToGrid w:val="0"/>
          <w:lang w:eastAsia="zh-CN"/>
        </w:rPr>
        <w:tab/>
      </w:r>
      <w:bookmarkStart w:id="14490" w:name="_Hlk133929443"/>
      <w:r>
        <w:rPr>
          <w:rFonts w:eastAsia="SimSun"/>
        </w:rPr>
        <w:t>maxnoofUEsforRAReport</w:t>
      </w:r>
      <w:r>
        <w:rPr>
          <w:lang w:eastAsia="ja-JP"/>
        </w:rPr>
        <w:t>Indication</w:t>
      </w:r>
      <w:r>
        <w:rPr>
          <w:rFonts w:eastAsia="SimSun"/>
        </w:rPr>
        <w:t>s</w:t>
      </w:r>
      <w:bookmarkEnd w:id="14490"/>
      <w:r>
        <w:rPr>
          <w:rFonts w:eastAsia="SimSun"/>
        </w:rPr>
        <w:t>,</w:t>
      </w:r>
    </w:p>
    <w:p w14:paraId="5CB9DA42" w14:textId="77777777" w:rsidR="008D3D52" w:rsidRDefault="008D3D52" w:rsidP="008D3D52">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60F7108F" w14:textId="77777777" w:rsidR="008D3D52" w:rsidRPr="00E53D33" w:rsidRDefault="008D3D52" w:rsidP="008D3D52">
      <w:pPr>
        <w:pStyle w:val="PL"/>
      </w:pPr>
      <w:r>
        <w:tab/>
        <w:t>maxnoofPeriodicities</w:t>
      </w:r>
      <w:r w:rsidRPr="00E53D33">
        <w:t>,</w:t>
      </w:r>
    </w:p>
    <w:p w14:paraId="01431E16" w14:textId="41FFCB83" w:rsidR="008D3D52" w:rsidRPr="00E53D33" w:rsidRDefault="008D3D52" w:rsidP="008D3D52">
      <w:pPr>
        <w:pStyle w:val="PL"/>
      </w:pPr>
      <w:r w:rsidRPr="00E53D33">
        <w:tab/>
        <w:t>maxnoofThresholdMBS</w:t>
      </w:r>
      <w:r w:rsidR="00870952" w:rsidRPr="00423C76">
        <w:rPr>
          <w:lang w:eastAsia="zh-CN"/>
        </w:rPr>
        <w:t>-1</w:t>
      </w:r>
      <w:r w:rsidRPr="00E53D33">
        <w:t>,</w:t>
      </w:r>
    </w:p>
    <w:p w14:paraId="4932E5DC" w14:textId="77777777" w:rsidR="004D3F72" w:rsidRDefault="008D3D52" w:rsidP="004D3F72">
      <w:pPr>
        <w:pStyle w:val="PL"/>
      </w:pPr>
      <w:r w:rsidRPr="00E53D33">
        <w:tab/>
      </w:r>
      <w:r w:rsidRPr="00E53D33">
        <w:rPr>
          <w:rFonts w:eastAsia="MS Mincho"/>
        </w:rPr>
        <w:t>maxMBSSessionsinSessionInfoList</w:t>
      </w:r>
      <w:r w:rsidR="004D3F72">
        <w:rPr>
          <w:rFonts w:eastAsia="MS Mincho"/>
        </w:rPr>
        <w:t>,</w:t>
      </w:r>
    </w:p>
    <w:p w14:paraId="17B9B056" w14:textId="77777777" w:rsidR="00D40F10" w:rsidRDefault="004D3F72" w:rsidP="00D40F10">
      <w:pPr>
        <w:pStyle w:val="PL"/>
        <w:rPr>
          <w:rFonts w:eastAsia="MS Mincho"/>
        </w:rPr>
      </w:pPr>
      <w:r>
        <w:rPr>
          <w:rFonts w:cs="Arial"/>
        </w:rPr>
        <w:tab/>
      </w:r>
      <w:r w:rsidRPr="002B62CA">
        <w:rPr>
          <w:rFonts w:cs="Arial"/>
        </w:rPr>
        <w:t>maxnoof</w:t>
      </w:r>
      <w:r>
        <w:rPr>
          <w:rFonts w:cs="Arial"/>
        </w:rPr>
        <w:t>LBTFailureInformation</w:t>
      </w:r>
      <w:r w:rsidR="00D40F10">
        <w:rPr>
          <w:rFonts w:eastAsia="MS Mincho"/>
        </w:rPr>
        <w:t>,</w:t>
      </w:r>
    </w:p>
    <w:p w14:paraId="49AE878B" w14:textId="77777777" w:rsidR="00D40F10" w:rsidRPr="00123B63" w:rsidRDefault="00D40F10" w:rsidP="00D40F10">
      <w:pPr>
        <w:pStyle w:val="PL"/>
        <w:rPr>
          <w:snapToGrid w:val="0"/>
          <w:lang w:val="sv-SE"/>
        </w:rPr>
      </w:pPr>
      <w:r>
        <w:rPr>
          <w:snapToGrid w:val="0"/>
          <w:lang w:val="sv-SE"/>
        </w:rPr>
        <w:tab/>
      </w:r>
      <w:r w:rsidRPr="00123B63">
        <w:rPr>
          <w:snapToGrid w:val="0"/>
          <w:lang w:val="sv-SE"/>
        </w:rPr>
        <w:t>maxnoofRSPPQoSFlows,</w:t>
      </w:r>
    </w:p>
    <w:p w14:paraId="4792B118" w14:textId="77777777" w:rsidR="00D40F10" w:rsidRDefault="00D40F10" w:rsidP="00D40F10">
      <w:pPr>
        <w:pStyle w:val="PL"/>
        <w:rPr>
          <w:snapToGrid w:val="0"/>
          <w:lang w:val="sv-SE"/>
        </w:rPr>
      </w:pPr>
      <w:r w:rsidRPr="00123B63">
        <w:rPr>
          <w:snapToGrid w:val="0"/>
          <w:lang w:val="sv-SE"/>
        </w:rPr>
        <w:tab/>
        <w:t>maxnoVACell</w:t>
      </w:r>
      <w:r>
        <w:rPr>
          <w:snapToGrid w:val="0"/>
          <w:lang w:val="sv-SE"/>
        </w:rPr>
        <w:t>,</w:t>
      </w:r>
    </w:p>
    <w:p w14:paraId="61A0B823" w14:textId="77777777" w:rsidR="00D40F10" w:rsidRDefault="00D40F10" w:rsidP="00D40F10">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6DC50F6C" w14:textId="77777777" w:rsidR="00D40F10" w:rsidRDefault="00D40F10" w:rsidP="00D40F10">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3BED93FA" w14:textId="77777777" w:rsidR="00D40F10" w:rsidRDefault="00D40F10" w:rsidP="00D40F10">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452AD79" w14:textId="77777777" w:rsidR="00D40F10" w:rsidRDefault="00D40F10" w:rsidP="00D40F10">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12D5B1A8" w14:textId="77777777" w:rsidR="00D40F10" w:rsidRPr="003A4D0E" w:rsidRDefault="00D40F10" w:rsidP="00D40F10">
      <w:pPr>
        <w:pStyle w:val="PL"/>
        <w:rPr>
          <w:snapToGrid w:val="0"/>
        </w:rPr>
      </w:pPr>
      <w:r>
        <w:rPr>
          <w:snapToGrid w:val="0"/>
        </w:rPr>
        <w:tab/>
      </w:r>
      <w:r w:rsidRPr="00240A4F">
        <w:rPr>
          <w:snapToGrid w:val="0"/>
        </w:rPr>
        <w:t>maxnoofTimeWindow</w:t>
      </w:r>
      <w:r>
        <w:rPr>
          <w:snapToGrid w:val="0"/>
        </w:rPr>
        <w:t>Mea</w:t>
      </w:r>
      <w:r w:rsidRPr="003A4D0E">
        <w:rPr>
          <w:snapToGrid w:val="0"/>
        </w:rPr>
        <w:t>,</w:t>
      </w:r>
    </w:p>
    <w:p w14:paraId="2B0D4470" w14:textId="55DBF890" w:rsidR="00D40F10" w:rsidRDefault="00D40F10" w:rsidP="00D40F10">
      <w:pPr>
        <w:pStyle w:val="PL"/>
        <w:rPr>
          <w:snapToGrid w:val="0"/>
        </w:rPr>
      </w:pPr>
      <w:r w:rsidRPr="003A4D0E">
        <w:rPr>
          <w:snapToGrid w:val="0"/>
        </w:rPr>
        <w:tab/>
        <w:t>maxnoPreconfiguredSRS</w:t>
      </w:r>
      <w:r w:rsidR="00AD03CC">
        <w:rPr>
          <w:snapToGrid w:val="0"/>
        </w:rPr>
        <w:t>,</w:t>
      </w:r>
    </w:p>
    <w:p w14:paraId="72DB96A2" w14:textId="37A07376" w:rsidR="00AD03CC" w:rsidRPr="00123B63" w:rsidRDefault="00AD03CC" w:rsidP="00D40F10">
      <w:pPr>
        <w:pStyle w:val="PL"/>
        <w:rPr>
          <w:snapToGrid w:val="0"/>
          <w:lang w:val="sv-SE"/>
        </w:rPr>
      </w:pPr>
      <w:r>
        <w:rPr>
          <w:rFonts w:eastAsia="SimSun"/>
          <w:snapToGrid w:val="0"/>
        </w:rPr>
        <w:tab/>
      </w:r>
      <w:r w:rsidRPr="007A2E89">
        <w:rPr>
          <w:rFonts w:eastAsia="SimSun"/>
          <w:snapToGrid w:val="0"/>
        </w:rPr>
        <w:t>maxnoHopsMinusOne</w:t>
      </w:r>
    </w:p>
    <w:p w14:paraId="06E5E732" w14:textId="2BEED47D" w:rsidR="008D3D52" w:rsidRPr="00E53D33" w:rsidRDefault="008D3D52" w:rsidP="004D3F72">
      <w:pPr>
        <w:pStyle w:val="PL"/>
      </w:pPr>
    </w:p>
    <w:p w14:paraId="3CE31B4B" w14:textId="77777777" w:rsidR="008D3D52" w:rsidRDefault="008D3D52" w:rsidP="008D3D52">
      <w:pPr>
        <w:pStyle w:val="PL"/>
        <w:rPr>
          <w:lang w:val="en-US" w:eastAsia="zh-CN"/>
        </w:rPr>
      </w:pPr>
    </w:p>
    <w:p w14:paraId="6F9ADF14" w14:textId="77777777" w:rsidR="008D3D52" w:rsidRPr="00E30134" w:rsidRDefault="008D3D52" w:rsidP="008D3D52">
      <w:pPr>
        <w:pStyle w:val="PL"/>
        <w:rPr>
          <w:snapToGrid w:val="0"/>
          <w:lang w:eastAsia="zh-CN"/>
        </w:rPr>
      </w:pPr>
    </w:p>
    <w:p w14:paraId="236CE7B8" w14:textId="77777777" w:rsidR="008D3D52" w:rsidRPr="00EA5FA7" w:rsidRDefault="008D3D52" w:rsidP="008D3D52">
      <w:pPr>
        <w:pStyle w:val="PL"/>
        <w:rPr>
          <w:rFonts w:eastAsia="SimSun"/>
          <w:snapToGrid w:val="0"/>
        </w:rPr>
      </w:pPr>
    </w:p>
    <w:p w14:paraId="24025596" w14:textId="77777777" w:rsidR="008D3D52" w:rsidRPr="00EA5FA7" w:rsidRDefault="008D3D52" w:rsidP="008D3D52">
      <w:pPr>
        <w:pStyle w:val="PL"/>
        <w:rPr>
          <w:snapToGrid w:val="0"/>
        </w:rPr>
      </w:pPr>
    </w:p>
    <w:p w14:paraId="089A29DF" w14:textId="77777777" w:rsidR="008D3D52" w:rsidRPr="00EA5FA7" w:rsidRDefault="008D3D52" w:rsidP="008D3D52">
      <w:pPr>
        <w:pStyle w:val="PL"/>
        <w:rPr>
          <w:noProof w:val="0"/>
          <w:snapToGrid w:val="0"/>
        </w:rPr>
      </w:pPr>
      <w:r w:rsidRPr="00EA5FA7">
        <w:rPr>
          <w:noProof w:val="0"/>
          <w:snapToGrid w:val="0"/>
        </w:rPr>
        <w:t>FROM F1AP-Constants</w:t>
      </w:r>
    </w:p>
    <w:p w14:paraId="1D450357" w14:textId="77777777" w:rsidR="008D3D52" w:rsidRPr="00EA5FA7" w:rsidRDefault="008D3D52" w:rsidP="008D3D52">
      <w:pPr>
        <w:pStyle w:val="PL"/>
        <w:rPr>
          <w:noProof w:val="0"/>
          <w:snapToGrid w:val="0"/>
        </w:rPr>
      </w:pPr>
    </w:p>
    <w:p w14:paraId="7B9DE456" w14:textId="77777777" w:rsidR="008D3D52" w:rsidRPr="00EA5FA7" w:rsidRDefault="008D3D52" w:rsidP="008D3D52">
      <w:pPr>
        <w:pStyle w:val="PL"/>
        <w:rPr>
          <w:noProof w:val="0"/>
          <w:snapToGrid w:val="0"/>
        </w:rPr>
      </w:pPr>
      <w:r w:rsidRPr="00EA5FA7">
        <w:rPr>
          <w:noProof w:val="0"/>
          <w:snapToGrid w:val="0"/>
        </w:rPr>
        <w:tab/>
        <w:t>Criticality,</w:t>
      </w:r>
    </w:p>
    <w:p w14:paraId="734DBF3C" w14:textId="77777777" w:rsidR="008D3D52" w:rsidRPr="00EA5FA7" w:rsidRDefault="008D3D52" w:rsidP="008D3D52">
      <w:pPr>
        <w:pStyle w:val="PL"/>
        <w:rPr>
          <w:noProof w:val="0"/>
          <w:snapToGrid w:val="0"/>
        </w:rPr>
      </w:pPr>
      <w:r w:rsidRPr="00EA5FA7">
        <w:rPr>
          <w:noProof w:val="0"/>
          <w:snapToGrid w:val="0"/>
        </w:rPr>
        <w:tab/>
        <w:t>ProcedureCode,</w:t>
      </w:r>
    </w:p>
    <w:p w14:paraId="08AE54B7" w14:textId="77777777" w:rsidR="008D3D52" w:rsidRPr="00EA5FA7" w:rsidRDefault="008D3D52" w:rsidP="008D3D52">
      <w:pPr>
        <w:pStyle w:val="PL"/>
        <w:rPr>
          <w:noProof w:val="0"/>
          <w:snapToGrid w:val="0"/>
        </w:rPr>
      </w:pPr>
      <w:r w:rsidRPr="00EA5FA7">
        <w:rPr>
          <w:noProof w:val="0"/>
          <w:snapToGrid w:val="0"/>
        </w:rPr>
        <w:tab/>
        <w:t>ProtocolIE-ID,</w:t>
      </w:r>
    </w:p>
    <w:p w14:paraId="22F4A3F5" w14:textId="77777777" w:rsidR="008D3D52" w:rsidRPr="00EA5FA7" w:rsidRDefault="008D3D52" w:rsidP="008D3D52">
      <w:pPr>
        <w:pStyle w:val="PL"/>
        <w:rPr>
          <w:noProof w:val="0"/>
          <w:snapToGrid w:val="0"/>
        </w:rPr>
      </w:pPr>
      <w:r w:rsidRPr="00EA5FA7">
        <w:rPr>
          <w:noProof w:val="0"/>
          <w:snapToGrid w:val="0"/>
        </w:rPr>
        <w:tab/>
        <w:t>TriggeringMessage</w:t>
      </w:r>
    </w:p>
    <w:p w14:paraId="1E42BFAE" w14:textId="77777777" w:rsidR="008D3D52" w:rsidRPr="00EA5FA7" w:rsidRDefault="008D3D52" w:rsidP="008D3D52">
      <w:pPr>
        <w:pStyle w:val="PL"/>
        <w:rPr>
          <w:noProof w:val="0"/>
          <w:snapToGrid w:val="0"/>
        </w:rPr>
      </w:pPr>
    </w:p>
    <w:p w14:paraId="01C0293E" w14:textId="77777777" w:rsidR="008D3D52" w:rsidRPr="00EA5FA7" w:rsidRDefault="008D3D52" w:rsidP="008D3D52">
      <w:pPr>
        <w:pStyle w:val="PL"/>
        <w:rPr>
          <w:noProof w:val="0"/>
          <w:snapToGrid w:val="0"/>
        </w:rPr>
      </w:pPr>
      <w:r w:rsidRPr="00EA5FA7">
        <w:rPr>
          <w:noProof w:val="0"/>
          <w:snapToGrid w:val="0"/>
        </w:rPr>
        <w:t>FROM F1AP-CommonDataTypes</w:t>
      </w:r>
    </w:p>
    <w:p w14:paraId="43FAD763" w14:textId="77777777" w:rsidR="008D3D52" w:rsidRPr="00EA5FA7" w:rsidRDefault="008D3D52" w:rsidP="008D3D52">
      <w:pPr>
        <w:pStyle w:val="PL"/>
        <w:rPr>
          <w:noProof w:val="0"/>
          <w:snapToGrid w:val="0"/>
        </w:rPr>
      </w:pPr>
    </w:p>
    <w:p w14:paraId="0925BCB9" w14:textId="77777777" w:rsidR="008D3D52" w:rsidRPr="00D96CB4" w:rsidRDefault="008D3D52" w:rsidP="008D3D52">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07C5C1D4" w14:textId="77777777" w:rsidR="008D3D52" w:rsidRPr="00D96CB4" w:rsidRDefault="008D3D52" w:rsidP="008D3D52">
      <w:pPr>
        <w:pStyle w:val="PL"/>
        <w:rPr>
          <w:noProof w:val="0"/>
          <w:snapToGrid w:val="0"/>
          <w:lang w:val="fr-FR"/>
        </w:rPr>
      </w:pPr>
      <w:r w:rsidRPr="00D96CB4">
        <w:rPr>
          <w:noProof w:val="0"/>
          <w:snapToGrid w:val="0"/>
          <w:lang w:val="fr-FR"/>
        </w:rPr>
        <w:tab/>
        <w:t>F1AP-PROTOCOL-EXTENSION,</w:t>
      </w:r>
    </w:p>
    <w:p w14:paraId="48A99378" w14:textId="77777777" w:rsidR="008D3D52" w:rsidRPr="00D96CB4" w:rsidRDefault="008D3D52" w:rsidP="008D3D52">
      <w:pPr>
        <w:pStyle w:val="PL"/>
        <w:rPr>
          <w:noProof w:val="0"/>
          <w:snapToGrid w:val="0"/>
          <w:lang w:val="fr-FR"/>
        </w:rPr>
      </w:pPr>
      <w:r w:rsidRPr="00D96CB4">
        <w:rPr>
          <w:noProof w:val="0"/>
          <w:snapToGrid w:val="0"/>
          <w:lang w:val="fr-FR"/>
        </w:rPr>
        <w:tab/>
        <w:t>ProtocolIE-SingleContainer{},</w:t>
      </w:r>
    </w:p>
    <w:p w14:paraId="2C8B37F0" w14:textId="77777777" w:rsidR="008D3D52" w:rsidRPr="00EA5FA7" w:rsidRDefault="008D3D52" w:rsidP="008D3D52">
      <w:pPr>
        <w:pStyle w:val="PL"/>
        <w:rPr>
          <w:noProof w:val="0"/>
          <w:snapToGrid w:val="0"/>
        </w:rPr>
      </w:pPr>
      <w:r w:rsidRPr="00D96CB4">
        <w:rPr>
          <w:noProof w:val="0"/>
          <w:snapToGrid w:val="0"/>
          <w:lang w:val="fr-FR"/>
        </w:rPr>
        <w:tab/>
      </w:r>
      <w:r w:rsidRPr="00EA5FA7">
        <w:rPr>
          <w:noProof w:val="0"/>
          <w:snapToGrid w:val="0"/>
        </w:rPr>
        <w:t>F1AP-PROTOCOL-IES</w:t>
      </w:r>
    </w:p>
    <w:p w14:paraId="73EDC7C1" w14:textId="77777777" w:rsidR="008D3D52" w:rsidRPr="00EA5FA7" w:rsidRDefault="008D3D52" w:rsidP="008D3D52">
      <w:pPr>
        <w:pStyle w:val="PL"/>
        <w:rPr>
          <w:noProof w:val="0"/>
          <w:snapToGrid w:val="0"/>
        </w:rPr>
      </w:pPr>
    </w:p>
    <w:p w14:paraId="04152197" w14:textId="77777777" w:rsidR="008D3D52" w:rsidRPr="00EA5FA7" w:rsidRDefault="008D3D52" w:rsidP="008D3D52">
      <w:pPr>
        <w:pStyle w:val="PL"/>
        <w:rPr>
          <w:noProof w:val="0"/>
          <w:snapToGrid w:val="0"/>
        </w:rPr>
      </w:pPr>
      <w:r w:rsidRPr="00EA5FA7">
        <w:rPr>
          <w:noProof w:val="0"/>
          <w:snapToGrid w:val="0"/>
        </w:rPr>
        <w:t>FROM F1AP-Containers;</w:t>
      </w:r>
    </w:p>
    <w:p w14:paraId="39B655AE" w14:textId="77777777" w:rsidR="008D3D52" w:rsidRPr="00EA5FA7" w:rsidRDefault="008D3D52" w:rsidP="008D3D52">
      <w:pPr>
        <w:pStyle w:val="PL"/>
        <w:rPr>
          <w:noProof w:val="0"/>
          <w:snapToGrid w:val="0"/>
        </w:rPr>
      </w:pPr>
    </w:p>
    <w:p w14:paraId="2301B40D" w14:textId="77777777" w:rsidR="008D3D52" w:rsidRPr="00EA5FA7" w:rsidRDefault="008D3D52" w:rsidP="008D3D52">
      <w:pPr>
        <w:pStyle w:val="PL"/>
        <w:outlineLvl w:val="3"/>
        <w:rPr>
          <w:noProof w:val="0"/>
          <w:snapToGrid w:val="0"/>
        </w:rPr>
      </w:pPr>
      <w:r w:rsidRPr="00EA5FA7">
        <w:rPr>
          <w:noProof w:val="0"/>
          <w:snapToGrid w:val="0"/>
        </w:rPr>
        <w:t>-- A</w:t>
      </w:r>
    </w:p>
    <w:p w14:paraId="13652746" w14:textId="77777777" w:rsidR="008D3D52" w:rsidRDefault="008D3D52" w:rsidP="008D3D52">
      <w:pPr>
        <w:pStyle w:val="PL"/>
        <w:rPr>
          <w:rFonts w:eastAsia="SimSun"/>
        </w:rPr>
      </w:pPr>
    </w:p>
    <w:p w14:paraId="2AA06606" w14:textId="77777777" w:rsidR="008D3D52" w:rsidRPr="00D96CB4" w:rsidRDefault="008D3D52" w:rsidP="008D3D52">
      <w:pPr>
        <w:pStyle w:val="PL"/>
        <w:rPr>
          <w:rFonts w:eastAsia="SimSun"/>
        </w:rPr>
      </w:pPr>
      <w:r w:rsidRPr="00D96CB4">
        <w:rPr>
          <w:rFonts w:eastAsia="SimSun"/>
        </w:rPr>
        <w:t>AbortTransmission ::= CHOICE {</w:t>
      </w:r>
    </w:p>
    <w:p w14:paraId="6676B37E" w14:textId="77777777" w:rsidR="008D3D52" w:rsidRPr="00D96CB4" w:rsidRDefault="008D3D52" w:rsidP="008D3D52">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D0D544" w14:textId="77777777" w:rsidR="008D3D52" w:rsidRPr="00D96CB4" w:rsidRDefault="008D3D52" w:rsidP="008D3D52">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50929281" w14:textId="77777777" w:rsidR="008D3D52" w:rsidRPr="00D96CB4" w:rsidRDefault="008D3D52" w:rsidP="008D3D52">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220B41FF" w14:textId="77777777" w:rsidR="008D3D52" w:rsidRPr="00D96CB4" w:rsidRDefault="008D3D52" w:rsidP="008D3D52">
      <w:pPr>
        <w:pStyle w:val="PL"/>
        <w:rPr>
          <w:rFonts w:eastAsia="SimSun"/>
        </w:rPr>
      </w:pPr>
      <w:r w:rsidRPr="00D96CB4">
        <w:rPr>
          <w:rFonts w:eastAsia="SimSun"/>
        </w:rPr>
        <w:t>}</w:t>
      </w:r>
    </w:p>
    <w:p w14:paraId="24EF9307" w14:textId="77777777" w:rsidR="008D3D52" w:rsidRPr="00D96CB4" w:rsidRDefault="008D3D52" w:rsidP="008D3D52">
      <w:pPr>
        <w:pStyle w:val="PL"/>
        <w:rPr>
          <w:rFonts w:eastAsia="SimSun"/>
        </w:rPr>
      </w:pPr>
    </w:p>
    <w:p w14:paraId="15E840A6" w14:textId="77777777" w:rsidR="008D3D52" w:rsidRPr="00D96CB4" w:rsidRDefault="008D3D52" w:rsidP="008D3D52">
      <w:pPr>
        <w:pStyle w:val="PL"/>
        <w:rPr>
          <w:rFonts w:eastAsia="SimSun"/>
        </w:rPr>
      </w:pPr>
      <w:r w:rsidRPr="00D96CB4">
        <w:rPr>
          <w:rFonts w:eastAsia="SimSun"/>
        </w:rPr>
        <w:t>AbortTransmission-ExtIEs F1AP-PROTOCOL-IES ::= {</w:t>
      </w:r>
    </w:p>
    <w:p w14:paraId="0A04D043" w14:textId="77777777" w:rsidR="008D3D52" w:rsidRPr="00D96CB4" w:rsidRDefault="008D3D52" w:rsidP="008D3D52">
      <w:pPr>
        <w:pStyle w:val="PL"/>
        <w:rPr>
          <w:rFonts w:eastAsia="SimSun"/>
        </w:rPr>
      </w:pPr>
      <w:r w:rsidRPr="00D96CB4">
        <w:rPr>
          <w:rFonts w:eastAsia="SimSun"/>
        </w:rPr>
        <w:tab/>
        <w:t>...</w:t>
      </w:r>
    </w:p>
    <w:p w14:paraId="75B65767" w14:textId="77777777" w:rsidR="008D3D52" w:rsidRPr="00D96CB4" w:rsidRDefault="008D3D52" w:rsidP="008D3D52">
      <w:pPr>
        <w:pStyle w:val="PL"/>
        <w:rPr>
          <w:rFonts w:eastAsia="SimSun"/>
        </w:rPr>
      </w:pPr>
      <w:r w:rsidRPr="00D96CB4">
        <w:rPr>
          <w:rFonts w:eastAsia="SimSun"/>
        </w:rPr>
        <w:t>}</w:t>
      </w:r>
    </w:p>
    <w:p w14:paraId="6F440C0B" w14:textId="77777777" w:rsidR="008D3D52" w:rsidRPr="00D96CB4" w:rsidRDefault="008D3D52" w:rsidP="008D3D52">
      <w:pPr>
        <w:pStyle w:val="PL"/>
        <w:rPr>
          <w:rFonts w:eastAsia="SimSun"/>
        </w:rPr>
      </w:pPr>
    </w:p>
    <w:p w14:paraId="208EE521" w14:textId="77777777" w:rsidR="008D3D52" w:rsidRDefault="008D3D52" w:rsidP="008D3D52">
      <w:pPr>
        <w:pStyle w:val="PL"/>
        <w:rPr>
          <w:snapToGrid w:val="0"/>
        </w:rPr>
      </w:pPr>
      <w:r>
        <w:rPr>
          <w:snapToGrid w:val="0"/>
        </w:rPr>
        <w:t>AccessPointPosition ::= SEQUENCE {</w:t>
      </w:r>
    </w:p>
    <w:p w14:paraId="24F8E274" w14:textId="77777777" w:rsidR="008D3D52" w:rsidRPr="0030753D" w:rsidRDefault="008D3D52" w:rsidP="008D3D52">
      <w:pPr>
        <w:pStyle w:val="PL"/>
      </w:pPr>
      <w:r w:rsidRPr="0030753D">
        <w:tab/>
        <w:t>latitudeSign</w:t>
      </w:r>
      <w:r w:rsidRPr="0030753D">
        <w:tab/>
      </w:r>
      <w:r w:rsidRPr="0030753D">
        <w:tab/>
      </w:r>
      <w:r w:rsidRPr="0030753D">
        <w:tab/>
      </w:r>
      <w:r w:rsidRPr="0030753D">
        <w:tab/>
        <w:t>ENUMERATED {north, south},</w:t>
      </w:r>
    </w:p>
    <w:p w14:paraId="7B145035" w14:textId="77777777" w:rsidR="008D3D52" w:rsidRPr="0030753D" w:rsidRDefault="008D3D52" w:rsidP="008D3D52">
      <w:pPr>
        <w:pStyle w:val="PL"/>
      </w:pPr>
      <w:r w:rsidRPr="0030753D">
        <w:tab/>
        <w:t>latitude</w:t>
      </w:r>
      <w:r w:rsidRPr="0030753D">
        <w:tab/>
      </w:r>
      <w:r w:rsidRPr="0030753D">
        <w:tab/>
      </w:r>
      <w:r w:rsidRPr="0030753D">
        <w:tab/>
      </w:r>
      <w:r w:rsidRPr="0030753D">
        <w:tab/>
      </w:r>
      <w:r w:rsidRPr="0030753D">
        <w:tab/>
        <w:t>INTEGER (0..8388607),</w:t>
      </w:r>
    </w:p>
    <w:p w14:paraId="5555F9D0" w14:textId="77777777" w:rsidR="008D3D52" w:rsidRPr="0030753D" w:rsidRDefault="008D3D52" w:rsidP="008D3D52">
      <w:pPr>
        <w:pStyle w:val="PL"/>
      </w:pPr>
      <w:r w:rsidRPr="0030753D">
        <w:tab/>
        <w:t>longitude</w:t>
      </w:r>
      <w:r w:rsidRPr="0030753D">
        <w:tab/>
      </w:r>
      <w:r w:rsidRPr="0030753D">
        <w:tab/>
      </w:r>
      <w:r w:rsidRPr="0030753D">
        <w:tab/>
      </w:r>
      <w:r w:rsidRPr="0030753D">
        <w:tab/>
      </w:r>
      <w:r w:rsidRPr="0030753D">
        <w:tab/>
        <w:t>INTEGER (-8388608..8388607),</w:t>
      </w:r>
    </w:p>
    <w:p w14:paraId="5E5D8471" w14:textId="77777777" w:rsidR="008D3D52" w:rsidRPr="0030753D" w:rsidRDefault="008D3D52" w:rsidP="008D3D52">
      <w:pPr>
        <w:pStyle w:val="PL"/>
      </w:pPr>
      <w:r w:rsidRPr="0030753D">
        <w:tab/>
        <w:t>directionOfAltitude</w:t>
      </w:r>
      <w:r w:rsidRPr="0030753D">
        <w:tab/>
      </w:r>
      <w:r w:rsidRPr="0030753D">
        <w:tab/>
      </w:r>
      <w:r w:rsidRPr="0030753D">
        <w:tab/>
        <w:t>ENUMERATED {height, depth},</w:t>
      </w:r>
    </w:p>
    <w:p w14:paraId="44AEC1C3" w14:textId="77777777" w:rsidR="008D3D52" w:rsidRPr="0030753D" w:rsidRDefault="008D3D52" w:rsidP="008D3D52">
      <w:pPr>
        <w:pStyle w:val="PL"/>
      </w:pPr>
      <w:r w:rsidRPr="0030753D">
        <w:tab/>
        <w:t>altitude</w:t>
      </w:r>
      <w:r w:rsidRPr="0030753D">
        <w:tab/>
      </w:r>
      <w:r w:rsidRPr="0030753D">
        <w:tab/>
      </w:r>
      <w:r w:rsidRPr="0030753D">
        <w:tab/>
      </w:r>
      <w:r w:rsidRPr="0030753D">
        <w:tab/>
      </w:r>
      <w:r w:rsidRPr="0030753D">
        <w:tab/>
        <w:t>INTEGER (0..32767),</w:t>
      </w:r>
    </w:p>
    <w:p w14:paraId="7F4C2017" w14:textId="77777777" w:rsidR="008D3D52" w:rsidRPr="0030753D" w:rsidRDefault="008D3D52" w:rsidP="008D3D52">
      <w:pPr>
        <w:pStyle w:val="PL"/>
      </w:pPr>
      <w:r w:rsidRPr="0030753D">
        <w:tab/>
        <w:t>uncertaintySemi-major</w:t>
      </w:r>
      <w:r w:rsidRPr="0030753D">
        <w:tab/>
      </w:r>
      <w:r w:rsidRPr="0030753D">
        <w:tab/>
        <w:t>INTEGER (0..127),</w:t>
      </w:r>
    </w:p>
    <w:p w14:paraId="267812C9" w14:textId="77777777" w:rsidR="008D3D52" w:rsidRPr="0030753D" w:rsidRDefault="008D3D52" w:rsidP="008D3D52">
      <w:pPr>
        <w:pStyle w:val="PL"/>
      </w:pPr>
      <w:r w:rsidRPr="0030753D">
        <w:tab/>
        <w:t>uncertaintySemi-minor</w:t>
      </w:r>
      <w:r w:rsidRPr="0030753D">
        <w:tab/>
      </w:r>
      <w:r w:rsidRPr="0030753D">
        <w:tab/>
        <w:t>INTEGER (0..127),</w:t>
      </w:r>
    </w:p>
    <w:p w14:paraId="67756961" w14:textId="77777777" w:rsidR="008D3D52" w:rsidRPr="0030753D" w:rsidRDefault="008D3D52" w:rsidP="008D3D52">
      <w:pPr>
        <w:pStyle w:val="PL"/>
      </w:pPr>
      <w:r w:rsidRPr="0030753D">
        <w:tab/>
        <w:t>orientationOfMajorAxis</w:t>
      </w:r>
      <w:r w:rsidRPr="0030753D">
        <w:tab/>
      </w:r>
      <w:r w:rsidRPr="0030753D">
        <w:tab/>
        <w:t>INTEGER (0..179),</w:t>
      </w:r>
    </w:p>
    <w:p w14:paraId="1E58AF91" w14:textId="77777777" w:rsidR="008D3D52" w:rsidRPr="0030753D" w:rsidRDefault="008D3D52" w:rsidP="008D3D52">
      <w:pPr>
        <w:pStyle w:val="PL"/>
      </w:pPr>
      <w:r w:rsidRPr="0030753D">
        <w:tab/>
        <w:t>uncertaintyAltitude</w:t>
      </w:r>
      <w:r w:rsidRPr="0030753D">
        <w:tab/>
      </w:r>
      <w:r w:rsidRPr="0030753D">
        <w:tab/>
      </w:r>
      <w:r w:rsidRPr="0030753D">
        <w:tab/>
        <w:t>INTEGER (0..127),</w:t>
      </w:r>
    </w:p>
    <w:p w14:paraId="4B5414C8" w14:textId="77777777" w:rsidR="008D3D52" w:rsidRPr="0030753D" w:rsidRDefault="008D3D52" w:rsidP="008D3D52">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73AE24F4" w14:textId="77777777" w:rsidR="008D3D52" w:rsidRPr="0030753D" w:rsidRDefault="008D3D52" w:rsidP="008D3D52">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ACC9ED8" w14:textId="77777777" w:rsidR="008D3D52" w:rsidRPr="0030753D" w:rsidRDefault="008D3D52" w:rsidP="008D3D52">
      <w:pPr>
        <w:pStyle w:val="PL"/>
        <w:rPr>
          <w:lang w:val="fr-FR"/>
        </w:rPr>
      </w:pPr>
      <w:r w:rsidRPr="0030753D">
        <w:rPr>
          <w:lang w:val="fr-FR"/>
        </w:rPr>
        <w:t>}</w:t>
      </w:r>
    </w:p>
    <w:p w14:paraId="16F6CE90" w14:textId="77777777" w:rsidR="008D3D52" w:rsidRPr="0030753D" w:rsidRDefault="008D3D52" w:rsidP="008D3D52">
      <w:pPr>
        <w:pStyle w:val="PL"/>
        <w:rPr>
          <w:lang w:val="fr-FR"/>
        </w:rPr>
      </w:pPr>
    </w:p>
    <w:p w14:paraId="155F3B2A" w14:textId="77777777" w:rsidR="008D3D52" w:rsidRPr="0030753D" w:rsidRDefault="008D3D52" w:rsidP="008D3D52">
      <w:pPr>
        <w:pStyle w:val="PL"/>
        <w:rPr>
          <w:lang w:val="fr-FR"/>
        </w:rPr>
      </w:pPr>
      <w:r w:rsidRPr="0030753D">
        <w:rPr>
          <w:lang w:val="fr-FR"/>
        </w:rPr>
        <w:t>AccessPointPosition-ExtIEs F1AP-PROTOCOL-EXTENSION ::= {</w:t>
      </w:r>
    </w:p>
    <w:p w14:paraId="016D6D5D" w14:textId="77777777" w:rsidR="008D3D52" w:rsidRPr="0030753D" w:rsidRDefault="008D3D52" w:rsidP="008D3D52">
      <w:pPr>
        <w:pStyle w:val="PL"/>
      </w:pPr>
      <w:r w:rsidRPr="0030753D">
        <w:rPr>
          <w:lang w:val="fr-FR"/>
        </w:rPr>
        <w:tab/>
      </w:r>
      <w:r w:rsidRPr="0030753D">
        <w:t>...</w:t>
      </w:r>
    </w:p>
    <w:p w14:paraId="5E09379D" w14:textId="77777777" w:rsidR="008D3D52" w:rsidRPr="008F0399" w:rsidRDefault="008D3D52" w:rsidP="008D3D52">
      <w:pPr>
        <w:pStyle w:val="PL"/>
        <w:rPr>
          <w:rFonts w:eastAsia="SimSun"/>
        </w:rPr>
      </w:pPr>
      <w:r w:rsidRPr="0030753D">
        <w:t>}</w:t>
      </w:r>
    </w:p>
    <w:p w14:paraId="22A77008" w14:textId="77777777" w:rsidR="008D3D52" w:rsidRDefault="008D3D52" w:rsidP="008D3D52">
      <w:pPr>
        <w:pStyle w:val="PL"/>
      </w:pPr>
    </w:p>
    <w:p w14:paraId="0C81BABA" w14:textId="77777777" w:rsidR="008D3D52" w:rsidRDefault="008D3D52" w:rsidP="008D3D52">
      <w:pPr>
        <w:pStyle w:val="PL"/>
        <w:rPr>
          <w:rFonts w:eastAsia="SimSun"/>
        </w:rPr>
      </w:pPr>
      <w:r>
        <w:t>Activated-Cells-Mapping-List-Item</w:t>
      </w:r>
      <w:r>
        <w:rPr>
          <w:rFonts w:eastAsia="SimSun"/>
        </w:rPr>
        <w:tab/>
        <w:t>::= SEQUENCE {</w:t>
      </w:r>
    </w:p>
    <w:p w14:paraId="790258C6" w14:textId="1E20A149" w:rsidR="00F14971" w:rsidRPr="00EC216C" w:rsidRDefault="00F14971" w:rsidP="006F3829">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5C1E96CA" w14:textId="64D8214B" w:rsidR="008D3D52" w:rsidRDefault="00F14971" w:rsidP="00F14971">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C8BADDC" w14:textId="77777777" w:rsidR="008D3D52" w:rsidRDefault="008D3D52" w:rsidP="008D3D52">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359988AB" w14:textId="77777777" w:rsidR="008D3D52" w:rsidRDefault="008D3D52" w:rsidP="008D3D52">
      <w:pPr>
        <w:pStyle w:val="PL"/>
        <w:rPr>
          <w:rFonts w:eastAsia="SimSun"/>
        </w:rPr>
      </w:pPr>
      <w:r>
        <w:rPr>
          <w:rFonts w:eastAsia="SimSun"/>
        </w:rPr>
        <w:tab/>
        <w:t>...</w:t>
      </w:r>
    </w:p>
    <w:p w14:paraId="5E1CE75A" w14:textId="77777777" w:rsidR="008D3D52" w:rsidRDefault="008D3D52" w:rsidP="008D3D52">
      <w:pPr>
        <w:pStyle w:val="PL"/>
        <w:rPr>
          <w:rFonts w:eastAsia="SimSun"/>
        </w:rPr>
      </w:pPr>
      <w:r>
        <w:rPr>
          <w:rFonts w:eastAsia="SimSun"/>
        </w:rPr>
        <w:t>}</w:t>
      </w:r>
    </w:p>
    <w:p w14:paraId="15E462BB" w14:textId="77777777" w:rsidR="008D3D52" w:rsidRDefault="008D3D52" w:rsidP="008D3D52">
      <w:pPr>
        <w:pStyle w:val="PL"/>
        <w:rPr>
          <w:rFonts w:eastAsia="SimSun"/>
        </w:rPr>
      </w:pPr>
    </w:p>
    <w:p w14:paraId="75AC5D26" w14:textId="77777777" w:rsidR="008D3D52" w:rsidRDefault="008D3D52" w:rsidP="008D3D52">
      <w:pPr>
        <w:pStyle w:val="PL"/>
        <w:rPr>
          <w:rFonts w:eastAsia="SimSun"/>
        </w:rPr>
      </w:pPr>
      <w:r>
        <w:t>Activated-Cells-Mapping-List-Item</w:t>
      </w:r>
      <w:r>
        <w:rPr>
          <w:rFonts w:eastAsia="SimSun"/>
        </w:rPr>
        <w:t xml:space="preserve">ExtIEs </w:t>
      </w:r>
      <w:r>
        <w:rPr>
          <w:rFonts w:eastAsia="SimSun"/>
        </w:rPr>
        <w:tab/>
        <w:t>F1AP-PROTOCOL-EXTENSION ::= {</w:t>
      </w:r>
    </w:p>
    <w:p w14:paraId="707E6400" w14:textId="77777777" w:rsidR="008D3D52" w:rsidRDefault="008D3D52" w:rsidP="008D3D52">
      <w:pPr>
        <w:pStyle w:val="PL"/>
        <w:rPr>
          <w:rFonts w:eastAsia="SimSun"/>
        </w:rPr>
      </w:pPr>
      <w:r>
        <w:rPr>
          <w:rFonts w:eastAsia="SimSun"/>
        </w:rPr>
        <w:tab/>
        <w:t>...</w:t>
      </w:r>
    </w:p>
    <w:p w14:paraId="3BCF551A" w14:textId="77777777" w:rsidR="008D3D52" w:rsidRDefault="008D3D52" w:rsidP="008D3D52">
      <w:pPr>
        <w:pStyle w:val="PL"/>
        <w:rPr>
          <w:rFonts w:eastAsia="SimSun"/>
        </w:rPr>
      </w:pPr>
      <w:r>
        <w:rPr>
          <w:rFonts w:eastAsia="SimSun"/>
        </w:rPr>
        <w:t>}</w:t>
      </w:r>
    </w:p>
    <w:p w14:paraId="1C009F17" w14:textId="77777777" w:rsidR="008D3D52" w:rsidRPr="008F0399" w:rsidRDefault="008D3D52" w:rsidP="008D3D52">
      <w:pPr>
        <w:pStyle w:val="PL"/>
      </w:pPr>
    </w:p>
    <w:p w14:paraId="5EE3E442" w14:textId="77777777" w:rsidR="008D3D52" w:rsidRPr="00A55ED4" w:rsidRDefault="008D3D52" w:rsidP="008D3D52">
      <w:pPr>
        <w:pStyle w:val="PL"/>
        <w:rPr>
          <w:rFonts w:eastAsia="SimSun"/>
        </w:rPr>
      </w:pPr>
      <w:r w:rsidRPr="00A55ED4">
        <w:rPr>
          <w:rFonts w:eastAsia="SimSun"/>
        </w:rPr>
        <w:t>Activated-Cells-to-be-Updated-List ::= SEQUENCE (SIZE(1..maxnoofServedCellsIAB)) OF Activated-Cells-to-be-Updated-List-Item</w:t>
      </w:r>
    </w:p>
    <w:p w14:paraId="67B8ACF0" w14:textId="77777777" w:rsidR="008D3D52" w:rsidRPr="00A55ED4" w:rsidRDefault="008D3D52" w:rsidP="008D3D52">
      <w:pPr>
        <w:pStyle w:val="PL"/>
        <w:rPr>
          <w:rFonts w:eastAsia="SimSun"/>
        </w:rPr>
      </w:pPr>
    </w:p>
    <w:p w14:paraId="32CF61C8" w14:textId="77777777" w:rsidR="008D3D52" w:rsidRPr="00A55ED4" w:rsidRDefault="008D3D52" w:rsidP="008D3D52">
      <w:pPr>
        <w:pStyle w:val="PL"/>
        <w:rPr>
          <w:rFonts w:eastAsia="SimSun"/>
        </w:rPr>
      </w:pPr>
      <w:r w:rsidRPr="00A55ED4">
        <w:rPr>
          <w:rFonts w:eastAsia="SimSun"/>
        </w:rPr>
        <w:t>Activated-Cells-to-be-Updated-List-Item ::=</w:t>
      </w:r>
      <w:r w:rsidRPr="00A55ED4">
        <w:rPr>
          <w:rFonts w:eastAsia="SimSun"/>
        </w:rPr>
        <w:tab/>
        <w:t>SEQUENCE{</w:t>
      </w:r>
    </w:p>
    <w:p w14:paraId="58E71364" w14:textId="77777777" w:rsidR="008D3D52" w:rsidRPr="00D96CB4" w:rsidRDefault="008D3D52" w:rsidP="008D3D52">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33DFC616" w14:textId="77777777" w:rsidR="008D3D52" w:rsidRPr="00D96CB4" w:rsidRDefault="008D3D52" w:rsidP="008D3D52">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2ABEFCE8" w14:textId="77777777" w:rsidR="008D3D52" w:rsidRPr="00A55ED4" w:rsidRDefault="008D3D52" w:rsidP="008D3D52">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7BF90B9F" w14:textId="77777777" w:rsidR="008D3D52" w:rsidRPr="00A55ED4" w:rsidRDefault="008D3D52" w:rsidP="008D3D52">
      <w:pPr>
        <w:pStyle w:val="PL"/>
        <w:rPr>
          <w:rFonts w:eastAsia="SimSun"/>
        </w:rPr>
      </w:pPr>
      <w:r w:rsidRPr="00A55ED4">
        <w:rPr>
          <w:rFonts w:eastAsia="SimSun"/>
        </w:rPr>
        <w:t>}</w:t>
      </w:r>
    </w:p>
    <w:p w14:paraId="1C3FCD92" w14:textId="77777777" w:rsidR="008D3D52" w:rsidRPr="00A55ED4" w:rsidRDefault="008D3D52" w:rsidP="008D3D52">
      <w:pPr>
        <w:pStyle w:val="PL"/>
        <w:rPr>
          <w:rFonts w:eastAsia="SimSun"/>
        </w:rPr>
      </w:pPr>
    </w:p>
    <w:p w14:paraId="56BE28CA" w14:textId="77777777" w:rsidR="008D3D52" w:rsidRPr="00A55ED4" w:rsidRDefault="008D3D52" w:rsidP="008D3D52">
      <w:pPr>
        <w:pStyle w:val="PL"/>
        <w:rPr>
          <w:rFonts w:eastAsia="SimSun"/>
        </w:rPr>
      </w:pPr>
      <w:r w:rsidRPr="00A55ED4">
        <w:rPr>
          <w:rFonts w:eastAsia="SimSun"/>
        </w:rPr>
        <w:t>Activated-Cells-to-be-Updated-List-Item-ExtIEs F1AP-PROTOCOL-EXTENSION ::= {</w:t>
      </w:r>
    </w:p>
    <w:p w14:paraId="582FA38D" w14:textId="77777777" w:rsidR="008D3D52" w:rsidRPr="00A55ED4" w:rsidRDefault="008D3D52" w:rsidP="008D3D52">
      <w:pPr>
        <w:pStyle w:val="PL"/>
        <w:rPr>
          <w:rFonts w:eastAsia="SimSun"/>
        </w:rPr>
      </w:pPr>
      <w:r w:rsidRPr="00A55ED4">
        <w:rPr>
          <w:rFonts w:eastAsia="SimSun"/>
        </w:rPr>
        <w:tab/>
        <w:t>...</w:t>
      </w:r>
    </w:p>
    <w:p w14:paraId="36A22DB7" w14:textId="77777777" w:rsidR="008D3D52" w:rsidRDefault="008D3D52" w:rsidP="008D3D52">
      <w:pPr>
        <w:pStyle w:val="PL"/>
        <w:rPr>
          <w:rFonts w:eastAsia="SimSun"/>
        </w:rPr>
      </w:pPr>
      <w:r w:rsidRPr="00A55ED4">
        <w:rPr>
          <w:rFonts w:eastAsia="SimSun"/>
        </w:rPr>
        <w:t>}</w:t>
      </w:r>
    </w:p>
    <w:p w14:paraId="06C0A8FD" w14:textId="77777777" w:rsidR="008D3D52" w:rsidRDefault="008D3D52" w:rsidP="008D3D52">
      <w:pPr>
        <w:pStyle w:val="PL"/>
        <w:rPr>
          <w:rFonts w:eastAsia="SimSun"/>
        </w:rPr>
      </w:pPr>
    </w:p>
    <w:p w14:paraId="281FADC8" w14:textId="77777777" w:rsidR="008D3D52" w:rsidRDefault="008D3D52" w:rsidP="008D3D52">
      <w:pPr>
        <w:pStyle w:val="PL"/>
        <w:rPr>
          <w:snapToGrid w:val="0"/>
        </w:rPr>
      </w:pPr>
      <w:r>
        <w:rPr>
          <w:snapToGrid w:val="0"/>
        </w:rPr>
        <w:t>ActivationRequestType ::= ENUMERATED {activate, deactivate, ...}</w:t>
      </w:r>
    </w:p>
    <w:p w14:paraId="625A8A27" w14:textId="77777777" w:rsidR="008D3D52" w:rsidRDefault="008D3D52" w:rsidP="008D3D52">
      <w:pPr>
        <w:pStyle w:val="PL"/>
        <w:rPr>
          <w:rFonts w:eastAsia="SimSun"/>
        </w:rPr>
      </w:pPr>
    </w:p>
    <w:p w14:paraId="4672D25C" w14:textId="77777777" w:rsidR="008D3D52" w:rsidRDefault="008D3D52" w:rsidP="008D3D52">
      <w:pPr>
        <w:pStyle w:val="PL"/>
      </w:pPr>
      <w:r>
        <w:t>ActiveULBWP  ::= SEQUENCE {</w:t>
      </w:r>
    </w:p>
    <w:p w14:paraId="3DFCE53E" w14:textId="77777777" w:rsidR="008D3D52" w:rsidRDefault="008D3D52" w:rsidP="008D3D52">
      <w:pPr>
        <w:pStyle w:val="PL"/>
      </w:pPr>
      <w:r>
        <w:tab/>
        <w:t>locationAndBandwidth</w:t>
      </w:r>
      <w:r>
        <w:tab/>
      </w:r>
      <w:r>
        <w:tab/>
        <w:t>INTEGER (0..37949,...),</w:t>
      </w:r>
    </w:p>
    <w:p w14:paraId="29F362DA" w14:textId="77777777" w:rsidR="008D3D52" w:rsidRDefault="008D3D52" w:rsidP="008D3D52">
      <w:pPr>
        <w:pStyle w:val="PL"/>
      </w:pPr>
      <w:r>
        <w:tab/>
        <w:t>subcarrierSpacing           ENUMERATED {kHz15, kHz30, kHz60, kHz120,..., kHz480, kHz960},</w:t>
      </w:r>
    </w:p>
    <w:p w14:paraId="79240B2D" w14:textId="77777777" w:rsidR="008D3D52" w:rsidRDefault="008D3D52" w:rsidP="008D3D52">
      <w:pPr>
        <w:pStyle w:val="PL"/>
      </w:pPr>
      <w:r>
        <w:tab/>
        <w:t>cyclicPrefix</w:t>
      </w:r>
      <w:r>
        <w:tab/>
      </w:r>
      <w:r>
        <w:tab/>
      </w:r>
      <w:r>
        <w:tab/>
      </w:r>
      <w:r>
        <w:tab/>
        <w:t>ENUMERATED {normal, extended},</w:t>
      </w:r>
    </w:p>
    <w:p w14:paraId="76CDB036" w14:textId="77777777" w:rsidR="008D3D52" w:rsidRDefault="008D3D52" w:rsidP="008D3D52">
      <w:pPr>
        <w:pStyle w:val="PL"/>
      </w:pPr>
      <w:r>
        <w:tab/>
        <w:t>txDirectCurrentLocation</w:t>
      </w:r>
      <w:r>
        <w:tab/>
      </w:r>
      <w:r>
        <w:tab/>
        <w:t>INTEGER (0..3301,...),</w:t>
      </w:r>
    </w:p>
    <w:p w14:paraId="4BEDF2FD" w14:textId="77777777" w:rsidR="008D3D52" w:rsidRDefault="008D3D52" w:rsidP="008D3D52">
      <w:pPr>
        <w:pStyle w:val="PL"/>
      </w:pPr>
      <w:r>
        <w:tab/>
        <w:t>shift7dot5kHz</w:t>
      </w:r>
      <w:r>
        <w:tab/>
      </w:r>
      <w:r>
        <w:tab/>
      </w:r>
      <w:r>
        <w:tab/>
      </w:r>
      <w:r>
        <w:tab/>
        <w:t>ENUMERATED {true, ...} OPTIONAL,</w:t>
      </w:r>
    </w:p>
    <w:p w14:paraId="028FB8FE" w14:textId="77777777" w:rsidR="008D3D52" w:rsidRDefault="008D3D52" w:rsidP="008D3D52">
      <w:pPr>
        <w:pStyle w:val="PL"/>
      </w:pPr>
      <w:r>
        <w:tab/>
        <w:t>sRSConfig</w:t>
      </w:r>
      <w:r>
        <w:tab/>
      </w:r>
      <w:r>
        <w:tab/>
      </w:r>
      <w:r>
        <w:tab/>
      </w:r>
      <w:r>
        <w:tab/>
      </w:r>
      <w:r>
        <w:tab/>
        <w:t>SRSConfig,</w:t>
      </w:r>
    </w:p>
    <w:p w14:paraId="5EB89D05"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6B6CC439" w14:textId="77777777" w:rsidR="008D3D52" w:rsidRDefault="008D3D52" w:rsidP="008D3D52">
      <w:pPr>
        <w:pStyle w:val="PL"/>
      </w:pPr>
      <w:r>
        <w:t>}</w:t>
      </w:r>
    </w:p>
    <w:p w14:paraId="46B0B5C5" w14:textId="77777777" w:rsidR="008D3D52" w:rsidRDefault="008D3D52" w:rsidP="008D3D52">
      <w:pPr>
        <w:pStyle w:val="PL"/>
      </w:pPr>
    </w:p>
    <w:p w14:paraId="043A122C" w14:textId="77777777" w:rsidR="008D3D52" w:rsidRDefault="008D3D52" w:rsidP="008D3D52">
      <w:pPr>
        <w:pStyle w:val="PL"/>
      </w:pPr>
      <w:r>
        <w:t>ActiveULBWP-ExtIEs F1AP-PROTOCOL-EXTENSION ::= {</w:t>
      </w:r>
    </w:p>
    <w:p w14:paraId="42D7E006" w14:textId="77777777" w:rsidR="008D3D52" w:rsidRDefault="008D3D52" w:rsidP="008D3D52">
      <w:pPr>
        <w:pStyle w:val="PL"/>
      </w:pPr>
      <w:r>
        <w:tab/>
        <w:t>...</w:t>
      </w:r>
    </w:p>
    <w:p w14:paraId="6EBA2F4D" w14:textId="77777777" w:rsidR="008D3D52" w:rsidRDefault="008D3D52" w:rsidP="008D3D52">
      <w:pPr>
        <w:pStyle w:val="PL"/>
      </w:pPr>
      <w:r>
        <w:t>}</w:t>
      </w:r>
    </w:p>
    <w:p w14:paraId="77B5971A" w14:textId="77777777" w:rsidR="008D3D52" w:rsidRDefault="008D3D52" w:rsidP="008D3D52">
      <w:pPr>
        <w:pStyle w:val="PL"/>
        <w:rPr>
          <w:rFonts w:eastAsia="SimSun"/>
        </w:rPr>
      </w:pPr>
    </w:p>
    <w:p w14:paraId="0C72C3A6" w14:textId="77777777" w:rsidR="008D3D52" w:rsidRPr="00495DA4" w:rsidRDefault="008D3D52" w:rsidP="008D3D52">
      <w:pPr>
        <w:pStyle w:val="PL"/>
        <w:rPr>
          <w:rFonts w:eastAsia="SimSun"/>
        </w:rPr>
      </w:pPr>
      <w:r w:rsidRPr="00495DA4">
        <w:rPr>
          <w:rFonts w:eastAsia="SimSun"/>
        </w:rPr>
        <w:t xml:space="preserve">AdditionalDuplicationIndication ::= ENUMERATED { </w:t>
      </w:r>
    </w:p>
    <w:p w14:paraId="29C86CE1" w14:textId="77777777" w:rsidR="008D3D52" w:rsidRPr="00495DA4" w:rsidRDefault="008D3D52" w:rsidP="008D3D52">
      <w:pPr>
        <w:pStyle w:val="PL"/>
        <w:rPr>
          <w:rFonts w:eastAsia="SimSun"/>
        </w:rPr>
      </w:pPr>
      <w:r w:rsidRPr="00495DA4">
        <w:rPr>
          <w:rFonts w:eastAsia="SimSun"/>
        </w:rPr>
        <w:tab/>
        <w:t>three,</w:t>
      </w:r>
    </w:p>
    <w:p w14:paraId="0905C8B6" w14:textId="77777777" w:rsidR="008D3D52" w:rsidRPr="00495DA4" w:rsidRDefault="008D3D52" w:rsidP="008D3D52">
      <w:pPr>
        <w:pStyle w:val="PL"/>
        <w:rPr>
          <w:rFonts w:eastAsia="SimSun"/>
        </w:rPr>
      </w:pPr>
      <w:r w:rsidRPr="00495DA4">
        <w:rPr>
          <w:rFonts w:eastAsia="SimSun"/>
        </w:rPr>
        <w:tab/>
        <w:t>four,</w:t>
      </w:r>
    </w:p>
    <w:p w14:paraId="3DF1A0D8" w14:textId="77777777" w:rsidR="008D3D52" w:rsidRPr="00495DA4" w:rsidRDefault="008D3D52" w:rsidP="008D3D52">
      <w:pPr>
        <w:pStyle w:val="PL"/>
        <w:rPr>
          <w:rFonts w:eastAsia="SimSun"/>
        </w:rPr>
      </w:pPr>
      <w:r w:rsidRPr="00495DA4">
        <w:rPr>
          <w:rFonts w:eastAsia="SimSun"/>
        </w:rPr>
        <w:tab/>
        <w:t>...</w:t>
      </w:r>
    </w:p>
    <w:p w14:paraId="79B4572E" w14:textId="77777777" w:rsidR="008D3D52" w:rsidRPr="00495DA4" w:rsidRDefault="008D3D52" w:rsidP="008D3D52">
      <w:pPr>
        <w:pStyle w:val="PL"/>
        <w:rPr>
          <w:rFonts w:eastAsia="SimSun"/>
        </w:rPr>
      </w:pPr>
      <w:r w:rsidRPr="00495DA4">
        <w:rPr>
          <w:rFonts w:eastAsia="SimSun"/>
        </w:rPr>
        <w:t>}</w:t>
      </w:r>
    </w:p>
    <w:p w14:paraId="16818250" w14:textId="77777777" w:rsidR="008D3D52" w:rsidRPr="00495DA4" w:rsidRDefault="008D3D52" w:rsidP="008D3D52">
      <w:pPr>
        <w:pStyle w:val="PL"/>
        <w:rPr>
          <w:rFonts w:eastAsia="SimSun"/>
        </w:rPr>
      </w:pPr>
    </w:p>
    <w:p w14:paraId="0171019F" w14:textId="77777777" w:rsidR="008D3D52" w:rsidRDefault="008D3D52" w:rsidP="008D3D52">
      <w:pPr>
        <w:pStyle w:val="PL"/>
        <w:rPr>
          <w:rFonts w:eastAsia="SimSun"/>
        </w:rPr>
      </w:pPr>
    </w:p>
    <w:p w14:paraId="6757D9F8" w14:textId="77777777" w:rsidR="008D3D52" w:rsidRPr="00BC20B8" w:rsidRDefault="008D3D52" w:rsidP="008D3D52">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3051FB8D" w14:textId="77777777" w:rsidR="008D3D52" w:rsidRPr="00BC20B8" w:rsidRDefault="008D3D52" w:rsidP="008D3D52">
      <w:pPr>
        <w:pStyle w:val="PL"/>
        <w:rPr>
          <w:rFonts w:eastAsia="SimSun"/>
        </w:rPr>
      </w:pPr>
    </w:p>
    <w:p w14:paraId="542C2A36" w14:textId="77777777" w:rsidR="008D3D52" w:rsidRPr="00BC20B8" w:rsidRDefault="008D3D52" w:rsidP="008D3D52">
      <w:pPr>
        <w:pStyle w:val="PL"/>
        <w:rPr>
          <w:rFonts w:eastAsia="SimSun"/>
        </w:rPr>
      </w:pPr>
      <w:r w:rsidRPr="008C20F9">
        <w:t>AdditionalPath</w:t>
      </w:r>
      <w:r w:rsidRPr="00BC20B8">
        <w:rPr>
          <w:rFonts w:eastAsia="SimSun"/>
        </w:rPr>
        <w:t>-Item ::=SEQUENCE {</w:t>
      </w:r>
    </w:p>
    <w:p w14:paraId="3D5C393A" w14:textId="77777777" w:rsidR="008D3D52" w:rsidRPr="00BC20B8" w:rsidRDefault="008D3D52" w:rsidP="008D3D52">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160C3738" w14:textId="77777777" w:rsidR="008D3D52" w:rsidRPr="00BC20B8" w:rsidRDefault="008D3D52" w:rsidP="008D3D52">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DAF2E51" w14:textId="77777777" w:rsidR="008D3D52" w:rsidRPr="00BC20B8" w:rsidRDefault="008D3D52" w:rsidP="008D3D52">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7490C47F" w14:textId="77777777" w:rsidR="008D3D52" w:rsidRPr="00BC20B8" w:rsidRDefault="008D3D52" w:rsidP="008D3D52">
      <w:pPr>
        <w:pStyle w:val="PL"/>
        <w:rPr>
          <w:rFonts w:eastAsia="SimSun"/>
        </w:rPr>
      </w:pPr>
      <w:r w:rsidRPr="00BC20B8">
        <w:rPr>
          <w:rFonts w:eastAsia="SimSun"/>
        </w:rPr>
        <w:t>}</w:t>
      </w:r>
    </w:p>
    <w:p w14:paraId="70CF2BB4" w14:textId="77777777" w:rsidR="008D3D52" w:rsidRPr="00BC20B8" w:rsidRDefault="008D3D52" w:rsidP="008D3D52">
      <w:pPr>
        <w:pStyle w:val="PL"/>
        <w:rPr>
          <w:rFonts w:eastAsia="SimSun"/>
        </w:rPr>
      </w:pPr>
    </w:p>
    <w:p w14:paraId="56CC8410" w14:textId="77777777" w:rsidR="008D3D52" w:rsidRPr="00BC20B8" w:rsidRDefault="008D3D52" w:rsidP="008D3D52">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7EF33466" w14:textId="77777777" w:rsidR="008D3D52" w:rsidRDefault="008D3D52" w:rsidP="008D3D52">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32E1E0C" w14:textId="77777777" w:rsidR="008D3D52" w:rsidRPr="004377D3" w:rsidRDefault="008D3D52" w:rsidP="008D3D52">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2B4388E7" w14:textId="77777777" w:rsidR="008D3D52" w:rsidRPr="00BC20B8" w:rsidRDefault="008D3D52" w:rsidP="008D3D52">
      <w:pPr>
        <w:pStyle w:val="PL"/>
        <w:rPr>
          <w:rFonts w:eastAsia="SimSun"/>
        </w:rPr>
      </w:pPr>
      <w:r w:rsidRPr="00BC20B8">
        <w:rPr>
          <w:rFonts w:eastAsia="SimSun"/>
        </w:rPr>
        <w:tab/>
        <w:t>...</w:t>
      </w:r>
    </w:p>
    <w:p w14:paraId="58E7D7E3" w14:textId="77777777" w:rsidR="008D3D52" w:rsidRPr="00495DA4" w:rsidRDefault="008D3D52" w:rsidP="008D3D52">
      <w:pPr>
        <w:pStyle w:val="PL"/>
        <w:rPr>
          <w:rFonts w:eastAsia="SimSun"/>
        </w:rPr>
      </w:pPr>
      <w:r w:rsidRPr="00BC20B8">
        <w:rPr>
          <w:rFonts w:eastAsia="SimSun"/>
        </w:rPr>
        <w:t>}</w:t>
      </w:r>
    </w:p>
    <w:p w14:paraId="515214BA" w14:textId="77777777" w:rsidR="008D3D52" w:rsidRDefault="008D3D52" w:rsidP="008D3D52">
      <w:pPr>
        <w:pStyle w:val="PL"/>
        <w:rPr>
          <w:rFonts w:eastAsia="SimSun"/>
        </w:rPr>
      </w:pPr>
    </w:p>
    <w:p w14:paraId="54F207AC" w14:textId="77777777" w:rsidR="008D3D52" w:rsidRPr="00FD2562" w:rsidRDefault="008D3D52" w:rsidP="008D3D52">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641D4519" w14:textId="77777777" w:rsidR="008D3D52" w:rsidRPr="00FD2562" w:rsidRDefault="008D3D52" w:rsidP="008D3D52">
      <w:pPr>
        <w:pStyle w:val="PL"/>
        <w:rPr>
          <w:rFonts w:eastAsia="SimSun"/>
        </w:rPr>
      </w:pPr>
    </w:p>
    <w:p w14:paraId="51F0B456" w14:textId="77777777" w:rsidR="008D3D52" w:rsidRPr="00FD2562" w:rsidRDefault="008D3D52" w:rsidP="008D3D52">
      <w:pPr>
        <w:pStyle w:val="PL"/>
        <w:rPr>
          <w:rFonts w:eastAsia="SimSun"/>
        </w:rPr>
      </w:pPr>
    </w:p>
    <w:p w14:paraId="1A43226F" w14:textId="77777777" w:rsidR="008D3D52" w:rsidRPr="00FD2562" w:rsidRDefault="008D3D52" w:rsidP="008D3D52">
      <w:pPr>
        <w:pStyle w:val="PL"/>
        <w:rPr>
          <w:rFonts w:eastAsia="SimSun"/>
        </w:rPr>
      </w:pPr>
      <w:r w:rsidRPr="00281FD2">
        <w:t>ExtendedAdditionalPathList</w:t>
      </w:r>
      <w:r w:rsidRPr="00FD2562">
        <w:rPr>
          <w:rFonts w:eastAsia="SimSun"/>
        </w:rPr>
        <w:t>-Item ::= SEQUENCE {</w:t>
      </w:r>
    </w:p>
    <w:p w14:paraId="1C8CB1FA" w14:textId="77777777" w:rsidR="008D3D52" w:rsidRPr="00FD2562" w:rsidRDefault="008D3D52" w:rsidP="008D3D52">
      <w:pPr>
        <w:pStyle w:val="PL"/>
        <w:rPr>
          <w:rFonts w:eastAsia="SimSun"/>
        </w:rPr>
      </w:pPr>
      <w:r w:rsidRPr="00FD2562">
        <w:rPr>
          <w:rFonts w:eastAsia="SimSun"/>
        </w:rPr>
        <w:tab/>
        <w:t>relativeTimeOfPath</w:t>
      </w:r>
      <w:r w:rsidRPr="00FD2562">
        <w:rPr>
          <w:rFonts w:eastAsia="SimSun"/>
        </w:rPr>
        <w:tab/>
        <w:t>RelativePathDelay,</w:t>
      </w:r>
    </w:p>
    <w:p w14:paraId="5C947965" w14:textId="77777777" w:rsidR="008D3D52" w:rsidRPr="00FD2562" w:rsidRDefault="008D3D52" w:rsidP="008D3D52">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4701ECA9" w14:textId="77777777" w:rsidR="008D3D52" w:rsidRDefault="008D3D52" w:rsidP="008D3D52">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2FE0E87C" w14:textId="77777777" w:rsidR="008D3D52" w:rsidRPr="00FD2562" w:rsidRDefault="008D3D52" w:rsidP="008D3D52">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6243B5C3" w14:textId="77777777" w:rsidR="008D3D52" w:rsidRPr="00D96CB4" w:rsidRDefault="008D3D52" w:rsidP="008D3D52">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5AA0D613" w14:textId="77777777" w:rsidR="008D3D52" w:rsidRPr="00FD2562" w:rsidRDefault="008D3D52" w:rsidP="008D3D52">
      <w:pPr>
        <w:pStyle w:val="PL"/>
        <w:rPr>
          <w:rFonts w:eastAsia="SimSun"/>
        </w:rPr>
      </w:pPr>
      <w:r w:rsidRPr="00D96CB4">
        <w:rPr>
          <w:rFonts w:eastAsia="SimSun"/>
        </w:rPr>
        <w:tab/>
      </w:r>
      <w:r w:rsidRPr="00FD2562">
        <w:rPr>
          <w:rFonts w:eastAsia="SimSun"/>
        </w:rPr>
        <w:t>...</w:t>
      </w:r>
    </w:p>
    <w:p w14:paraId="674187BE" w14:textId="77777777" w:rsidR="008D3D52" w:rsidRPr="00FD2562" w:rsidRDefault="008D3D52" w:rsidP="008D3D52">
      <w:pPr>
        <w:pStyle w:val="PL"/>
        <w:rPr>
          <w:rFonts w:eastAsia="SimSun"/>
        </w:rPr>
      </w:pPr>
      <w:r w:rsidRPr="00FD2562">
        <w:rPr>
          <w:rFonts w:eastAsia="SimSun"/>
        </w:rPr>
        <w:t>}</w:t>
      </w:r>
    </w:p>
    <w:p w14:paraId="580172FE" w14:textId="77777777" w:rsidR="008D3D52" w:rsidRPr="00FD2562" w:rsidRDefault="008D3D52" w:rsidP="008D3D52">
      <w:pPr>
        <w:pStyle w:val="PL"/>
        <w:rPr>
          <w:rFonts w:eastAsia="SimSun"/>
        </w:rPr>
      </w:pPr>
    </w:p>
    <w:p w14:paraId="4AA5547D" w14:textId="77777777" w:rsidR="008D3D52" w:rsidRPr="00FD2562" w:rsidRDefault="008D3D52" w:rsidP="008D3D52">
      <w:pPr>
        <w:pStyle w:val="PL"/>
        <w:rPr>
          <w:rFonts w:eastAsia="SimSun"/>
        </w:rPr>
      </w:pPr>
      <w:r w:rsidRPr="00281FD2">
        <w:t>ExtendedAdditionalPathList</w:t>
      </w:r>
      <w:r w:rsidRPr="00FD2562">
        <w:rPr>
          <w:rFonts w:eastAsia="SimSun"/>
        </w:rPr>
        <w:t>-Item-ExtIEs F1AP-PROTOCOL-EXTENSION ::= {</w:t>
      </w:r>
    </w:p>
    <w:p w14:paraId="43A70D8F" w14:textId="77777777" w:rsidR="008D3D52" w:rsidRPr="00FD2562" w:rsidRDefault="008D3D52" w:rsidP="008D3D52">
      <w:pPr>
        <w:pStyle w:val="PL"/>
        <w:rPr>
          <w:rFonts w:eastAsia="SimSun"/>
        </w:rPr>
      </w:pPr>
      <w:r w:rsidRPr="00FD2562">
        <w:rPr>
          <w:rFonts w:eastAsia="SimSun"/>
        </w:rPr>
        <w:tab/>
        <w:t>...</w:t>
      </w:r>
    </w:p>
    <w:p w14:paraId="7AC01218" w14:textId="77777777" w:rsidR="008D3D52" w:rsidRDefault="008D3D52" w:rsidP="008D3D52">
      <w:pPr>
        <w:pStyle w:val="PL"/>
        <w:rPr>
          <w:rFonts w:eastAsia="SimSun"/>
        </w:rPr>
      </w:pPr>
      <w:r w:rsidRPr="00FD2562">
        <w:rPr>
          <w:rFonts w:eastAsia="SimSun"/>
        </w:rPr>
        <w:t>}</w:t>
      </w:r>
    </w:p>
    <w:p w14:paraId="3583192E" w14:textId="77777777" w:rsidR="008D3D52" w:rsidRPr="00495DA4" w:rsidRDefault="008D3D52" w:rsidP="008D3D52">
      <w:pPr>
        <w:pStyle w:val="PL"/>
        <w:rPr>
          <w:rFonts w:eastAsia="SimSun"/>
        </w:rPr>
      </w:pPr>
    </w:p>
    <w:p w14:paraId="0169DA4C" w14:textId="77777777" w:rsidR="008D3D52" w:rsidRPr="00495DA4" w:rsidRDefault="008D3D52" w:rsidP="008D3D52">
      <w:pPr>
        <w:pStyle w:val="PL"/>
        <w:rPr>
          <w:rFonts w:eastAsia="SimSun"/>
        </w:rPr>
      </w:pPr>
      <w:r w:rsidRPr="00495DA4">
        <w:rPr>
          <w:rFonts w:eastAsia="SimSun"/>
        </w:rPr>
        <w:t>AdditionalPDCPDuplicationTNL-List ::= SEQUENCE (SIZE(1..maxnoofAdditionalPDCPDuplicationTNL)) OF AdditionalPDCPDuplicationTNL-Item</w:t>
      </w:r>
    </w:p>
    <w:p w14:paraId="54E84E41" w14:textId="77777777" w:rsidR="008D3D52" w:rsidRPr="00495DA4" w:rsidRDefault="008D3D52" w:rsidP="008D3D52">
      <w:pPr>
        <w:pStyle w:val="PL"/>
        <w:rPr>
          <w:rFonts w:eastAsia="SimSun"/>
        </w:rPr>
      </w:pPr>
    </w:p>
    <w:p w14:paraId="6F0EF9BD" w14:textId="77777777" w:rsidR="008D3D52" w:rsidRPr="00495DA4" w:rsidRDefault="008D3D52" w:rsidP="008D3D52">
      <w:pPr>
        <w:pStyle w:val="PL"/>
        <w:rPr>
          <w:rFonts w:eastAsia="SimSun"/>
        </w:rPr>
      </w:pPr>
      <w:r w:rsidRPr="00495DA4">
        <w:rPr>
          <w:rFonts w:eastAsia="SimSun"/>
        </w:rPr>
        <w:t>AdditionalPDCPDuplicationTNL-Item ::=SEQUENCE {</w:t>
      </w:r>
    </w:p>
    <w:p w14:paraId="2C8FC312" w14:textId="77777777" w:rsidR="008D3D52" w:rsidRPr="00495DA4" w:rsidRDefault="008D3D52" w:rsidP="008D3D52">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223B4350" w14:textId="77777777" w:rsidR="008D3D52" w:rsidRPr="00D96CB4" w:rsidRDefault="008D3D52" w:rsidP="008D3D52">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56920943" w14:textId="77777777" w:rsidR="008D3D52" w:rsidRPr="00495DA4" w:rsidRDefault="008D3D52" w:rsidP="008D3D52">
      <w:pPr>
        <w:pStyle w:val="PL"/>
        <w:rPr>
          <w:rFonts w:eastAsia="SimSun"/>
        </w:rPr>
      </w:pPr>
      <w:r w:rsidRPr="00D96CB4">
        <w:rPr>
          <w:rFonts w:eastAsia="SimSun"/>
          <w:lang w:val="fr-FR"/>
        </w:rPr>
        <w:tab/>
      </w:r>
      <w:r w:rsidRPr="00495DA4">
        <w:rPr>
          <w:rFonts w:eastAsia="SimSun"/>
        </w:rPr>
        <w:t>...</w:t>
      </w:r>
    </w:p>
    <w:p w14:paraId="3B7A27D5" w14:textId="77777777" w:rsidR="008D3D52" w:rsidRPr="00495DA4" w:rsidRDefault="008D3D52" w:rsidP="008D3D52">
      <w:pPr>
        <w:pStyle w:val="PL"/>
        <w:rPr>
          <w:rFonts w:eastAsia="SimSun"/>
        </w:rPr>
      </w:pPr>
      <w:r w:rsidRPr="00495DA4">
        <w:rPr>
          <w:rFonts w:eastAsia="SimSun"/>
        </w:rPr>
        <w:t>}</w:t>
      </w:r>
    </w:p>
    <w:p w14:paraId="5856DDB6" w14:textId="77777777" w:rsidR="008D3D52" w:rsidRPr="00495DA4" w:rsidRDefault="008D3D52" w:rsidP="008D3D52">
      <w:pPr>
        <w:pStyle w:val="PL"/>
        <w:rPr>
          <w:rFonts w:eastAsia="SimSun"/>
        </w:rPr>
      </w:pPr>
    </w:p>
    <w:p w14:paraId="178465F6" w14:textId="77777777" w:rsidR="008D3D52" w:rsidRDefault="008D3D52" w:rsidP="008D3D52">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4D4855D9" w14:textId="77777777" w:rsidR="008D3D52" w:rsidRPr="00495DA4" w:rsidRDefault="008D3D52" w:rsidP="008D3D52">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6B124A9C" w14:textId="77777777" w:rsidR="008D3D52" w:rsidRPr="00495DA4" w:rsidRDefault="008D3D52" w:rsidP="008D3D52">
      <w:pPr>
        <w:pStyle w:val="PL"/>
        <w:rPr>
          <w:rFonts w:eastAsia="SimSun"/>
        </w:rPr>
      </w:pPr>
      <w:r w:rsidRPr="00495DA4">
        <w:rPr>
          <w:rFonts w:eastAsia="SimSun"/>
        </w:rPr>
        <w:tab/>
        <w:t>...</w:t>
      </w:r>
    </w:p>
    <w:p w14:paraId="37C52847" w14:textId="77777777" w:rsidR="008D3D52" w:rsidRPr="00495DA4" w:rsidRDefault="008D3D52" w:rsidP="008D3D52">
      <w:pPr>
        <w:pStyle w:val="PL"/>
        <w:rPr>
          <w:rFonts w:eastAsia="SimSun"/>
        </w:rPr>
      </w:pPr>
      <w:r w:rsidRPr="00495DA4">
        <w:rPr>
          <w:rFonts w:eastAsia="SimSun"/>
        </w:rPr>
        <w:t>}</w:t>
      </w:r>
    </w:p>
    <w:p w14:paraId="21A6EAF6" w14:textId="77777777" w:rsidR="008D3D52" w:rsidRPr="00EA5FA7" w:rsidRDefault="008D3D52" w:rsidP="008D3D52">
      <w:pPr>
        <w:pStyle w:val="PL"/>
        <w:rPr>
          <w:rFonts w:eastAsia="SimSun"/>
        </w:rPr>
      </w:pPr>
    </w:p>
    <w:p w14:paraId="1B909791" w14:textId="77777777" w:rsidR="008D3D52" w:rsidRPr="00EA5FA7" w:rsidRDefault="008D3D52" w:rsidP="008D3D52">
      <w:pPr>
        <w:pStyle w:val="PL"/>
        <w:rPr>
          <w:rFonts w:eastAsia="SimSun"/>
        </w:rPr>
      </w:pPr>
      <w:r w:rsidRPr="00EA5FA7">
        <w:rPr>
          <w:rFonts w:eastAsia="SimSun"/>
        </w:rPr>
        <w:t>AdditionalSIBMessageList ::= SEQUENCE (SIZE(1..maxnoofAdditionalSIBs)) OF AdditionalSIBMessageList-Item</w:t>
      </w:r>
    </w:p>
    <w:p w14:paraId="151351FF" w14:textId="77777777" w:rsidR="008D3D52" w:rsidRPr="00EA5FA7" w:rsidRDefault="008D3D52" w:rsidP="008D3D52">
      <w:pPr>
        <w:pStyle w:val="PL"/>
        <w:rPr>
          <w:rFonts w:eastAsia="SimSun"/>
        </w:rPr>
      </w:pPr>
    </w:p>
    <w:p w14:paraId="213D5F95" w14:textId="77777777" w:rsidR="008D3D52" w:rsidRPr="00EA5FA7" w:rsidRDefault="008D3D52" w:rsidP="008D3D52">
      <w:pPr>
        <w:pStyle w:val="PL"/>
        <w:rPr>
          <w:rFonts w:eastAsia="SimSun"/>
        </w:rPr>
      </w:pPr>
      <w:r w:rsidRPr="00EA5FA7">
        <w:rPr>
          <w:rFonts w:eastAsia="SimSun"/>
        </w:rPr>
        <w:t>AdditionalSIBMessageList-Item ::= SEQUENCE {</w:t>
      </w:r>
    </w:p>
    <w:p w14:paraId="4A889698" w14:textId="77777777" w:rsidR="008D3D52" w:rsidRPr="00EA5FA7" w:rsidRDefault="008D3D52" w:rsidP="008D3D5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5061949"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0604FE15" w14:textId="77777777" w:rsidR="008D3D52" w:rsidRPr="00EA5FA7" w:rsidRDefault="008D3D52" w:rsidP="008D3D52">
      <w:pPr>
        <w:pStyle w:val="PL"/>
        <w:rPr>
          <w:rFonts w:eastAsia="SimSun"/>
        </w:rPr>
      </w:pPr>
      <w:r w:rsidRPr="00EA5FA7">
        <w:rPr>
          <w:rFonts w:eastAsia="SimSun"/>
        </w:rPr>
        <w:t>}</w:t>
      </w:r>
    </w:p>
    <w:p w14:paraId="08942926" w14:textId="77777777" w:rsidR="008D3D52" w:rsidRPr="00EA5FA7" w:rsidRDefault="008D3D52" w:rsidP="008D3D52">
      <w:pPr>
        <w:pStyle w:val="PL"/>
        <w:rPr>
          <w:rFonts w:eastAsia="SimSun"/>
        </w:rPr>
      </w:pPr>
    </w:p>
    <w:p w14:paraId="36FB4F27" w14:textId="77777777" w:rsidR="008D3D52" w:rsidRPr="00EA5FA7" w:rsidRDefault="008D3D52" w:rsidP="008D3D52">
      <w:pPr>
        <w:pStyle w:val="PL"/>
        <w:rPr>
          <w:rFonts w:eastAsia="SimSun"/>
        </w:rPr>
      </w:pPr>
      <w:r w:rsidRPr="00EA5FA7">
        <w:rPr>
          <w:rFonts w:eastAsia="SimSun"/>
        </w:rPr>
        <w:t>AdditionalSIBMessageList-Item-ExtIEs F1AP-PROTOCOL-EXTENSION ::= {</w:t>
      </w:r>
    </w:p>
    <w:p w14:paraId="6218556C" w14:textId="77777777" w:rsidR="008D3D52" w:rsidRPr="00EA5FA7" w:rsidRDefault="008D3D52" w:rsidP="008D3D52">
      <w:pPr>
        <w:pStyle w:val="PL"/>
        <w:rPr>
          <w:rFonts w:eastAsia="SimSun"/>
        </w:rPr>
      </w:pPr>
      <w:r w:rsidRPr="00EA5FA7">
        <w:rPr>
          <w:rFonts w:eastAsia="SimSun"/>
        </w:rPr>
        <w:tab/>
        <w:t>...</w:t>
      </w:r>
    </w:p>
    <w:p w14:paraId="5A91EA4C" w14:textId="77777777" w:rsidR="008D3D52" w:rsidRPr="00EA5FA7" w:rsidRDefault="008D3D52" w:rsidP="008D3D52">
      <w:pPr>
        <w:pStyle w:val="PL"/>
        <w:rPr>
          <w:rFonts w:eastAsia="SimSun"/>
        </w:rPr>
      </w:pPr>
      <w:r w:rsidRPr="00EA5FA7">
        <w:rPr>
          <w:rFonts w:eastAsia="SimSun"/>
        </w:rPr>
        <w:t>}</w:t>
      </w:r>
    </w:p>
    <w:p w14:paraId="2AD64C30" w14:textId="77777777" w:rsidR="008D3D52" w:rsidRPr="00EA5FA7" w:rsidRDefault="008D3D52" w:rsidP="008D3D52">
      <w:pPr>
        <w:pStyle w:val="PL"/>
        <w:rPr>
          <w:rFonts w:eastAsia="SimSun"/>
        </w:rPr>
      </w:pPr>
    </w:p>
    <w:p w14:paraId="7A359A76" w14:textId="77777777" w:rsidR="008D3D52" w:rsidRPr="00EA5FA7" w:rsidRDefault="008D3D52" w:rsidP="008D3D52">
      <w:pPr>
        <w:pStyle w:val="PL"/>
        <w:rPr>
          <w:noProof w:val="0"/>
          <w:snapToGrid w:val="0"/>
        </w:rPr>
      </w:pPr>
      <w:r w:rsidRPr="00EA5FA7">
        <w:rPr>
          <w:noProof w:val="0"/>
          <w:snapToGrid w:val="0"/>
        </w:rPr>
        <w:t>AdditionalRRMPriorityIndex ::= BIT STRING (SIZE(32))</w:t>
      </w:r>
    </w:p>
    <w:p w14:paraId="75739694" w14:textId="77777777" w:rsidR="008D3D52" w:rsidRPr="006A6F20" w:rsidRDefault="008D3D52" w:rsidP="008D3D52">
      <w:pPr>
        <w:pStyle w:val="PL"/>
        <w:rPr>
          <w:rFonts w:eastAsia="SimSun"/>
          <w:noProof w:val="0"/>
        </w:rPr>
      </w:pPr>
    </w:p>
    <w:p w14:paraId="6E649364" w14:textId="77777777" w:rsidR="008D3D52" w:rsidRPr="006A6F20" w:rsidRDefault="008D3D52" w:rsidP="008D3D52">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23774543" w14:textId="77777777" w:rsidR="008D3D52" w:rsidRPr="006A6F20" w:rsidRDefault="008D3D52" w:rsidP="008D3D52">
      <w:pPr>
        <w:pStyle w:val="PL"/>
        <w:rPr>
          <w:rFonts w:eastAsia="SimSun"/>
          <w:noProof w:val="0"/>
        </w:rPr>
      </w:pPr>
    </w:p>
    <w:p w14:paraId="31A8DE67" w14:textId="77777777" w:rsidR="008D3D52" w:rsidRPr="006A6F20" w:rsidRDefault="008D3D52" w:rsidP="008D3D52">
      <w:pPr>
        <w:pStyle w:val="PL"/>
        <w:rPr>
          <w:rFonts w:eastAsia="SimSun"/>
          <w:noProof w:val="0"/>
        </w:rPr>
      </w:pPr>
      <w:r w:rsidRPr="006A6F20">
        <w:rPr>
          <w:rFonts w:eastAsia="SimSun"/>
          <w:noProof w:val="0"/>
        </w:rPr>
        <w:t>AffectedCellsAndBeams-Item::= SEQUENCE {</w:t>
      </w:r>
    </w:p>
    <w:p w14:paraId="3668DEB3" w14:textId="77777777" w:rsidR="008D3D52" w:rsidRPr="006A6F20" w:rsidRDefault="008D3D52" w:rsidP="008D3D52">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7034453A" w14:textId="77777777" w:rsidR="008D3D52" w:rsidRPr="006A6F20" w:rsidRDefault="008D3D52" w:rsidP="008D3D52">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2050B7DC" w14:textId="77777777" w:rsidR="008D3D52" w:rsidRPr="006A6F20" w:rsidRDefault="008D3D52" w:rsidP="008D3D52">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53AA3B14" w14:textId="77777777" w:rsidR="008D3D52" w:rsidRPr="006A6F20" w:rsidRDefault="008D3D52" w:rsidP="008D3D52">
      <w:pPr>
        <w:pStyle w:val="PL"/>
        <w:rPr>
          <w:rFonts w:eastAsia="SimSun"/>
          <w:noProof w:val="0"/>
        </w:rPr>
      </w:pPr>
      <w:r w:rsidRPr="006A6F20">
        <w:rPr>
          <w:rFonts w:eastAsia="SimSun"/>
          <w:noProof w:val="0"/>
        </w:rPr>
        <w:tab/>
        <w:t>...</w:t>
      </w:r>
    </w:p>
    <w:p w14:paraId="44A94508" w14:textId="77777777" w:rsidR="008D3D52" w:rsidRPr="006A6F20" w:rsidRDefault="008D3D52" w:rsidP="008D3D52">
      <w:pPr>
        <w:pStyle w:val="PL"/>
        <w:rPr>
          <w:rFonts w:eastAsia="SimSun"/>
          <w:noProof w:val="0"/>
        </w:rPr>
      </w:pPr>
      <w:r w:rsidRPr="006A6F20">
        <w:rPr>
          <w:rFonts w:eastAsia="SimSun"/>
          <w:noProof w:val="0"/>
        </w:rPr>
        <w:t>}</w:t>
      </w:r>
    </w:p>
    <w:p w14:paraId="2CCA2AC9" w14:textId="77777777" w:rsidR="008D3D52" w:rsidRPr="006A6F20" w:rsidRDefault="008D3D52" w:rsidP="008D3D52">
      <w:pPr>
        <w:pStyle w:val="PL"/>
        <w:rPr>
          <w:rFonts w:eastAsia="SimSun"/>
          <w:noProof w:val="0"/>
        </w:rPr>
      </w:pPr>
      <w:r w:rsidRPr="006A6F20">
        <w:rPr>
          <w:rFonts w:eastAsia="SimSun"/>
          <w:noProof w:val="0"/>
        </w:rPr>
        <w:t>AffectedCellsAndBeams-Item-ExtIEs F1AP-PROTOCOL-EXTENSION ::= {</w:t>
      </w:r>
    </w:p>
    <w:p w14:paraId="62D8238E" w14:textId="77777777" w:rsidR="008D3D52" w:rsidRPr="006A6F20" w:rsidRDefault="008D3D52" w:rsidP="008D3D52">
      <w:pPr>
        <w:pStyle w:val="PL"/>
        <w:rPr>
          <w:rFonts w:eastAsia="SimSun"/>
          <w:noProof w:val="0"/>
        </w:rPr>
      </w:pPr>
      <w:r w:rsidRPr="006A6F20">
        <w:rPr>
          <w:rFonts w:eastAsia="SimSun"/>
          <w:noProof w:val="0"/>
        </w:rPr>
        <w:tab/>
        <w:t>...</w:t>
      </w:r>
    </w:p>
    <w:p w14:paraId="18D8E3D1" w14:textId="77777777" w:rsidR="008D3D52" w:rsidRPr="006A6F20" w:rsidRDefault="008D3D52" w:rsidP="008D3D52">
      <w:pPr>
        <w:pStyle w:val="PL"/>
        <w:rPr>
          <w:rFonts w:eastAsia="SimSun"/>
          <w:noProof w:val="0"/>
        </w:rPr>
      </w:pPr>
      <w:r w:rsidRPr="006A6F20">
        <w:rPr>
          <w:rFonts w:eastAsia="SimSun"/>
          <w:noProof w:val="0"/>
        </w:rPr>
        <w:t>}</w:t>
      </w:r>
    </w:p>
    <w:p w14:paraId="53A88B9C" w14:textId="77777777" w:rsidR="008D3D52" w:rsidRPr="006A6F20" w:rsidRDefault="008D3D52" w:rsidP="008D3D52">
      <w:pPr>
        <w:pStyle w:val="PL"/>
        <w:rPr>
          <w:rFonts w:eastAsia="SimSun"/>
          <w:noProof w:val="0"/>
        </w:rPr>
      </w:pPr>
    </w:p>
    <w:p w14:paraId="0400D2D7" w14:textId="77777777" w:rsidR="008D3D52" w:rsidRPr="006A6F20" w:rsidRDefault="008D3D52" w:rsidP="008D3D52">
      <w:pPr>
        <w:pStyle w:val="PL"/>
        <w:rPr>
          <w:rFonts w:eastAsia="SimSun"/>
          <w:noProof w:val="0"/>
        </w:rPr>
      </w:pPr>
    </w:p>
    <w:p w14:paraId="2EA53C8D" w14:textId="77777777" w:rsidR="008D3D52" w:rsidRPr="006A6F20" w:rsidRDefault="008D3D52" w:rsidP="008D3D52">
      <w:pPr>
        <w:pStyle w:val="PL"/>
        <w:rPr>
          <w:rFonts w:eastAsia="SimSun"/>
          <w:noProof w:val="0"/>
        </w:rPr>
      </w:pPr>
      <w:r w:rsidRPr="006A6F20">
        <w:rPr>
          <w:rFonts w:eastAsia="SimSun"/>
          <w:noProof w:val="0"/>
        </w:rPr>
        <w:t>AffectedSSB-List::= SEQUENCE (SIZE (1..maxnoofSSBAreas)) OF AffectedSSB-Item</w:t>
      </w:r>
    </w:p>
    <w:p w14:paraId="1410BAC7" w14:textId="77777777" w:rsidR="008D3D52" w:rsidRPr="006A6F20" w:rsidRDefault="008D3D52" w:rsidP="008D3D52">
      <w:pPr>
        <w:pStyle w:val="PL"/>
        <w:rPr>
          <w:rFonts w:eastAsia="SimSun"/>
          <w:noProof w:val="0"/>
        </w:rPr>
      </w:pPr>
    </w:p>
    <w:p w14:paraId="60DA17B1" w14:textId="77777777" w:rsidR="008D3D52" w:rsidRPr="006A6F20" w:rsidRDefault="008D3D52" w:rsidP="008D3D52">
      <w:pPr>
        <w:pStyle w:val="PL"/>
        <w:rPr>
          <w:rFonts w:eastAsia="SimSun"/>
          <w:noProof w:val="0"/>
        </w:rPr>
      </w:pPr>
      <w:r w:rsidRPr="006A6F20">
        <w:rPr>
          <w:rFonts w:eastAsia="SimSun"/>
          <w:noProof w:val="0"/>
        </w:rPr>
        <w:t>AffectedSSB-Item::= SEQUENCE {</w:t>
      </w:r>
    </w:p>
    <w:p w14:paraId="29CBD25F" w14:textId="77777777" w:rsidR="008D3D52" w:rsidRPr="006A6F20" w:rsidRDefault="008D3D52" w:rsidP="008D3D52">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0B523DAA" w14:textId="77777777" w:rsidR="008D3D52" w:rsidRPr="00D96CB4" w:rsidRDefault="008D3D52" w:rsidP="008D3D52">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6D144A3E" w14:textId="77777777" w:rsidR="008D3D52" w:rsidRPr="006A6F20" w:rsidRDefault="008D3D52" w:rsidP="008D3D52">
      <w:pPr>
        <w:pStyle w:val="PL"/>
        <w:rPr>
          <w:rFonts w:eastAsia="SimSun"/>
          <w:noProof w:val="0"/>
        </w:rPr>
      </w:pPr>
      <w:r w:rsidRPr="00D96CB4">
        <w:rPr>
          <w:rFonts w:eastAsia="SimSun"/>
          <w:noProof w:val="0"/>
          <w:lang w:val="fr-FR"/>
        </w:rPr>
        <w:tab/>
      </w:r>
      <w:r w:rsidRPr="006A6F20">
        <w:rPr>
          <w:rFonts w:eastAsia="SimSun"/>
          <w:noProof w:val="0"/>
        </w:rPr>
        <w:t>...</w:t>
      </w:r>
    </w:p>
    <w:p w14:paraId="3E712229" w14:textId="77777777" w:rsidR="008D3D52" w:rsidRPr="006A6F20" w:rsidRDefault="008D3D52" w:rsidP="008D3D52">
      <w:pPr>
        <w:pStyle w:val="PL"/>
        <w:rPr>
          <w:rFonts w:eastAsia="SimSun"/>
          <w:noProof w:val="0"/>
        </w:rPr>
      </w:pPr>
      <w:r w:rsidRPr="006A6F20">
        <w:rPr>
          <w:rFonts w:eastAsia="SimSun"/>
          <w:noProof w:val="0"/>
        </w:rPr>
        <w:t>}</w:t>
      </w:r>
    </w:p>
    <w:p w14:paraId="15385FA1" w14:textId="77777777" w:rsidR="008D3D52" w:rsidRPr="006A6F20" w:rsidRDefault="008D3D52" w:rsidP="008D3D52">
      <w:pPr>
        <w:pStyle w:val="PL"/>
        <w:rPr>
          <w:rFonts w:eastAsia="SimSun"/>
          <w:noProof w:val="0"/>
        </w:rPr>
      </w:pPr>
      <w:r w:rsidRPr="006A6F20">
        <w:rPr>
          <w:rFonts w:eastAsia="SimSun"/>
          <w:noProof w:val="0"/>
        </w:rPr>
        <w:t>AffectedSSB-Item-ExtIEs F1AP-PROTOCOL-EXTENSION ::= {</w:t>
      </w:r>
    </w:p>
    <w:p w14:paraId="2EB96A12" w14:textId="77777777" w:rsidR="008D3D52" w:rsidRPr="006A6F20" w:rsidRDefault="008D3D52" w:rsidP="008D3D52">
      <w:pPr>
        <w:pStyle w:val="PL"/>
        <w:rPr>
          <w:rFonts w:eastAsia="SimSun"/>
          <w:noProof w:val="0"/>
        </w:rPr>
      </w:pPr>
      <w:r w:rsidRPr="006A6F20">
        <w:rPr>
          <w:rFonts w:eastAsia="SimSun"/>
          <w:noProof w:val="0"/>
        </w:rPr>
        <w:tab/>
        <w:t>...</w:t>
      </w:r>
    </w:p>
    <w:p w14:paraId="1A27126D" w14:textId="77777777" w:rsidR="008D3D52" w:rsidRPr="006A6F20" w:rsidRDefault="008D3D52" w:rsidP="008D3D52">
      <w:pPr>
        <w:pStyle w:val="PL"/>
        <w:rPr>
          <w:rFonts w:eastAsia="SimSun"/>
          <w:noProof w:val="0"/>
        </w:rPr>
      </w:pPr>
      <w:r w:rsidRPr="006A6F20">
        <w:rPr>
          <w:rFonts w:eastAsia="SimSun"/>
          <w:noProof w:val="0"/>
        </w:rPr>
        <w:t>}</w:t>
      </w:r>
    </w:p>
    <w:p w14:paraId="260301FE" w14:textId="77777777" w:rsidR="00D40F10" w:rsidRDefault="00D40F10" w:rsidP="00D40F10">
      <w:pPr>
        <w:pStyle w:val="PL"/>
        <w:rPr>
          <w:rFonts w:eastAsia="SimSun"/>
        </w:rPr>
      </w:pPr>
    </w:p>
    <w:p w14:paraId="5C7036B4" w14:textId="77777777" w:rsidR="00D40F10" w:rsidRDefault="00D40F10" w:rsidP="00D40F10">
      <w:pPr>
        <w:pStyle w:val="PL"/>
      </w:pPr>
      <w:r>
        <w:rPr>
          <w:rFonts w:eastAsia="SimSun" w:hint="eastAsia"/>
          <w:snapToGrid w:val="0"/>
          <w:lang w:val="en-US" w:eastAsia="zh-CN"/>
        </w:rPr>
        <w:t>AggregatedPosSRSResourceIDList</w:t>
      </w:r>
      <w:r>
        <w:t xml:space="preserve"> ::= SEQUENCE (SIZE(1..</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57EF7187" w14:textId="77777777" w:rsidR="00D40F10" w:rsidRDefault="00D40F10" w:rsidP="00D40F10">
      <w:pPr>
        <w:pStyle w:val="PL"/>
      </w:pPr>
    </w:p>
    <w:p w14:paraId="17E33597" w14:textId="77777777" w:rsidR="00D40F10" w:rsidRDefault="00D40F10" w:rsidP="00D40F10">
      <w:pPr>
        <w:pStyle w:val="PL"/>
      </w:pPr>
      <w:r>
        <w:rPr>
          <w:rFonts w:eastAsia="SimSun" w:hint="eastAsia"/>
          <w:snapToGrid w:val="0"/>
          <w:lang w:val="en-US" w:eastAsia="zh-CN"/>
        </w:rPr>
        <w:t>Aggregated-PosSRS-Resource-ID</w:t>
      </w:r>
      <w:r>
        <w:t>-Item ::= SEQUENCE {</w:t>
      </w:r>
    </w:p>
    <w:p w14:paraId="028BAAC4" w14:textId="77777777" w:rsidR="00D40F10" w:rsidRDefault="00D40F10" w:rsidP="00D40F10">
      <w:pPr>
        <w:pStyle w:val="PL"/>
      </w:pPr>
      <w:r>
        <w:tab/>
      </w:r>
      <w:r>
        <w:rPr>
          <w:snapToGrid w:val="0"/>
          <w:lang w:val="sv-SE"/>
        </w:rPr>
        <w:t>positioningSRS</w:t>
      </w:r>
      <w:r>
        <w:rPr>
          <w:snapToGrid w:val="0"/>
          <w:lang w:val="sv-SE"/>
        </w:rPr>
        <w:tab/>
      </w:r>
      <w:r>
        <w:rPr>
          <w:snapToGrid w:val="0"/>
          <w:lang w:val="sv-SE"/>
        </w:rPr>
        <w:tab/>
        <w:t>SRSPosResourceID</w:t>
      </w:r>
      <w:r>
        <w:t>,</w:t>
      </w:r>
    </w:p>
    <w:p w14:paraId="4322CA90" w14:textId="77777777" w:rsidR="00D40F10" w:rsidRDefault="00D40F10" w:rsidP="00D40F10">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28C1DA59" w14:textId="77777777" w:rsidR="00D40F10" w:rsidRDefault="00D40F10" w:rsidP="00D40F10">
      <w:pPr>
        <w:pStyle w:val="PL"/>
      </w:pPr>
      <w:r>
        <w:tab/>
        <w:t>...</w:t>
      </w:r>
    </w:p>
    <w:p w14:paraId="2FE23F41" w14:textId="77777777" w:rsidR="00D40F10" w:rsidRDefault="00D40F10" w:rsidP="00D40F10">
      <w:pPr>
        <w:pStyle w:val="PL"/>
      </w:pPr>
      <w:r>
        <w:t>}</w:t>
      </w:r>
    </w:p>
    <w:p w14:paraId="15A17FED" w14:textId="77777777" w:rsidR="00D40F10" w:rsidRDefault="00D40F10" w:rsidP="00D40F10">
      <w:pPr>
        <w:pStyle w:val="PL"/>
      </w:pPr>
    </w:p>
    <w:p w14:paraId="6FB55C5E" w14:textId="77777777" w:rsidR="00D40F10" w:rsidRDefault="00D40F10" w:rsidP="00D40F10">
      <w:pPr>
        <w:pStyle w:val="PL"/>
      </w:pPr>
      <w:r>
        <w:rPr>
          <w:rFonts w:eastAsia="SimSun" w:hint="eastAsia"/>
          <w:snapToGrid w:val="0"/>
          <w:lang w:val="en-US" w:eastAsia="zh-CN"/>
        </w:rPr>
        <w:t>Aggregated-PosSRS-Resource-ID</w:t>
      </w:r>
      <w:r>
        <w:t>-Item-ExtIEs F1AP-PROTOCOL-EXTENSION ::= {</w:t>
      </w:r>
    </w:p>
    <w:p w14:paraId="1BA587F9" w14:textId="77777777" w:rsidR="00D40F10" w:rsidRDefault="00D40F10" w:rsidP="00D40F10">
      <w:pPr>
        <w:pStyle w:val="PL"/>
      </w:pPr>
      <w:r>
        <w:tab/>
        <w:t>...</w:t>
      </w:r>
    </w:p>
    <w:p w14:paraId="385E1ED2" w14:textId="77777777" w:rsidR="00D40F10" w:rsidRDefault="00D40F10" w:rsidP="00D40F10">
      <w:pPr>
        <w:pStyle w:val="PL"/>
      </w:pPr>
      <w:r>
        <w:t>}</w:t>
      </w:r>
    </w:p>
    <w:p w14:paraId="0DD11D15" w14:textId="77777777" w:rsidR="00D40F10" w:rsidRDefault="00D40F10" w:rsidP="00D40F10">
      <w:pPr>
        <w:pStyle w:val="PL"/>
      </w:pPr>
    </w:p>
    <w:p w14:paraId="2A556A59" w14:textId="77777777" w:rsidR="00D40F10" w:rsidRDefault="00D40F10" w:rsidP="00D40F10">
      <w:pPr>
        <w:pStyle w:val="PL"/>
      </w:pPr>
      <w:r>
        <w:rPr>
          <w:rFonts w:eastAsia="SimSun" w:hint="eastAsia"/>
          <w:snapToGrid w:val="0"/>
          <w:lang w:val="en-US" w:eastAsia="zh-CN"/>
        </w:rPr>
        <w:t>AggregatedPosSRSResourceSetList</w:t>
      </w:r>
      <w:r>
        <w:t xml:space="preserve"> ::= SEQUENCE (SIZE(1..</w:t>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t xml:space="preserve">)) OF </w:t>
      </w:r>
      <w:r>
        <w:rPr>
          <w:rFonts w:eastAsia="SimSun" w:hint="eastAsia"/>
          <w:snapToGrid w:val="0"/>
          <w:lang w:val="en-US" w:eastAsia="zh-CN"/>
        </w:rPr>
        <w:t>AggregatedPosSRSResourceSet</w:t>
      </w:r>
      <w:r>
        <w:t>-Item</w:t>
      </w:r>
    </w:p>
    <w:p w14:paraId="29DDA942" w14:textId="77777777" w:rsidR="00D40F10" w:rsidRDefault="00D40F10" w:rsidP="00D40F10">
      <w:pPr>
        <w:pStyle w:val="PL"/>
      </w:pPr>
    </w:p>
    <w:p w14:paraId="37B3030C" w14:textId="77777777" w:rsidR="00D40F10" w:rsidRDefault="00D40F10" w:rsidP="00D40F10">
      <w:pPr>
        <w:pStyle w:val="PL"/>
      </w:pPr>
      <w:r>
        <w:rPr>
          <w:rFonts w:eastAsia="SimSun" w:hint="eastAsia"/>
          <w:snapToGrid w:val="0"/>
          <w:lang w:val="en-US" w:eastAsia="zh-CN"/>
        </w:rPr>
        <w:t>AggregatedPosSRSResourceSet</w:t>
      </w:r>
      <w:r>
        <w:t>-Item ::= SEQUENCE {</w:t>
      </w:r>
    </w:p>
    <w:p w14:paraId="6988B46E" w14:textId="77777777" w:rsidR="00D40F10" w:rsidRDefault="00D40F10" w:rsidP="00D40F10">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hint="eastAsia"/>
          <w:snapToGrid w:val="0"/>
          <w:lang w:val="en-US" w:eastAsia="zh-CN"/>
        </w:rPr>
        <w:tab/>
      </w:r>
      <w:r>
        <w:rPr>
          <w:rFonts w:eastAsia="SimSun" w:hint="eastAsia"/>
          <w:snapToGrid w:val="0"/>
          <w:lang w:val="en-US" w:eastAsia="zh-CN"/>
        </w:rPr>
        <w:tab/>
      </w:r>
      <w:r>
        <w:rPr>
          <w:snapToGrid w:val="0"/>
        </w:rPr>
        <w:t>INTEGER (0..3279165)</w:t>
      </w:r>
      <w:r>
        <w:t>,</w:t>
      </w:r>
    </w:p>
    <w:p w14:paraId="3C7ECE55" w14:textId="77777777" w:rsidR="00D40F10" w:rsidRDefault="00D40F10" w:rsidP="00D40F10">
      <w:pPr>
        <w:pStyle w:val="PL"/>
      </w:pPr>
      <w:r>
        <w:tab/>
      </w:r>
      <w:r w:rsidRPr="006E4192">
        <w:rPr>
          <w:rFonts w:eastAsia="SimSun"/>
        </w:rPr>
        <w:t>nRPCI</w:t>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6E4192">
        <w:rPr>
          <w:rFonts w:eastAsia="SimSun"/>
        </w:rPr>
        <w:tab/>
      </w:r>
      <w:r w:rsidRPr="00EA5FA7">
        <w:rPr>
          <w:rFonts w:eastAsia="SimSun"/>
        </w:rPr>
        <w:t>NRPCI</w:t>
      </w:r>
      <w:r w:rsidRPr="006E4192">
        <w:rPr>
          <w:rFonts w:eastAsia="SimSun"/>
        </w:rPr>
        <w:tab/>
      </w:r>
      <w:r w:rsidRPr="006E4192">
        <w:rPr>
          <w:rFonts w:eastAsia="SimSun"/>
        </w:rPr>
        <w:tab/>
      </w:r>
      <w:r w:rsidRPr="006E4192">
        <w:rPr>
          <w:rFonts w:eastAsia="SimSun"/>
        </w:rPr>
        <w:tab/>
      </w:r>
      <w:r w:rsidRPr="006E4192">
        <w:rPr>
          <w:rFonts w:eastAsia="SimSun"/>
        </w:rPr>
        <w:tab/>
        <w:t>OPTIONAL,</w:t>
      </w:r>
    </w:p>
    <w:p w14:paraId="67BE5BB5" w14:textId="77777777" w:rsidR="00D40F10" w:rsidRDefault="00D40F10" w:rsidP="00D40F10">
      <w:pPr>
        <w:pStyle w:val="PL"/>
        <w:rPr>
          <w:rFonts w:eastAsia="SimSun"/>
          <w:lang w:val="en-US" w:eastAsia="zh-CN"/>
        </w:rPr>
      </w:pPr>
      <w:r>
        <w:rPr>
          <w:rFonts w:eastAsia="SimSun" w:hint="eastAsia"/>
          <w:lang w:val="en-US" w:eastAsia="zh-CN"/>
        </w:rPr>
        <w:tab/>
      </w:r>
      <w:r w:rsidRPr="00D96CB4">
        <w:rPr>
          <w:snapToGrid w:val="0"/>
        </w:rPr>
        <w:t>pos</w:t>
      </w:r>
      <w:r>
        <w:rPr>
          <w:snapToGrid w:val="0"/>
        </w:rPr>
        <w:t>SRS</w:t>
      </w:r>
      <w:r w:rsidRPr="00D96CB4">
        <w:rPr>
          <w:snapToGrid w:val="0"/>
        </w:rPr>
        <w:t>ResourceSetID</w:t>
      </w:r>
      <w:r w:rsidRPr="00D96CB4">
        <w:rPr>
          <w:snapToGrid w:val="0"/>
        </w:rPr>
        <w:tab/>
      </w:r>
      <w:r w:rsidRPr="00D96CB4">
        <w:rPr>
          <w:snapToGrid w:val="0"/>
        </w:rPr>
        <w:tab/>
      </w:r>
      <w:r w:rsidRPr="00D96CB4">
        <w:rPr>
          <w:snapToGrid w:val="0"/>
        </w:rPr>
        <w:tab/>
      </w:r>
      <w:r w:rsidRPr="00D96CB4">
        <w:rPr>
          <w:snapToGrid w:val="0"/>
        </w:rPr>
        <w:tab/>
        <w:t>INTEGER(0..15)</w:t>
      </w:r>
      <w:r>
        <w:rPr>
          <w:rFonts w:eastAsia="SimSun" w:hint="eastAsia"/>
          <w:lang w:val="en-US" w:eastAsia="zh-CN"/>
        </w:rPr>
        <w:t>,</w:t>
      </w:r>
    </w:p>
    <w:p w14:paraId="0CD11DE0" w14:textId="77777777" w:rsidR="00D40F10" w:rsidRDefault="00D40F10" w:rsidP="00D40F10">
      <w:pPr>
        <w:pStyle w:val="PL"/>
      </w:pPr>
      <w:r>
        <w:tab/>
        <w:t>iE-Extensions</w:t>
      </w:r>
      <w:r>
        <w:tab/>
      </w:r>
      <w:r>
        <w:tab/>
      </w:r>
      <w:r>
        <w:tab/>
      </w:r>
      <w:r>
        <w:tab/>
      </w:r>
      <w:r>
        <w:rPr>
          <w:rFonts w:eastAsia="SimSun" w:hint="eastAsia"/>
          <w:lang w:val="en-US" w:eastAsia="zh-CN"/>
        </w:rPr>
        <w:tab/>
      </w:r>
      <w:r>
        <w:t xml:space="preserve">ProtocolExtensionContainer { { </w:t>
      </w:r>
      <w:r>
        <w:rPr>
          <w:rFonts w:eastAsia="SimSun" w:hint="eastAsia"/>
          <w:snapToGrid w:val="0"/>
          <w:lang w:val="en-US" w:eastAsia="zh-CN"/>
        </w:rPr>
        <w:t>AggregatedPosSRSResourceSet</w:t>
      </w:r>
      <w:r>
        <w:t>-Item-ExtIEs} } OPTIONAL,</w:t>
      </w:r>
    </w:p>
    <w:p w14:paraId="4D73DC29" w14:textId="77777777" w:rsidR="00D40F10" w:rsidRDefault="00D40F10" w:rsidP="00D40F10">
      <w:pPr>
        <w:pStyle w:val="PL"/>
      </w:pPr>
      <w:r>
        <w:tab/>
        <w:t>...</w:t>
      </w:r>
    </w:p>
    <w:p w14:paraId="70D1FD2A" w14:textId="77777777" w:rsidR="00D40F10" w:rsidRDefault="00D40F10" w:rsidP="00D40F10">
      <w:pPr>
        <w:pStyle w:val="PL"/>
      </w:pPr>
      <w:r>
        <w:t>}</w:t>
      </w:r>
    </w:p>
    <w:p w14:paraId="42EA2028" w14:textId="77777777" w:rsidR="00D40F10" w:rsidRDefault="00D40F10" w:rsidP="00D40F10">
      <w:pPr>
        <w:pStyle w:val="PL"/>
      </w:pPr>
    </w:p>
    <w:p w14:paraId="2AE06797" w14:textId="77777777" w:rsidR="00D40F10" w:rsidRDefault="00D40F10" w:rsidP="00D40F10">
      <w:pPr>
        <w:pStyle w:val="PL"/>
      </w:pPr>
      <w:r>
        <w:rPr>
          <w:rFonts w:eastAsia="SimSun" w:hint="eastAsia"/>
          <w:snapToGrid w:val="0"/>
          <w:lang w:val="en-US" w:eastAsia="zh-CN"/>
        </w:rPr>
        <w:t>AggregatedPosSRSResourceSet</w:t>
      </w:r>
      <w:r>
        <w:t>-Item-ExtIEs F1AP-PROTOCOL-EXTENSION ::= {</w:t>
      </w:r>
    </w:p>
    <w:p w14:paraId="7DF2C326" w14:textId="77777777" w:rsidR="00D40F10" w:rsidRDefault="00D40F10" w:rsidP="00D40F10">
      <w:pPr>
        <w:pStyle w:val="PL"/>
      </w:pPr>
      <w:r>
        <w:tab/>
      </w:r>
      <w:r w:rsidRPr="00064CC6">
        <w:t>...</w:t>
      </w:r>
    </w:p>
    <w:p w14:paraId="65358AF4" w14:textId="77777777" w:rsidR="00D40F10" w:rsidRDefault="00D40F10" w:rsidP="00D40F10">
      <w:pPr>
        <w:pStyle w:val="PL"/>
      </w:pPr>
      <w:r>
        <w:t>}</w:t>
      </w:r>
    </w:p>
    <w:p w14:paraId="5220A01C" w14:textId="77777777" w:rsidR="00D40F10" w:rsidRDefault="00D40F10" w:rsidP="00D40F10">
      <w:pPr>
        <w:pStyle w:val="PL"/>
        <w:rPr>
          <w:rFonts w:eastAsia="SimSun"/>
        </w:rPr>
      </w:pPr>
    </w:p>
    <w:p w14:paraId="48AB3A79" w14:textId="77777777" w:rsidR="00D40F10" w:rsidRDefault="00D40F10" w:rsidP="00D40F10">
      <w:pPr>
        <w:pStyle w:val="PL"/>
      </w:pPr>
      <w:r>
        <w:rPr>
          <w:rFonts w:eastAsia="SimSun" w:hint="eastAsia"/>
          <w:snapToGrid w:val="0"/>
          <w:lang w:val="en-US" w:eastAsia="zh-CN"/>
        </w:rPr>
        <w:t>AggregatedPRSResourceSetList</w:t>
      </w:r>
      <w:r>
        <w:t xml:space="preserve"> ::= SEQUENCE (SIZE(1..</w:t>
      </w:r>
      <w:r w:rsidRPr="001F1EB3">
        <w:rPr>
          <w:rFonts w:eastAsia="SimSun"/>
          <w:snapToGrid w:val="0"/>
          <w:lang w:val="en-US" w:eastAsia="zh-CN"/>
        </w:rPr>
        <w:t>maxnoAggregatedPosPRSResourceSets</w:t>
      </w:r>
      <w:r>
        <w:t xml:space="preserve">)) OF </w:t>
      </w:r>
      <w:r>
        <w:rPr>
          <w:rFonts w:eastAsia="SimSun" w:hint="eastAsia"/>
          <w:snapToGrid w:val="0"/>
          <w:lang w:val="en-US" w:eastAsia="zh-CN"/>
        </w:rPr>
        <w:t>AggregatedPRSResourceSet</w:t>
      </w:r>
      <w:r>
        <w:t>-Item</w:t>
      </w:r>
    </w:p>
    <w:p w14:paraId="6BEF07CD" w14:textId="77777777" w:rsidR="00D40F10" w:rsidRDefault="00D40F10" w:rsidP="00D40F10">
      <w:pPr>
        <w:pStyle w:val="PL"/>
      </w:pPr>
    </w:p>
    <w:p w14:paraId="4C0B2720" w14:textId="77777777" w:rsidR="00D40F10" w:rsidRDefault="00D40F10" w:rsidP="00D40F10">
      <w:pPr>
        <w:pStyle w:val="PL"/>
      </w:pPr>
      <w:r>
        <w:rPr>
          <w:rFonts w:eastAsia="SimSun" w:hint="eastAsia"/>
          <w:snapToGrid w:val="0"/>
          <w:lang w:val="en-US" w:eastAsia="zh-CN"/>
        </w:rPr>
        <w:t>AggregatedPRSResourceSet</w:t>
      </w:r>
      <w:r>
        <w:t>-Item ::= SEQUENCE {</w:t>
      </w:r>
    </w:p>
    <w:p w14:paraId="62E8E6F1" w14:textId="77777777" w:rsidR="00D40F10" w:rsidRDefault="00D40F10" w:rsidP="00D40F10">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hint="eastAsia"/>
          <w:snapToGrid w:val="0"/>
          <w:lang w:val="en-US" w:eastAsia="zh-CN"/>
        </w:rPr>
        <w:tab/>
      </w:r>
      <w:r>
        <w:rPr>
          <w:rFonts w:eastAsia="SimSun" w:hint="eastAsia"/>
          <w:snapToGrid w:val="0"/>
          <w:lang w:val="en-US" w:eastAsia="zh-CN"/>
        </w:rPr>
        <w:tab/>
      </w:r>
      <w:r>
        <w:rPr>
          <w:snapToGrid w:val="0"/>
        </w:rPr>
        <w:t>INTEGER (0..3279165)</w:t>
      </w:r>
      <w:r>
        <w:t>,</w:t>
      </w:r>
    </w:p>
    <w:p w14:paraId="1BF0901B" w14:textId="77777777" w:rsidR="00D40F10" w:rsidRDefault="00D40F10" w:rsidP="00D40F10">
      <w:pPr>
        <w:pStyle w:val="PL"/>
        <w:rPr>
          <w:rFonts w:eastAsia="SimSun"/>
          <w:lang w:val="en-US" w:eastAsia="zh-CN"/>
        </w:rPr>
      </w:pPr>
      <w:r>
        <w:rPr>
          <w:rFonts w:eastAsia="SimSun" w:hint="eastAsia"/>
          <w:lang w:val="en-US" w:eastAsia="zh-CN"/>
        </w:rPr>
        <w:tab/>
      </w:r>
      <w:r>
        <w:t>pRSResourceSetID</w:t>
      </w:r>
      <w:r>
        <w:tab/>
      </w:r>
      <w:r>
        <w:tab/>
      </w:r>
      <w:r>
        <w:tab/>
      </w:r>
      <w:r>
        <w:tab/>
        <w:t>PRS-Resource-Set-ID</w:t>
      </w:r>
      <w:r>
        <w:rPr>
          <w:rFonts w:eastAsia="SimSun" w:hint="eastAsia"/>
          <w:lang w:val="en-US" w:eastAsia="zh-CN"/>
        </w:rPr>
        <w:t>,</w:t>
      </w:r>
    </w:p>
    <w:p w14:paraId="76D52C81" w14:textId="77777777" w:rsidR="00D40F10" w:rsidRDefault="00D40F10" w:rsidP="00D40F10">
      <w:pPr>
        <w:pStyle w:val="PL"/>
      </w:pPr>
      <w:r>
        <w:tab/>
        <w:t>iE-Extensions</w:t>
      </w:r>
      <w:r>
        <w:tab/>
      </w:r>
      <w:r>
        <w:tab/>
      </w:r>
      <w:r>
        <w:tab/>
      </w:r>
      <w:r>
        <w:tab/>
      </w:r>
      <w:r>
        <w:rPr>
          <w:rFonts w:eastAsia="SimSun" w:hint="eastAsia"/>
          <w:lang w:val="en-US" w:eastAsia="zh-CN"/>
        </w:rPr>
        <w:tab/>
      </w:r>
      <w:r>
        <w:t xml:space="preserve">ProtocolExtensionContainer { { </w:t>
      </w:r>
      <w:r>
        <w:rPr>
          <w:rFonts w:eastAsia="SimSun" w:hint="eastAsia"/>
          <w:snapToGrid w:val="0"/>
          <w:lang w:val="en-US" w:eastAsia="zh-CN"/>
        </w:rPr>
        <w:t>AggregatedPRSResourceSet</w:t>
      </w:r>
      <w:r>
        <w:t>-Item-ExtIEs} } OPTIONAL,</w:t>
      </w:r>
    </w:p>
    <w:p w14:paraId="6B1942C1" w14:textId="77777777" w:rsidR="00D40F10" w:rsidRDefault="00D40F10" w:rsidP="00D40F10">
      <w:pPr>
        <w:pStyle w:val="PL"/>
      </w:pPr>
      <w:r>
        <w:tab/>
        <w:t>...</w:t>
      </w:r>
    </w:p>
    <w:p w14:paraId="4322C38D" w14:textId="77777777" w:rsidR="00D40F10" w:rsidRDefault="00D40F10" w:rsidP="00D40F10">
      <w:pPr>
        <w:pStyle w:val="PL"/>
      </w:pPr>
      <w:r>
        <w:t>}</w:t>
      </w:r>
    </w:p>
    <w:p w14:paraId="27B4BF2E" w14:textId="77777777" w:rsidR="00D40F10" w:rsidRDefault="00D40F10" w:rsidP="00D40F10">
      <w:pPr>
        <w:pStyle w:val="PL"/>
      </w:pPr>
    </w:p>
    <w:p w14:paraId="5C172213" w14:textId="77777777" w:rsidR="00D40F10" w:rsidRDefault="00D40F10" w:rsidP="00D40F10">
      <w:pPr>
        <w:pStyle w:val="PL"/>
      </w:pPr>
      <w:r>
        <w:rPr>
          <w:rFonts w:eastAsia="SimSun" w:hint="eastAsia"/>
          <w:snapToGrid w:val="0"/>
          <w:lang w:val="en-US" w:eastAsia="zh-CN"/>
        </w:rPr>
        <w:t>AggregatedPRSResourceSet</w:t>
      </w:r>
      <w:r>
        <w:t>-Item-ExtIEs F1AP-PROTOCOL-EXTENSION ::= {</w:t>
      </w:r>
    </w:p>
    <w:p w14:paraId="7E830EFC" w14:textId="77777777" w:rsidR="00D40F10" w:rsidRDefault="00D40F10" w:rsidP="00D40F10">
      <w:pPr>
        <w:pStyle w:val="PL"/>
      </w:pPr>
      <w:r>
        <w:tab/>
        <w:t>...</w:t>
      </w:r>
    </w:p>
    <w:p w14:paraId="04E2E2D2" w14:textId="77777777" w:rsidR="00D40F10" w:rsidRDefault="00D40F10" w:rsidP="00D40F10">
      <w:pPr>
        <w:pStyle w:val="PL"/>
      </w:pPr>
      <w:r>
        <w:t>}</w:t>
      </w:r>
    </w:p>
    <w:p w14:paraId="0F243CC7" w14:textId="77777777" w:rsidR="00D40F10" w:rsidRPr="00170785" w:rsidRDefault="00D40F10" w:rsidP="00D40F10">
      <w:pPr>
        <w:pStyle w:val="PL"/>
        <w:rPr>
          <w:rFonts w:eastAsia="SimSun"/>
        </w:rPr>
      </w:pPr>
    </w:p>
    <w:p w14:paraId="67FAA9ED" w14:textId="77777777" w:rsidR="008D3D52" w:rsidRPr="006A6F20" w:rsidRDefault="008D3D52" w:rsidP="008D3D52">
      <w:pPr>
        <w:pStyle w:val="PL"/>
        <w:rPr>
          <w:rFonts w:eastAsia="SimSun"/>
          <w:noProof w:val="0"/>
        </w:rPr>
      </w:pPr>
    </w:p>
    <w:p w14:paraId="1655CA22" w14:textId="77777777" w:rsidR="008D3D52" w:rsidRPr="00EA5FA7" w:rsidRDefault="008D3D52" w:rsidP="008D3D52">
      <w:pPr>
        <w:pStyle w:val="PL"/>
        <w:rPr>
          <w:rFonts w:eastAsia="SimSun"/>
        </w:rPr>
      </w:pPr>
    </w:p>
    <w:p w14:paraId="74383671" w14:textId="77777777" w:rsidR="008D3D52" w:rsidRPr="00EA5FA7" w:rsidRDefault="008D3D52" w:rsidP="008D3D52">
      <w:pPr>
        <w:pStyle w:val="PL"/>
        <w:rPr>
          <w:rFonts w:eastAsia="SimSun"/>
        </w:rPr>
      </w:pPr>
      <w:r w:rsidRPr="00EA5FA7">
        <w:rPr>
          <w:rFonts w:eastAsia="SimSun"/>
        </w:rPr>
        <w:t>AggressorCellList ::= SEQUENCE (SIZE(1..maxCellingNBDU)) OF AggressorCellList-Item</w:t>
      </w:r>
    </w:p>
    <w:p w14:paraId="2B8D80D1" w14:textId="77777777" w:rsidR="008D3D52" w:rsidRPr="00EA5FA7" w:rsidRDefault="008D3D52" w:rsidP="008D3D52">
      <w:pPr>
        <w:pStyle w:val="PL"/>
        <w:rPr>
          <w:rFonts w:eastAsia="SimSun"/>
        </w:rPr>
      </w:pPr>
    </w:p>
    <w:p w14:paraId="6E939DD3" w14:textId="77777777" w:rsidR="008D3D52" w:rsidRPr="00EA5FA7" w:rsidRDefault="008D3D52" w:rsidP="008D3D52">
      <w:pPr>
        <w:pStyle w:val="PL"/>
        <w:rPr>
          <w:rFonts w:eastAsia="SimSun"/>
        </w:rPr>
      </w:pPr>
      <w:r w:rsidRPr="00EA5FA7">
        <w:rPr>
          <w:rFonts w:eastAsia="SimSun"/>
        </w:rPr>
        <w:t>AggressorCellList-Item ::= SEQUENCE {</w:t>
      </w:r>
    </w:p>
    <w:p w14:paraId="301AA7EE" w14:textId="77777777" w:rsidR="008D3D52" w:rsidRPr="00EA5FA7" w:rsidRDefault="008D3D52" w:rsidP="008D3D52">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09A92E1B"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A5A70B7" w14:textId="77777777" w:rsidR="008D3D52" w:rsidRPr="00D96CB4" w:rsidRDefault="008D3D52" w:rsidP="008D3D52">
      <w:pPr>
        <w:pStyle w:val="PL"/>
        <w:rPr>
          <w:rFonts w:eastAsia="SimSun"/>
          <w:lang w:val="fr-FR"/>
        </w:rPr>
      </w:pPr>
      <w:r w:rsidRPr="00D96CB4">
        <w:rPr>
          <w:rFonts w:eastAsia="SimSun"/>
          <w:lang w:val="fr-FR"/>
        </w:rPr>
        <w:t>}</w:t>
      </w:r>
    </w:p>
    <w:p w14:paraId="3AA2EB15" w14:textId="77777777" w:rsidR="008D3D52" w:rsidRPr="00D96CB4" w:rsidRDefault="008D3D52" w:rsidP="008D3D52">
      <w:pPr>
        <w:pStyle w:val="PL"/>
        <w:rPr>
          <w:rFonts w:eastAsia="SimSun"/>
          <w:lang w:val="fr-FR"/>
        </w:rPr>
      </w:pPr>
    </w:p>
    <w:p w14:paraId="17214CDD" w14:textId="77777777" w:rsidR="008D3D52" w:rsidRPr="00D96CB4" w:rsidRDefault="008D3D52" w:rsidP="008D3D52">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38E71A8" w14:textId="77777777" w:rsidR="008D3D52" w:rsidRPr="00D96CB4" w:rsidRDefault="008D3D52" w:rsidP="008D3D52">
      <w:pPr>
        <w:pStyle w:val="PL"/>
        <w:rPr>
          <w:rFonts w:eastAsia="SimSun"/>
          <w:lang w:val="fr-FR"/>
        </w:rPr>
      </w:pPr>
      <w:r w:rsidRPr="00D96CB4">
        <w:rPr>
          <w:rFonts w:eastAsia="SimSun"/>
          <w:lang w:val="fr-FR"/>
        </w:rPr>
        <w:tab/>
        <w:t>...</w:t>
      </w:r>
    </w:p>
    <w:p w14:paraId="3AAB1CCA" w14:textId="77777777" w:rsidR="008D3D52" w:rsidRPr="00D96CB4" w:rsidRDefault="008D3D52" w:rsidP="008D3D52">
      <w:pPr>
        <w:pStyle w:val="PL"/>
        <w:rPr>
          <w:rFonts w:eastAsia="SimSun"/>
          <w:lang w:val="fr-FR"/>
        </w:rPr>
      </w:pPr>
      <w:r w:rsidRPr="00D96CB4">
        <w:rPr>
          <w:rFonts w:eastAsia="SimSun"/>
          <w:lang w:val="fr-FR"/>
        </w:rPr>
        <w:t>}</w:t>
      </w:r>
    </w:p>
    <w:p w14:paraId="517C3471" w14:textId="77777777" w:rsidR="008D3D52" w:rsidRPr="00D96CB4" w:rsidRDefault="008D3D52" w:rsidP="008D3D52">
      <w:pPr>
        <w:pStyle w:val="PL"/>
        <w:rPr>
          <w:rFonts w:eastAsia="SimSun"/>
          <w:lang w:val="fr-FR"/>
        </w:rPr>
      </w:pPr>
    </w:p>
    <w:p w14:paraId="24F4C2B2" w14:textId="77777777" w:rsidR="008D3D52" w:rsidRPr="00D96CB4" w:rsidRDefault="008D3D52" w:rsidP="008D3D52">
      <w:pPr>
        <w:pStyle w:val="PL"/>
        <w:rPr>
          <w:rFonts w:eastAsia="SimSun"/>
          <w:lang w:val="fr-FR"/>
        </w:rPr>
      </w:pPr>
      <w:r w:rsidRPr="00D96CB4">
        <w:rPr>
          <w:rFonts w:eastAsia="SimSun"/>
          <w:lang w:val="fr-FR"/>
        </w:rPr>
        <w:t>AggressorgNBSetID ::= SEQUENCE {</w:t>
      </w:r>
    </w:p>
    <w:p w14:paraId="5CDDF2DD" w14:textId="77777777" w:rsidR="008D3D52" w:rsidRPr="00D96CB4" w:rsidRDefault="008D3D52" w:rsidP="008D3D52">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49BAFE12"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5B1E70F" w14:textId="77777777" w:rsidR="008D3D52" w:rsidRPr="00EA5FA7" w:rsidRDefault="008D3D52" w:rsidP="008D3D52">
      <w:pPr>
        <w:pStyle w:val="PL"/>
        <w:rPr>
          <w:rFonts w:eastAsia="SimSun"/>
        </w:rPr>
      </w:pPr>
      <w:r w:rsidRPr="00EA5FA7">
        <w:rPr>
          <w:rFonts w:eastAsia="SimSun"/>
        </w:rPr>
        <w:t>}</w:t>
      </w:r>
    </w:p>
    <w:p w14:paraId="34FA0138" w14:textId="77777777" w:rsidR="008D3D52" w:rsidRPr="00EA5FA7" w:rsidRDefault="008D3D52" w:rsidP="008D3D52">
      <w:pPr>
        <w:pStyle w:val="PL"/>
        <w:rPr>
          <w:rFonts w:eastAsia="SimSun"/>
        </w:rPr>
      </w:pPr>
    </w:p>
    <w:p w14:paraId="760D81DB" w14:textId="77777777" w:rsidR="008D3D52" w:rsidRPr="00EA5FA7" w:rsidRDefault="008D3D52" w:rsidP="008D3D52">
      <w:pPr>
        <w:pStyle w:val="PL"/>
        <w:rPr>
          <w:rFonts w:eastAsia="SimSun"/>
        </w:rPr>
      </w:pPr>
      <w:r w:rsidRPr="00EA5FA7">
        <w:rPr>
          <w:rFonts w:eastAsia="SimSun"/>
        </w:rPr>
        <w:t xml:space="preserve">AggressorgNBSetID-ExtIEs </w:t>
      </w:r>
      <w:r w:rsidRPr="00EA5FA7">
        <w:rPr>
          <w:rFonts w:eastAsia="SimSun"/>
        </w:rPr>
        <w:tab/>
        <w:t>F1AP-PROTOCOL-EXTENSION ::= {</w:t>
      </w:r>
    </w:p>
    <w:p w14:paraId="7F3B9774" w14:textId="77777777" w:rsidR="008D3D52" w:rsidRPr="00EA5FA7" w:rsidRDefault="008D3D52" w:rsidP="008D3D52">
      <w:pPr>
        <w:pStyle w:val="PL"/>
        <w:rPr>
          <w:rFonts w:eastAsia="SimSun"/>
        </w:rPr>
      </w:pPr>
      <w:r w:rsidRPr="00EA5FA7">
        <w:rPr>
          <w:rFonts w:eastAsia="SimSun"/>
        </w:rPr>
        <w:tab/>
        <w:t>...</w:t>
      </w:r>
    </w:p>
    <w:p w14:paraId="2C2E48BC" w14:textId="77777777" w:rsidR="008D3D52" w:rsidRPr="00EA5FA7" w:rsidRDefault="008D3D52" w:rsidP="008D3D52">
      <w:pPr>
        <w:pStyle w:val="PL"/>
        <w:rPr>
          <w:rFonts w:eastAsia="SimSun"/>
        </w:rPr>
      </w:pPr>
      <w:r w:rsidRPr="00EA5FA7">
        <w:rPr>
          <w:rFonts w:eastAsia="SimSun"/>
        </w:rPr>
        <w:t>}</w:t>
      </w:r>
    </w:p>
    <w:p w14:paraId="06A91710" w14:textId="77777777" w:rsidR="008D3D52" w:rsidRPr="00EA5FA7" w:rsidRDefault="008D3D52" w:rsidP="008D3D52">
      <w:pPr>
        <w:pStyle w:val="PL"/>
        <w:rPr>
          <w:rFonts w:eastAsia="SimSun"/>
        </w:rPr>
      </w:pPr>
    </w:p>
    <w:p w14:paraId="1FE66E39" w14:textId="77777777" w:rsidR="008D3D52" w:rsidRPr="00EA5FA7" w:rsidRDefault="008D3D52" w:rsidP="008D3D52">
      <w:pPr>
        <w:pStyle w:val="PL"/>
        <w:rPr>
          <w:noProof w:val="0"/>
        </w:rPr>
      </w:pPr>
      <w:r w:rsidRPr="00EA5FA7">
        <w:rPr>
          <w:noProof w:val="0"/>
        </w:rPr>
        <w:t>AllocationAndRetentionPriority ::= SEQUENCE {</w:t>
      </w:r>
    </w:p>
    <w:p w14:paraId="661F3707" w14:textId="77777777" w:rsidR="008D3D52" w:rsidRPr="00EA5FA7" w:rsidRDefault="008D3D52" w:rsidP="008D3D52">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568EFBD5" w14:textId="77777777" w:rsidR="008D3D52" w:rsidRPr="00EA5FA7" w:rsidRDefault="008D3D52" w:rsidP="008D3D52">
      <w:pPr>
        <w:pStyle w:val="PL"/>
        <w:rPr>
          <w:noProof w:val="0"/>
        </w:rPr>
      </w:pPr>
      <w:r w:rsidRPr="00EA5FA7">
        <w:rPr>
          <w:noProof w:val="0"/>
        </w:rPr>
        <w:tab/>
        <w:t>pre-emptionCapability</w:t>
      </w:r>
      <w:r w:rsidRPr="00EA5FA7">
        <w:rPr>
          <w:noProof w:val="0"/>
        </w:rPr>
        <w:tab/>
      </w:r>
      <w:r w:rsidRPr="00EA5FA7">
        <w:rPr>
          <w:noProof w:val="0"/>
        </w:rPr>
        <w:tab/>
        <w:t>Pre-emptionCapability,</w:t>
      </w:r>
    </w:p>
    <w:p w14:paraId="465FF09F" w14:textId="77777777" w:rsidR="008D3D52" w:rsidRPr="00EA5FA7" w:rsidRDefault="008D3D52" w:rsidP="008D3D52">
      <w:pPr>
        <w:pStyle w:val="PL"/>
        <w:rPr>
          <w:noProof w:val="0"/>
        </w:rPr>
      </w:pPr>
      <w:r w:rsidRPr="00EA5FA7">
        <w:rPr>
          <w:noProof w:val="0"/>
        </w:rPr>
        <w:tab/>
        <w:t>pre-emptionVulnerability</w:t>
      </w:r>
      <w:r w:rsidRPr="00EA5FA7">
        <w:rPr>
          <w:noProof w:val="0"/>
        </w:rPr>
        <w:tab/>
        <w:t>Pre-emptionVulnerability,</w:t>
      </w:r>
    </w:p>
    <w:p w14:paraId="699EE03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0F0CCA18" w14:textId="77777777" w:rsidR="008D3D52" w:rsidRPr="00EA5FA7" w:rsidRDefault="008D3D52" w:rsidP="008D3D52">
      <w:pPr>
        <w:pStyle w:val="PL"/>
        <w:rPr>
          <w:noProof w:val="0"/>
        </w:rPr>
      </w:pPr>
      <w:r w:rsidRPr="00EA5FA7">
        <w:rPr>
          <w:noProof w:val="0"/>
        </w:rPr>
        <w:tab/>
        <w:t>...</w:t>
      </w:r>
    </w:p>
    <w:p w14:paraId="78B1B6F5" w14:textId="77777777" w:rsidR="008D3D52" w:rsidRPr="00EA5FA7" w:rsidRDefault="008D3D52" w:rsidP="008D3D52">
      <w:pPr>
        <w:pStyle w:val="PL"/>
        <w:rPr>
          <w:noProof w:val="0"/>
        </w:rPr>
      </w:pPr>
      <w:r w:rsidRPr="00EA5FA7">
        <w:rPr>
          <w:noProof w:val="0"/>
        </w:rPr>
        <w:t>}</w:t>
      </w:r>
    </w:p>
    <w:p w14:paraId="54C4D6B4" w14:textId="77777777" w:rsidR="008D3D52" w:rsidRPr="00EA5FA7" w:rsidRDefault="008D3D52" w:rsidP="008D3D52">
      <w:pPr>
        <w:pStyle w:val="PL"/>
        <w:rPr>
          <w:noProof w:val="0"/>
        </w:rPr>
      </w:pPr>
    </w:p>
    <w:p w14:paraId="1E6DA16B" w14:textId="77777777" w:rsidR="008D3D52" w:rsidRPr="00EA5FA7" w:rsidRDefault="008D3D52" w:rsidP="008D3D52">
      <w:pPr>
        <w:pStyle w:val="PL"/>
        <w:rPr>
          <w:noProof w:val="0"/>
        </w:rPr>
      </w:pPr>
      <w:r w:rsidRPr="00EA5FA7">
        <w:rPr>
          <w:noProof w:val="0"/>
        </w:rPr>
        <w:t>AllocationAndRetentionPriority-ExtIEs F1AP-PROTOCOL-EXTENSION ::= {</w:t>
      </w:r>
    </w:p>
    <w:p w14:paraId="6ED63A2B" w14:textId="77777777" w:rsidR="008D3D52" w:rsidRPr="00EA5FA7" w:rsidRDefault="008D3D52" w:rsidP="008D3D52">
      <w:pPr>
        <w:pStyle w:val="PL"/>
        <w:rPr>
          <w:noProof w:val="0"/>
        </w:rPr>
      </w:pPr>
      <w:r w:rsidRPr="00EA5FA7">
        <w:rPr>
          <w:noProof w:val="0"/>
        </w:rPr>
        <w:tab/>
        <w:t>...</w:t>
      </w:r>
    </w:p>
    <w:p w14:paraId="2B827B95" w14:textId="77777777" w:rsidR="008D3D52" w:rsidRPr="00EA5FA7" w:rsidRDefault="008D3D52" w:rsidP="008D3D52">
      <w:pPr>
        <w:pStyle w:val="PL"/>
        <w:rPr>
          <w:noProof w:val="0"/>
        </w:rPr>
      </w:pPr>
      <w:r w:rsidRPr="00EA5FA7">
        <w:rPr>
          <w:noProof w:val="0"/>
        </w:rPr>
        <w:t>}</w:t>
      </w:r>
    </w:p>
    <w:p w14:paraId="47CBD5A0" w14:textId="77777777" w:rsidR="008D3D52" w:rsidRDefault="008D3D52" w:rsidP="008D3D52">
      <w:pPr>
        <w:pStyle w:val="PL"/>
        <w:rPr>
          <w:noProof w:val="0"/>
        </w:rPr>
      </w:pPr>
    </w:p>
    <w:p w14:paraId="71CF3470" w14:textId="77777777" w:rsidR="008D3D52" w:rsidRDefault="008D3D52" w:rsidP="008D3D52">
      <w:pPr>
        <w:pStyle w:val="PL"/>
        <w:rPr>
          <w:noProof w:val="0"/>
        </w:rPr>
      </w:pPr>
      <w:r>
        <w:rPr>
          <w:noProof w:val="0"/>
        </w:rPr>
        <w:t>AlternativeQoSParaSetList ::= SEQUENCE (SIZE(1..maxnoofQoSParaSets)) OF AlternativeQoSParaSetItem</w:t>
      </w:r>
    </w:p>
    <w:p w14:paraId="351B9A4F" w14:textId="77777777" w:rsidR="008D3D52" w:rsidRDefault="008D3D52" w:rsidP="008D3D52">
      <w:pPr>
        <w:pStyle w:val="PL"/>
        <w:rPr>
          <w:noProof w:val="0"/>
        </w:rPr>
      </w:pPr>
    </w:p>
    <w:p w14:paraId="7EFB98A5" w14:textId="77777777" w:rsidR="008D3D52" w:rsidRDefault="008D3D52" w:rsidP="008D3D52">
      <w:pPr>
        <w:pStyle w:val="PL"/>
        <w:rPr>
          <w:noProof w:val="0"/>
        </w:rPr>
      </w:pPr>
      <w:r>
        <w:rPr>
          <w:noProof w:val="0"/>
        </w:rPr>
        <w:t>AlternativeQoSParaSetItem ::= SEQUENCE {</w:t>
      </w:r>
    </w:p>
    <w:p w14:paraId="151BEAE1" w14:textId="77777777" w:rsidR="008D3D52" w:rsidRDefault="008D3D52" w:rsidP="008D3D52">
      <w:pPr>
        <w:pStyle w:val="PL"/>
        <w:rPr>
          <w:noProof w:val="0"/>
        </w:rPr>
      </w:pPr>
      <w:r>
        <w:rPr>
          <w:noProof w:val="0"/>
        </w:rPr>
        <w:tab/>
        <w:t>alternativeQoSParaSetIndex</w:t>
      </w:r>
      <w:r>
        <w:rPr>
          <w:noProof w:val="0"/>
        </w:rPr>
        <w:tab/>
      </w:r>
      <w:r>
        <w:rPr>
          <w:noProof w:val="0"/>
        </w:rPr>
        <w:tab/>
      </w:r>
      <w:r>
        <w:rPr>
          <w:noProof w:val="0"/>
        </w:rPr>
        <w:tab/>
        <w:t>QoSParaSetIndex,</w:t>
      </w:r>
    </w:p>
    <w:p w14:paraId="6B0E73CE" w14:textId="77777777" w:rsidR="008D3D52" w:rsidRDefault="008D3D52" w:rsidP="008D3D52">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247D9D46" w14:textId="77777777" w:rsidR="008D3D52" w:rsidRDefault="008D3D52" w:rsidP="008D3D52">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02074E97" w14:textId="77777777" w:rsidR="008D3D52" w:rsidRDefault="008D3D52" w:rsidP="008D3D52">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6D5EA742" w14:textId="77777777" w:rsidR="008D3D52" w:rsidRDefault="008D3D52" w:rsidP="008D3D52">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634375DB"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AlternativeQoSParaSetItem-ExtIEs} }</w:t>
      </w:r>
      <w:r>
        <w:rPr>
          <w:noProof w:val="0"/>
        </w:rPr>
        <w:tab/>
        <w:t>OPTIONAL,</w:t>
      </w:r>
    </w:p>
    <w:p w14:paraId="2E0D2C19" w14:textId="77777777" w:rsidR="008D3D52" w:rsidRDefault="008D3D52" w:rsidP="008D3D52">
      <w:pPr>
        <w:pStyle w:val="PL"/>
        <w:rPr>
          <w:noProof w:val="0"/>
        </w:rPr>
      </w:pPr>
      <w:r>
        <w:rPr>
          <w:noProof w:val="0"/>
        </w:rPr>
        <w:tab/>
        <w:t>...</w:t>
      </w:r>
    </w:p>
    <w:p w14:paraId="4A61973E" w14:textId="77777777" w:rsidR="008D3D52" w:rsidRDefault="008D3D52" w:rsidP="008D3D52">
      <w:pPr>
        <w:pStyle w:val="PL"/>
        <w:rPr>
          <w:noProof w:val="0"/>
        </w:rPr>
      </w:pPr>
      <w:r>
        <w:rPr>
          <w:noProof w:val="0"/>
        </w:rPr>
        <w:t>}</w:t>
      </w:r>
    </w:p>
    <w:p w14:paraId="1CF40F66" w14:textId="77777777" w:rsidR="008D3D52" w:rsidRDefault="008D3D52" w:rsidP="008D3D52">
      <w:pPr>
        <w:pStyle w:val="PL"/>
        <w:rPr>
          <w:noProof w:val="0"/>
        </w:rPr>
      </w:pPr>
    </w:p>
    <w:p w14:paraId="59FF88C8" w14:textId="77777777" w:rsidR="008D3D52" w:rsidRDefault="008D3D52" w:rsidP="008D3D52">
      <w:pPr>
        <w:pStyle w:val="PL"/>
        <w:rPr>
          <w:noProof w:val="0"/>
        </w:rPr>
      </w:pPr>
      <w:r>
        <w:rPr>
          <w:noProof w:val="0"/>
        </w:rPr>
        <w:t>AlternativeQoSParaSetItem-ExtIEs F1AP-PROTOCOL-EXTENSION ::= {</w:t>
      </w:r>
    </w:p>
    <w:p w14:paraId="3B2F3A7F" w14:textId="77777777" w:rsidR="008D3D52" w:rsidRDefault="008D3D52" w:rsidP="008D3D52">
      <w:pPr>
        <w:pStyle w:val="PL"/>
        <w:rPr>
          <w:noProof w:val="0"/>
        </w:rPr>
      </w:pPr>
      <w:r>
        <w:rPr>
          <w:noProof w:val="0"/>
        </w:rPr>
        <w:tab/>
        <w:t>...</w:t>
      </w:r>
    </w:p>
    <w:p w14:paraId="1DE3EBD0" w14:textId="77777777" w:rsidR="008D3D52" w:rsidRDefault="008D3D52" w:rsidP="008D3D52">
      <w:pPr>
        <w:pStyle w:val="PL"/>
        <w:rPr>
          <w:noProof w:val="0"/>
        </w:rPr>
      </w:pPr>
      <w:r>
        <w:rPr>
          <w:noProof w:val="0"/>
        </w:rPr>
        <w:t>}</w:t>
      </w:r>
    </w:p>
    <w:p w14:paraId="4BDA3D97" w14:textId="77777777" w:rsidR="008D3D52" w:rsidRDefault="008D3D52" w:rsidP="008D3D52">
      <w:pPr>
        <w:pStyle w:val="PL"/>
        <w:rPr>
          <w:snapToGrid w:val="0"/>
        </w:rPr>
      </w:pPr>
    </w:p>
    <w:p w14:paraId="0E799815" w14:textId="77777777" w:rsidR="008D3D52" w:rsidRDefault="008D3D52" w:rsidP="008D3D52">
      <w:pPr>
        <w:pStyle w:val="PL"/>
        <w:rPr>
          <w:snapToGrid w:val="0"/>
        </w:rPr>
      </w:pPr>
    </w:p>
    <w:p w14:paraId="69CC2961" w14:textId="77777777" w:rsidR="008D3D52" w:rsidRPr="00BC20B8" w:rsidRDefault="008D3D52" w:rsidP="008D3D52">
      <w:pPr>
        <w:pStyle w:val="PL"/>
        <w:rPr>
          <w:noProof w:val="0"/>
        </w:rPr>
      </w:pPr>
      <w:r w:rsidRPr="008C20F9">
        <w:rPr>
          <w:noProof w:val="0"/>
        </w:rPr>
        <w:t>AngleMeasurementQuality</w:t>
      </w:r>
      <w:r w:rsidRPr="00BC20B8">
        <w:rPr>
          <w:noProof w:val="0"/>
        </w:rPr>
        <w:t xml:space="preserve"> ::= SEQUENCE {</w:t>
      </w:r>
    </w:p>
    <w:p w14:paraId="585C6094" w14:textId="77777777" w:rsidR="008D3D52" w:rsidRPr="00BC20B8" w:rsidRDefault="008D3D52" w:rsidP="008D3D52">
      <w:pPr>
        <w:pStyle w:val="PL"/>
        <w:rPr>
          <w:noProof w:val="0"/>
        </w:rPr>
      </w:pPr>
      <w:r w:rsidRPr="00BC20B8">
        <w:rPr>
          <w:noProof w:val="0"/>
        </w:rPr>
        <w:tab/>
        <w:t>azimuthQuality</w:t>
      </w:r>
      <w:r w:rsidRPr="00BC20B8">
        <w:rPr>
          <w:noProof w:val="0"/>
        </w:rPr>
        <w:tab/>
        <w:t>INTEGER(0..255),</w:t>
      </w:r>
    </w:p>
    <w:p w14:paraId="6AF1EEA5" w14:textId="77777777" w:rsidR="008D3D52" w:rsidRPr="00BC20B8" w:rsidRDefault="008D3D52" w:rsidP="008D3D52">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5E5D2AD3" w14:textId="77777777" w:rsidR="008D3D52" w:rsidRPr="00BC20B8" w:rsidRDefault="008D3D52" w:rsidP="008D3D52">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3740B64C" w14:textId="77777777" w:rsidR="008D3D52" w:rsidRPr="00BC20B8" w:rsidRDefault="008D3D52" w:rsidP="008D3D52">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489E4CB0" w14:textId="77777777" w:rsidR="008D3D52" w:rsidRPr="00BC20B8" w:rsidRDefault="008D3D52" w:rsidP="008D3D52">
      <w:pPr>
        <w:pStyle w:val="PL"/>
        <w:rPr>
          <w:noProof w:val="0"/>
        </w:rPr>
      </w:pPr>
      <w:r w:rsidRPr="00BC20B8">
        <w:rPr>
          <w:noProof w:val="0"/>
        </w:rPr>
        <w:t>}</w:t>
      </w:r>
    </w:p>
    <w:p w14:paraId="7BF0D5EC" w14:textId="77777777" w:rsidR="008D3D52" w:rsidRPr="00BC20B8" w:rsidRDefault="008D3D52" w:rsidP="008D3D52">
      <w:pPr>
        <w:pStyle w:val="PL"/>
        <w:rPr>
          <w:noProof w:val="0"/>
        </w:rPr>
      </w:pPr>
    </w:p>
    <w:p w14:paraId="614BC4B4" w14:textId="77777777" w:rsidR="008D3D52" w:rsidRPr="00BC20B8" w:rsidRDefault="008D3D52" w:rsidP="008D3D52">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32C624E7" w14:textId="77777777" w:rsidR="008D3D52" w:rsidRPr="00BC20B8" w:rsidRDefault="008D3D52" w:rsidP="008D3D52">
      <w:pPr>
        <w:pStyle w:val="PL"/>
        <w:rPr>
          <w:noProof w:val="0"/>
        </w:rPr>
      </w:pPr>
      <w:r w:rsidRPr="00BC20B8">
        <w:rPr>
          <w:noProof w:val="0"/>
        </w:rPr>
        <w:tab/>
        <w:t>...</w:t>
      </w:r>
    </w:p>
    <w:p w14:paraId="768280E4" w14:textId="77777777" w:rsidR="008D3D52" w:rsidRPr="00EA5FA7" w:rsidRDefault="008D3D52" w:rsidP="008D3D52">
      <w:pPr>
        <w:pStyle w:val="PL"/>
        <w:rPr>
          <w:noProof w:val="0"/>
        </w:rPr>
      </w:pPr>
      <w:r w:rsidRPr="00BC20B8">
        <w:rPr>
          <w:noProof w:val="0"/>
        </w:rPr>
        <w:t>}</w:t>
      </w:r>
    </w:p>
    <w:p w14:paraId="079795E8" w14:textId="77777777" w:rsidR="008D3D52" w:rsidRDefault="008D3D52" w:rsidP="008D3D52">
      <w:pPr>
        <w:pStyle w:val="PL"/>
        <w:rPr>
          <w:snapToGrid w:val="0"/>
        </w:rPr>
      </w:pPr>
    </w:p>
    <w:p w14:paraId="5D5E881F" w14:textId="77777777" w:rsidR="008D3D52" w:rsidRPr="00EA5FA7" w:rsidRDefault="008D3D52" w:rsidP="008D3D52">
      <w:pPr>
        <w:pStyle w:val="PL"/>
        <w:rPr>
          <w:noProof w:val="0"/>
        </w:rPr>
      </w:pPr>
    </w:p>
    <w:p w14:paraId="0E98F8DD" w14:textId="77777777" w:rsidR="008D3D52" w:rsidRPr="0030753D" w:rsidRDefault="008D3D52" w:rsidP="008D3D52">
      <w:pPr>
        <w:pStyle w:val="PL"/>
      </w:pPr>
      <w:r w:rsidRPr="0030753D">
        <w:t>AperiodicSRSResourceTriggerList ::= SEQUENCE (SIZE(1..maxnoofSRSTriggerStates)) OF AperiodicSRSResourceTrigger</w:t>
      </w:r>
    </w:p>
    <w:p w14:paraId="1D8FE378" w14:textId="77777777" w:rsidR="008D3D52" w:rsidRPr="0030753D" w:rsidRDefault="008D3D52" w:rsidP="008D3D52">
      <w:pPr>
        <w:pStyle w:val="PL"/>
      </w:pPr>
    </w:p>
    <w:p w14:paraId="34163A60" w14:textId="77777777" w:rsidR="008D3D52" w:rsidRPr="0030753D" w:rsidRDefault="008D3D52" w:rsidP="008D3D52">
      <w:pPr>
        <w:pStyle w:val="PL"/>
      </w:pPr>
      <w:r w:rsidRPr="0030753D">
        <w:t>AperiodicSRSResourceTrigger ::= INTEGER (1..3)</w:t>
      </w:r>
    </w:p>
    <w:p w14:paraId="53CA4F2A" w14:textId="77777777" w:rsidR="008D3D52" w:rsidRPr="0030753D" w:rsidRDefault="008D3D52" w:rsidP="008D3D52">
      <w:pPr>
        <w:pStyle w:val="PL"/>
      </w:pPr>
    </w:p>
    <w:p w14:paraId="134BD361" w14:textId="77777777" w:rsidR="008D3D52" w:rsidRPr="0030753D" w:rsidRDefault="008D3D52" w:rsidP="008D3D52">
      <w:pPr>
        <w:pStyle w:val="PL"/>
      </w:pPr>
      <w:r w:rsidRPr="0030753D">
        <w:t>Associated-SCell-Item ::= SEQUENCE {</w:t>
      </w:r>
    </w:p>
    <w:p w14:paraId="5EF8F0E6" w14:textId="77777777" w:rsidR="008D3D52" w:rsidRPr="0030753D" w:rsidRDefault="008D3D52" w:rsidP="008D3D52">
      <w:pPr>
        <w:pStyle w:val="PL"/>
      </w:pPr>
      <w:r w:rsidRPr="0030753D">
        <w:tab/>
        <w:t>sCell-ID</w:t>
      </w:r>
      <w:r w:rsidRPr="0030753D">
        <w:tab/>
      </w:r>
      <w:r w:rsidRPr="0030753D">
        <w:tab/>
        <w:t>NRCGI,</w:t>
      </w:r>
    </w:p>
    <w:p w14:paraId="0F3E9E65" w14:textId="77777777" w:rsidR="008D3D52" w:rsidRPr="0030753D" w:rsidRDefault="008D3D52" w:rsidP="008D3D52">
      <w:pPr>
        <w:pStyle w:val="PL"/>
      </w:pPr>
      <w:r w:rsidRPr="0030753D">
        <w:tab/>
        <w:t>iE-Extensions</w:t>
      </w:r>
      <w:r w:rsidRPr="0030753D">
        <w:tab/>
        <w:t>ProtocolExtensionContainer { { Associated-SCell-ItemExtIEs } }</w:t>
      </w:r>
      <w:r w:rsidRPr="0030753D">
        <w:tab/>
        <w:t>OPTIONAL</w:t>
      </w:r>
    </w:p>
    <w:p w14:paraId="704F3F50" w14:textId="77777777" w:rsidR="008D3D52" w:rsidRPr="0030753D" w:rsidRDefault="008D3D52" w:rsidP="008D3D52">
      <w:pPr>
        <w:pStyle w:val="PL"/>
      </w:pPr>
      <w:r w:rsidRPr="0030753D">
        <w:t>}</w:t>
      </w:r>
    </w:p>
    <w:p w14:paraId="2B3CC9DD" w14:textId="77777777" w:rsidR="008D3D52" w:rsidRPr="0030753D" w:rsidRDefault="008D3D52" w:rsidP="008D3D52">
      <w:pPr>
        <w:pStyle w:val="PL"/>
      </w:pPr>
    </w:p>
    <w:p w14:paraId="5618E90B" w14:textId="77777777" w:rsidR="008D3D52" w:rsidRPr="0030753D" w:rsidRDefault="008D3D52" w:rsidP="008D3D52">
      <w:pPr>
        <w:pStyle w:val="PL"/>
      </w:pPr>
      <w:r w:rsidRPr="0030753D">
        <w:t xml:space="preserve">Associated-SCell-ItemExtIEs </w:t>
      </w:r>
      <w:r w:rsidRPr="0030753D">
        <w:tab/>
        <w:t>F1AP-PROTOCOL-EXTENSION ::= {</w:t>
      </w:r>
    </w:p>
    <w:p w14:paraId="14B128F6" w14:textId="77777777" w:rsidR="008D3D52" w:rsidRPr="0030753D" w:rsidRDefault="008D3D52" w:rsidP="008D3D52">
      <w:pPr>
        <w:pStyle w:val="PL"/>
      </w:pPr>
      <w:r w:rsidRPr="0030753D">
        <w:tab/>
        <w:t>...</w:t>
      </w:r>
    </w:p>
    <w:p w14:paraId="6B7D104C" w14:textId="77777777" w:rsidR="008D3D52" w:rsidRPr="0030753D" w:rsidRDefault="008D3D52" w:rsidP="008D3D52">
      <w:pPr>
        <w:pStyle w:val="PL"/>
      </w:pPr>
      <w:r w:rsidRPr="0030753D">
        <w:t>}</w:t>
      </w:r>
    </w:p>
    <w:p w14:paraId="37E736E2" w14:textId="77777777" w:rsidR="008D3D52" w:rsidRDefault="008D3D52" w:rsidP="008D3D52">
      <w:pPr>
        <w:pStyle w:val="PL"/>
      </w:pPr>
    </w:p>
    <w:p w14:paraId="3C315EEF" w14:textId="77777777" w:rsidR="008D3D52" w:rsidRPr="00E53D33" w:rsidRDefault="008D3D52" w:rsidP="008D3D52">
      <w:pPr>
        <w:pStyle w:val="PL"/>
      </w:pPr>
      <w:r w:rsidRPr="00E53D33">
        <w:rPr>
          <w:rFonts w:eastAsia="SimSun"/>
        </w:rPr>
        <w:t>AssociatedSessionID</w:t>
      </w:r>
      <w:r w:rsidRPr="00E53D33">
        <w:rPr>
          <w:rFonts w:eastAsia="SimSun"/>
          <w:snapToGrid w:val="0"/>
        </w:rPr>
        <w:t xml:space="preserve"> ::= OCTET STRING </w:t>
      </w:r>
    </w:p>
    <w:p w14:paraId="4D13C0B4" w14:textId="77777777" w:rsidR="008D3D52" w:rsidRPr="00E53D33" w:rsidRDefault="008D3D52" w:rsidP="008D3D52">
      <w:pPr>
        <w:pStyle w:val="PL"/>
        <w:rPr>
          <w:noProof w:val="0"/>
        </w:rPr>
      </w:pPr>
    </w:p>
    <w:p w14:paraId="09D496FB" w14:textId="77777777" w:rsidR="008D3D52" w:rsidRPr="0030753D" w:rsidRDefault="008D3D52" w:rsidP="008D3D52">
      <w:pPr>
        <w:pStyle w:val="PL"/>
      </w:pPr>
    </w:p>
    <w:p w14:paraId="3BB0C9A4" w14:textId="77777777" w:rsidR="008D3D52" w:rsidRPr="00EA5FA7" w:rsidRDefault="008D3D52" w:rsidP="008D3D52">
      <w:pPr>
        <w:pStyle w:val="PL"/>
        <w:rPr>
          <w:noProof w:val="0"/>
        </w:rPr>
      </w:pPr>
      <w:r w:rsidRPr="00EA5FA7">
        <w:rPr>
          <w:noProof w:val="0"/>
        </w:rPr>
        <w:t>AvailablePLMNList ::= SEQUENCE (SIZE(1..maxnoofBPLMNs)) OF AvailablePLMNList-Item</w:t>
      </w:r>
    </w:p>
    <w:p w14:paraId="083463BC" w14:textId="77777777" w:rsidR="008D3D52" w:rsidRPr="00EA5FA7" w:rsidRDefault="008D3D52" w:rsidP="008D3D52">
      <w:pPr>
        <w:pStyle w:val="PL"/>
        <w:rPr>
          <w:noProof w:val="0"/>
        </w:rPr>
      </w:pPr>
    </w:p>
    <w:p w14:paraId="5CE2DDE4" w14:textId="77777777" w:rsidR="008D3D52" w:rsidRPr="00EA5FA7" w:rsidRDefault="008D3D52" w:rsidP="008D3D52">
      <w:pPr>
        <w:pStyle w:val="PL"/>
        <w:rPr>
          <w:noProof w:val="0"/>
        </w:rPr>
      </w:pPr>
      <w:r w:rsidRPr="00EA5FA7">
        <w:rPr>
          <w:noProof w:val="0"/>
        </w:rPr>
        <w:t>AvailablePLMNList-Item ::= SEQUENCE {</w:t>
      </w:r>
    </w:p>
    <w:p w14:paraId="06674F52" w14:textId="77777777" w:rsidR="008D3D52" w:rsidRPr="00EA5FA7" w:rsidRDefault="008D3D52" w:rsidP="008D3D52">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45AA7F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64E9E0BA" w14:textId="77777777" w:rsidR="008D3D52" w:rsidRPr="00EA5FA7" w:rsidRDefault="008D3D52" w:rsidP="008D3D52">
      <w:pPr>
        <w:pStyle w:val="PL"/>
        <w:rPr>
          <w:noProof w:val="0"/>
        </w:rPr>
      </w:pPr>
      <w:r w:rsidRPr="00EA5FA7">
        <w:rPr>
          <w:noProof w:val="0"/>
        </w:rPr>
        <w:t>}</w:t>
      </w:r>
    </w:p>
    <w:p w14:paraId="7B5F3C66" w14:textId="77777777" w:rsidR="008D3D52" w:rsidRPr="00EA5FA7" w:rsidRDefault="008D3D52" w:rsidP="008D3D52">
      <w:pPr>
        <w:pStyle w:val="PL"/>
        <w:rPr>
          <w:noProof w:val="0"/>
        </w:rPr>
      </w:pPr>
    </w:p>
    <w:p w14:paraId="0F9D066D" w14:textId="77777777" w:rsidR="008D3D52" w:rsidRPr="00EA5FA7" w:rsidRDefault="008D3D52" w:rsidP="008D3D52">
      <w:pPr>
        <w:pStyle w:val="PL"/>
        <w:rPr>
          <w:noProof w:val="0"/>
        </w:rPr>
      </w:pPr>
      <w:r w:rsidRPr="00EA5FA7">
        <w:rPr>
          <w:noProof w:val="0"/>
        </w:rPr>
        <w:t>AvailablePLMNList-Item-ExtIEs F1AP-PROTOCOL-EXTENSION ::= {</w:t>
      </w:r>
    </w:p>
    <w:p w14:paraId="160C3055" w14:textId="77777777" w:rsidR="008D3D52" w:rsidRPr="00EA5FA7" w:rsidRDefault="008D3D52" w:rsidP="008D3D52">
      <w:pPr>
        <w:pStyle w:val="PL"/>
        <w:rPr>
          <w:noProof w:val="0"/>
        </w:rPr>
      </w:pPr>
      <w:r w:rsidRPr="00EA5FA7">
        <w:rPr>
          <w:noProof w:val="0"/>
        </w:rPr>
        <w:tab/>
        <w:t>...</w:t>
      </w:r>
    </w:p>
    <w:p w14:paraId="6CA6F136" w14:textId="77777777" w:rsidR="008D3D52" w:rsidRPr="00EA5FA7" w:rsidRDefault="008D3D52" w:rsidP="008D3D52">
      <w:pPr>
        <w:pStyle w:val="PL"/>
        <w:rPr>
          <w:noProof w:val="0"/>
        </w:rPr>
      </w:pPr>
      <w:r w:rsidRPr="00EA5FA7">
        <w:rPr>
          <w:noProof w:val="0"/>
        </w:rPr>
        <w:t>}</w:t>
      </w:r>
    </w:p>
    <w:p w14:paraId="5B8097A1" w14:textId="77777777" w:rsidR="008D3D52" w:rsidRDefault="008D3D52" w:rsidP="008D3D52">
      <w:pPr>
        <w:pStyle w:val="PL"/>
        <w:rPr>
          <w:noProof w:val="0"/>
        </w:rPr>
      </w:pPr>
    </w:p>
    <w:p w14:paraId="6F45F4CB" w14:textId="77777777" w:rsidR="008D3D52" w:rsidRDefault="008D3D52" w:rsidP="008D3D52">
      <w:pPr>
        <w:pStyle w:val="PL"/>
        <w:rPr>
          <w:noProof w:val="0"/>
        </w:rPr>
      </w:pPr>
      <w:r>
        <w:rPr>
          <w:noProof w:val="0"/>
        </w:rPr>
        <w:t>AvailableSNPN-ID-List ::= SEQUENCE (SIZE(1..maxnoofNIDsupported)) OF AvailableSNPN-ID-List-Item</w:t>
      </w:r>
    </w:p>
    <w:p w14:paraId="69CD12DE" w14:textId="77777777" w:rsidR="008D3D52" w:rsidRDefault="008D3D52" w:rsidP="008D3D52">
      <w:pPr>
        <w:pStyle w:val="PL"/>
        <w:rPr>
          <w:noProof w:val="0"/>
        </w:rPr>
      </w:pPr>
    </w:p>
    <w:p w14:paraId="7B59CA0D" w14:textId="77777777" w:rsidR="008D3D52" w:rsidRDefault="008D3D52" w:rsidP="008D3D52">
      <w:pPr>
        <w:pStyle w:val="PL"/>
        <w:rPr>
          <w:noProof w:val="0"/>
        </w:rPr>
      </w:pPr>
      <w:r>
        <w:rPr>
          <w:noProof w:val="0"/>
        </w:rPr>
        <w:t>AvailableSNPN-ID-List-Item ::= SEQUENCE {</w:t>
      </w:r>
    </w:p>
    <w:p w14:paraId="3EA95B25" w14:textId="77777777" w:rsidR="008D3D52" w:rsidRDefault="008D3D52" w:rsidP="008D3D52">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021A6F30" w14:textId="77777777" w:rsidR="008D3D52" w:rsidRDefault="008D3D52" w:rsidP="008D3D52">
      <w:pPr>
        <w:pStyle w:val="PL"/>
        <w:rPr>
          <w:noProof w:val="0"/>
        </w:rPr>
      </w:pPr>
      <w:r>
        <w:rPr>
          <w:noProof w:val="0"/>
        </w:rPr>
        <w:tab/>
        <w:t>availableNIDList</w:t>
      </w:r>
      <w:r>
        <w:rPr>
          <w:noProof w:val="0"/>
        </w:rPr>
        <w:tab/>
      </w:r>
      <w:r>
        <w:rPr>
          <w:noProof w:val="0"/>
        </w:rPr>
        <w:tab/>
      </w:r>
      <w:r>
        <w:rPr>
          <w:noProof w:val="0"/>
        </w:rPr>
        <w:tab/>
        <w:t>BroadcastNIDList,</w:t>
      </w:r>
    </w:p>
    <w:p w14:paraId="4B28489F"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6376E0D7" w14:textId="77777777" w:rsidR="008D3D52" w:rsidRDefault="008D3D52" w:rsidP="008D3D52">
      <w:pPr>
        <w:pStyle w:val="PL"/>
        <w:rPr>
          <w:noProof w:val="0"/>
        </w:rPr>
      </w:pPr>
      <w:r w:rsidRPr="00D96CB4">
        <w:rPr>
          <w:noProof w:val="0"/>
          <w:lang w:val="fr-FR"/>
        </w:rPr>
        <w:tab/>
      </w:r>
      <w:r>
        <w:rPr>
          <w:noProof w:val="0"/>
        </w:rPr>
        <w:t>...</w:t>
      </w:r>
    </w:p>
    <w:p w14:paraId="629C8A38" w14:textId="77777777" w:rsidR="008D3D52" w:rsidRDefault="008D3D52" w:rsidP="008D3D52">
      <w:pPr>
        <w:pStyle w:val="PL"/>
        <w:rPr>
          <w:noProof w:val="0"/>
        </w:rPr>
      </w:pPr>
      <w:r>
        <w:rPr>
          <w:noProof w:val="0"/>
        </w:rPr>
        <w:t>}</w:t>
      </w:r>
    </w:p>
    <w:p w14:paraId="2A6F78B0" w14:textId="77777777" w:rsidR="008D3D52" w:rsidRDefault="008D3D52" w:rsidP="008D3D52">
      <w:pPr>
        <w:pStyle w:val="PL"/>
        <w:rPr>
          <w:noProof w:val="0"/>
        </w:rPr>
      </w:pPr>
    </w:p>
    <w:p w14:paraId="1175B276" w14:textId="77777777" w:rsidR="008D3D52" w:rsidRDefault="008D3D52" w:rsidP="008D3D52">
      <w:pPr>
        <w:pStyle w:val="PL"/>
        <w:rPr>
          <w:noProof w:val="0"/>
        </w:rPr>
      </w:pPr>
      <w:r>
        <w:rPr>
          <w:noProof w:val="0"/>
        </w:rPr>
        <w:t>AvailableSNPN-ID-List-ItemExtIEs F1AP-PROTOCOL-EXTENSION ::= {</w:t>
      </w:r>
    </w:p>
    <w:p w14:paraId="6B4C0705" w14:textId="77777777" w:rsidR="008D3D52" w:rsidRDefault="008D3D52" w:rsidP="008D3D52">
      <w:pPr>
        <w:pStyle w:val="PL"/>
        <w:rPr>
          <w:noProof w:val="0"/>
        </w:rPr>
      </w:pPr>
      <w:r>
        <w:rPr>
          <w:noProof w:val="0"/>
        </w:rPr>
        <w:tab/>
        <w:t>...</w:t>
      </w:r>
    </w:p>
    <w:p w14:paraId="5EB646D2" w14:textId="77777777" w:rsidR="008D3D52" w:rsidRDefault="008D3D52" w:rsidP="008D3D52">
      <w:pPr>
        <w:pStyle w:val="PL"/>
        <w:rPr>
          <w:noProof w:val="0"/>
        </w:rPr>
      </w:pPr>
      <w:r>
        <w:rPr>
          <w:noProof w:val="0"/>
        </w:rPr>
        <w:t>}</w:t>
      </w:r>
    </w:p>
    <w:p w14:paraId="11C7D7CF" w14:textId="77777777" w:rsidR="008D3D52" w:rsidRPr="00EA5FA7" w:rsidRDefault="008D3D52" w:rsidP="008D3D52">
      <w:pPr>
        <w:pStyle w:val="PL"/>
        <w:rPr>
          <w:noProof w:val="0"/>
        </w:rPr>
      </w:pPr>
    </w:p>
    <w:p w14:paraId="3AAEDACB" w14:textId="77777777" w:rsidR="008D3D52" w:rsidRPr="00EA5FA7" w:rsidRDefault="008D3D52" w:rsidP="008D3D52">
      <w:pPr>
        <w:pStyle w:val="PL"/>
        <w:rPr>
          <w:noProof w:val="0"/>
        </w:rPr>
      </w:pPr>
      <w:r w:rsidRPr="00EA5FA7">
        <w:rPr>
          <w:noProof w:val="0"/>
        </w:rPr>
        <w:t>AveragingWindow  ::= INTEGER (0..</w:t>
      </w:r>
      <w:r w:rsidRPr="00EA5FA7">
        <w:t>4095, ...</w:t>
      </w:r>
      <w:r w:rsidRPr="00EA5FA7">
        <w:rPr>
          <w:noProof w:val="0"/>
        </w:rPr>
        <w:t xml:space="preserve">) </w:t>
      </w:r>
    </w:p>
    <w:p w14:paraId="610C793B" w14:textId="77777777" w:rsidR="008D3D52" w:rsidRPr="00EA5FA7" w:rsidRDefault="008D3D52" w:rsidP="008D3D52">
      <w:pPr>
        <w:pStyle w:val="PL"/>
        <w:rPr>
          <w:noProof w:val="0"/>
        </w:rPr>
      </w:pPr>
    </w:p>
    <w:p w14:paraId="3693C452" w14:textId="77777777" w:rsidR="008D3D52" w:rsidRPr="00EA5FA7" w:rsidRDefault="008D3D52" w:rsidP="008D3D52">
      <w:pPr>
        <w:pStyle w:val="PL"/>
        <w:rPr>
          <w:snapToGrid w:val="0"/>
        </w:rPr>
      </w:pPr>
      <w:r w:rsidRPr="00EA5FA7">
        <w:rPr>
          <w:snapToGrid w:val="0"/>
        </w:rPr>
        <w:t>AreaScope ::= ENUMERATED {true, ...}</w:t>
      </w:r>
    </w:p>
    <w:p w14:paraId="5DDF493E" w14:textId="77777777" w:rsidR="008D3D52" w:rsidRPr="00EA5FA7" w:rsidRDefault="008D3D52" w:rsidP="008D3D52">
      <w:pPr>
        <w:pStyle w:val="PL"/>
        <w:rPr>
          <w:noProof w:val="0"/>
        </w:rPr>
      </w:pPr>
    </w:p>
    <w:p w14:paraId="5A09A5FD" w14:textId="77777777" w:rsidR="008D3D52" w:rsidRPr="00F277A3" w:rsidRDefault="008D3D52" w:rsidP="008D3D5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3F31CC47" w14:textId="77777777" w:rsidR="008D3D52" w:rsidRPr="00F277A3" w:rsidRDefault="008D3D52" w:rsidP="008D3D5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747692D0" w14:textId="77777777" w:rsidR="008D3D52" w:rsidRPr="00F277A3" w:rsidRDefault="008D3D52" w:rsidP="008D3D5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03EB194C" w14:textId="77777777" w:rsidR="008D3D52" w:rsidRPr="00236639" w:rsidRDefault="008D3D52" w:rsidP="008D3D5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6D362317" w14:textId="77777777" w:rsidR="008D3D52" w:rsidRPr="00F277A3" w:rsidRDefault="008D3D52" w:rsidP="008D3D52">
      <w:pPr>
        <w:pStyle w:val="PL"/>
        <w:rPr>
          <w:rFonts w:eastAsia="SimSun"/>
          <w:snapToGrid w:val="0"/>
        </w:rPr>
      </w:pPr>
      <w:r w:rsidRPr="00236639">
        <w:rPr>
          <w:rFonts w:eastAsia="SimSun"/>
          <w:snapToGrid w:val="0"/>
          <w:lang w:val="fr-FR"/>
        </w:rPr>
        <w:tab/>
      </w:r>
      <w:r w:rsidRPr="00F277A3">
        <w:rPr>
          <w:rFonts w:eastAsia="SimSun"/>
          <w:snapToGrid w:val="0"/>
        </w:rPr>
        <w:t>...</w:t>
      </w:r>
    </w:p>
    <w:p w14:paraId="50ED292F" w14:textId="77777777" w:rsidR="008D3D52" w:rsidRPr="00F277A3" w:rsidRDefault="008D3D52" w:rsidP="008D3D52">
      <w:pPr>
        <w:pStyle w:val="PL"/>
        <w:rPr>
          <w:rFonts w:eastAsia="SimSun"/>
          <w:snapToGrid w:val="0"/>
        </w:rPr>
      </w:pPr>
      <w:r w:rsidRPr="00F277A3">
        <w:rPr>
          <w:rFonts w:eastAsia="SimSun"/>
          <w:snapToGrid w:val="0"/>
        </w:rPr>
        <w:t>}</w:t>
      </w:r>
    </w:p>
    <w:p w14:paraId="3551C56B" w14:textId="77777777" w:rsidR="008D3D52" w:rsidRPr="00F277A3" w:rsidRDefault="008D3D52" w:rsidP="008D3D52">
      <w:pPr>
        <w:pStyle w:val="PL"/>
        <w:rPr>
          <w:rFonts w:eastAsia="SimSun"/>
          <w:snapToGrid w:val="0"/>
        </w:rPr>
      </w:pPr>
    </w:p>
    <w:p w14:paraId="1D0F6F71" w14:textId="77777777" w:rsidR="008D3D52" w:rsidRPr="00F277A3" w:rsidRDefault="008D3D52" w:rsidP="008D3D5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74330628" w14:textId="77777777" w:rsidR="008D3D52" w:rsidRPr="00F277A3" w:rsidRDefault="008D3D52" w:rsidP="008D3D52">
      <w:pPr>
        <w:pStyle w:val="PL"/>
        <w:rPr>
          <w:rFonts w:eastAsia="SimSun"/>
          <w:snapToGrid w:val="0"/>
        </w:rPr>
      </w:pPr>
      <w:r w:rsidRPr="00F277A3">
        <w:rPr>
          <w:rFonts w:eastAsia="SimSun"/>
          <w:snapToGrid w:val="0"/>
        </w:rPr>
        <w:tab/>
        <w:t>...</w:t>
      </w:r>
    </w:p>
    <w:p w14:paraId="64803101" w14:textId="77777777" w:rsidR="008D3D52" w:rsidRDefault="008D3D52" w:rsidP="008D3D52">
      <w:pPr>
        <w:pStyle w:val="PL"/>
      </w:pPr>
      <w:r w:rsidRPr="00F277A3">
        <w:rPr>
          <w:rFonts w:eastAsia="SimSun"/>
          <w:snapToGrid w:val="0"/>
        </w:rPr>
        <w:t>}</w:t>
      </w:r>
    </w:p>
    <w:p w14:paraId="24E4D299" w14:textId="77777777" w:rsidR="008D3D52" w:rsidRPr="00EA5FA7" w:rsidRDefault="008D3D52" w:rsidP="008D3D52">
      <w:pPr>
        <w:pStyle w:val="PL"/>
        <w:rPr>
          <w:snapToGrid w:val="0"/>
        </w:rPr>
      </w:pPr>
    </w:p>
    <w:p w14:paraId="79700C3F" w14:textId="77777777" w:rsidR="008D3D52" w:rsidRPr="00F277A3" w:rsidRDefault="008D3D52" w:rsidP="008D3D5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A92D6D4"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4E486C4A"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4B6F3497"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0441594E" w14:textId="77777777" w:rsidR="008D3D52" w:rsidRPr="00F277A3" w:rsidRDefault="008D3D52" w:rsidP="008D3D52">
      <w:pPr>
        <w:pStyle w:val="PL"/>
        <w:rPr>
          <w:rFonts w:eastAsia="SimSun"/>
          <w:snapToGrid w:val="0"/>
        </w:rPr>
      </w:pPr>
      <w:r w:rsidRPr="00F277A3">
        <w:rPr>
          <w:rFonts w:eastAsia="SimSun"/>
          <w:snapToGrid w:val="0"/>
        </w:rPr>
        <w:t>}</w:t>
      </w:r>
    </w:p>
    <w:p w14:paraId="5A0BADA5" w14:textId="77777777" w:rsidR="008D3D52" w:rsidRPr="00F277A3" w:rsidRDefault="008D3D52" w:rsidP="008D3D52">
      <w:pPr>
        <w:pStyle w:val="PL"/>
        <w:rPr>
          <w:rFonts w:eastAsia="SimSun"/>
          <w:snapToGrid w:val="0"/>
        </w:rPr>
      </w:pPr>
    </w:p>
    <w:p w14:paraId="0D118882" w14:textId="77777777" w:rsidR="008D3D52" w:rsidRPr="00F277A3" w:rsidRDefault="008D3D52" w:rsidP="008D3D5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74AE967A" w14:textId="77777777" w:rsidR="008D3D52" w:rsidRPr="00F277A3" w:rsidRDefault="008D3D52" w:rsidP="008D3D52">
      <w:pPr>
        <w:pStyle w:val="PL"/>
        <w:rPr>
          <w:rFonts w:eastAsia="SimSun"/>
          <w:snapToGrid w:val="0"/>
        </w:rPr>
      </w:pPr>
      <w:r w:rsidRPr="00F277A3">
        <w:rPr>
          <w:rFonts w:eastAsia="SimSun"/>
          <w:snapToGrid w:val="0"/>
        </w:rPr>
        <w:t>...</w:t>
      </w:r>
    </w:p>
    <w:p w14:paraId="68CFA973" w14:textId="77777777" w:rsidR="008D3D52" w:rsidRPr="00F277A3" w:rsidRDefault="008D3D52" w:rsidP="008D3D52">
      <w:pPr>
        <w:pStyle w:val="PL"/>
        <w:rPr>
          <w:rFonts w:eastAsia="SimSun"/>
          <w:snapToGrid w:val="0"/>
        </w:rPr>
      </w:pPr>
      <w:r w:rsidRPr="00F277A3">
        <w:rPr>
          <w:rFonts w:eastAsia="SimSun"/>
          <w:snapToGrid w:val="0"/>
        </w:rPr>
        <w:t>}</w:t>
      </w:r>
    </w:p>
    <w:p w14:paraId="01A4869C" w14:textId="77777777" w:rsidR="008D3D52" w:rsidRDefault="008D3D52" w:rsidP="008D3D52">
      <w:pPr>
        <w:pStyle w:val="PL"/>
        <w:rPr>
          <w:snapToGrid w:val="0"/>
        </w:rPr>
      </w:pPr>
    </w:p>
    <w:p w14:paraId="1FCCBC61" w14:textId="77777777" w:rsidR="008D3D52" w:rsidRDefault="008D3D52" w:rsidP="008D3D52">
      <w:pPr>
        <w:pStyle w:val="PL"/>
        <w:rPr>
          <w:snapToGrid w:val="0"/>
          <w:lang w:eastAsia="zh-CN"/>
        </w:rPr>
      </w:pPr>
      <w:r>
        <w:t xml:space="preserve">AppLayerBufferLevelList </w:t>
      </w:r>
      <w:r>
        <w:rPr>
          <w:snapToGrid w:val="0"/>
        </w:rPr>
        <w:t xml:space="preserve">::= OCTET STRING </w:t>
      </w:r>
    </w:p>
    <w:p w14:paraId="0C63A770" w14:textId="77777777" w:rsidR="008D3D52" w:rsidRDefault="008D3D52" w:rsidP="008D3D52">
      <w:pPr>
        <w:pStyle w:val="PL"/>
        <w:rPr>
          <w:snapToGrid w:val="0"/>
        </w:rPr>
      </w:pPr>
    </w:p>
    <w:p w14:paraId="661B3CA1" w14:textId="77777777" w:rsidR="008D3D52" w:rsidRDefault="008D3D52" w:rsidP="008D3D52">
      <w:pPr>
        <w:pStyle w:val="PL"/>
        <w:rPr>
          <w:snapToGrid w:val="0"/>
        </w:rPr>
      </w:pPr>
      <w:r w:rsidRPr="00D46829">
        <w:rPr>
          <w:snapToGrid w:val="0"/>
        </w:rPr>
        <w:t>ARP-ID ::= INTEGER (1..</w:t>
      </w:r>
      <w:r>
        <w:rPr>
          <w:snapToGrid w:val="0"/>
        </w:rPr>
        <w:t>16</w:t>
      </w:r>
      <w:r w:rsidRPr="00D46829">
        <w:rPr>
          <w:snapToGrid w:val="0"/>
        </w:rPr>
        <w:t>, ...)</w:t>
      </w:r>
    </w:p>
    <w:p w14:paraId="3DF1D2E1" w14:textId="77777777" w:rsidR="008D3D52" w:rsidRPr="00D46829" w:rsidRDefault="008D3D52" w:rsidP="008D3D52">
      <w:pPr>
        <w:pStyle w:val="PL"/>
        <w:rPr>
          <w:snapToGrid w:val="0"/>
        </w:rPr>
      </w:pPr>
    </w:p>
    <w:p w14:paraId="0133D091" w14:textId="77777777" w:rsidR="008D3D52" w:rsidRPr="00D46829" w:rsidRDefault="008D3D52" w:rsidP="008D3D52">
      <w:pPr>
        <w:pStyle w:val="PL"/>
        <w:rPr>
          <w:snapToGrid w:val="0"/>
        </w:rPr>
      </w:pPr>
      <w:r w:rsidRPr="00D46829">
        <w:rPr>
          <w:snapToGrid w:val="0"/>
        </w:rPr>
        <w:t>ARPLocationInformation ::= SEQUENCE (SIZE (1..maxnoARPs)) OF ARPLocationInformation-Item</w:t>
      </w:r>
    </w:p>
    <w:p w14:paraId="3BD50173" w14:textId="77777777" w:rsidR="008D3D52" w:rsidRPr="00D46829" w:rsidRDefault="008D3D52" w:rsidP="008D3D52">
      <w:pPr>
        <w:pStyle w:val="PL"/>
        <w:rPr>
          <w:snapToGrid w:val="0"/>
        </w:rPr>
      </w:pPr>
    </w:p>
    <w:p w14:paraId="75A56A26" w14:textId="77777777" w:rsidR="008D3D52" w:rsidRPr="00D46829" w:rsidRDefault="008D3D52" w:rsidP="008D3D52">
      <w:pPr>
        <w:pStyle w:val="PL"/>
        <w:rPr>
          <w:snapToGrid w:val="0"/>
        </w:rPr>
      </w:pPr>
      <w:r w:rsidRPr="00D46829">
        <w:rPr>
          <w:snapToGrid w:val="0"/>
        </w:rPr>
        <w:t>ARPLocationInformation-Item ::= SEQUENCE {</w:t>
      </w:r>
    </w:p>
    <w:p w14:paraId="65E62325" w14:textId="77777777" w:rsidR="008D3D52" w:rsidRPr="00D46829" w:rsidRDefault="008D3D52" w:rsidP="008D3D5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48DF3FA5" w14:textId="77777777" w:rsidR="008D3D52" w:rsidRPr="00D46829" w:rsidRDefault="008D3D52" w:rsidP="008D3D5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7998ACA" w14:textId="77777777" w:rsidR="008D3D52" w:rsidRDefault="008D3D52" w:rsidP="008D3D5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186E25CD" w14:textId="77777777" w:rsidR="008D3D52" w:rsidRPr="00D46829" w:rsidRDefault="008D3D52" w:rsidP="008D3D52">
      <w:pPr>
        <w:pStyle w:val="PL"/>
        <w:rPr>
          <w:rFonts w:cs="Courier New"/>
          <w:szCs w:val="16"/>
          <w:lang w:val="fr-FR"/>
        </w:rPr>
      </w:pPr>
      <w:r>
        <w:rPr>
          <w:rFonts w:cs="Courier New"/>
          <w:szCs w:val="16"/>
          <w:lang w:val="fr-FR"/>
        </w:rPr>
        <w:t>...</w:t>
      </w:r>
    </w:p>
    <w:p w14:paraId="54ACE8B6" w14:textId="77777777" w:rsidR="008D3D52" w:rsidRPr="00D46829" w:rsidRDefault="008D3D52" w:rsidP="008D3D52">
      <w:pPr>
        <w:pStyle w:val="PL"/>
        <w:rPr>
          <w:snapToGrid w:val="0"/>
          <w:lang w:val="fr-FR"/>
        </w:rPr>
      </w:pPr>
      <w:r w:rsidRPr="00D46829">
        <w:rPr>
          <w:snapToGrid w:val="0"/>
          <w:lang w:val="fr-FR"/>
        </w:rPr>
        <w:t>}</w:t>
      </w:r>
    </w:p>
    <w:p w14:paraId="086873A6" w14:textId="77777777" w:rsidR="008D3D52" w:rsidRPr="00D46829" w:rsidRDefault="008D3D52" w:rsidP="008D3D52">
      <w:pPr>
        <w:pStyle w:val="PL"/>
        <w:rPr>
          <w:snapToGrid w:val="0"/>
          <w:lang w:val="fr-FR"/>
        </w:rPr>
      </w:pPr>
    </w:p>
    <w:p w14:paraId="2A295F81" w14:textId="77777777" w:rsidR="008D3D52" w:rsidRPr="000A208E" w:rsidRDefault="008D3D52" w:rsidP="008D3D5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1041942F" w14:textId="77777777" w:rsidR="008D3D52" w:rsidRPr="000A208E" w:rsidRDefault="008D3D52" w:rsidP="008D3D52">
      <w:pPr>
        <w:pStyle w:val="PL"/>
        <w:rPr>
          <w:rFonts w:cs="Courier New"/>
          <w:szCs w:val="16"/>
          <w:lang w:val="fr-FR"/>
        </w:rPr>
      </w:pPr>
      <w:r w:rsidRPr="000A208E">
        <w:rPr>
          <w:rFonts w:cs="Courier New"/>
          <w:szCs w:val="16"/>
          <w:lang w:val="fr-FR"/>
        </w:rPr>
        <w:tab/>
        <w:t>...</w:t>
      </w:r>
    </w:p>
    <w:p w14:paraId="3EDE8B04" w14:textId="77777777" w:rsidR="008D3D52" w:rsidRPr="000A208E" w:rsidRDefault="008D3D52" w:rsidP="008D3D52">
      <w:pPr>
        <w:pStyle w:val="PL"/>
        <w:rPr>
          <w:rFonts w:cs="Courier New"/>
          <w:szCs w:val="16"/>
          <w:lang w:val="fr-FR"/>
        </w:rPr>
      </w:pPr>
      <w:r w:rsidRPr="000A208E">
        <w:rPr>
          <w:rFonts w:cs="Courier New"/>
          <w:szCs w:val="16"/>
          <w:lang w:val="fr-FR"/>
        </w:rPr>
        <w:t>}</w:t>
      </w:r>
    </w:p>
    <w:p w14:paraId="7A87FE47" w14:textId="77777777" w:rsidR="008D3D52" w:rsidRPr="00D46829" w:rsidRDefault="008D3D52" w:rsidP="008D3D52">
      <w:pPr>
        <w:pStyle w:val="PL"/>
        <w:rPr>
          <w:snapToGrid w:val="0"/>
          <w:lang w:val="fr-FR"/>
        </w:rPr>
      </w:pPr>
    </w:p>
    <w:p w14:paraId="4E32E43A" w14:textId="77777777" w:rsidR="008D3D52" w:rsidRPr="00D46829" w:rsidRDefault="008D3D52" w:rsidP="008D3D52">
      <w:pPr>
        <w:pStyle w:val="PL"/>
        <w:rPr>
          <w:rFonts w:eastAsia="Calibri" w:cs="Courier New"/>
          <w:lang w:val="fr-FR"/>
        </w:rPr>
      </w:pPr>
      <w:r w:rsidRPr="00D46829">
        <w:rPr>
          <w:rFonts w:eastAsia="Calibri" w:cs="Courier New"/>
          <w:lang w:val="fr-FR"/>
        </w:rPr>
        <w:t>ARPLocationType ::= CHOICE {</w:t>
      </w:r>
    </w:p>
    <w:p w14:paraId="116A576B" w14:textId="77777777" w:rsidR="008D3D52" w:rsidRPr="00D46829" w:rsidRDefault="008D3D52" w:rsidP="008D3D5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37A86F40" w14:textId="77777777" w:rsidR="008D3D52" w:rsidRPr="00D46829" w:rsidRDefault="008D3D52" w:rsidP="008D3D5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53C0B9BF" w14:textId="77777777" w:rsidR="008D3D52" w:rsidRPr="00D46829" w:rsidRDefault="008D3D52" w:rsidP="008D3D5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23A2C9E0" w14:textId="77777777" w:rsidR="008D3D52" w:rsidRPr="00D46829" w:rsidRDefault="008D3D52" w:rsidP="008D3D52">
      <w:pPr>
        <w:pStyle w:val="PL"/>
        <w:rPr>
          <w:rFonts w:eastAsia="Calibri" w:cs="Courier New"/>
        </w:rPr>
      </w:pPr>
      <w:r w:rsidRPr="00D46829">
        <w:rPr>
          <w:rFonts w:eastAsia="Calibri" w:cs="Courier New"/>
        </w:rPr>
        <w:t>}</w:t>
      </w:r>
    </w:p>
    <w:p w14:paraId="37276906" w14:textId="77777777" w:rsidR="008D3D52" w:rsidRPr="00D46829" w:rsidRDefault="008D3D52" w:rsidP="008D3D52">
      <w:pPr>
        <w:pStyle w:val="PL"/>
        <w:rPr>
          <w:rFonts w:eastAsia="Calibri" w:cs="Courier New"/>
        </w:rPr>
      </w:pPr>
    </w:p>
    <w:p w14:paraId="7DF4CC10" w14:textId="77777777" w:rsidR="008D3D52" w:rsidRPr="00D46829" w:rsidRDefault="008D3D52" w:rsidP="008D3D5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3458D8E" w14:textId="77777777" w:rsidR="008D3D52" w:rsidRPr="00D46829" w:rsidRDefault="008D3D52" w:rsidP="008D3D52">
      <w:pPr>
        <w:pStyle w:val="PL"/>
        <w:rPr>
          <w:rFonts w:eastAsia="Calibri" w:cs="Courier New"/>
        </w:rPr>
      </w:pPr>
      <w:r w:rsidRPr="00D46829">
        <w:rPr>
          <w:rFonts w:eastAsia="Calibri" w:cs="Courier New"/>
        </w:rPr>
        <w:tab/>
        <w:t>...</w:t>
      </w:r>
    </w:p>
    <w:p w14:paraId="0E545149" w14:textId="77777777" w:rsidR="008D3D52" w:rsidRDefault="008D3D52" w:rsidP="008D3D52">
      <w:pPr>
        <w:pStyle w:val="PL"/>
        <w:rPr>
          <w:rFonts w:eastAsia="Calibri" w:cs="Courier New"/>
        </w:rPr>
      </w:pPr>
      <w:r w:rsidRPr="00D46829">
        <w:rPr>
          <w:rFonts w:eastAsia="Calibri" w:cs="Courier New"/>
        </w:rPr>
        <w:t>}</w:t>
      </w:r>
    </w:p>
    <w:p w14:paraId="53BF290C" w14:textId="77777777" w:rsidR="008D3D52" w:rsidRDefault="008D3D52" w:rsidP="008D3D52">
      <w:pPr>
        <w:pStyle w:val="PL"/>
        <w:rPr>
          <w:rFonts w:eastAsia="Calibri" w:cs="Courier New"/>
        </w:rPr>
      </w:pPr>
    </w:p>
    <w:p w14:paraId="67968ECB" w14:textId="77777777" w:rsidR="008D3D52" w:rsidRPr="001645CB" w:rsidRDefault="008D3D52" w:rsidP="008D3D52">
      <w:pPr>
        <w:pStyle w:val="PL"/>
        <w:rPr>
          <w:rFonts w:eastAsia="Calibri" w:cs="Courier New"/>
        </w:rPr>
      </w:pPr>
    </w:p>
    <w:p w14:paraId="15F0EEFF" w14:textId="77777777" w:rsidR="008D3D52" w:rsidRPr="00EA5FA7" w:rsidRDefault="008D3D52" w:rsidP="008D3D52">
      <w:pPr>
        <w:pStyle w:val="PL"/>
        <w:outlineLvl w:val="3"/>
        <w:rPr>
          <w:noProof w:val="0"/>
          <w:snapToGrid w:val="0"/>
        </w:rPr>
      </w:pPr>
      <w:r w:rsidRPr="00EA5FA7">
        <w:rPr>
          <w:noProof w:val="0"/>
          <w:snapToGrid w:val="0"/>
        </w:rPr>
        <w:t>-- B</w:t>
      </w:r>
    </w:p>
    <w:p w14:paraId="570D59AB" w14:textId="77777777" w:rsidR="008D3D52" w:rsidRPr="00EA5FA7" w:rsidRDefault="008D3D52" w:rsidP="008D3D52">
      <w:pPr>
        <w:pStyle w:val="PL"/>
        <w:rPr>
          <w:noProof w:val="0"/>
        </w:rPr>
      </w:pPr>
    </w:p>
    <w:p w14:paraId="3635D554" w14:textId="77777777" w:rsidR="008D3D52" w:rsidRDefault="008D3D52" w:rsidP="008D3D52">
      <w:pPr>
        <w:pStyle w:val="PL"/>
        <w:rPr>
          <w:noProof w:val="0"/>
        </w:rPr>
      </w:pPr>
      <w:r>
        <w:rPr>
          <w:noProof w:val="0"/>
        </w:rPr>
        <w:t>BAP-Header-Rewriting-</w:t>
      </w:r>
      <w:r>
        <w:rPr>
          <w:rFonts w:cs="Courier New"/>
          <w:bCs/>
        </w:rPr>
        <w:t>Added-</w:t>
      </w:r>
      <w:r>
        <w:rPr>
          <w:noProof w:val="0"/>
        </w:rPr>
        <w:t>List-Item::= SEQUENCE {</w:t>
      </w:r>
    </w:p>
    <w:p w14:paraId="4A45DA0C" w14:textId="77777777" w:rsidR="008D3D52" w:rsidRDefault="008D3D52" w:rsidP="008D3D52">
      <w:pPr>
        <w:pStyle w:val="PL"/>
        <w:rPr>
          <w:noProof w:val="0"/>
        </w:rPr>
      </w:pPr>
      <w:r>
        <w:rPr>
          <w:noProof w:val="0"/>
        </w:rPr>
        <w:tab/>
        <w:t>ingressBAPRoutingID</w:t>
      </w:r>
      <w:r>
        <w:rPr>
          <w:noProof w:val="0"/>
        </w:rPr>
        <w:tab/>
      </w:r>
      <w:r>
        <w:rPr>
          <w:noProof w:val="0"/>
        </w:rPr>
        <w:tab/>
        <w:t>BAPRoutingID,</w:t>
      </w:r>
    </w:p>
    <w:p w14:paraId="74CAD2BA" w14:textId="77777777" w:rsidR="008D3D52" w:rsidRDefault="008D3D52" w:rsidP="008D3D52">
      <w:pPr>
        <w:pStyle w:val="PL"/>
        <w:rPr>
          <w:noProof w:val="0"/>
        </w:rPr>
      </w:pPr>
      <w:r>
        <w:rPr>
          <w:noProof w:val="0"/>
        </w:rPr>
        <w:tab/>
        <w:t>egressBAPRoutingID</w:t>
      </w:r>
      <w:r>
        <w:rPr>
          <w:noProof w:val="0"/>
        </w:rPr>
        <w:tab/>
      </w:r>
      <w:r>
        <w:rPr>
          <w:noProof w:val="0"/>
        </w:rPr>
        <w:tab/>
        <w:t>BAPRoutingID,</w:t>
      </w:r>
    </w:p>
    <w:p w14:paraId="240317A4" w14:textId="77777777" w:rsidR="008D3D52" w:rsidRDefault="008D3D52" w:rsidP="008D3D52">
      <w:pPr>
        <w:pStyle w:val="PL"/>
        <w:rPr>
          <w:noProof w:val="0"/>
        </w:rPr>
      </w:pPr>
      <w:r>
        <w:rPr>
          <w:noProof w:val="0"/>
        </w:rPr>
        <w:tab/>
        <w:t>nonF1terminatingTopologyIndicator</w:t>
      </w:r>
      <w:r>
        <w:rPr>
          <w:noProof w:val="0"/>
        </w:rPr>
        <w:tab/>
      </w:r>
      <w:r>
        <w:rPr>
          <w:noProof w:val="0"/>
        </w:rPr>
        <w:tab/>
        <w:t>NonF1terminatingTopologyIndicator</w:t>
      </w:r>
      <w:r>
        <w:rPr>
          <w:noProof w:val="0"/>
        </w:rPr>
        <w:tab/>
      </w:r>
      <w:r>
        <w:rPr>
          <w:noProof w:val="0"/>
        </w:rPr>
        <w:tab/>
        <w:t>OPTIONAL,</w:t>
      </w:r>
    </w:p>
    <w:p w14:paraId="25AEC1FA"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BAP-Header-Rewriting-</w:t>
      </w:r>
      <w:r>
        <w:rPr>
          <w:rFonts w:cs="Courier New"/>
          <w:bCs/>
        </w:rPr>
        <w:t>Added-</w:t>
      </w:r>
      <w:r>
        <w:rPr>
          <w:noProof w:val="0"/>
        </w:rPr>
        <w:t>List-Item-ExtIEs} }</w:t>
      </w:r>
      <w:r>
        <w:rPr>
          <w:noProof w:val="0"/>
        </w:rPr>
        <w:tab/>
        <w:t>OPTIONAL</w:t>
      </w:r>
    </w:p>
    <w:p w14:paraId="3C544DAA" w14:textId="77777777" w:rsidR="008D3D52" w:rsidRDefault="008D3D52" w:rsidP="008D3D52">
      <w:pPr>
        <w:pStyle w:val="PL"/>
        <w:rPr>
          <w:noProof w:val="0"/>
        </w:rPr>
      </w:pPr>
      <w:r>
        <w:rPr>
          <w:noProof w:val="0"/>
        </w:rPr>
        <w:t>}</w:t>
      </w:r>
    </w:p>
    <w:p w14:paraId="0934554B" w14:textId="77777777" w:rsidR="008D3D52" w:rsidRDefault="008D3D52" w:rsidP="008D3D52">
      <w:pPr>
        <w:pStyle w:val="PL"/>
        <w:rPr>
          <w:noProof w:val="0"/>
        </w:rPr>
      </w:pPr>
    </w:p>
    <w:p w14:paraId="37B8CC41" w14:textId="77777777" w:rsidR="008D3D52" w:rsidRDefault="008D3D52" w:rsidP="008D3D52">
      <w:pPr>
        <w:pStyle w:val="PL"/>
        <w:rPr>
          <w:noProof w:val="0"/>
        </w:rPr>
      </w:pPr>
      <w:r>
        <w:rPr>
          <w:noProof w:val="0"/>
        </w:rPr>
        <w:t>BAP-Header-Rewriting-</w:t>
      </w:r>
      <w:r>
        <w:rPr>
          <w:rFonts w:cs="Courier New"/>
          <w:bCs/>
        </w:rPr>
        <w:t>Added-</w:t>
      </w:r>
      <w:r>
        <w:rPr>
          <w:noProof w:val="0"/>
        </w:rPr>
        <w:t>List-Item-ExtIEs F1AP-PROTOCOL-EXTENSION ::= {</w:t>
      </w:r>
    </w:p>
    <w:p w14:paraId="4780A152" w14:textId="77777777" w:rsidR="008D3D52" w:rsidRDefault="008D3D52" w:rsidP="008D3D52">
      <w:pPr>
        <w:pStyle w:val="PL"/>
        <w:rPr>
          <w:noProof w:val="0"/>
        </w:rPr>
      </w:pPr>
      <w:r>
        <w:rPr>
          <w:noProof w:val="0"/>
        </w:rPr>
        <w:tab/>
        <w:t>...</w:t>
      </w:r>
    </w:p>
    <w:p w14:paraId="2CB99A1C" w14:textId="77777777" w:rsidR="008D3D52" w:rsidRDefault="008D3D52" w:rsidP="008D3D52">
      <w:pPr>
        <w:pStyle w:val="PL"/>
        <w:rPr>
          <w:noProof w:val="0"/>
        </w:rPr>
      </w:pPr>
      <w:r>
        <w:rPr>
          <w:noProof w:val="0"/>
        </w:rPr>
        <w:t>}</w:t>
      </w:r>
    </w:p>
    <w:p w14:paraId="6759FD69" w14:textId="77777777" w:rsidR="008D3D52" w:rsidRDefault="008D3D52" w:rsidP="008D3D52">
      <w:pPr>
        <w:pStyle w:val="PL"/>
      </w:pPr>
    </w:p>
    <w:p w14:paraId="025B8BCD" w14:textId="77777777" w:rsidR="008D3D52" w:rsidRDefault="008D3D52" w:rsidP="008D3D52">
      <w:pPr>
        <w:pStyle w:val="PL"/>
      </w:pPr>
      <w:r>
        <w:t>BAP-Header-Rewriting-</w:t>
      </w:r>
      <w:r>
        <w:rPr>
          <w:rFonts w:cs="Courier New"/>
          <w:bCs/>
        </w:rPr>
        <w:t>Removed-</w:t>
      </w:r>
      <w:r>
        <w:t>List-Item::= SEQUENCE {</w:t>
      </w:r>
    </w:p>
    <w:p w14:paraId="0D0EE51C" w14:textId="77777777" w:rsidR="008D3D52" w:rsidRDefault="008D3D52" w:rsidP="008D3D52">
      <w:pPr>
        <w:pStyle w:val="PL"/>
      </w:pPr>
      <w:r>
        <w:tab/>
        <w:t>ingressBAPRoutingID</w:t>
      </w:r>
      <w:r>
        <w:tab/>
      </w:r>
      <w:r>
        <w:tab/>
        <w:t>BAPRoutingID,</w:t>
      </w:r>
    </w:p>
    <w:p w14:paraId="0F78080B" w14:textId="77777777" w:rsidR="008D3D52" w:rsidRDefault="008D3D52" w:rsidP="008D3D52">
      <w:pPr>
        <w:pStyle w:val="PL"/>
      </w:pPr>
      <w:r>
        <w:tab/>
        <w:t>iE-Extensions</w:t>
      </w:r>
      <w:r>
        <w:tab/>
      </w:r>
      <w:r>
        <w:tab/>
      </w:r>
      <w:r>
        <w:tab/>
        <w:t>ProtocolExtensionContainer { { BAP-Header-Rewriting-</w:t>
      </w:r>
      <w:r>
        <w:rPr>
          <w:rFonts w:cs="Courier New"/>
          <w:bCs/>
        </w:rPr>
        <w:t>Removed-</w:t>
      </w:r>
      <w:r>
        <w:t>List-Item-ExtIEs} } OPTIONAL</w:t>
      </w:r>
    </w:p>
    <w:p w14:paraId="0AD94031" w14:textId="77777777" w:rsidR="008D3D52" w:rsidRDefault="008D3D52" w:rsidP="008D3D52">
      <w:pPr>
        <w:pStyle w:val="PL"/>
      </w:pPr>
      <w:r>
        <w:t>}</w:t>
      </w:r>
    </w:p>
    <w:p w14:paraId="4B8056DA" w14:textId="77777777" w:rsidR="008D3D52" w:rsidRDefault="008D3D52" w:rsidP="008D3D52">
      <w:pPr>
        <w:pStyle w:val="PL"/>
      </w:pPr>
    </w:p>
    <w:p w14:paraId="1590D07D" w14:textId="77777777" w:rsidR="008D3D52" w:rsidRDefault="008D3D52" w:rsidP="008D3D52">
      <w:pPr>
        <w:pStyle w:val="PL"/>
      </w:pPr>
      <w:r>
        <w:t>BAP-Header-Rewriting-</w:t>
      </w:r>
      <w:r>
        <w:rPr>
          <w:rFonts w:cs="Courier New"/>
          <w:bCs/>
        </w:rPr>
        <w:t>Removed-</w:t>
      </w:r>
      <w:r>
        <w:t>List-Item-ExtIEs F1AP-PROTOCOL-EXTENSION ::= {</w:t>
      </w:r>
    </w:p>
    <w:p w14:paraId="6F9AFAC3" w14:textId="77777777" w:rsidR="008D3D52" w:rsidRDefault="008D3D52" w:rsidP="008D3D52">
      <w:pPr>
        <w:pStyle w:val="PL"/>
      </w:pPr>
      <w:r>
        <w:tab/>
        <w:t>...</w:t>
      </w:r>
    </w:p>
    <w:p w14:paraId="27930340" w14:textId="77777777" w:rsidR="008D3D52" w:rsidRDefault="008D3D52" w:rsidP="008D3D52">
      <w:pPr>
        <w:pStyle w:val="PL"/>
      </w:pPr>
      <w:r>
        <w:t>}</w:t>
      </w:r>
    </w:p>
    <w:p w14:paraId="4DF08431" w14:textId="77777777" w:rsidR="008D3D52" w:rsidRDefault="008D3D52" w:rsidP="008D3D52">
      <w:pPr>
        <w:pStyle w:val="PL"/>
        <w:rPr>
          <w:noProof w:val="0"/>
        </w:rPr>
      </w:pPr>
    </w:p>
    <w:p w14:paraId="1F0C32C1" w14:textId="77777777" w:rsidR="008D3D52" w:rsidRPr="0030753D" w:rsidRDefault="008D3D52" w:rsidP="008D3D52">
      <w:pPr>
        <w:pStyle w:val="PL"/>
      </w:pPr>
    </w:p>
    <w:p w14:paraId="3203DF9E" w14:textId="77777777" w:rsidR="008D3D52" w:rsidRPr="0030753D" w:rsidRDefault="008D3D52" w:rsidP="008D3D52">
      <w:pPr>
        <w:pStyle w:val="PL"/>
      </w:pPr>
      <w:r w:rsidRPr="0030753D">
        <w:t xml:space="preserve">BandwidthSRS ::= CHOICE { </w:t>
      </w:r>
    </w:p>
    <w:p w14:paraId="59A69181" w14:textId="77777777" w:rsidR="008D3D52" w:rsidRPr="0030753D" w:rsidRDefault="008D3D52" w:rsidP="008D3D52">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6628EB49" w14:textId="77777777" w:rsidR="008D3D52" w:rsidRPr="0030753D" w:rsidRDefault="008D3D52" w:rsidP="008D3D52">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4AD73F2A" w14:textId="77777777" w:rsidR="008D3D52" w:rsidRPr="0030753D" w:rsidRDefault="008D3D52" w:rsidP="008D3D52">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E9EFA76" w14:textId="77777777" w:rsidR="008D3D52" w:rsidRPr="0030753D" w:rsidRDefault="008D3D52" w:rsidP="008D3D52">
      <w:pPr>
        <w:pStyle w:val="PL"/>
      </w:pPr>
      <w:r w:rsidRPr="0030753D">
        <w:t>}</w:t>
      </w:r>
    </w:p>
    <w:p w14:paraId="73FB504A" w14:textId="77777777" w:rsidR="008D3D52" w:rsidRPr="0030753D" w:rsidRDefault="008D3D52" w:rsidP="008D3D52">
      <w:pPr>
        <w:pStyle w:val="PL"/>
      </w:pPr>
    </w:p>
    <w:p w14:paraId="0B441568" w14:textId="77777777" w:rsidR="008D3D52" w:rsidRPr="0030753D" w:rsidRDefault="008D3D52" w:rsidP="008D3D52">
      <w:pPr>
        <w:pStyle w:val="PL"/>
      </w:pPr>
      <w:r w:rsidRPr="0030753D">
        <w:t>BandwidthSRS-</w:t>
      </w:r>
      <w:r w:rsidRPr="0030753D">
        <w:rPr>
          <w:rFonts w:eastAsia="SimSun"/>
        </w:rPr>
        <w:t>ExtIEs</w:t>
      </w:r>
      <w:r w:rsidRPr="0030753D">
        <w:t xml:space="preserve"> F1AP-PROTOCOL-IES ::= {</w:t>
      </w:r>
    </w:p>
    <w:p w14:paraId="4DF5E742" w14:textId="77777777" w:rsidR="008D3D52" w:rsidRPr="0030753D" w:rsidRDefault="008D3D52" w:rsidP="008D3D52">
      <w:pPr>
        <w:pStyle w:val="PL"/>
      </w:pPr>
      <w:r w:rsidRPr="0030753D">
        <w:tab/>
        <w:t>...</w:t>
      </w:r>
    </w:p>
    <w:p w14:paraId="6DB5BCD2" w14:textId="77777777" w:rsidR="008D3D52" w:rsidRPr="0030753D" w:rsidRDefault="008D3D52" w:rsidP="008D3D52">
      <w:pPr>
        <w:pStyle w:val="PL"/>
      </w:pPr>
      <w:r w:rsidRPr="0030753D">
        <w:t>}</w:t>
      </w:r>
    </w:p>
    <w:p w14:paraId="7019A911" w14:textId="77777777" w:rsidR="008D3D52" w:rsidRDefault="008D3D52" w:rsidP="008D3D52">
      <w:pPr>
        <w:pStyle w:val="PL"/>
        <w:rPr>
          <w:noProof w:val="0"/>
        </w:rPr>
      </w:pPr>
    </w:p>
    <w:p w14:paraId="2377D6DB" w14:textId="77777777" w:rsidR="008D3D52" w:rsidRDefault="008D3D52" w:rsidP="008D3D52">
      <w:pPr>
        <w:pStyle w:val="PL"/>
        <w:rPr>
          <w:noProof w:val="0"/>
        </w:rPr>
      </w:pPr>
    </w:p>
    <w:p w14:paraId="477A55C4" w14:textId="77777777" w:rsidR="008D3D52" w:rsidRDefault="008D3D52" w:rsidP="008D3D52">
      <w:pPr>
        <w:pStyle w:val="PL"/>
        <w:rPr>
          <w:noProof w:val="0"/>
        </w:rPr>
      </w:pPr>
      <w:r>
        <w:rPr>
          <w:noProof w:val="0"/>
        </w:rPr>
        <w:t>BAPAddress ::= BIT STRING (SIZE(10))</w:t>
      </w:r>
    </w:p>
    <w:p w14:paraId="3B39219C" w14:textId="77777777" w:rsidR="008D3D52" w:rsidRDefault="008D3D52" w:rsidP="008D3D52">
      <w:pPr>
        <w:pStyle w:val="PL"/>
        <w:rPr>
          <w:noProof w:val="0"/>
        </w:rPr>
      </w:pPr>
    </w:p>
    <w:p w14:paraId="19CB3C9C" w14:textId="77777777" w:rsidR="008D3D52" w:rsidRDefault="008D3D52" w:rsidP="008D3D52">
      <w:pPr>
        <w:pStyle w:val="PL"/>
        <w:rPr>
          <w:noProof w:val="0"/>
        </w:rPr>
      </w:pPr>
      <w:r>
        <w:rPr>
          <w:noProof w:val="0"/>
        </w:rPr>
        <w:t>BAPCtrlPDUChannel ::= ENUMERATED {true, ...}</w:t>
      </w:r>
    </w:p>
    <w:p w14:paraId="24E0E578" w14:textId="77777777" w:rsidR="008D3D52" w:rsidRDefault="008D3D52" w:rsidP="008D3D52">
      <w:pPr>
        <w:pStyle w:val="PL"/>
        <w:rPr>
          <w:noProof w:val="0"/>
        </w:rPr>
      </w:pPr>
    </w:p>
    <w:p w14:paraId="62CFFA4B" w14:textId="77777777" w:rsidR="008D3D52" w:rsidRDefault="008D3D52" w:rsidP="008D3D52">
      <w:pPr>
        <w:pStyle w:val="PL"/>
        <w:rPr>
          <w:noProof w:val="0"/>
        </w:rPr>
      </w:pPr>
      <w:r>
        <w:rPr>
          <w:noProof w:val="0"/>
        </w:rPr>
        <w:t>BAPlayerBHRLCchannelMappingInfo ::= SEQUENCE {</w:t>
      </w:r>
    </w:p>
    <w:p w14:paraId="5FC1F6F2" w14:textId="77777777" w:rsidR="008D3D52" w:rsidRDefault="008D3D52" w:rsidP="008D3D52">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2F2B8ABD" w14:textId="77777777" w:rsidR="008D3D52" w:rsidRDefault="008D3D52" w:rsidP="008D3D52">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47652EC"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3A57EE8B" w14:textId="77777777" w:rsidR="008D3D52" w:rsidRDefault="008D3D52" w:rsidP="008D3D52">
      <w:pPr>
        <w:pStyle w:val="PL"/>
        <w:rPr>
          <w:noProof w:val="0"/>
        </w:rPr>
      </w:pPr>
      <w:r>
        <w:rPr>
          <w:noProof w:val="0"/>
        </w:rPr>
        <w:tab/>
        <w:t>...</w:t>
      </w:r>
    </w:p>
    <w:p w14:paraId="5A6716EC" w14:textId="77777777" w:rsidR="008D3D52" w:rsidRDefault="008D3D52" w:rsidP="008D3D52">
      <w:pPr>
        <w:pStyle w:val="PL"/>
        <w:rPr>
          <w:noProof w:val="0"/>
        </w:rPr>
      </w:pPr>
      <w:r>
        <w:rPr>
          <w:noProof w:val="0"/>
        </w:rPr>
        <w:t>}</w:t>
      </w:r>
    </w:p>
    <w:p w14:paraId="3FE74010" w14:textId="77777777" w:rsidR="008D3D52" w:rsidRDefault="008D3D52" w:rsidP="008D3D52">
      <w:pPr>
        <w:pStyle w:val="PL"/>
        <w:rPr>
          <w:noProof w:val="0"/>
        </w:rPr>
      </w:pPr>
    </w:p>
    <w:p w14:paraId="259187F8" w14:textId="77777777" w:rsidR="008D3D52" w:rsidRDefault="008D3D52" w:rsidP="008D3D52">
      <w:pPr>
        <w:pStyle w:val="PL"/>
        <w:rPr>
          <w:noProof w:val="0"/>
        </w:rPr>
      </w:pPr>
      <w:r>
        <w:rPr>
          <w:noProof w:val="0"/>
        </w:rPr>
        <w:t>BAPlayerBHRLCchannelMappingInfo-ExtIEs F1AP-PROTOCOL-EXTENSION ::= {</w:t>
      </w:r>
    </w:p>
    <w:p w14:paraId="5B1A0CFC" w14:textId="77777777" w:rsidR="008D3D52" w:rsidRDefault="008D3D52" w:rsidP="008D3D52">
      <w:pPr>
        <w:pStyle w:val="PL"/>
        <w:rPr>
          <w:noProof w:val="0"/>
        </w:rPr>
      </w:pPr>
      <w:r>
        <w:rPr>
          <w:noProof w:val="0"/>
        </w:rPr>
        <w:tab/>
        <w:t>...</w:t>
      </w:r>
    </w:p>
    <w:p w14:paraId="1170FBDD" w14:textId="77777777" w:rsidR="008D3D52" w:rsidRDefault="008D3D52" w:rsidP="008D3D52">
      <w:pPr>
        <w:pStyle w:val="PL"/>
        <w:rPr>
          <w:noProof w:val="0"/>
        </w:rPr>
      </w:pPr>
      <w:r>
        <w:rPr>
          <w:noProof w:val="0"/>
        </w:rPr>
        <w:t>}</w:t>
      </w:r>
    </w:p>
    <w:p w14:paraId="367AF85F" w14:textId="77777777" w:rsidR="008D3D52" w:rsidRDefault="008D3D52" w:rsidP="008D3D52">
      <w:pPr>
        <w:pStyle w:val="PL"/>
        <w:rPr>
          <w:noProof w:val="0"/>
        </w:rPr>
      </w:pPr>
    </w:p>
    <w:p w14:paraId="26971900" w14:textId="77777777" w:rsidR="008D3D52" w:rsidRDefault="008D3D52" w:rsidP="008D3D52">
      <w:pPr>
        <w:pStyle w:val="PL"/>
        <w:rPr>
          <w:noProof w:val="0"/>
        </w:rPr>
      </w:pPr>
      <w:r>
        <w:rPr>
          <w:noProof w:val="0"/>
        </w:rPr>
        <w:t>BAPlayerBHRLCchannelMappingInfoList ::= SEQUENCE (SIZE(1..maxnoofMappingEntries)) OF BAPlayerBHRLCchannelMappingInfo-Item</w:t>
      </w:r>
    </w:p>
    <w:p w14:paraId="0DA6C93A" w14:textId="77777777" w:rsidR="008D3D52" w:rsidRDefault="008D3D52" w:rsidP="008D3D52">
      <w:pPr>
        <w:pStyle w:val="PL"/>
        <w:rPr>
          <w:noProof w:val="0"/>
        </w:rPr>
      </w:pPr>
    </w:p>
    <w:p w14:paraId="528280B3" w14:textId="77777777" w:rsidR="008D3D52" w:rsidRDefault="008D3D52" w:rsidP="008D3D52">
      <w:pPr>
        <w:pStyle w:val="PL"/>
        <w:rPr>
          <w:noProof w:val="0"/>
        </w:rPr>
      </w:pPr>
      <w:r>
        <w:rPr>
          <w:noProof w:val="0"/>
        </w:rPr>
        <w:t>BAPlayerBHRLCchannelMappingInfo-Item ::= SEQUENCE {</w:t>
      </w:r>
    </w:p>
    <w:p w14:paraId="73902991" w14:textId="77777777" w:rsidR="008D3D52" w:rsidRDefault="008D3D52" w:rsidP="008D3D52">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C979802" w14:textId="77777777" w:rsidR="008D3D52" w:rsidRDefault="008D3D52" w:rsidP="008D3D52">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EAF7A23" w14:textId="77777777" w:rsidR="008D3D52" w:rsidRDefault="008D3D52" w:rsidP="008D3D52">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0CED82D6" w14:textId="77777777" w:rsidR="008D3D52" w:rsidRDefault="008D3D52" w:rsidP="008D3D52">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0EC0F15C" w14:textId="77777777" w:rsidR="008D3D52" w:rsidRDefault="008D3D52" w:rsidP="008D3D52">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1AF810F2"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39AEC212" w14:textId="77777777" w:rsidR="008D3D52" w:rsidRDefault="008D3D52" w:rsidP="008D3D52">
      <w:pPr>
        <w:pStyle w:val="PL"/>
        <w:rPr>
          <w:noProof w:val="0"/>
        </w:rPr>
      </w:pPr>
      <w:r>
        <w:rPr>
          <w:noProof w:val="0"/>
        </w:rPr>
        <w:tab/>
        <w:t>...</w:t>
      </w:r>
    </w:p>
    <w:p w14:paraId="00580230" w14:textId="77777777" w:rsidR="008D3D52" w:rsidRDefault="008D3D52" w:rsidP="008D3D52">
      <w:pPr>
        <w:pStyle w:val="PL"/>
        <w:rPr>
          <w:noProof w:val="0"/>
        </w:rPr>
      </w:pPr>
      <w:r>
        <w:rPr>
          <w:noProof w:val="0"/>
        </w:rPr>
        <w:t>}</w:t>
      </w:r>
    </w:p>
    <w:p w14:paraId="4B589027" w14:textId="77777777" w:rsidR="008D3D52" w:rsidRDefault="008D3D52" w:rsidP="008D3D52">
      <w:pPr>
        <w:pStyle w:val="PL"/>
        <w:rPr>
          <w:noProof w:val="0"/>
        </w:rPr>
      </w:pPr>
    </w:p>
    <w:p w14:paraId="1F9F0229" w14:textId="77777777" w:rsidR="008D3D52" w:rsidRDefault="008D3D52" w:rsidP="008D3D52">
      <w:pPr>
        <w:pStyle w:val="PL"/>
        <w:rPr>
          <w:noProof w:val="0"/>
        </w:rPr>
      </w:pPr>
      <w:r>
        <w:rPr>
          <w:noProof w:val="0"/>
        </w:rPr>
        <w:t>BAPlayerBHRLCchannelMappingInfo-ItemExtIEs F1AP-PROTOCOL-EXTENSION ::= {</w:t>
      </w:r>
    </w:p>
    <w:p w14:paraId="3222A687" w14:textId="77777777" w:rsidR="008D3D52" w:rsidRDefault="008D3D52" w:rsidP="008D3D52">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65B5564" w14:textId="77777777" w:rsidR="008D3D52" w:rsidRDefault="008D3D52" w:rsidP="008D3D52">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28E7E10E" w14:textId="77777777" w:rsidR="008D3D52" w:rsidRDefault="008D3D52" w:rsidP="008D3D52">
      <w:pPr>
        <w:pStyle w:val="PL"/>
        <w:rPr>
          <w:noProof w:val="0"/>
        </w:rPr>
      </w:pPr>
      <w:r>
        <w:rPr>
          <w:noProof w:val="0"/>
        </w:rPr>
        <w:tab/>
        <w:t>...</w:t>
      </w:r>
    </w:p>
    <w:p w14:paraId="62B19626" w14:textId="77777777" w:rsidR="008D3D52" w:rsidRDefault="008D3D52" w:rsidP="008D3D52">
      <w:pPr>
        <w:pStyle w:val="PL"/>
        <w:rPr>
          <w:noProof w:val="0"/>
        </w:rPr>
      </w:pPr>
      <w:r>
        <w:rPr>
          <w:noProof w:val="0"/>
        </w:rPr>
        <w:t>}</w:t>
      </w:r>
    </w:p>
    <w:p w14:paraId="51DA1542" w14:textId="77777777" w:rsidR="008D3D52" w:rsidRDefault="008D3D52" w:rsidP="008D3D52">
      <w:pPr>
        <w:pStyle w:val="PL"/>
        <w:rPr>
          <w:noProof w:val="0"/>
        </w:rPr>
      </w:pPr>
    </w:p>
    <w:p w14:paraId="366E5C92" w14:textId="77777777" w:rsidR="008D3D52" w:rsidRDefault="008D3D52" w:rsidP="008D3D52">
      <w:pPr>
        <w:pStyle w:val="PL"/>
        <w:rPr>
          <w:noProof w:val="0"/>
        </w:rPr>
      </w:pPr>
      <w:r>
        <w:rPr>
          <w:noProof w:val="0"/>
        </w:rPr>
        <w:t>BAPPathID ::= BIT STRING (SIZE(10))</w:t>
      </w:r>
    </w:p>
    <w:p w14:paraId="42E20D7A" w14:textId="77777777" w:rsidR="008D3D52" w:rsidRDefault="008D3D52" w:rsidP="008D3D52">
      <w:pPr>
        <w:pStyle w:val="PL"/>
        <w:rPr>
          <w:noProof w:val="0"/>
        </w:rPr>
      </w:pPr>
    </w:p>
    <w:p w14:paraId="752BE340" w14:textId="77777777" w:rsidR="008D3D52" w:rsidRDefault="008D3D52" w:rsidP="008D3D52">
      <w:pPr>
        <w:pStyle w:val="PL"/>
        <w:rPr>
          <w:noProof w:val="0"/>
        </w:rPr>
      </w:pPr>
      <w:r>
        <w:rPr>
          <w:noProof w:val="0"/>
        </w:rPr>
        <w:t>BAPRoutingID ::= SEQUENCE {</w:t>
      </w:r>
    </w:p>
    <w:p w14:paraId="2FB9F79A" w14:textId="77777777" w:rsidR="008D3D52" w:rsidRDefault="008D3D52" w:rsidP="008D3D52">
      <w:pPr>
        <w:pStyle w:val="PL"/>
        <w:rPr>
          <w:noProof w:val="0"/>
        </w:rPr>
      </w:pPr>
      <w:r>
        <w:rPr>
          <w:noProof w:val="0"/>
        </w:rPr>
        <w:tab/>
        <w:t>bAPAddress</w:t>
      </w:r>
      <w:r>
        <w:rPr>
          <w:noProof w:val="0"/>
        </w:rPr>
        <w:tab/>
      </w:r>
      <w:r>
        <w:rPr>
          <w:noProof w:val="0"/>
        </w:rPr>
        <w:tab/>
        <w:t>BAPAddress,</w:t>
      </w:r>
    </w:p>
    <w:p w14:paraId="0C5C9169" w14:textId="77777777" w:rsidR="008D3D52" w:rsidRDefault="008D3D52" w:rsidP="008D3D52">
      <w:pPr>
        <w:pStyle w:val="PL"/>
        <w:rPr>
          <w:noProof w:val="0"/>
        </w:rPr>
      </w:pPr>
      <w:r>
        <w:rPr>
          <w:noProof w:val="0"/>
        </w:rPr>
        <w:tab/>
        <w:t>bAPPathID</w:t>
      </w:r>
      <w:r>
        <w:rPr>
          <w:noProof w:val="0"/>
        </w:rPr>
        <w:tab/>
      </w:r>
      <w:r>
        <w:rPr>
          <w:noProof w:val="0"/>
        </w:rPr>
        <w:tab/>
        <w:t>BAPPathID,</w:t>
      </w:r>
    </w:p>
    <w:p w14:paraId="5643210A" w14:textId="77777777" w:rsidR="008D3D52" w:rsidRDefault="008D3D52" w:rsidP="008D3D52">
      <w:pPr>
        <w:pStyle w:val="PL"/>
        <w:rPr>
          <w:noProof w:val="0"/>
        </w:rPr>
      </w:pPr>
      <w:r>
        <w:rPr>
          <w:noProof w:val="0"/>
        </w:rPr>
        <w:tab/>
        <w:t>iE-Extensions</w:t>
      </w:r>
      <w:r>
        <w:rPr>
          <w:noProof w:val="0"/>
        </w:rPr>
        <w:tab/>
        <w:t>ProtocolExtensionContainer { { BAPRoutingIDExtIEs } }</w:t>
      </w:r>
      <w:r>
        <w:rPr>
          <w:noProof w:val="0"/>
        </w:rPr>
        <w:tab/>
        <w:t>OPTIONAL</w:t>
      </w:r>
    </w:p>
    <w:p w14:paraId="685769CD" w14:textId="77777777" w:rsidR="008D3D52" w:rsidRDefault="008D3D52" w:rsidP="008D3D52">
      <w:pPr>
        <w:pStyle w:val="PL"/>
        <w:rPr>
          <w:noProof w:val="0"/>
        </w:rPr>
      </w:pPr>
      <w:r>
        <w:rPr>
          <w:noProof w:val="0"/>
        </w:rPr>
        <w:t>}</w:t>
      </w:r>
    </w:p>
    <w:p w14:paraId="7C82D042" w14:textId="77777777" w:rsidR="008D3D52" w:rsidRDefault="008D3D52" w:rsidP="008D3D52">
      <w:pPr>
        <w:pStyle w:val="PL"/>
        <w:rPr>
          <w:noProof w:val="0"/>
        </w:rPr>
      </w:pPr>
    </w:p>
    <w:p w14:paraId="417C7EAB" w14:textId="77777777" w:rsidR="008D3D52" w:rsidRDefault="008D3D52" w:rsidP="008D3D52">
      <w:pPr>
        <w:pStyle w:val="PL"/>
        <w:rPr>
          <w:noProof w:val="0"/>
        </w:rPr>
      </w:pPr>
      <w:r>
        <w:rPr>
          <w:noProof w:val="0"/>
        </w:rPr>
        <w:t>BAPRoutingIDExtIEs</w:t>
      </w:r>
      <w:r>
        <w:rPr>
          <w:noProof w:val="0"/>
        </w:rPr>
        <w:tab/>
        <w:t>F1AP-PROTOCOL-EXTENSION ::= {</w:t>
      </w:r>
    </w:p>
    <w:p w14:paraId="6014485A" w14:textId="77777777" w:rsidR="008D3D52" w:rsidRDefault="008D3D52" w:rsidP="008D3D52">
      <w:pPr>
        <w:pStyle w:val="PL"/>
        <w:rPr>
          <w:noProof w:val="0"/>
        </w:rPr>
      </w:pPr>
      <w:r>
        <w:rPr>
          <w:noProof w:val="0"/>
        </w:rPr>
        <w:tab/>
        <w:t>...</w:t>
      </w:r>
    </w:p>
    <w:p w14:paraId="0528838F" w14:textId="77777777" w:rsidR="008D3D52" w:rsidRDefault="008D3D52" w:rsidP="008D3D52">
      <w:pPr>
        <w:pStyle w:val="PL"/>
        <w:rPr>
          <w:noProof w:val="0"/>
        </w:rPr>
      </w:pPr>
      <w:r>
        <w:rPr>
          <w:noProof w:val="0"/>
        </w:rPr>
        <w:t>}</w:t>
      </w:r>
    </w:p>
    <w:p w14:paraId="7E4BB6C6" w14:textId="77777777" w:rsidR="008D3D52" w:rsidRDefault="008D3D52" w:rsidP="008D3D52">
      <w:pPr>
        <w:pStyle w:val="PL"/>
        <w:rPr>
          <w:noProof w:val="0"/>
        </w:rPr>
      </w:pPr>
    </w:p>
    <w:p w14:paraId="39AFC21E" w14:textId="77777777" w:rsidR="008D3D52" w:rsidRPr="0030753D" w:rsidRDefault="008D3D52" w:rsidP="008D3D52">
      <w:pPr>
        <w:pStyle w:val="PL"/>
      </w:pPr>
      <w:r w:rsidRPr="0030753D">
        <w:t>BCBearerContextF1U-TNLInfo ::= CHOICE {</w:t>
      </w:r>
    </w:p>
    <w:p w14:paraId="26B6B9DD" w14:textId="77777777" w:rsidR="008D3D52" w:rsidRPr="0030753D" w:rsidRDefault="008D3D52" w:rsidP="008D3D52">
      <w:pPr>
        <w:pStyle w:val="PL"/>
      </w:pPr>
      <w:r w:rsidRPr="0030753D">
        <w:tab/>
        <w:t>locationindpendent</w:t>
      </w:r>
      <w:r w:rsidRPr="0030753D">
        <w:tab/>
      </w:r>
      <w:r w:rsidRPr="0030753D">
        <w:tab/>
      </w:r>
      <w:r w:rsidRPr="0030753D">
        <w:tab/>
      </w:r>
      <w:r w:rsidRPr="0030753D">
        <w:tab/>
        <w:t>MBSF1UInformation,</w:t>
      </w:r>
    </w:p>
    <w:p w14:paraId="4B051945" w14:textId="77777777" w:rsidR="008D3D52" w:rsidRPr="0030753D" w:rsidRDefault="008D3D52" w:rsidP="008D3D52">
      <w:pPr>
        <w:pStyle w:val="PL"/>
      </w:pPr>
      <w:r w:rsidRPr="0030753D">
        <w:tab/>
        <w:t>locationdependent</w:t>
      </w:r>
      <w:r w:rsidRPr="0030753D">
        <w:tab/>
      </w:r>
      <w:r w:rsidRPr="0030753D">
        <w:tab/>
      </w:r>
      <w:r w:rsidRPr="0030753D">
        <w:tab/>
      </w:r>
      <w:r w:rsidRPr="0030753D">
        <w:tab/>
        <w:t>LocationDependentMBSF1UInformation,</w:t>
      </w:r>
    </w:p>
    <w:p w14:paraId="1DA73892" w14:textId="77777777" w:rsidR="008D3D52" w:rsidRPr="0030753D" w:rsidRDefault="008D3D52" w:rsidP="008D3D52">
      <w:pPr>
        <w:pStyle w:val="PL"/>
      </w:pPr>
      <w:r w:rsidRPr="0030753D">
        <w:tab/>
        <w:t>choice-extension</w:t>
      </w:r>
      <w:r w:rsidRPr="0030753D">
        <w:tab/>
        <w:t>ProtocolIE-SingleContainer</w:t>
      </w:r>
      <w:r w:rsidRPr="0030753D">
        <w:tab/>
        <w:t>{{BCBearerContextF1U-TNLInfo-ExtIEs}}</w:t>
      </w:r>
    </w:p>
    <w:p w14:paraId="3331FDF9" w14:textId="77777777" w:rsidR="008D3D52" w:rsidRPr="0030753D" w:rsidRDefault="008D3D52" w:rsidP="008D3D52">
      <w:pPr>
        <w:pStyle w:val="PL"/>
      </w:pPr>
      <w:r w:rsidRPr="0030753D">
        <w:t>}</w:t>
      </w:r>
    </w:p>
    <w:p w14:paraId="1FE9177F" w14:textId="77777777" w:rsidR="008D3D52" w:rsidRPr="0030753D" w:rsidRDefault="008D3D52" w:rsidP="008D3D52">
      <w:pPr>
        <w:pStyle w:val="PL"/>
      </w:pPr>
    </w:p>
    <w:p w14:paraId="4C37150A" w14:textId="77777777" w:rsidR="008D3D52" w:rsidRPr="0030753D" w:rsidRDefault="008D3D52" w:rsidP="008D3D52">
      <w:pPr>
        <w:pStyle w:val="PL"/>
      </w:pPr>
      <w:r w:rsidRPr="0030753D">
        <w:t>BCBearerContextF1U-TNLInfo-ExtIEs F1AP-PROTOCOL-IES ::= {</w:t>
      </w:r>
    </w:p>
    <w:p w14:paraId="782EF96B" w14:textId="77777777" w:rsidR="008D3D52" w:rsidRPr="0030753D" w:rsidRDefault="008D3D52" w:rsidP="008D3D52">
      <w:pPr>
        <w:pStyle w:val="PL"/>
      </w:pPr>
      <w:r w:rsidRPr="0030753D">
        <w:tab/>
        <w:t>...</w:t>
      </w:r>
    </w:p>
    <w:p w14:paraId="3D238771" w14:textId="77777777" w:rsidR="008D3D52" w:rsidRPr="0030753D" w:rsidRDefault="008D3D52" w:rsidP="008D3D52">
      <w:pPr>
        <w:pStyle w:val="PL"/>
      </w:pPr>
      <w:r w:rsidRPr="0030753D">
        <w:t>}</w:t>
      </w:r>
    </w:p>
    <w:p w14:paraId="170FC069" w14:textId="77777777" w:rsidR="008D3D52" w:rsidRPr="0030753D" w:rsidRDefault="008D3D52" w:rsidP="008D3D52">
      <w:pPr>
        <w:pStyle w:val="PL"/>
        <w:rPr>
          <w:rFonts w:eastAsia="Yu Mincho"/>
        </w:rPr>
      </w:pPr>
    </w:p>
    <w:p w14:paraId="52554520" w14:textId="77777777" w:rsidR="008D3D52" w:rsidRPr="00EA5FA7" w:rsidRDefault="008D3D52" w:rsidP="008D3D52">
      <w:pPr>
        <w:pStyle w:val="PL"/>
        <w:rPr>
          <w:noProof w:val="0"/>
        </w:rPr>
      </w:pPr>
      <w:r w:rsidRPr="00EA5FA7">
        <w:rPr>
          <w:noProof w:val="0"/>
        </w:rPr>
        <w:t>BitRate ::= INTEGER (0..4000000000000,...)</w:t>
      </w:r>
    </w:p>
    <w:p w14:paraId="2C49B352" w14:textId="77777777" w:rsidR="008D3D52" w:rsidRPr="00EA5FA7" w:rsidRDefault="008D3D52" w:rsidP="008D3D52">
      <w:pPr>
        <w:pStyle w:val="PL"/>
        <w:rPr>
          <w:noProof w:val="0"/>
        </w:rPr>
      </w:pPr>
    </w:p>
    <w:p w14:paraId="22710A56" w14:textId="77777777" w:rsidR="008D3D52" w:rsidRPr="00EA5FA7" w:rsidRDefault="008D3D52" w:rsidP="008D3D52">
      <w:pPr>
        <w:pStyle w:val="PL"/>
        <w:rPr>
          <w:noProof w:val="0"/>
        </w:rPr>
      </w:pPr>
      <w:r w:rsidRPr="00EA5FA7">
        <w:rPr>
          <w:noProof w:val="0"/>
        </w:rPr>
        <w:t>BearerTypeChange ::= ENUMERATED {true, ...}</w:t>
      </w:r>
    </w:p>
    <w:p w14:paraId="65A64BE6" w14:textId="77777777" w:rsidR="008D3D52" w:rsidRDefault="008D3D52" w:rsidP="008D3D52">
      <w:pPr>
        <w:pStyle w:val="PL"/>
        <w:rPr>
          <w:noProof w:val="0"/>
        </w:rPr>
      </w:pPr>
    </w:p>
    <w:p w14:paraId="37BA9B69" w14:textId="77777777" w:rsidR="008D3D52" w:rsidRDefault="008D3D52" w:rsidP="008D3D52">
      <w:pPr>
        <w:pStyle w:val="PL"/>
        <w:rPr>
          <w:noProof w:val="0"/>
        </w:rPr>
      </w:pPr>
      <w:r>
        <w:rPr>
          <w:noProof w:val="0"/>
        </w:rPr>
        <w:t>BHRLCChannelID ::= BIT STRING (SIZE(16))</w:t>
      </w:r>
    </w:p>
    <w:p w14:paraId="0CE8D15B" w14:textId="77777777" w:rsidR="008D3D52" w:rsidRDefault="008D3D52" w:rsidP="008D3D52">
      <w:pPr>
        <w:pStyle w:val="PL"/>
        <w:rPr>
          <w:noProof w:val="0"/>
        </w:rPr>
      </w:pPr>
    </w:p>
    <w:p w14:paraId="5AB44B1A" w14:textId="77777777" w:rsidR="008D3D52" w:rsidRDefault="008D3D52" w:rsidP="008D3D52">
      <w:pPr>
        <w:pStyle w:val="PL"/>
        <w:rPr>
          <w:noProof w:val="0"/>
        </w:rPr>
      </w:pPr>
      <w:r>
        <w:rPr>
          <w:noProof w:val="0"/>
        </w:rPr>
        <w:t>BHChannels-FailedToBeModified-Item ::= SEQUENCE {</w:t>
      </w:r>
    </w:p>
    <w:p w14:paraId="51B20361"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35387F66" w14:textId="77777777" w:rsidR="008D3D52" w:rsidRDefault="008D3D52" w:rsidP="008D3D52">
      <w:pPr>
        <w:pStyle w:val="PL"/>
        <w:rPr>
          <w:noProof w:val="0"/>
        </w:rPr>
      </w:pPr>
      <w:r>
        <w:rPr>
          <w:noProof w:val="0"/>
        </w:rPr>
        <w:tab/>
        <w:t>cause</w:t>
      </w:r>
      <w:r>
        <w:rPr>
          <w:noProof w:val="0"/>
        </w:rPr>
        <w:tab/>
      </w:r>
      <w:r>
        <w:rPr>
          <w:noProof w:val="0"/>
        </w:rPr>
        <w:tab/>
        <w:t>Cause</w:t>
      </w:r>
      <w:r>
        <w:rPr>
          <w:noProof w:val="0"/>
        </w:rPr>
        <w:tab/>
      </w:r>
      <w:r>
        <w:rPr>
          <w:noProof w:val="0"/>
        </w:rPr>
        <w:tab/>
        <w:t>OPTIONAL,</w:t>
      </w:r>
    </w:p>
    <w:p w14:paraId="537C39C1" w14:textId="77777777" w:rsidR="008D3D52" w:rsidRDefault="008D3D52" w:rsidP="008D3D52">
      <w:pPr>
        <w:pStyle w:val="PL"/>
        <w:rPr>
          <w:noProof w:val="0"/>
        </w:rPr>
      </w:pPr>
      <w:r>
        <w:rPr>
          <w:noProof w:val="0"/>
        </w:rPr>
        <w:tab/>
        <w:t>iE-Extensions</w:t>
      </w:r>
      <w:r>
        <w:rPr>
          <w:noProof w:val="0"/>
        </w:rPr>
        <w:tab/>
        <w:t>ProtocolExtensionContainer { { BHChannels-FailedToBeModified-ItemExtIEs } }</w:t>
      </w:r>
      <w:r>
        <w:rPr>
          <w:noProof w:val="0"/>
        </w:rPr>
        <w:tab/>
        <w:t>OPTIONAL</w:t>
      </w:r>
    </w:p>
    <w:p w14:paraId="5FC088D0" w14:textId="77777777" w:rsidR="008D3D52" w:rsidRDefault="008D3D52" w:rsidP="008D3D52">
      <w:pPr>
        <w:pStyle w:val="PL"/>
        <w:rPr>
          <w:noProof w:val="0"/>
        </w:rPr>
      </w:pPr>
      <w:r>
        <w:rPr>
          <w:noProof w:val="0"/>
        </w:rPr>
        <w:t>}</w:t>
      </w:r>
    </w:p>
    <w:p w14:paraId="784D7C62" w14:textId="77777777" w:rsidR="008D3D52" w:rsidRDefault="008D3D52" w:rsidP="008D3D52">
      <w:pPr>
        <w:pStyle w:val="PL"/>
        <w:rPr>
          <w:noProof w:val="0"/>
        </w:rPr>
      </w:pPr>
    </w:p>
    <w:p w14:paraId="4FA9C039" w14:textId="77777777" w:rsidR="008D3D52" w:rsidRDefault="008D3D52" w:rsidP="008D3D52">
      <w:pPr>
        <w:pStyle w:val="PL"/>
        <w:rPr>
          <w:noProof w:val="0"/>
        </w:rPr>
      </w:pPr>
      <w:r>
        <w:rPr>
          <w:noProof w:val="0"/>
        </w:rPr>
        <w:t>BHChannels-FailedToBeModified-ItemExtIEs</w:t>
      </w:r>
      <w:r>
        <w:rPr>
          <w:noProof w:val="0"/>
        </w:rPr>
        <w:tab/>
        <w:t>F1AP-PROTOCOL-EXTENSION ::= {</w:t>
      </w:r>
    </w:p>
    <w:p w14:paraId="3E403807" w14:textId="77777777" w:rsidR="008D3D52" w:rsidRDefault="008D3D52" w:rsidP="008D3D52">
      <w:pPr>
        <w:pStyle w:val="PL"/>
        <w:rPr>
          <w:noProof w:val="0"/>
        </w:rPr>
      </w:pPr>
      <w:r>
        <w:rPr>
          <w:noProof w:val="0"/>
        </w:rPr>
        <w:tab/>
        <w:t>...</w:t>
      </w:r>
    </w:p>
    <w:p w14:paraId="40B23EE8" w14:textId="77777777" w:rsidR="008D3D52" w:rsidRDefault="008D3D52" w:rsidP="008D3D52">
      <w:pPr>
        <w:pStyle w:val="PL"/>
        <w:rPr>
          <w:noProof w:val="0"/>
        </w:rPr>
      </w:pPr>
      <w:r>
        <w:rPr>
          <w:noProof w:val="0"/>
        </w:rPr>
        <w:t>}</w:t>
      </w:r>
    </w:p>
    <w:p w14:paraId="1124265F" w14:textId="77777777" w:rsidR="008D3D52" w:rsidRDefault="008D3D52" w:rsidP="008D3D52">
      <w:pPr>
        <w:pStyle w:val="PL"/>
        <w:rPr>
          <w:noProof w:val="0"/>
        </w:rPr>
      </w:pPr>
    </w:p>
    <w:p w14:paraId="32E0C70E" w14:textId="77777777" w:rsidR="008D3D52" w:rsidRDefault="008D3D52" w:rsidP="008D3D52">
      <w:pPr>
        <w:pStyle w:val="PL"/>
        <w:rPr>
          <w:noProof w:val="0"/>
        </w:rPr>
      </w:pPr>
      <w:r>
        <w:rPr>
          <w:noProof w:val="0"/>
        </w:rPr>
        <w:t>BHChannels-FailedToBeSetup-Item ::= SEQUENCE {</w:t>
      </w:r>
    </w:p>
    <w:p w14:paraId="744134EE"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04988E4B" w14:textId="77777777" w:rsidR="008D3D52" w:rsidRPr="00D96CB4" w:rsidRDefault="008D3D52" w:rsidP="008D3D52">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B978239"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2E6BC0A4" w14:textId="77777777" w:rsidR="008D3D52" w:rsidRDefault="008D3D52" w:rsidP="008D3D52">
      <w:pPr>
        <w:pStyle w:val="PL"/>
        <w:rPr>
          <w:noProof w:val="0"/>
        </w:rPr>
      </w:pPr>
      <w:r>
        <w:rPr>
          <w:noProof w:val="0"/>
        </w:rPr>
        <w:t>}</w:t>
      </w:r>
    </w:p>
    <w:p w14:paraId="76CA17D6" w14:textId="77777777" w:rsidR="008D3D52" w:rsidRDefault="008D3D52" w:rsidP="008D3D52">
      <w:pPr>
        <w:pStyle w:val="PL"/>
        <w:rPr>
          <w:noProof w:val="0"/>
        </w:rPr>
      </w:pPr>
    </w:p>
    <w:p w14:paraId="420158CA" w14:textId="77777777" w:rsidR="008D3D52" w:rsidRDefault="008D3D52" w:rsidP="008D3D52">
      <w:pPr>
        <w:pStyle w:val="PL"/>
        <w:rPr>
          <w:noProof w:val="0"/>
        </w:rPr>
      </w:pPr>
      <w:r>
        <w:rPr>
          <w:noProof w:val="0"/>
        </w:rPr>
        <w:t xml:space="preserve">BHChannels-FailedToBeSetup-ItemExtIEs </w:t>
      </w:r>
      <w:r>
        <w:rPr>
          <w:noProof w:val="0"/>
        </w:rPr>
        <w:tab/>
        <w:t>F1AP-PROTOCOL-EXTENSION ::= {</w:t>
      </w:r>
    </w:p>
    <w:p w14:paraId="48B81486" w14:textId="77777777" w:rsidR="008D3D52" w:rsidRDefault="008D3D52" w:rsidP="008D3D52">
      <w:pPr>
        <w:pStyle w:val="PL"/>
        <w:rPr>
          <w:noProof w:val="0"/>
        </w:rPr>
      </w:pPr>
      <w:r>
        <w:rPr>
          <w:noProof w:val="0"/>
        </w:rPr>
        <w:tab/>
        <w:t>...</w:t>
      </w:r>
    </w:p>
    <w:p w14:paraId="58F83C09" w14:textId="77777777" w:rsidR="008D3D52" w:rsidRDefault="008D3D52" w:rsidP="008D3D52">
      <w:pPr>
        <w:pStyle w:val="PL"/>
        <w:rPr>
          <w:noProof w:val="0"/>
        </w:rPr>
      </w:pPr>
      <w:r>
        <w:rPr>
          <w:noProof w:val="0"/>
        </w:rPr>
        <w:t>}</w:t>
      </w:r>
    </w:p>
    <w:p w14:paraId="4623F990" w14:textId="77777777" w:rsidR="008D3D52" w:rsidRDefault="008D3D52" w:rsidP="008D3D52">
      <w:pPr>
        <w:pStyle w:val="PL"/>
        <w:rPr>
          <w:noProof w:val="0"/>
        </w:rPr>
      </w:pPr>
    </w:p>
    <w:p w14:paraId="6D29F069" w14:textId="77777777" w:rsidR="008D3D52" w:rsidRDefault="008D3D52" w:rsidP="008D3D52">
      <w:pPr>
        <w:pStyle w:val="PL"/>
        <w:rPr>
          <w:noProof w:val="0"/>
        </w:rPr>
      </w:pPr>
      <w:r>
        <w:rPr>
          <w:noProof w:val="0"/>
        </w:rPr>
        <w:t>BHChannels-FailedToBeSetupMod-Item ::= SEQUENCE {</w:t>
      </w:r>
    </w:p>
    <w:p w14:paraId="7CF8E9F2"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7433E837" w14:textId="77777777" w:rsidR="008D3D52" w:rsidRPr="00D96CB4" w:rsidRDefault="008D3D52" w:rsidP="008D3D52">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06607733"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3DC9A4B0" w14:textId="77777777" w:rsidR="008D3D52" w:rsidRDefault="008D3D52" w:rsidP="008D3D52">
      <w:pPr>
        <w:pStyle w:val="PL"/>
        <w:rPr>
          <w:noProof w:val="0"/>
        </w:rPr>
      </w:pPr>
      <w:r>
        <w:rPr>
          <w:noProof w:val="0"/>
        </w:rPr>
        <w:t>}</w:t>
      </w:r>
    </w:p>
    <w:p w14:paraId="7BBFC083" w14:textId="77777777" w:rsidR="008D3D52" w:rsidRDefault="008D3D52" w:rsidP="008D3D52">
      <w:pPr>
        <w:pStyle w:val="PL"/>
        <w:rPr>
          <w:noProof w:val="0"/>
        </w:rPr>
      </w:pPr>
    </w:p>
    <w:p w14:paraId="064953DC" w14:textId="77777777" w:rsidR="008D3D52" w:rsidRDefault="008D3D52" w:rsidP="008D3D52">
      <w:pPr>
        <w:pStyle w:val="PL"/>
        <w:rPr>
          <w:noProof w:val="0"/>
        </w:rPr>
      </w:pPr>
      <w:r>
        <w:rPr>
          <w:noProof w:val="0"/>
        </w:rPr>
        <w:t>BHChannels-FailedToBeSetupMod-ItemExtIEs</w:t>
      </w:r>
      <w:r>
        <w:rPr>
          <w:noProof w:val="0"/>
        </w:rPr>
        <w:tab/>
        <w:t>F1AP-PROTOCOL-EXTENSION ::= {</w:t>
      </w:r>
    </w:p>
    <w:p w14:paraId="4622D28C" w14:textId="77777777" w:rsidR="008D3D52" w:rsidRDefault="008D3D52" w:rsidP="008D3D52">
      <w:pPr>
        <w:pStyle w:val="PL"/>
        <w:rPr>
          <w:noProof w:val="0"/>
        </w:rPr>
      </w:pPr>
      <w:r>
        <w:rPr>
          <w:noProof w:val="0"/>
        </w:rPr>
        <w:tab/>
        <w:t>...</w:t>
      </w:r>
    </w:p>
    <w:p w14:paraId="40F42478" w14:textId="77777777" w:rsidR="008D3D52" w:rsidRDefault="008D3D52" w:rsidP="008D3D52">
      <w:pPr>
        <w:pStyle w:val="PL"/>
        <w:rPr>
          <w:noProof w:val="0"/>
        </w:rPr>
      </w:pPr>
      <w:r>
        <w:rPr>
          <w:noProof w:val="0"/>
        </w:rPr>
        <w:t>}</w:t>
      </w:r>
    </w:p>
    <w:p w14:paraId="7127E0BD" w14:textId="77777777" w:rsidR="008D3D52" w:rsidRDefault="008D3D52" w:rsidP="008D3D52">
      <w:pPr>
        <w:pStyle w:val="PL"/>
        <w:rPr>
          <w:noProof w:val="0"/>
        </w:rPr>
      </w:pPr>
    </w:p>
    <w:p w14:paraId="21E5A800" w14:textId="77777777" w:rsidR="008D3D52" w:rsidRDefault="008D3D52" w:rsidP="008D3D52">
      <w:pPr>
        <w:pStyle w:val="PL"/>
        <w:rPr>
          <w:noProof w:val="0"/>
        </w:rPr>
      </w:pPr>
      <w:r>
        <w:rPr>
          <w:noProof w:val="0"/>
        </w:rPr>
        <w:t>BHChannels-Modified-Item ::= SEQUENCE {</w:t>
      </w:r>
    </w:p>
    <w:p w14:paraId="026ACCDD"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t>BHRLCChannelID,</w:t>
      </w:r>
    </w:p>
    <w:p w14:paraId="5641EAFD"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39E0C84D" w14:textId="77777777" w:rsidR="008D3D52" w:rsidRDefault="008D3D52" w:rsidP="008D3D52">
      <w:pPr>
        <w:pStyle w:val="PL"/>
        <w:rPr>
          <w:noProof w:val="0"/>
        </w:rPr>
      </w:pPr>
      <w:r>
        <w:rPr>
          <w:noProof w:val="0"/>
        </w:rPr>
        <w:t>}</w:t>
      </w:r>
    </w:p>
    <w:p w14:paraId="7F70FB06" w14:textId="77777777" w:rsidR="008D3D52" w:rsidRDefault="008D3D52" w:rsidP="008D3D52">
      <w:pPr>
        <w:pStyle w:val="PL"/>
        <w:rPr>
          <w:noProof w:val="0"/>
        </w:rPr>
      </w:pPr>
    </w:p>
    <w:p w14:paraId="2C5B1934" w14:textId="77777777" w:rsidR="008D3D52" w:rsidRDefault="008D3D52" w:rsidP="008D3D52">
      <w:pPr>
        <w:pStyle w:val="PL"/>
        <w:rPr>
          <w:noProof w:val="0"/>
        </w:rPr>
      </w:pPr>
      <w:r>
        <w:rPr>
          <w:noProof w:val="0"/>
        </w:rPr>
        <w:t>BHChannels-Modified-ItemExtIEs</w:t>
      </w:r>
      <w:r>
        <w:rPr>
          <w:noProof w:val="0"/>
        </w:rPr>
        <w:tab/>
        <w:t>F1AP-PROTOCOL-EXTENSION ::= {</w:t>
      </w:r>
    </w:p>
    <w:p w14:paraId="3DE2BBD4" w14:textId="77777777" w:rsidR="008D3D52" w:rsidRDefault="008D3D52" w:rsidP="008D3D52">
      <w:pPr>
        <w:pStyle w:val="PL"/>
        <w:rPr>
          <w:noProof w:val="0"/>
        </w:rPr>
      </w:pPr>
      <w:r>
        <w:rPr>
          <w:noProof w:val="0"/>
        </w:rPr>
        <w:tab/>
        <w:t>...</w:t>
      </w:r>
    </w:p>
    <w:p w14:paraId="3E4C88FC" w14:textId="77777777" w:rsidR="008D3D52" w:rsidRDefault="008D3D52" w:rsidP="008D3D52">
      <w:pPr>
        <w:pStyle w:val="PL"/>
        <w:rPr>
          <w:noProof w:val="0"/>
        </w:rPr>
      </w:pPr>
      <w:r>
        <w:rPr>
          <w:noProof w:val="0"/>
        </w:rPr>
        <w:t>}</w:t>
      </w:r>
    </w:p>
    <w:p w14:paraId="193004A4" w14:textId="77777777" w:rsidR="008D3D52" w:rsidRDefault="008D3D52" w:rsidP="008D3D52">
      <w:pPr>
        <w:pStyle w:val="PL"/>
        <w:rPr>
          <w:noProof w:val="0"/>
        </w:rPr>
      </w:pPr>
    </w:p>
    <w:p w14:paraId="622EB9EE" w14:textId="77777777" w:rsidR="008D3D52" w:rsidRDefault="008D3D52" w:rsidP="008D3D52">
      <w:pPr>
        <w:pStyle w:val="PL"/>
        <w:rPr>
          <w:noProof w:val="0"/>
        </w:rPr>
      </w:pPr>
      <w:r>
        <w:rPr>
          <w:noProof w:val="0"/>
        </w:rPr>
        <w:t>BHChannels-Required-ToBeReleased-Item ::= SEQUENCE {</w:t>
      </w:r>
    </w:p>
    <w:p w14:paraId="359FBBB3"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4BF08C81" w14:textId="77777777" w:rsidR="008D3D52" w:rsidRDefault="008D3D52" w:rsidP="008D3D52">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664B1FD4" w14:textId="77777777" w:rsidR="008D3D52" w:rsidRDefault="008D3D52" w:rsidP="008D3D52">
      <w:pPr>
        <w:pStyle w:val="PL"/>
        <w:rPr>
          <w:noProof w:val="0"/>
        </w:rPr>
      </w:pPr>
      <w:r>
        <w:rPr>
          <w:noProof w:val="0"/>
        </w:rPr>
        <w:t>}</w:t>
      </w:r>
    </w:p>
    <w:p w14:paraId="6B110897" w14:textId="77777777" w:rsidR="008D3D52" w:rsidRDefault="008D3D52" w:rsidP="008D3D52">
      <w:pPr>
        <w:pStyle w:val="PL"/>
        <w:rPr>
          <w:noProof w:val="0"/>
        </w:rPr>
      </w:pPr>
    </w:p>
    <w:p w14:paraId="07837D5F" w14:textId="77777777" w:rsidR="008D3D52" w:rsidRDefault="008D3D52" w:rsidP="008D3D52">
      <w:pPr>
        <w:pStyle w:val="PL"/>
        <w:rPr>
          <w:noProof w:val="0"/>
        </w:rPr>
      </w:pPr>
      <w:r>
        <w:rPr>
          <w:noProof w:val="0"/>
        </w:rPr>
        <w:t>BHChannels-Required-ToBeReleased-ItemExtIEs</w:t>
      </w:r>
      <w:r>
        <w:rPr>
          <w:noProof w:val="0"/>
        </w:rPr>
        <w:tab/>
        <w:t>F1AP-PROTOCOL-EXTENSION ::= {</w:t>
      </w:r>
    </w:p>
    <w:p w14:paraId="5A6D6A5F" w14:textId="77777777" w:rsidR="008D3D52" w:rsidRDefault="008D3D52" w:rsidP="008D3D52">
      <w:pPr>
        <w:pStyle w:val="PL"/>
        <w:rPr>
          <w:noProof w:val="0"/>
        </w:rPr>
      </w:pPr>
      <w:r>
        <w:rPr>
          <w:noProof w:val="0"/>
        </w:rPr>
        <w:tab/>
        <w:t>...</w:t>
      </w:r>
    </w:p>
    <w:p w14:paraId="32969594" w14:textId="77777777" w:rsidR="008D3D52" w:rsidRDefault="008D3D52" w:rsidP="008D3D52">
      <w:pPr>
        <w:pStyle w:val="PL"/>
        <w:rPr>
          <w:noProof w:val="0"/>
        </w:rPr>
      </w:pPr>
      <w:r>
        <w:rPr>
          <w:noProof w:val="0"/>
        </w:rPr>
        <w:t>}</w:t>
      </w:r>
    </w:p>
    <w:p w14:paraId="55F52B27" w14:textId="77777777" w:rsidR="008D3D52" w:rsidRDefault="008D3D52" w:rsidP="008D3D52">
      <w:pPr>
        <w:pStyle w:val="PL"/>
        <w:rPr>
          <w:noProof w:val="0"/>
        </w:rPr>
      </w:pPr>
    </w:p>
    <w:p w14:paraId="39854F96" w14:textId="77777777" w:rsidR="008D3D52" w:rsidRDefault="008D3D52" w:rsidP="008D3D52">
      <w:pPr>
        <w:pStyle w:val="PL"/>
        <w:rPr>
          <w:noProof w:val="0"/>
        </w:rPr>
      </w:pPr>
      <w:r>
        <w:rPr>
          <w:noProof w:val="0"/>
        </w:rPr>
        <w:t>BHChannels-Setup-Item ::= SEQUENCE {</w:t>
      </w:r>
    </w:p>
    <w:p w14:paraId="4A4AEDDB"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3793C586"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B0D6CCA" w14:textId="77777777" w:rsidR="008D3D52" w:rsidRDefault="008D3D52" w:rsidP="008D3D52">
      <w:pPr>
        <w:pStyle w:val="PL"/>
        <w:rPr>
          <w:noProof w:val="0"/>
        </w:rPr>
      </w:pPr>
      <w:r>
        <w:rPr>
          <w:noProof w:val="0"/>
        </w:rPr>
        <w:t>}</w:t>
      </w:r>
    </w:p>
    <w:p w14:paraId="0D134353" w14:textId="77777777" w:rsidR="008D3D52" w:rsidRDefault="008D3D52" w:rsidP="008D3D52">
      <w:pPr>
        <w:pStyle w:val="PL"/>
        <w:rPr>
          <w:noProof w:val="0"/>
        </w:rPr>
      </w:pPr>
    </w:p>
    <w:p w14:paraId="370A74A2" w14:textId="77777777" w:rsidR="008D3D52" w:rsidRDefault="008D3D52" w:rsidP="008D3D52">
      <w:pPr>
        <w:pStyle w:val="PL"/>
        <w:rPr>
          <w:noProof w:val="0"/>
        </w:rPr>
      </w:pPr>
      <w:r>
        <w:rPr>
          <w:noProof w:val="0"/>
        </w:rPr>
        <w:t xml:space="preserve">BHChannels-Setup-ItemExtIEs </w:t>
      </w:r>
      <w:r>
        <w:rPr>
          <w:noProof w:val="0"/>
        </w:rPr>
        <w:tab/>
        <w:t>F1AP-PROTOCOL-EXTENSION ::= {</w:t>
      </w:r>
    </w:p>
    <w:p w14:paraId="27294E82" w14:textId="77777777" w:rsidR="008D3D52" w:rsidRDefault="008D3D52" w:rsidP="008D3D52">
      <w:pPr>
        <w:pStyle w:val="PL"/>
        <w:rPr>
          <w:noProof w:val="0"/>
        </w:rPr>
      </w:pPr>
      <w:r>
        <w:rPr>
          <w:noProof w:val="0"/>
        </w:rPr>
        <w:tab/>
        <w:t>...</w:t>
      </w:r>
    </w:p>
    <w:p w14:paraId="76B59B07" w14:textId="77777777" w:rsidR="008D3D52" w:rsidRDefault="008D3D52" w:rsidP="008D3D52">
      <w:pPr>
        <w:pStyle w:val="PL"/>
        <w:rPr>
          <w:noProof w:val="0"/>
        </w:rPr>
      </w:pPr>
      <w:r>
        <w:rPr>
          <w:noProof w:val="0"/>
        </w:rPr>
        <w:t>}</w:t>
      </w:r>
    </w:p>
    <w:p w14:paraId="30095886" w14:textId="77777777" w:rsidR="008D3D52" w:rsidRDefault="008D3D52" w:rsidP="008D3D52">
      <w:pPr>
        <w:pStyle w:val="PL"/>
        <w:rPr>
          <w:noProof w:val="0"/>
        </w:rPr>
      </w:pPr>
    </w:p>
    <w:p w14:paraId="7195E59E" w14:textId="77777777" w:rsidR="008D3D52" w:rsidRDefault="008D3D52" w:rsidP="008D3D52">
      <w:pPr>
        <w:pStyle w:val="PL"/>
        <w:rPr>
          <w:noProof w:val="0"/>
        </w:rPr>
      </w:pPr>
      <w:r>
        <w:rPr>
          <w:noProof w:val="0"/>
        </w:rPr>
        <w:t>BHChannels-SetupMod-Item ::= SEQUENCE {</w:t>
      </w:r>
    </w:p>
    <w:p w14:paraId="1E96CF8B"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AA4C5C4" w14:textId="77777777" w:rsidR="008D3D52" w:rsidRDefault="008D3D52" w:rsidP="008D3D52">
      <w:pPr>
        <w:pStyle w:val="PL"/>
        <w:rPr>
          <w:noProof w:val="0"/>
        </w:rPr>
      </w:pPr>
      <w:r>
        <w:rPr>
          <w:noProof w:val="0"/>
        </w:rPr>
        <w:tab/>
        <w:t>iE-Extensions</w:t>
      </w:r>
      <w:r>
        <w:rPr>
          <w:noProof w:val="0"/>
        </w:rPr>
        <w:tab/>
        <w:t>ProtocolExtensionContainer { { BHChannels-SetupMod-ItemExtIEs } }</w:t>
      </w:r>
      <w:r>
        <w:rPr>
          <w:noProof w:val="0"/>
        </w:rPr>
        <w:tab/>
        <w:t>OPTIONAL</w:t>
      </w:r>
    </w:p>
    <w:p w14:paraId="3E43A182" w14:textId="77777777" w:rsidR="008D3D52" w:rsidRDefault="008D3D52" w:rsidP="008D3D52">
      <w:pPr>
        <w:pStyle w:val="PL"/>
        <w:rPr>
          <w:noProof w:val="0"/>
        </w:rPr>
      </w:pPr>
      <w:r>
        <w:rPr>
          <w:noProof w:val="0"/>
        </w:rPr>
        <w:t>}</w:t>
      </w:r>
    </w:p>
    <w:p w14:paraId="4397BFA2" w14:textId="77777777" w:rsidR="008D3D52" w:rsidRDefault="008D3D52" w:rsidP="008D3D52">
      <w:pPr>
        <w:pStyle w:val="PL"/>
        <w:rPr>
          <w:noProof w:val="0"/>
        </w:rPr>
      </w:pPr>
    </w:p>
    <w:p w14:paraId="2F9F87AA" w14:textId="77777777" w:rsidR="008D3D52" w:rsidRDefault="008D3D52" w:rsidP="008D3D52">
      <w:pPr>
        <w:pStyle w:val="PL"/>
        <w:rPr>
          <w:noProof w:val="0"/>
        </w:rPr>
      </w:pPr>
      <w:r>
        <w:rPr>
          <w:noProof w:val="0"/>
        </w:rPr>
        <w:t xml:space="preserve">BHChannels-SetupMod-ItemExtIEs </w:t>
      </w:r>
      <w:r>
        <w:rPr>
          <w:noProof w:val="0"/>
        </w:rPr>
        <w:tab/>
        <w:t>F1AP-PROTOCOL-EXTENSION ::= {</w:t>
      </w:r>
    </w:p>
    <w:p w14:paraId="1624481F" w14:textId="77777777" w:rsidR="008D3D52" w:rsidRDefault="008D3D52" w:rsidP="008D3D52">
      <w:pPr>
        <w:pStyle w:val="PL"/>
        <w:rPr>
          <w:noProof w:val="0"/>
        </w:rPr>
      </w:pPr>
      <w:r>
        <w:rPr>
          <w:noProof w:val="0"/>
        </w:rPr>
        <w:tab/>
        <w:t>...</w:t>
      </w:r>
    </w:p>
    <w:p w14:paraId="08EF8C0E" w14:textId="77777777" w:rsidR="008D3D52" w:rsidRDefault="008D3D52" w:rsidP="008D3D52">
      <w:pPr>
        <w:pStyle w:val="PL"/>
        <w:rPr>
          <w:noProof w:val="0"/>
        </w:rPr>
      </w:pPr>
      <w:r>
        <w:rPr>
          <w:noProof w:val="0"/>
        </w:rPr>
        <w:t>}</w:t>
      </w:r>
    </w:p>
    <w:p w14:paraId="68DCB0CD" w14:textId="77777777" w:rsidR="008D3D52" w:rsidRDefault="008D3D52" w:rsidP="008D3D52">
      <w:pPr>
        <w:pStyle w:val="PL"/>
        <w:rPr>
          <w:noProof w:val="0"/>
        </w:rPr>
      </w:pPr>
    </w:p>
    <w:p w14:paraId="75779FC1" w14:textId="77777777" w:rsidR="008D3D52" w:rsidRDefault="008D3D52" w:rsidP="008D3D52">
      <w:pPr>
        <w:pStyle w:val="PL"/>
        <w:rPr>
          <w:noProof w:val="0"/>
        </w:rPr>
      </w:pPr>
      <w:r>
        <w:rPr>
          <w:noProof w:val="0"/>
        </w:rPr>
        <w:t>BHChannels-ToBeModified-Item ::= SEQUENCE {</w:t>
      </w:r>
    </w:p>
    <w:p w14:paraId="0938B5EA"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FA77CCA" w14:textId="77777777" w:rsidR="008D3D52" w:rsidRPr="00D96CB4" w:rsidRDefault="008D3D52" w:rsidP="008D3D52">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376B46B9" w14:textId="77777777" w:rsidR="008D3D52" w:rsidRPr="00D96CB4" w:rsidRDefault="008D3D52" w:rsidP="008D3D52">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2984EBEB" w14:textId="77777777" w:rsidR="008D3D52" w:rsidRDefault="008D3D52" w:rsidP="008D3D52">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B5B5F80" w14:textId="77777777" w:rsidR="008D3D52" w:rsidRDefault="008D3D52" w:rsidP="008D3D52">
      <w:pPr>
        <w:pStyle w:val="PL"/>
        <w:rPr>
          <w:noProof w:val="0"/>
        </w:rPr>
      </w:pPr>
      <w:r>
        <w:rPr>
          <w:noProof w:val="0"/>
        </w:rPr>
        <w:tab/>
        <w:t>trafficMappingInfo</w:t>
      </w:r>
      <w:r>
        <w:rPr>
          <w:noProof w:val="0"/>
        </w:rPr>
        <w:tab/>
        <w:t>TrafficMappingInfo</w:t>
      </w:r>
      <w:r>
        <w:rPr>
          <w:noProof w:val="0"/>
        </w:rPr>
        <w:tab/>
      </w:r>
      <w:r>
        <w:rPr>
          <w:noProof w:val="0"/>
        </w:rPr>
        <w:tab/>
        <w:t>OPTIONAL,</w:t>
      </w:r>
    </w:p>
    <w:p w14:paraId="2B6B9621" w14:textId="77777777" w:rsidR="008D3D52" w:rsidRDefault="008D3D52" w:rsidP="008D3D52">
      <w:pPr>
        <w:pStyle w:val="PL"/>
        <w:rPr>
          <w:noProof w:val="0"/>
        </w:rPr>
      </w:pPr>
      <w:r>
        <w:rPr>
          <w:noProof w:val="0"/>
        </w:rPr>
        <w:tab/>
        <w:t>iE-Extensions</w:t>
      </w:r>
      <w:r>
        <w:rPr>
          <w:noProof w:val="0"/>
        </w:rPr>
        <w:tab/>
        <w:t>ProtocolExtensionContainer { { BHChannels-ToBeModified-ItemExtIEs } }</w:t>
      </w:r>
      <w:r>
        <w:rPr>
          <w:noProof w:val="0"/>
        </w:rPr>
        <w:tab/>
        <w:t>OPTIONAL</w:t>
      </w:r>
    </w:p>
    <w:p w14:paraId="596B47BA" w14:textId="77777777" w:rsidR="008D3D52" w:rsidRDefault="008D3D52" w:rsidP="008D3D52">
      <w:pPr>
        <w:pStyle w:val="PL"/>
        <w:rPr>
          <w:noProof w:val="0"/>
        </w:rPr>
      </w:pPr>
      <w:r>
        <w:rPr>
          <w:noProof w:val="0"/>
        </w:rPr>
        <w:t>}</w:t>
      </w:r>
    </w:p>
    <w:p w14:paraId="03AB9F50" w14:textId="77777777" w:rsidR="008D3D52" w:rsidRDefault="008D3D52" w:rsidP="008D3D52">
      <w:pPr>
        <w:pStyle w:val="PL"/>
        <w:rPr>
          <w:noProof w:val="0"/>
        </w:rPr>
      </w:pPr>
    </w:p>
    <w:p w14:paraId="6A0B7363" w14:textId="77777777" w:rsidR="008D3D52" w:rsidRDefault="008D3D52" w:rsidP="008D3D52">
      <w:pPr>
        <w:pStyle w:val="PL"/>
        <w:rPr>
          <w:noProof w:val="0"/>
        </w:rPr>
      </w:pPr>
      <w:r>
        <w:rPr>
          <w:noProof w:val="0"/>
        </w:rPr>
        <w:t xml:space="preserve">BHChannels-ToBeModified-ItemExtIEs </w:t>
      </w:r>
      <w:r>
        <w:rPr>
          <w:noProof w:val="0"/>
        </w:rPr>
        <w:tab/>
        <w:t>F1AP-PROTOCOL-EXTENSION ::= {</w:t>
      </w:r>
    </w:p>
    <w:p w14:paraId="54568710" w14:textId="77777777" w:rsidR="008D3D52" w:rsidRDefault="008D3D52" w:rsidP="008D3D52">
      <w:pPr>
        <w:pStyle w:val="PL"/>
        <w:rPr>
          <w:noProof w:val="0"/>
        </w:rPr>
      </w:pPr>
      <w:r>
        <w:rPr>
          <w:noProof w:val="0"/>
        </w:rPr>
        <w:tab/>
        <w:t>...</w:t>
      </w:r>
    </w:p>
    <w:p w14:paraId="16885272" w14:textId="77777777" w:rsidR="008D3D52" w:rsidRDefault="008D3D52" w:rsidP="008D3D52">
      <w:pPr>
        <w:pStyle w:val="PL"/>
        <w:rPr>
          <w:noProof w:val="0"/>
        </w:rPr>
      </w:pPr>
      <w:r>
        <w:rPr>
          <w:noProof w:val="0"/>
        </w:rPr>
        <w:t>}</w:t>
      </w:r>
    </w:p>
    <w:p w14:paraId="06CFACE5" w14:textId="77777777" w:rsidR="008D3D52" w:rsidRDefault="008D3D52" w:rsidP="008D3D52">
      <w:pPr>
        <w:pStyle w:val="PL"/>
        <w:rPr>
          <w:noProof w:val="0"/>
        </w:rPr>
      </w:pPr>
    </w:p>
    <w:p w14:paraId="6828799F" w14:textId="77777777" w:rsidR="008D3D52" w:rsidRDefault="008D3D52" w:rsidP="008D3D52">
      <w:pPr>
        <w:pStyle w:val="PL"/>
        <w:rPr>
          <w:noProof w:val="0"/>
        </w:rPr>
      </w:pPr>
      <w:r>
        <w:rPr>
          <w:noProof w:val="0"/>
        </w:rPr>
        <w:t>BHChannels-ToBeReleased-Item ::= SEQUENCE {</w:t>
      </w:r>
    </w:p>
    <w:p w14:paraId="73CEBDF2" w14:textId="77777777" w:rsidR="008D3D52" w:rsidRDefault="008D3D52" w:rsidP="008D3D52">
      <w:pPr>
        <w:pStyle w:val="PL"/>
        <w:rPr>
          <w:noProof w:val="0"/>
        </w:rPr>
      </w:pPr>
      <w:r>
        <w:rPr>
          <w:noProof w:val="0"/>
        </w:rPr>
        <w:tab/>
        <w:t>bHRLCChannelID</w:t>
      </w:r>
      <w:r>
        <w:rPr>
          <w:noProof w:val="0"/>
        </w:rPr>
        <w:tab/>
      </w:r>
      <w:r>
        <w:rPr>
          <w:noProof w:val="0"/>
        </w:rPr>
        <w:tab/>
        <w:t>BHRLCChannelID,</w:t>
      </w:r>
    </w:p>
    <w:p w14:paraId="5D59F069" w14:textId="77777777" w:rsidR="008D3D52" w:rsidRDefault="008D3D52" w:rsidP="008D3D52">
      <w:pPr>
        <w:pStyle w:val="PL"/>
        <w:rPr>
          <w:noProof w:val="0"/>
        </w:rPr>
      </w:pPr>
      <w:r>
        <w:rPr>
          <w:noProof w:val="0"/>
        </w:rPr>
        <w:tab/>
        <w:t>iE-Extensions</w:t>
      </w:r>
      <w:r>
        <w:rPr>
          <w:noProof w:val="0"/>
        </w:rPr>
        <w:tab/>
        <w:t>ProtocolExtensionContainer { { BHChannels-ToBeReleased-ItemExtIEs } }</w:t>
      </w:r>
      <w:r>
        <w:rPr>
          <w:noProof w:val="0"/>
        </w:rPr>
        <w:tab/>
        <w:t>OPTIONAL</w:t>
      </w:r>
    </w:p>
    <w:p w14:paraId="5E68E3F4" w14:textId="77777777" w:rsidR="008D3D52" w:rsidRDefault="008D3D52" w:rsidP="008D3D52">
      <w:pPr>
        <w:pStyle w:val="PL"/>
        <w:rPr>
          <w:noProof w:val="0"/>
        </w:rPr>
      </w:pPr>
      <w:r>
        <w:rPr>
          <w:noProof w:val="0"/>
        </w:rPr>
        <w:t>}</w:t>
      </w:r>
    </w:p>
    <w:p w14:paraId="78FDF27C" w14:textId="77777777" w:rsidR="008D3D52" w:rsidRDefault="008D3D52" w:rsidP="008D3D52">
      <w:pPr>
        <w:pStyle w:val="PL"/>
        <w:rPr>
          <w:noProof w:val="0"/>
        </w:rPr>
      </w:pPr>
    </w:p>
    <w:p w14:paraId="414C8000" w14:textId="77777777" w:rsidR="008D3D52" w:rsidRDefault="008D3D52" w:rsidP="008D3D52">
      <w:pPr>
        <w:pStyle w:val="PL"/>
        <w:rPr>
          <w:noProof w:val="0"/>
        </w:rPr>
      </w:pPr>
      <w:r>
        <w:rPr>
          <w:noProof w:val="0"/>
        </w:rPr>
        <w:t xml:space="preserve">BHChannels-ToBeReleased-ItemExtIEs </w:t>
      </w:r>
      <w:r>
        <w:rPr>
          <w:noProof w:val="0"/>
        </w:rPr>
        <w:tab/>
        <w:t>F1AP-PROTOCOL-EXTENSION ::= {</w:t>
      </w:r>
    </w:p>
    <w:p w14:paraId="2ED74AB4" w14:textId="77777777" w:rsidR="008D3D52" w:rsidRDefault="008D3D52" w:rsidP="008D3D52">
      <w:pPr>
        <w:pStyle w:val="PL"/>
        <w:rPr>
          <w:noProof w:val="0"/>
        </w:rPr>
      </w:pPr>
      <w:r>
        <w:rPr>
          <w:noProof w:val="0"/>
        </w:rPr>
        <w:tab/>
        <w:t>...</w:t>
      </w:r>
    </w:p>
    <w:p w14:paraId="1459B8E7" w14:textId="77777777" w:rsidR="008D3D52" w:rsidRDefault="008D3D52" w:rsidP="008D3D52">
      <w:pPr>
        <w:pStyle w:val="PL"/>
        <w:rPr>
          <w:noProof w:val="0"/>
        </w:rPr>
      </w:pPr>
      <w:r>
        <w:rPr>
          <w:noProof w:val="0"/>
        </w:rPr>
        <w:t>}</w:t>
      </w:r>
    </w:p>
    <w:p w14:paraId="511743C5" w14:textId="77777777" w:rsidR="008D3D52" w:rsidRDefault="008D3D52" w:rsidP="008D3D52">
      <w:pPr>
        <w:pStyle w:val="PL"/>
        <w:rPr>
          <w:noProof w:val="0"/>
        </w:rPr>
      </w:pPr>
    </w:p>
    <w:p w14:paraId="048FABD8" w14:textId="77777777" w:rsidR="008D3D52" w:rsidRDefault="008D3D52" w:rsidP="008D3D52">
      <w:pPr>
        <w:pStyle w:val="PL"/>
        <w:rPr>
          <w:noProof w:val="0"/>
        </w:rPr>
      </w:pPr>
      <w:r>
        <w:rPr>
          <w:noProof w:val="0"/>
        </w:rPr>
        <w:t>BHChannels-ToBeSetup-Item ::= SEQUENCE</w:t>
      </w:r>
      <w:r>
        <w:rPr>
          <w:noProof w:val="0"/>
        </w:rPr>
        <w:tab/>
        <w:t>{</w:t>
      </w:r>
    </w:p>
    <w:p w14:paraId="16C037B1"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72539F2" w14:textId="77777777" w:rsidR="008D3D52" w:rsidRDefault="008D3D52" w:rsidP="008D3D52">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1A2CDF0B" w14:textId="77777777" w:rsidR="008D3D52" w:rsidRDefault="008D3D52" w:rsidP="008D3D52">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RLCMode,</w:t>
      </w:r>
    </w:p>
    <w:p w14:paraId="46757293" w14:textId="77777777" w:rsidR="008D3D52" w:rsidRDefault="008D3D52" w:rsidP="008D3D52">
      <w:pPr>
        <w:pStyle w:val="PL"/>
        <w:rPr>
          <w:noProof w:val="0"/>
        </w:rPr>
      </w:pPr>
      <w:r>
        <w:rPr>
          <w:noProof w:val="0"/>
        </w:rPr>
        <w:tab/>
        <w:t>bAPCtrlPDUChannel</w:t>
      </w:r>
      <w:r>
        <w:rPr>
          <w:noProof w:val="0"/>
        </w:rPr>
        <w:tab/>
      </w:r>
      <w:r>
        <w:rPr>
          <w:noProof w:val="0"/>
        </w:rPr>
        <w:tab/>
      </w:r>
      <w:r>
        <w:rPr>
          <w:noProof w:val="0"/>
        </w:rPr>
        <w:tab/>
      </w:r>
      <w:r>
        <w:rPr>
          <w:noProof w:val="0"/>
        </w:rPr>
        <w:tab/>
      </w:r>
      <w:r>
        <w:rPr>
          <w:noProof w:val="0"/>
        </w:rPr>
        <w:tab/>
        <w:t>BAPCtrlPDUChannel</w:t>
      </w:r>
      <w:r>
        <w:rPr>
          <w:noProof w:val="0"/>
        </w:rPr>
        <w:tab/>
      </w:r>
      <w:r>
        <w:rPr>
          <w:noProof w:val="0"/>
        </w:rPr>
        <w:tab/>
        <w:t>OPTIONAL,</w:t>
      </w:r>
    </w:p>
    <w:p w14:paraId="22B9597B" w14:textId="77777777" w:rsidR="008D3D52" w:rsidRDefault="008D3D52" w:rsidP="008D3D52">
      <w:pPr>
        <w:pStyle w:val="PL"/>
        <w:rPr>
          <w:noProof w:val="0"/>
        </w:rPr>
      </w:pPr>
      <w:r>
        <w:rPr>
          <w:noProof w:val="0"/>
        </w:rPr>
        <w:tab/>
        <w:t>trafficMappingInfo</w:t>
      </w:r>
      <w:r>
        <w:rPr>
          <w:noProof w:val="0"/>
        </w:rPr>
        <w:tab/>
      </w:r>
      <w:r>
        <w:rPr>
          <w:noProof w:val="0"/>
        </w:rPr>
        <w:tab/>
      </w:r>
      <w:r>
        <w:rPr>
          <w:noProof w:val="0"/>
        </w:rPr>
        <w:tab/>
      </w:r>
      <w:r>
        <w:rPr>
          <w:noProof w:val="0"/>
        </w:rPr>
        <w:tab/>
      </w:r>
      <w:r>
        <w:rPr>
          <w:noProof w:val="0"/>
        </w:rPr>
        <w:tab/>
        <w:t>TrafficMappingInfo</w:t>
      </w:r>
      <w:r>
        <w:rPr>
          <w:noProof w:val="0"/>
        </w:rPr>
        <w:tab/>
      </w:r>
      <w:r>
        <w:rPr>
          <w:noProof w:val="0"/>
        </w:rPr>
        <w:tab/>
        <w:t>OPTIONAL,</w:t>
      </w:r>
    </w:p>
    <w:p w14:paraId="3BAA82A0"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BHChannels-ToBeSetup-ItemExtIEs } }</w:t>
      </w:r>
      <w:r w:rsidRPr="00D96CB4">
        <w:rPr>
          <w:noProof w:val="0"/>
          <w:lang w:val="fr-FR"/>
        </w:rPr>
        <w:tab/>
        <w:t>OPTIONAL</w:t>
      </w:r>
    </w:p>
    <w:p w14:paraId="1761FDC8" w14:textId="77777777" w:rsidR="008D3D52" w:rsidRDefault="008D3D52" w:rsidP="008D3D52">
      <w:pPr>
        <w:pStyle w:val="PL"/>
        <w:rPr>
          <w:noProof w:val="0"/>
        </w:rPr>
      </w:pPr>
      <w:r>
        <w:rPr>
          <w:noProof w:val="0"/>
        </w:rPr>
        <w:t>}</w:t>
      </w:r>
    </w:p>
    <w:p w14:paraId="2551AA57" w14:textId="77777777" w:rsidR="008D3D52" w:rsidRDefault="008D3D52" w:rsidP="008D3D52">
      <w:pPr>
        <w:pStyle w:val="PL"/>
        <w:rPr>
          <w:noProof w:val="0"/>
        </w:rPr>
      </w:pPr>
    </w:p>
    <w:p w14:paraId="4900866D" w14:textId="77777777" w:rsidR="008D3D52" w:rsidRDefault="008D3D52" w:rsidP="008D3D52">
      <w:pPr>
        <w:pStyle w:val="PL"/>
        <w:rPr>
          <w:noProof w:val="0"/>
        </w:rPr>
      </w:pPr>
      <w:r>
        <w:rPr>
          <w:noProof w:val="0"/>
        </w:rPr>
        <w:t xml:space="preserve">BHChannels-ToBeSetup-ItemExtIEs </w:t>
      </w:r>
      <w:r>
        <w:rPr>
          <w:noProof w:val="0"/>
        </w:rPr>
        <w:tab/>
        <w:t>F1AP-PROTOCOL-EXTENSION ::= {</w:t>
      </w:r>
    </w:p>
    <w:p w14:paraId="3431CDA1" w14:textId="77777777" w:rsidR="008D3D52" w:rsidRDefault="008D3D52" w:rsidP="008D3D52">
      <w:pPr>
        <w:pStyle w:val="PL"/>
        <w:rPr>
          <w:noProof w:val="0"/>
        </w:rPr>
      </w:pPr>
      <w:r>
        <w:rPr>
          <w:noProof w:val="0"/>
        </w:rPr>
        <w:tab/>
        <w:t>...</w:t>
      </w:r>
    </w:p>
    <w:p w14:paraId="75AA5EA5" w14:textId="77777777" w:rsidR="008D3D52" w:rsidRDefault="008D3D52" w:rsidP="008D3D52">
      <w:pPr>
        <w:pStyle w:val="PL"/>
        <w:rPr>
          <w:noProof w:val="0"/>
        </w:rPr>
      </w:pPr>
      <w:r>
        <w:rPr>
          <w:noProof w:val="0"/>
        </w:rPr>
        <w:t>}</w:t>
      </w:r>
    </w:p>
    <w:p w14:paraId="23FDD2E2" w14:textId="77777777" w:rsidR="008D3D52" w:rsidRDefault="008D3D52" w:rsidP="008D3D52">
      <w:pPr>
        <w:pStyle w:val="PL"/>
        <w:rPr>
          <w:noProof w:val="0"/>
        </w:rPr>
      </w:pPr>
    </w:p>
    <w:p w14:paraId="5B8FF427" w14:textId="77777777" w:rsidR="008D3D52" w:rsidRDefault="008D3D52" w:rsidP="008D3D52">
      <w:pPr>
        <w:pStyle w:val="PL"/>
        <w:rPr>
          <w:noProof w:val="0"/>
        </w:rPr>
      </w:pPr>
      <w:r>
        <w:rPr>
          <w:noProof w:val="0"/>
        </w:rPr>
        <w:t>BHChannels-ToBeSetupMod-Item ::= SEQUENCE {</w:t>
      </w:r>
    </w:p>
    <w:p w14:paraId="3C966405"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087E436" w14:textId="77777777" w:rsidR="008D3D52" w:rsidRDefault="008D3D52" w:rsidP="008D3D52">
      <w:pPr>
        <w:pStyle w:val="PL"/>
        <w:rPr>
          <w:noProof w:val="0"/>
        </w:rPr>
      </w:pPr>
      <w:r>
        <w:rPr>
          <w:noProof w:val="0"/>
        </w:rPr>
        <w:tab/>
        <w:t>bHQoSInformation</w:t>
      </w:r>
      <w:r>
        <w:rPr>
          <w:noProof w:val="0"/>
        </w:rPr>
        <w:tab/>
      </w:r>
      <w:r>
        <w:rPr>
          <w:noProof w:val="0"/>
        </w:rPr>
        <w:tab/>
      </w:r>
      <w:r>
        <w:rPr>
          <w:noProof w:val="0"/>
        </w:rPr>
        <w:tab/>
        <w:t>BHQoSInformation,</w:t>
      </w:r>
    </w:p>
    <w:p w14:paraId="284AE800" w14:textId="77777777" w:rsidR="008D3D52" w:rsidRDefault="008D3D52" w:rsidP="008D3D52">
      <w:pPr>
        <w:pStyle w:val="PL"/>
        <w:rPr>
          <w:noProof w:val="0"/>
        </w:rPr>
      </w:pPr>
      <w:r>
        <w:rPr>
          <w:noProof w:val="0"/>
        </w:rPr>
        <w:tab/>
        <w:t>rLCmode</w:t>
      </w:r>
      <w:r>
        <w:rPr>
          <w:noProof w:val="0"/>
        </w:rPr>
        <w:tab/>
      </w:r>
      <w:r>
        <w:rPr>
          <w:noProof w:val="0"/>
        </w:rPr>
        <w:tab/>
      </w:r>
      <w:r>
        <w:rPr>
          <w:noProof w:val="0"/>
        </w:rPr>
        <w:tab/>
      </w:r>
      <w:r>
        <w:rPr>
          <w:noProof w:val="0"/>
        </w:rPr>
        <w:tab/>
        <w:t>RLCMode,</w:t>
      </w:r>
    </w:p>
    <w:p w14:paraId="5CB30F8E" w14:textId="77777777" w:rsidR="008D3D52" w:rsidRDefault="008D3D52" w:rsidP="008D3D52">
      <w:pPr>
        <w:pStyle w:val="PL"/>
        <w:rPr>
          <w:noProof w:val="0"/>
        </w:rPr>
      </w:pPr>
      <w:r>
        <w:rPr>
          <w:noProof w:val="0"/>
        </w:rPr>
        <w:tab/>
        <w:t>bAPCtrlPDUChannel</w:t>
      </w:r>
      <w:r>
        <w:rPr>
          <w:noProof w:val="0"/>
        </w:rPr>
        <w:tab/>
        <w:t>BAPCtrlPDUChannel</w:t>
      </w:r>
      <w:r>
        <w:rPr>
          <w:noProof w:val="0"/>
        </w:rPr>
        <w:tab/>
      </w:r>
      <w:r>
        <w:rPr>
          <w:noProof w:val="0"/>
        </w:rPr>
        <w:tab/>
        <w:t>OPTIONAL,</w:t>
      </w:r>
    </w:p>
    <w:p w14:paraId="5C68A655" w14:textId="77777777" w:rsidR="008D3D52" w:rsidRDefault="008D3D52" w:rsidP="008D3D52">
      <w:pPr>
        <w:pStyle w:val="PL"/>
        <w:rPr>
          <w:noProof w:val="0"/>
        </w:rPr>
      </w:pPr>
      <w:r>
        <w:rPr>
          <w:noProof w:val="0"/>
        </w:rPr>
        <w:tab/>
        <w:t>trafficMappingInfo</w:t>
      </w:r>
      <w:r>
        <w:rPr>
          <w:noProof w:val="0"/>
        </w:rPr>
        <w:tab/>
        <w:t>TrafficMappingInfo</w:t>
      </w:r>
      <w:r>
        <w:rPr>
          <w:noProof w:val="0"/>
        </w:rPr>
        <w:tab/>
      </w:r>
      <w:r>
        <w:rPr>
          <w:noProof w:val="0"/>
        </w:rPr>
        <w:tab/>
        <w:t>OPTIONAL,</w:t>
      </w:r>
    </w:p>
    <w:p w14:paraId="35C1EC5D" w14:textId="77777777" w:rsidR="008D3D52" w:rsidRDefault="008D3D52" w:rsidP="008D3D52">
      <w:pPr>
        <w:pStyle w:val="PL"/>
        <w:rPr>
          <w:noProof w:val="0"/>
        </w:rPr>
      </w:pPr>
      <w:r>
        <w:rPr>
          <w:noProof w:val="0"/>
        </w:rPr>
        <w:tab/>
        <w:t>iE-Extensions</w:t>
      </w:r>
      <w:r>
        <w:rPr>
          <w:noProof w:val="0"/>
        </w:rPr>
        <w:tab/>
      </w:r>
      <w:r>
        <w:rPr>
          <w:noProof w:val="0"/>
        </w:rPr>
        <w:tab/>
        <w:t>ProtocolExtensionContainer { { BHChannels-ToBeSetupMod-ItemExtIEs } }</w:t>
      </w:r>
      <w:r>
        <w:rPr>
          <w:noProof w:val="0"/>
        </w:rPr>
        <w:tab/>
        <w:t>OPTIONAL</w:t>
      </w:r>
    </w:p>
    <w:p w14:paraId="6B956B52" w14:textId="77777777" w:rsidR="008D3D52" w:rsidRDefault="008D3D52" w:rsidP="008D3D52">
      <w:pPr>
        <w:pStyle w:val="PL"/>
        <w:rPr>
          <w:noProof w:val="0"/>
        </w:rPr>
      </w:pPr>
      <w:r>
        <w:rPr>
          <w:noProof w:val="0"/>
        </w:rPr>
        <w:t>}</w:t>
      </w:r>
    </w:p>
    <w:p w14:paraId="5E432A30" w14:textId="77777777" w:rsidR="008D3D52" w:rsidRDefault="008D3D52" w:rsidP="008D3D52">
      <w:pPr>
        <w:pStyle w:val="PL"/>
        <w:rPr>
          <w:noProof w:val="0"/>
        </w:rPr>
      </w:pPr>
    </w:p>
    <w:p w14:paraId="51B667F3" w14:textId="77777777" w:rsidR="008D3D52" w:rsidRDefault="008D3D52" w:rsidP="008D3D52">
      <w:pPr>
        <w:pStyle w:val="PL"/>
        <w:rPr>
          <w:noProof w:val="0"/>
        </w:rPr>
      </w:pPr>
      <w:r>
        <w:rPr>
          <w:noProof w:val="0"/>
        </w:rPr>
        <w:t xml:space="preserve">BHChannels-ToBeSetupMod-ItemExtIEs </w:t>
      </w:r>
      <w:r>
        <w:rPr>
          <w:noProof w:val="0"/>
        </w:rPr>
        <w:tab/>
        <w:t>F1AP-PROTOCOL-EXTENSION ::= {</w:t>
      </w:r>
    </w:p>
    <w:p w14:paraId="5DBEC06C" w14:textId="77777777" w:rsidR="008D3D52" w:rsidRDefault="008D3D52" w:rsidP="008D3D52">
      <w:pPr>
        <w:pStyle w:val="PL"/>
        <w:rPr>
          <w:noProof w:val="0"/>
        </w:rPr>
      </w:pPr>
      <w:r>
        <w:rPr>
          <w:noProof w:val="0"/>
        </w:rPr>
        <w:tab/>
        <w:t>...</w:t>
      </w:r>
    </w:p>
    <w:p w14:paraId="79E8E5B1" w14:textId="77777777" w:rsidR="008D3D52" w:rsidRDefault="008D3D52" w:rsidP="008D3D52">
      <w:pPr>
        <w:pStyle w:val="PL"/>
        <w:rPr>
          <w:noProof w:val="0"/>
        </w:rPr>
      </w:pPr>
      <w:r>
        <w:rPr>
          <w:noProof w:val="0"/>
        </w:rPr>
        <w:t>}</w:t>
      </w:r>
    </w:p>
    <w:p w14:paraId="76C0BE2B" w14:textId="77777777" w:rsidR="008D3D52" w:rsidRDefault="008D3D52" w:rsidP="008D3D52">
      <w:pPr>
        <w:pStyle w:val="PL"/>
        <w:rPr>
          <w:noProof w:val="0"/>
        </w:rPr>
      </w:pPr>
    </w:p>
    <w:p w14:paraId="5B4C7606" w14:textId="77777777" w:rsidR="008D3D52" w:rsidRDefault="008D3D52" w:rsidP="008D3D52">
      <w:pPr>
        <w:pStyle w:val="PL"/>
        <w:rPr>
          <w:noProof w:val="0"/>
        </w:rPr>
      </w:pPr>
      <w:r>
        <w:rPr>
          <w:noProof w:val="0"/>
        </w:rPr>
        <w:t>BHInfo ::= SEQUENCE {</w:t>
      </w:r>
    </w:p>
    <w:p w14:paraId="1F58AE81" w14:textId="77777777" w:rsidR="008D3D52" w:rsidRDefault="008D3D52" w:rsidP="008D3D52">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282B5B0A" w14:textId="77777777" w:rsidR="008D3D52" w:rsidRDefault="008D3D52" w:rsidP="008D3D52">
      <w:pPr>
        <w:pStyle w:val="PL"/>
        <w:rPr>
          <w:noProof w:val="0"/>
        </w:rPr>
      </w:pPr>
      <w:r>
        <w:rPr>
          <w:noProof w:val="0"/>
        </w:rPr>
        <w:tab/>
        <w:t>egressBHRLCCHList</w:t>
      </w:r>
      <w:r>
        <w:rPr>
          <w:noProof w:val="0"/>
        </w:rPr>
        <w:tab/>
      </w:r>
      <w:r>
        <w:rPr>
          <w:noProof w:val="0"/>
        </w:rPr>
        <w:tab/>
        <w:t>EgressBHRLCCHList</w:t>
      </w:r>
      <w:r>
        <w:rPr>
          <w:noProof w:val="0"/>
        </w:rPr>
        <w:tab/>
        <w:t>OPTIONAL,</w:t>
      </w:r>
    </w:p>
    <w:p w14:paraId="22504FBF"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7E10264E" w14:textId="77777777" w:rsidR="008D3D52" w:rsidRDefault="008D3D52" w:rsidP="008D3D52">
      <w:pPr>
        <w:pStyle w:val="PL"/>
        <w:rPr>
          <w:noProof w:val="0"/>
        </w:rPr>
      </w:pPr>
      <w:r>
        <w:rPr>
          <w:noProof w:val="0"/>
        </w:rPr>
        <w:t>}</w:t>
      </w:r>
    </w:p>
    <w:p w14:paraId="4C9A68F5" w14:textId="77777777" w:rsidR="008D3D52" w:rsidRDefault="008D3D52" w:rsidP="008D3D52">
      <w:pPr>
        <w:pStyle w:val="PL"/>
        <w:rPr>
          <w:noProof w:val="0"/>
        </w:rPr>
      </w:pPr>
    </w:p>
    <w:p w14:paraId="5AB96B20" w14:textId="77777777" w:rsidR="008D3D52" w:rsidRDefault="008D3D52" w:rsidP="008D3D52">
      <w:pPr>
        <w:pStyle w:val="PL"/>
        <w:rPr>
          <w:noProof w:val="0"/>
        </w:rPr>
      </w:pPr>
      <w:r>
        <w:rPr>
          <w:noProof w:val="0"/>
        </w:rPr>
        <w:t>BHInfo-ExtIEs F1AP-PROTOCOL-EXTENSION ::= {</w:t>
      </w:r>
    </w:p>
    <w:p w14:paraId="164F8897" w14:textId="77777777" w:rsidR="008D3D52" w:rsidRDefault="008D3D52" w:rsidP="008D3D52">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437B3CB" w14:textId="77777777" w:rsidR="008D3D52" w:rsidRDefault="008D3D52" w:rsidP="008D3D52">
      <w:pPr>
        <w:pStyle w:val="PL"/>
        <w:rPr>
          <w:noProof w:val="0"/>
        </w:rPr>
      </w:pPr>
      <w:r>
        <w:rPr>
          <w:noProof w:val="0"/>
        </w:rPr>
        <w:tab/>
        <w:t>...</w:t>
      </w:r>
    </w:p>
    <w:p w14:paraId="67F9294B" w14:textId="77777777" w:rsidR="008D3D52" w:rsidRDefault="008D3D52" w:rsidP="008D3D52">
      <w:pPr>
        <w:pStyle w:val="PL"/>
        <w:rPr>
          <w:noProof w:val="0"/>
        </w:rPr>
      </w:pPr>
      <w:r>
        <w:rPr>
          <w:noProof w:val="0"/>
        </w:rPr>
        <w:t>}</w:t>
      </w:r>
    </w:p>
    <w:p w14:paraId="5CB20513" w14:textId="77777777" w:rsidR="008D3D52" w:rsidRDefault="008D3D52" w:rsidP="008D3D52">
      <w:pPr>
        <w:pStyle w:val="PL"/>
        <w:rPr>
          <w:noProof w:val="0"/>
        </w:rPr>
      </w:pPr>
    </w:p>
    <w:p w14:paraId="34799A25" w14:textId="77777777" w:rsidR="008D3D52" w:rsidRDefault="008D3D52" w:rsidP="008D3D52">
      <w:pPr>
        <w:pStyle w:val="PL"/>
        <w:rPr>
          <w:noProof w:val="0"/>
        </w:rPr>
      </w:pPr>
      <w:r>
        <w:rPr>
          <w:noProof w:val="0"/>
        </w:rPr>
        <w:t>BHQoSInformation ::= CHOICE {</w:t>
      </w:r>
    </w:p>
    <w:p w14:paraId="381B5B07" w14:textId="77777777" w:rsidR="008D3D52" w:rsidRDefault="008D3D52" w:rsidP="008D3D52">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0C7FF05E" w14:textId="77777777" w:rsidR="008D3D52" w:rsidRDefault="008D3D52" w:rsidP="008D3D52">
      <w:pPr>
        <w:pStyle w:val="PL"/>
        <w:rPr>
          <w:noProof w:val="0"/>
        </w:rPr>
      </w:pPr>
      <w:r>
        <w:rPr>
          <w:noProof w:val="0"/>
        </w:rPr>
        <w:tab/>
        <w:t>eUTRANBHRLCCHQoS</w:t>
      </w:r>
      <w:r>
        <w:rPr>
          <w:noProof w:val="0"/>
        </w:rPr>
        <w:tab/>
      </w:r>
      <w:r>
        <w:rPr>
          <w:noProof w:val="0"/>
        </w:rPr>
        <w:tab/>
      </w:r>
      <w:r>
        <w:rPr>
          <w:noProof w:val="0"/>
        </w:rPr>
        <w:tab/>
        <w:t>EUTRANQoS,</w:t>
      </w:r>
    </w:p>
    <w:p w14:paraId="2334EAF1" w14:textId="77777777" w:rsidR="008D3D52" w:rsidRDefault="008D3D52" w:rsidP="008D3D52">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025DA25"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72E98EF" w14:textId="77777777" w:rsidR="008D3D52" w:rsidRDefault="008D3D52" w:rsidP="008D3D52">
      <w:pPr>
        <w:pStyle w:val="PL"/>
        <w:rPr>
          <w:noProof w:val="0"/>
        </w:rPr>
      </w:pPr>
      <w:r>
        <w:rPr>
          <w:noProof w:val="0"/>
        </w:rPr>
        <w:t>}</w:t>
      </w:r>
    </w:p>
    <w:p w14:paraId="21ADB3FC" w14:textId="77777777" w:rsidR="008D3D52" w:rsidRDefault="008D3D52" w:rsidP="008D3D52">
      <w:pPr>
        <w:pStyle w:val="PL"/>
        <w:rPr>
          <w:noProof w:val="0"/>
        </w:rPr>
      </w:pPr>
    </w:p>
    <w:p w14:paraId="1FDE9601" w14:textId="77777777" w:rsidR="008D3D52" w:rsidRDefault="008D3D52" w:rsidP="008D3D52">
      <w:pPr>
        <w:pStyle w:val="PL"/>
        <w:rPr>
          <w:noProof w:val="0"/>
        </w:rPr>
      </w:pPr>
      <w:r>
        <w:rPr>
          <w:noProof w:val="0"/>
        </w:rPr>
        <w:t>BHQoSInformation-ExtIEs F1AP-PROTOCOL-IES ::= {</w:t>
      </w:r>
    </w:p>
    <w:p w14:paraId="392D5478" w14:textId="77777777" w:rsidR="008D3D52" w:rsidRDefault="008D3D52" w:rsidP="008D3D52">
      <w:pPr>
        <w:pStyle w:val="PL"/>
        <w:rPr>
          <w:noProof w:val="0"/>
        </w:rPr>
      </w:pPr>
      <w:r>
        <w:rPr>
          <w:noProof w:val="0"/>
        </w:rPr>
        <w:tab/>
        <w:t>...</w:t>
      </w:r>
    </w:p>
    <w:p w14:paraId="1B0E4A99" w14:textId="77777777" w:rsidR="008D3D52" w:rsidRDefault="008D3D52" w:rsidP="008D3D52">
      <w:pPr>
        <w:pStyle w:val="PL"/>
        <w:rPr>
          <w:noProof w:val="0"/>
        </w:rPr>
      </w:pPr>
      <w:r>
        <w:rPr>
          <w:noProof w:val="0"/>
        </w:rPr>
        <w:t>}</w:t>
      </w:r>
    </w:p>
    <w:p w14:paraId="0E50A29B" w14:textId="77777777" w:rsidR="008D3D52" w:rsidRDefault="008D3D52" w:rsidP="008D3D52">
      <w:pPr>
        <w:pStyle w:val="PL"/>
        <w:rPr>
          <w:noProof w:val="0"/>
        </w:rPr>
      </w:pPr>
    </w:p>
    <w:p w14:paraId="467AD1AD" w14:textId="77777777" w:rsidR="008D3D52" w:rsidRDefault="008D3D52" w:rsidP="008D3D52">
      <w:pPr>
        <w:pStyle w:val="PL"/>
      </w:pPr>
      <w:r>
        <w:t>BHRLCCHList ::= SEQUENCE (SIZE(1..maxnoofBHRLCChannels)) OF BHRLCCHItem</w:t>
      </w:r>
    </w:p>
    <w:p w14:paraId="70CAAA9E" w14:textId="77777777" w:rsidR="008D3D52" w:rsidRDefault="008D3D52" w:rsidP="008D3D52">
      <w:pPr>
        <w:pStyle w:val="PL"/>
      </w:pPr>
    </w:p>
    <w:p w14:paraId="2A006842" w14:textId="77777777" w:rsidR="008D3D52" w:rsidRDefault="008D3D52" w:rsidP="008D3D52">
      <w:pPr>
        <w:pStyle w:val="PL"/>
      </w:pPr>
      <w:r>
        <w:t>BHRLCCHItem ::= SEQUENCE {</w:t>
      </w:r>
    </w:p>
    <w:p w14:paraId="6CAC855D" w14:textId="77777777" w:rsidR="008D3D52" w:rsidRDefault="008D3D52" w:rsidP="008D3D52">
      <w:pPr>
        <w:pStyle w:val="PL"/>
      </w:pPr>
      <w:r>
        <w:tab/>
        <w:t>bHRLCChannelID</w:t>
      </w:r>
      <w:r>
        <w:tab/>
      </w:r>
      <w:r>
        <w:tab/>
      </w:r>
      <w:r>
        <w:tab/>
        <w:t>BHRLCChannelID,</w:t>
      </w:r>
    </w:p>
    <w:p w14:paraId="31853560" w14:textId="77777777" w:rsidR="008D3D52" w:rsidRDefault="008D3D52" w:rsidP="008D3D52">
      <w:pPr>
        <w:pStyle w:val="PL"/>
      </w:pPr>
      <w:r>
        <w:tab/>
        <w:t>iE-Extensions</w:t>
      </w:r>
      <w:r>
        <w:tab/>
      </w:r>
      <w:r>
        <w:tab/>
      </w:r>
      <w:r>
        <w:tab/>
        <w:t>ProtocolExtensionContainer {{BHRLCCHItemExtIEs }}</w:t>
      </w:r>
      <w:r>
        <w:tab/>
        <w:t xml:space="preserve"> OPTIONAL</w:t>
      </w:r>
    </w:p>
    <w:p w14:paraId="5E5D6FA0" w14:textId="77777777" w:rsidR="008D3D52" w:rsidRDefault="008D3D52" w:rsidP="008D3D52">
      <w:pPr>
        <w:pStyle w:val="PL"/>
      </w:pPr>
      <w:r>
        <w:t>}</w:t>
      </w:r>
    </w:p>
    <w:p w14:paraId="41903F77" w14:textId="77777777" w:rsidR="008D3D52" w:rsidRDefault="008D3D52" w:rsidP="008D3D52">
      <w:pPr>
        <w:pStyle w:val="PL"/>
      </w:pPr>
    </w:p>
    <w:p w14:paraId="55DF991D" w14:textId="77777777" w:rsidR="008D3D52" w:rsidRDefault="008D3D52" w:rsidP="008D3D52">
      <w:pPr>
        <w:pStyle w:val="PL"/>
      </w:pPr>
      <w:r>
        <w:t>BHRLCCHItemExtIEs F1AP-PROTOCOL-EXTENSION ::= {</w:t>
      </w:r>
    </w:p>
    <w:p w14:paraId="7E01C20D" w14:textId="77777777" w:rsidR="008D3D52" w:rsidRDefault="008D3D52" w:rsidP="008D3D52">
      <w:pPr>
        <w:pStyle w:val="PL"/>
      </w:pPr>
      <w:r>
        <w:tab/>
        <w:t>...</w:t>
      </w:r>
    </w:p>
    <w:p w14:paraId="247E68BB" w14:textId="77777777" w:rsidR="008D3D52" w:rsidRDefault="008D3D52" w:rsidP="008D3D52">
      <w:pPr>
        <w:pStyle w:val="PL"/>
      </w:pPr>
      <w:r>
        <w:t>}</w:t>
      </w:r>
    </w:p>
    <w:p w14:paraId="20849917" w14:textId="77777777" w:rsidR="008D3D52" w:rsidRDefault="008D3D52" w:rsidP="008D3D52">
      <w:pPr>
        <w:pStyle w:val="PL"/>
        <w:rPr>
          <w:noProof w:val="0"/>
        </w:rPr>
      </w:pPr>
    </w:p>
    <w:p w14:paraId="19F1C1F4" w14:textId="77777777" w:rsidR="008D3D52" w:rsidRDefault="008D3D52" w:rsidP="008D3D52">
      <w:pPr>
        <w:pStyle w:val="PL"/>
        <w:rPr>
          <w:noProof w:val="0"/>
        </w:rPr>
      </w:pPr>
      <w:r>
        <w:rPr>
          <w:noProof w:val="0"/>
        </w:rPr>
        <w:t>BH-Routing-Information-Added-List-Item ::= SEQUENCE {</w:t>
      </w:r>
    </w:p>
    <w:p w14:paraId="6AAA62C3" w14:textId="77777777" w:rsidR="008D3D52" w:rsidRDefault="008D3D52" w:rsidP="008D3D52">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59BCABA" w14:textId="77777777" w:rsidR="008D3D52" w:rsidRDefault="008D3D52" w:rsidP="008D3D52">
      <w:pPr>
        <w:pStyle w:val="PL"/>
        <w:rPr>
          <w:noProof w:val="0"/>
        </w:rPr>
      </w:pPr>
      <w:r>
        <w:rPr>
          <w:noProof w:val="0"/>
        </w:rPr>
        <w:tab/>
        <w:t>nextHopBAPAddress</w:t>
      </w:r>
      <w:r>
        <w:rPr>
          <w:noProof w:val="0"/>
        </w:rPr>
        <w:tab/>
      </w:r>
      <w:r>
        <w:rPr>
          <w:noProof w:val="0"/>
        </w:rPr>
        <w:tab/>
      </w:r>
      <w:r>
        <w:rPr>
          <w:noProof w:val="0"/>
        </w:rPr>
        <w:tab/>
        <w:t>BAPAddress,</w:t>
      </w:r>
    </w:p>
    <w:p w14:paraId="64BD0D05"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43A975A6" w14:textId="77777777" w:rsidR="008D3D52" w:rsidRDefault="008D3D52" w:rsidP="008D3D52">
      <w:pPr>
        <w:pStyle w:val="PL"/>
        <w:rPr>
          <w:noProof w:val="0"/>
        </w:rPr>
      </w:pPr>
      <w:r>
        <w:rPr>
          <w:noProof w:val="0"/>
        </w:rPr>
        <w:t>}</w:t>
      </w:r>
    </w:p>
    <w:p w14:paraId="57132C4F" w14:textId="77777777" w:rsidR="008D3D52" w:rsidRDefault="008D3D52" w:rsidP="008D3D52">
      <w:pPr>
        <w:pStyle w:val="PL"/>
        <w:rPr>
          <w:noProof w:val="0"/>
        </w:rPr>
      </w:pPr>
    </w:p>
    <w:p w14:paraId="1597A5B9" w14:textId="77777777" w:rsidR="008D3D52" w:rsidRDefault="008D3D52" w:rsidP="008D3D52">
      <w:pPr>
        <w:pStyle w:val="PL"/>
        <w:rPr>
          <w:noProof w:val="0"/>
        </w:rPr>
      </w:pPr>
      <w:r>
        <w:rPr>
          <w:noProof w:val="0"/>
        </w:rPr>
        <w:t>BH-Routing-Information-Added-List-ItemExtIEs F1AP-PROTOCOL-EXTENSION ::= {</w:t>
      </w:r>
    </w:p>
    <w:p w14:paraId="75BD6792" w14:textId="77777777" w:rsidR="008D3D52" w:rsidRDefault="008D3D52" w:rsidP="008D3D52">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7E3B432C" w14:textId="77777777" w:rsidR="008D3D52" w:rsidRDefault="008D3D52" w:rsidP="008D3D52">
      <w:pPr>
        <w:pStyle w:val="PL"/>
        <w:rPr>
          <w:noProof w:val="0"/>
        </w:rPr>
      </w:pPr>
      <w:r>
        <w:rPr>
          <w:noProof w:val="0"/>
        </w:rPr>
        <w:tab/>
        <w:t>...</w:t>
      </w:r>
    </w:p>
    <w:p w14:paraId="428CE7FE" w14:textId="77777777" w:rsidR="008D3D52" w:rsidRDefault="008D3D52" w:rsidP="008D3D52">
      <w:pPr>
        <w:pStyle w:val="PL"/>
        <w:rPr>
          <w:noProof w:val="0"/>
        </w:rPr>
      </w:pPr>
      <w:r>
        <w:rPr>
          <w:noProof w:val="0"/>
        </w:rPr>
        <w:t>}</w:t>
      </w:r>
    </w:p>
    <w:p w14:paraId="32ACE29A" w14:textId="77777777" w:rsidR="008D3D52" w:rsidRDefault="008D3D52" w:rsidP="008D3D52">
      <w:pPr>
        <w:pStyle w:val="PL"/>
        <w:rPr>
          <w:noProof w:val="0"/>
        </w:rPr>
      </w:pPr>
    </w:p>
    <w:p w14:paraId="2D7DF3EE" w14:textId="77777777" w:rsidR="008D3D52" w:rsidRDefault="008D3D52" w:rsidP="008D3D52">
      <w:pPr>
        <w:pStyle w:val="PL"/>
        <w:rPr>
          <w:noProof w:val="0"/>
        </w:rPr>
      </w:pPr>
      <w:r>
        <w:rPr>
          <w:noProof w:val="0"/>
        </w:rPr>
        <w:t>BH-Routing-Information-Removed-List-Item ::= SEQUENCE {</w:t>
      </w:r>
    </w:p>
    <w:p w14:paraId="5403BDF6" w14:textId="77777777" w:rsidR="008D3D52" w:rsidRDefault="008D3D52" w:rsidP="008D3D52">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E9B71AA"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1C6464CC" w14:textId="77777777" w:rsidR="008D3D52" w:rsidRDefault="008D3D52" w:rsidP="008D3D52">
      <w:pPr>
        <w:pStyle w:val="PL"/>
        <w:rPr>
          <w:noProof w:val="0"/>
        </w:rPr>
      </w:pPr>
      <w:r>
        <w:rPr>
          <w:noProof w:val="0"/>
        </w:rPr>
        <w:t>}</w:t>
      </w:r>
    </w:p>
    <w:p w14:paraId="527B9803" w14:textId="77777777" w:rsidR="008D3D52" w:rsidRDefault="008D3D52" w:rsidP="008D3D52">
      <w:pPr>
        <w:pStyle w:val="PL"/>
        <w:rPr>
          <w:noProof w:val="0"/>
        </w:rPr>
      </w:pPr>
    </w:p>
    <w:p w14:paraId="6A8383E1" w14:textId="77777777" w:rsidR="008D3D52" w:rsidRDefault="008D3D52" w:rsidP="008D3D52">
      <w:pPr>
        <w:pStyle w:val="PL"/>
        <w:rPr>
          <w:noProof w:val="0"/>
        </w:rPr>
      </w:pPr>
      <w:r>
        <w:rPr>
          <w:noProof w:val="0"/>
        </w:rPr>
        <w:t>BH-Routing-Information-Removed-List-ItemExtIEs F1AP-PROTOCOL-EXTENSION ::= {</w:t>
      </w:r>
    </w:p>
    <w:p w14:paraId="526731F1" w14:textId="77777777" w:rsidR="008D3D52" w:rsidRDefault="008D3D52" w:rsidP="008D3D52">
      <w:pPr>
        <w:pStyle w:val="PL"/>
        <w:rPr>
          <w:noProof w:val="0"/>
        </w:rPr>
      </w:pPr>
      <w:r>
        <w:rPr>
          <w:noProof w:val="0"/>
        </w:rPr>
        <w:tab/>
        <w:t>...</w:t>
      </w:r>
    </w:p>
    <w:p w14:paraId="5BF3D745" w14:textId="77777777" w:rsidR="008D3D52" w:rsidRDefault="008D3D52" w:rsidP="008D3D52">
      <w:pPr>
        <w:pStyle w:val="PL"/>
        <w:rPr>
          <w:noProof w:val="0"/>
        </w:rPr>
      </w:pPr>
      <w:r>
        <w:rPr>
          <w:noProof w:val="0"/>
        </w:rPr>
        <w:t>}</w:t>
      </w:r>
    </w:p>
    <w:p w14:paraId="34966169" w14:textId="77777777" w:rsidR="008D3D52" w:rsidRPr="00EA5FA7" w:rsidRDefault="008D3D52" w:rsidP="008D3D52">
      <w:pPr>
        <w:pStyle w:val="PL"/>
        <w:rPr>
          <w:noProof w:val="0"/>
        </w:rPr>
      </w:pPr>
    </w:p>
    <w:p w14:paraId="0823CFD7" w14:textId="77777777" w:rsidR="008D3D52" w:rsidRPr="00EA5FA7" w:rsidRDefault="008D3D52" w:rsidP="008D3D52">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60E924A6" w14:textId="77777777" w:rsidR="008D3D52" w:rsidRPr="00EA5FA7" w:rsidRDefault="008D3D52" w:rsidP="008D3D52">
      <w:pPr>
        <w:pStyle w:val="PL"/>
      </w:pPr>
    </w:p>
    <w:p w14:paraId="6B2FE153" w14:textId="77777777" w:rsidR="008D3D52" w:rsidRPr="00EA5FA7" w:rsidRDefault="008D3D52" w:rsidP="008D3D52">
      <w:pPr>
        <w:pStyle w:val="PL"/>
      </w:pPr>
      <w:r w:rsidRPr="00EA5FA7">
        <w:rPr>
          <w:noProof w:val="0"/>
          <w:snapToGrid w:val="0"/>
        </w:rPr>
        <w:t>BPLMN-ID-Info</w:t>
      </w:r>
      <w:r w:rsidRPr="00EA5FA7">
        <w:rPr>
          <w:noProof w:val="0"/>
        </w:rPr>
        <w:t>-Item</w:t>
      </w:r>
      <w:r w:rsidRPr="00EA5FA7">
        <w:t xml:space="preserve"> ::= SEQUENCE {</w:t>
      </w:r>
    </w:p>
    <w:p w14:paraId="26E41202" w14:textId="77777777" w:rsidR="008D3D52" w:rsidRPr="00EA5FA7" w:rsidRDefault="008D3D52" w:rsidP="008D3D52">
      <w:pPr>
        <w:pStyle w:val="PL"/>
      </w:pPr>
      <w:r w:rsidRPr="00EA5FA7">
        <w:tab/>
        <w:t>pLMN-Identity-List</w:t>
      </w:r>
      <w:r w:rsidRPr="00EA5FA7">
        <w:tab/>
      </w:r>
      <w:r w:rsidRPr="00EA5FA7">
        <w:tab/>
      </w:r>
      <w:r w:rsidRPr="00EA5FA7">
        <w:tab/>
        <w:t>AvailablePLMNList,</w:t>
      </w:r>
    </w:p>
    <w:p w14:paraId="16939D16" w14:textId="77777777" w:rsidR="008D3D52" w:rsidRPr="00EA5FA7" w:rsidRDefault="008D3D52" w:rsidP="008D3D52">
      <w:pPr>
        <w:pStyle w:val="PL"/>
      </w:pPr>
      <w:r w:rsidRPr="00EA5FA7">
        <w:tab/>
        <w:t>extended-PLMN-Identity-List</w:t>
      </w:r>
      <w:r w:rsidRPr="00EA5FA7">
        <w:tab/>
        <w:t>ExtendedAvailablePLMN-List</w:t>
      </w:r>
      <w:r w:rsidRPr="00EA5FA7">
        <w:tab/>
        <w:t>OPTIONAL,</w:t>
      </w:r>
    </w:p>
    <w:p w14:paraId="37FE1DF9" w14:textId="77777777" w:rsidR="008D3D52" w:rsidRPr="00EA5FA7" w:rsidRDefault="008D3D52" w:rsidP="008D3D52">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AD0B027" w14:textId="77777777" w:rsidR="008D3D52" w:rsidRPr="00EA5FA7" w:rsidRDefault="008D3D52" w:rsidP="008D3D52">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230281B7" w14:textId="77777777" w:rsidR="008D3D52" w:rsidRPr="00EA5FA7" w:rsidRDefault="008D3D52" w:rsidP="008D3D52">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32371024" w14:textId="77777777" w:rsidR="008D3D52" w:rsidRPr="00D96CB4" w:rsidRDefault="008D3D52" w:rsidP="008D3D52">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0572F392" w14:textId="77777777" w:rsidR="008D3D52" w:rsidRPr="00D96CB4" w:rsidRDefault="008D3D52" w:rsidP="008D3D52">
      <w:pPr>
        <w:pStyle w:val="PL"/>
        <w:rPr>
          <w:lang w:val="fr-FR"/>
        </w:rPr>
      </w:pPr>
      <w:r w:rsidRPr="00D96CB4">
        <w:rPr>
          <w:lang w:val="fr-FR"/>
        </w:rPr>
        <w:tab/>
        <w:t>...</w:t>
      </w:r>
    </w:p>
    <w:p w14:paraId="25F6EE40" w14:textId="77777777" w:rsidR="008D3D52" w:rsidRPr="00D96CB4" w:rsidRDefault="008D3D52" w:rsidP="008D3D52">
      <w:pPr>
        <w:pStyle w:val="PL"/>
        <w:rPr>
          <w:lang w:val="fr-FR"/>
        </w:rPr>
      </w:pPr>
      <w:r w:rsidRPr="00D96CB4">
        <w:rPr>
          <w:lang w:val="fr-FR"/>
        </w:rPr>
        <w:t>}</w:t>
      </w:r>
    </w:p>
    <w:p w14:paraId="0D1EC84C" w14:textId="77777777" w:rsidR="008D3D52" w:rsidRPr="00D96CB4" w:rsidRDefault="008D3D52" w:rsidP="008D3D52">
      <w:pPr>
        <w:pStyle w:val="PL"/>
        <w:rPr>
          <w:lang w:val="fr-FR"/>
        </w:rPr>
      </w:pPr>
    </w:p>
    <w:p w14:paraId="70F6C42D" w14:textId="77777777" w:rsidR="008D3D52" w:rsidRPr="00D96CB4" w:rsidRDefault="008D3D52" w:rsidP="008D3D52">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45D0F7DF" w14:textId="77777777" w:rsidR="008D3D52" w:rsidRPr="00D96CB4" w:rsidRDefault="008D3D52" w:rsidP="008D3D52">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7CC1F3DC" w14:textId="77777777" w:rsidR="008D3D52" w:rsidRPr="00D96CB4" w:rsidRDefault="008D3D52" w:rsidP="008D3D52">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37B5348F" w14:textId="77777777" w:rsidR="008D3D52" w:rsidRPr="00EA5FA7" w:rsidRDefault="008D3D52" w:rsidP="008D3D52">
      <w:pPr>
        <w:pStyle w:val="PL"/>
      </w:pPr>
      <w:r w:rsidRPr="00D96CB4">
        <w:rPr>
          <w:lang w:val="fr-FR"/>
        </w:rPr>
        <w:tab/>
      </w:r>
      <w:r w:rsidRPr="00EA5FA7">
        <w:t>...</w:t>
      </w:r>
    </w:p>
    <w:p w14:paraId="3DAE32AF" w14:textId="77777777" w:rsidR="008D3D52" w:rsidRPr="00EA5FA7" w:rsidRDefault="008D3D52" w:rsidP="008D3D52">
      <w:pPr>
        <w:pStyle w:val="PL"/>
      </w:pPr>
      <w:r w:rsidRPr="00EA5FA7">
        <w:t>}</w:t>
      </w:r>
    </w:p>
    <w:p w14:paraId="5EDB2A28" w14:textId="77777777" w:rsidR="008D3D52" w:rsidRPr="00EA5FA7" w:rsidRDefault="008D3D52" w:rsidP="008D3D52">
      <w:pPr>
        <w:pStyle w:val="PL"/>
        <w:rPr>
          <w:noProof w:val="0"/>
        </w:rPr>
      </w:pPr>
    </w:p>
    <w:p w14:paraId="18ED1E6B" w14:textId="77777777" w:rsidR="008D3D52" w:rsidRPr="00EA5FA7" w:rsidRDefault="008D3D52" w:rsidP="008D3D52">
      <w:pPr>
        <w:pStyle w:val="PL"/>
        <w:rPr>
          <w:noProof w:val="0"/>
        </w:rPr>
      </w:pPr>
      <w:r w:rsidRPr="00EA5FA7">
        <w:rPr>
          <w:noProof w:val="0"/>
        </w:rPr>
        <w:t>ServedPLMNs-List ::= SEQUENCE (SIZE(1..maxnoofBPLMNs)) OF ServedPLMNs-Item</w:t>
      </w:r>
    </w:p>
    <w:p w14:paraId="5BB4B933" w14:textId="77777777" w:rsidR="008D3D52" w:rsidRPr="00EA5FA7" w:rsidRDefault="008D3D52" w:rsidP="008D3D52">
      <w:pPr>
        <w:pStyle w:val="PL"/>
      </w:pPr>
    </w:p>
    <w:p w14:paraId="3F31BA8F" w14:textId="77777777" w:rsidR="008D3D52" w:rsidRPr="00EA5FA7" w:rsidRDefault="008D3D52" w:rsidP="008D3D52">
      <w:pPr>
        <w:pStyle w:val="PL"/>
      </w:pPr>
      <w:r w:rsidRPr="00EA5FA7">
        <w:t>ServedPLMNs-Item ::= SEQUENCE {</w:t>
      </w:r>
    </w:p>
    <w:p w14:paraId="71CEE267" w14:textId="77777777" w:rsidR="008D3D52" w:rsidRPr="00EA5FA7" w:rsidRDefault="008D3D52" w:rsidP="008D3D52">
      <w:pPr>
        <w:pStyle w:val="PL"/>
      </w:pPr>
      <w:r w:rsidRPr="00EA5FA7">
        <w:tab/>
        <w:t>pLMN-Identity</w:t>
      </w:r>
      <w:r w:rsidRPr="00EA5FA7">
        <w:tab/>
      </w:r>
      <w:r w:rsidRPr="00EA5FA7">
        <w:tab/>
      </w:r>
      <w:r w:rsidRPr="00EA5FA7">
        <w:tab/>
      </w:r>
      <w:r w:rsidRPr="00EA5FA7">
        <w:tab/>
        <w:t>PLMN-Identity,</w:t>
      </w:r>
    </w:p>
    <w:p w14:paraId="28D07D2F" w14:textId="77777777" w:rsidR="008D3D52" w:rsidRPr="00D96CB4" w:rsidRDefault="008D3D52" w:rsidP="008D3D52">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615F3FFA" w14:textId="77777777" w:rsidR="008D3D52" w:rsidRPr="00EA5FA7" w:rsidRDefault="008D3D52" w:rsidP="008D3D52">
      <w:pPr>
        <w:pStyle w:val="PL"/>
      </w:pPr>
      <w:r w:rsidRPr="00D96CB4">
        <w:rPr>
          <w:lang w:val="fr-FR"/>
        </w:rPr>
        <w:tab/>
      </w:r>
      <w:r w:rsidRPr="00EA5FA7">
        <w:t>...</w:t>
      </w:r>
    </w:p>
    <w:p w14:paraId="1E2633BD" w14:textId="77777777" w:rsidR="008D3D52" w:rsidRPr="00EA5FA7" w:rsidRDefault="008D3D52" w:rsidP="008D3D52">
      <w:pPr>
        <w:pStyle w:val="PL"/>
      </w:pPr>
      <w:r w:rsidRPr="00EA5FA7">
        <w:t>}</w:t>
      </w:r>
    </w:p>
    <w:p w14:paraId="3A9B8BF0" w14:textId="77777777" w:rsidR="008D3D52" w:rsidRPr="00EA5FA7" w:rsidRDefault="008D3D52" w:rsidP="008D3D52">
      <w:pPr>
        <w:pStyle w:val="PL"/>
      </w:pPr>
    </w:p>
    <w:p w14:paraId="7C544B74" w14:textId="77777777" w:rsidR="008D3D52" w:rsidRPr="00EA5FA7" w:rsidRDefault="008D3D52" w:rsidP="008D3D52">
      <w:pPr>
        <w:pStyle w:val="PL"/>
      </w:pPr>
      <w:r w:rsidRPr="00EA5FA7">
        <w:t>ServedPLMNs-ItemExtIEs F1AP-PROTOCOL-EXTENSION ::= {</w:t>
      </w:r>
    </w:p>
    <w:p w14:paraId="48DF961A" w14:textId="77777777" w:rsidR="008D3D52" w:rsidRDefault="008D3D52" w:rsidP="008D3D52">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48E521D" w14:textId="77777777" w:rsidR="008D3D52" w:rsidRDefault="008D3D52" w:rsidP="008D3D52">
      <w:pPr>
        <w:pStyle w:val="PL"/>
      </w:pPr>
      <w:r>
        <w:t>{ ID id-NPNSupportInfo</w:t>
      </w:r>
      <w:r>
        <w:tab/>
      </w:r>
      <w:r>
        <w:tab/>
      </w:r>
      <w:r>
        <w:tab/>
      </w:r>
      <w:r>
        <w:tab/>
        <w:t>CRITICALITY reject</w:t>
      </w:r>
      <w:r>
        <w:tab/>
        <w:t>EXTENSION NPNSupportInfo</w:t>
      </w:r>
      <w:r>
        <w:tab/>
      </w:r>
      <w:r>
        <w:tab/>
      </w:r>
      <w:r>
        <w:tab/>
      </w:r>
      <w:r>
        <w:tab/>
        <w:t>PRESENCE optional</w:t>
      </w:r>
      <w:r>
        <w:tab/>
        <w:t>}|</w:t>
      </w:r>
    </w:p>
    <w:p w14:paraId="22F1073E" w14:textId="77777777" w:rsidR="008D3D52" w:rsidRDefault="008D3D52" w:rsidP="008D3D52">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13AF8DCC" w14:textId="77777777" w:rsidR="008D3D52" w:rsidRPr="00EA5FA7" w:rsidRDefault="008D3D52" w:rsidP="008D3D52">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Pr>
          <w:noProof w:val="0"/>
          <w:snapToGrid w:val="0"/>
        </w:rPr>
        <w:tab/>
      </w:r>
      <w:r>
        <w:rPr>
          <w:noProof w:val="0"/>
          <w:snapToGrid w:val="0"/>
        </w:rPr>
        <w:tab/>
        <w:t>PRESENCE optional</w:t>
      </w:r>
      <w:r w:rsidRPr="00D90FA6">
        <w:t>}</w:t>
      </w:r>
      <w:r w:rsidRPr="00EA5FA7">
        <w:t>,</w:t>
      </w:r>
    </w:p>
    <w:p w14:paraId="50DF8E65" w14:textId="77777777" w:rsidR="008D3D52" w:rsidRPr="00EA5FA7" w:rsidRDefault="008D3D52" w:rsidP="008D3D52">
      <w:pPr>
        <w:pStyle w:val="PL"/>
      </w:pPr>
      <w:r w:rsidRPr="00EA5FA7">
        <w:tab/>
        <w:t>...</w:t>
      </w:r>
    </w:p>
    <w:p w14:paraId="2B6696E1" w14:textId="77777777" w:rsidR="008D3D52" w:rsidRPr="00EA5FA7" w:rsidRDefault="008D3D52" w:rsidP="008D3D52">
      <w:pPr>
        <w:pStyle w:val="PL"/>
      </w:pPr>
      <w:r w:rsidRPr="00EA5FA7">
        <w:t>}</w:t>
      </w:r>
    </w:p>
    <w:p w14:paraId="19B6F594" w14:textId="77777777" w:rsidR="008D3D52" w:rsidRDefault="008D3D52" w:rsidP="008D3D52">
      <w:pPr>
        <w:pStyle w:val="PL"/>
      </w:pPr>
    </w:p>
    <w:p w14:paraId="1AF7FF51" w14:textId="77777777" w:rsidR="008D3D52" w:rsidRDefault="008D3D52" w:rsidP="008D3D52">
      <w:pPr>
        <w:pStyle w:val="PL"/>
      </w:pPr>
      <w:r>
        <w:t>BroadcastCAGList ::= SEQUENCE (SIZE(1..maxnoofCAGsupported)) OF CAGID</w:t>
      </w:r>
    </w:p>
    <w:p w14:paraId="370A8405" w14:textId="77777777" w:rsidR="008D3D52" w:rsidRDefault="008D3D52" w:rsidP="008D3D52">
      <w:pPr>
        <w:pStyle w:val="PL"/>
      </w:pPr>
    </w:p>
    <w:p w14:paraId="29777322" w14:textId="77777777" w:rsidR="008D3D52" w:rsidRPr="00DA11D0" w:rsidRDefault="008D3D52" w:rsidP="008D3D52">
      <w:pPr>
        <w:pStyle w:val="PL"/>
      </w:pPr>
    </w:p>
    <w:p w14:paraId="6688A57B" w14:textId="77777777" w:rsidR="008D3D52" w:rsidRPr="00DA11D0" w:rsidRDefault="008D3D52" w:rsidP="008D3D52">
      <w:pPr>
        <w:pStyle w:val="PL"/>
      </w:pPr>
      <w:r w:rsidRPr="00DA11D0">
        <w:t>BroadcastMRBs-FailedToBeModified-Item ::= SEQUENCE {</w:t>
      </w:r>
    </w:p>
    <w:p w14:paraId="2341607D"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1E1F581B" w14:textId="77777777" w:rsidR="008D3D52" w:rsidRPr="00DA11D0" w:rsidRDefault="008D3D52" w:rsidP="008D3D52">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383BC3B"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5FD8F4A7" w14:textId="77777777" w:rsidR="008D3D52" w:rsidRPr="00DA11D0" w:rsidRDefault="008D3D52" w:rsidP="008D3D52">
      <w:pPr>
        <w:pStyle w:val="PL"/>
      </w:pPr>
      <w:r w:rsidRPr="00DA11D0">
        <w:tab/>
        <w:t>...</w:t>
      </w:r>
    </w:p>
    <w:p w14:paraId="212EA6FA" w14:textId="77777777" w:rsidR="008D3D52" w:rsidRPr="00DA11D0" w:rsidRDefault="008D3D52" w:rsidP="008D3D52">
      <w:pPr>
        <w:pStyle w:val="PL"/>
      </w:pPr>
      <w:r w:rsidRPr="00DA11D0">
        <w:t>}</w:t>
      </w:r>
    </w:p>
    <w:p w14:paraId="15C88569" w14:textId="77777777" w:rsidR="008D3D52" w:rsidRPr="00DA11D0" w:rsidRDefault="008D3D52" w:rsidP="008D3D52">
      <w:pPr>
        <w:pStyle w:val="PL"/>
      </w:pPr>
    </w:p>
    <w:p w14:paraId="48B2D6A6" w14:textId="77777777" w:rsidR="008D3D52" w:rsidRPr="00DA11D0" w:rsidRDefault="008D3D52" w:rsidP="008D3D52">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0FE17F6A" w14:textId="77777777" w:rsidR="008D3D52" w:rsidRPr="00DA11D0" w:rsidRDefault="008D3D52" w:rsidP="008D3D52">
      <w:pPr>
        <w:pStyle w:val="PL"/>
      </w:pPr>
      <w:r w:rsidRPr="00DA11D0">
        <w:tab/>
        <w:t>...</w:t>
      </w:r>
    </w:p>
    <w:p w14:paraId="58E1C891" w14:textId="77777777" w:rsidR="008D3D52" w:rsidRPr="00DA11D0" w:rsidRDefault="008D3D52" w:rsidP="008D3D52">
      <w:pPr>
        <w:pStyle w:val="PL"/>
      </w:pPr>
      <w:r w:rsidRPr="00DA11D0">
        <w:t>}</w:t>
      </w:r>
    </w:p>
    <w:p w14:paraId="68D85251" w14:textId="77777777" w:rsidR="008D3D52" w:rsidRPr="00DA11D0" w:rsidRDefault="008D3D52" w:rsidP="008D3D52">
      <w:pPr>
        <w:pStyle w:val="PL"/>
      </w:pPr>
    </w:p>
    <w:p w14:paraId="4DDADFFE" w14:textId="77777777" w:rsidR="008D3D52" w:rsidRPr="00DA11D0" w:rsidRDefault="008D3D52" w:rsidP="008D3D52">
      <w:pPr>
        <w:pStyle w:val="PL"/>
      </w:pPr>
      <w:r w:rsidRPr="00DA11D0">
        <w:t>BroadcastMRBs-FailedToBeSetup-Item</w:t>
      </w:r>
      <w:r w:rsidRPr="00DA11D0">
        <w:rPr>
          <w:rFonts w:eastAsia="SimSun"/>
        </w:rPr>
        <w:t xml:space="preserve"> </w:t>
      </w:r>
      <w:r w:rsidRPr="00DA11D0">
        <w:t>::= SEQUENCE {</w:t>
      </w:r>
    </w:p>
    <w:p w14:paraId="60CFE2B2"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2238B52F" w14:textId="77777777" w:rsidR="008D3D52" w:rsidRPr="00DA11D0" w:rsidRDefault="008D3D52" w:rsidP="008D3D52">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748BA2D7"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2BF2F8FC" w14:textId="77777777" w:rsidR="008D3D52" w:rsidRPr="00DA11D0" w:rsidRDefault="008D3D52" w:rsidP="008D3D52">
      <w:pPr>
        <w:pStyle w:val="PL"/>
      </w:pPr>
      <w:r w:rsidRPr="00DA11D0">
        <w:tab/>
        <w:t>...</w:t>
      </w:r>
    </w:p>
    <w:p w14:paraId="23469E29" w14:textId="77777777" w:rsidR="008D3D52" w:rsidRPr="00DA11D0" w:rsidRDefault="008D3D52" w:rsidP="008D3D52">
      <w:pPr>
        <w:pStyle w:val="PL"/>
      </w:pPr>
      <w:r w:rsidRPr="00DA11D0">
        <w:t>}</w:t>
      </w:r>
    </w:p>
    <w:p w14:paraId="672E50BA" w14:textId="77777777" w:rsidR="008D3D52" w:rsidRPr="00DA11D0" w:rsidRDefault="008D3D52" w:rsidP="008D3D52">
      <w:pPr>
        <w:pStyle w:val="PL"/>
      </w:pPr>
    </w:p>
    <w:p w14:paraId="76DBD47F" w14:textId="77777777" w:rsidR="008D3D52" w:rsidRPr="00DA11D0" w:rsidRDefault="008D3D52" w:rsidP="008D3D52">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6A73FFAD" w14:textId="77777777" w:rsidR="008D3D52" w:rsidRPr="00DA11D0" w:rsidRDefault="008D3D52" w:rsidP="008D3D52">
      <w:pPr>
        <w:pStyle w:val="PL"/>
      </w:pPr>
      <w:r w:rsidRPr="00DA11D0">
        <w:tab/>
        <w:t>...</w:t>
      </w:r>
    </w:p>
    <w:p w14:paraId="7F246D48" w14:textId="77777777" w:rsidR="008D3D52" w:rsidRPr="00DA11D0" w:rsidRDefault="008D3D52" w:rsidP="008D3D52">
      <w:pPr>
        <w:pStyle w:val="PL"/>
      </w:pPr>
      <w:r w:rsidRPr="00DA11D0">
        <w:t>}</w:t>
      </w:r>
    </w:p>
    <w:p w14:paraId="33815067" w14:textId="77777777" w:rsidR="008D3D52" w:rsidRPr="00DA11D0" w:rsidRDefault="008D3D52" w:rsidP="008D3D52">
      <w:pPr>
        <w:pStyle w:val="PL"/>
      </w:pPr>
    </w:p>
    <w:p w14:paraId="02F652F8" w14:textId="77777777" w:rsidR="008D3D52" w:rsidRPr="00DA11D0" w:rsidRDefault="008D3D52" w:rsidP="008D3D52">
      <w:pPr>
        <w:pStyle w:val="PL"/>
      </w:pPr>
      <w:r w:rsidRPr="00DA11D0">
        <w:t>BroadcastMRBs-FailedToBeSetupMod-Item</w:t>
      </w:r>
      <w:r w:rsidRPr="00DA11D0">
        <w:rPr>
          <w:rFonts w:eastAsia="SimSun"/>
        </w:rPr>
        <w:t xml:space="preserve"> </w:t>
      </w:r>
      <w:r w:rsidRPr="00DA11D0">
        <w:t>::= SEQUENCE {</w:t>
      </w:r>
    </w:p>
    <w:p w14:paraId="3ED99583"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3C499CE2" w14:textId="77777777" w:rsidR="008D3D52" w:rsidRPr="00DA11D0" w:rsidRDefault="008D3D52" w:rsidP="008D3D52">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F144FDB"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794888E1" w14:textId="77777777" w:rsidR="008D3D52" w:rsidRPr="00DA11D0" w:rsidRDefault="008D3D52" w:rsidP="008D3D52">
      <w:pPr>
        <w:pStyle w:val="PL"/>
      </w:pPr>
      <w:r w:rsidRPr="00DA11D0">
        <w:tab/>
        <w:t>...</w:t>
      </w:r>
    </w:p>
    <w:p w14:paraId="6EB8178C" w14:textId="77777777" w:rsidR="008D3D52" w:rsidRPr="00DA11D0" w:rsidRDefault="008D3D52" w:rsidP="008D3D52">
      <w:pPr>
        <w:pStyle w:val="PL"/>
      </w:pPr>
      <w:r w:rsidRPr="00DA11D0">
        <w:t>}</w:t>
      </w:r>
    </w:p>
    <w:p w14:paraId="276C40C9" w14:textId="77777777" w:rsidR="008D3D52" w:rsidRPr="00DA11D0" w:rsidRDefault="008D3D52" w:rsidP="008D3D52">
      <w:pPr>
        <w:pStyle w:val="PL"/>
      </w:pPr>
    </w:p>
    <w:p w14:paraId="7EFE1A49" w14:textId="77777777" w:rsidR="008D3D52" w:rsidRPr="00DA11D0" w:rsidRDefault="008D3D52" w:rsidP="008D3D52">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7543565B" w14:textId="77777777" w:rsidR="008D3D52" w:rsidRPr="00DA11D0" w:rsidRDefault="008D3D52" w:rsidP="008D3D52">
      <w:pPr>
        <w:pStyle w:val="PL"/>
      </w:pPr>
      <w:r w:rsidRPr="00DA11D0">
        <w:tab/>
        <w:t>...</w:t>
      </w:r>
    </w:p>
    <w:p w14:paraId="3354DA5E" w14:textId="77777777" w:rsidR="008D3D52" w:rsidRPr="00DA11D0" w:rsidRDefault="008D3D52" w:rsidP="008D3D52">
      <w:pPr>
        <w:pStyle w:val="PL"/>
        <w:rPr>
          <w:rFonts w:eastAsia="SimSun"/>
        </w:rPr>
      </w:pPr>
      <w:r w:rsidRPr="00DA11D0">
        <w:t>}</w:t>
      </w:r>
    </w:p>
    <w:p w14:paraId="594A24FC" w14:textId="77777777" w:rsidR="008D3D52" w:rsidRPr="00DA11D0" w:rsidRDefault="008D3D52" w:rsidP="008D3D52">
      <w:pPr>
        <w:pStyle w:val="PL"/>
      </w:pPr>
    </w:p>
    <w:p w14:paraId="0C79B36A" w14:textId="77777777" w:rsidR="008D3D52" w:rsidRPr="00DA11D0" w:rsidRDefault="008D3D52" w:rsidP="008D3D52">
      <w:pPr>
        <w:pStyle w:val="PL"/>
      </w:pPr>
      <w:r w:rsidRPr="00DA11D0">
        <w:t>BroadcastMRBs-Modified-Item ::= SEQUENCE {</w:t>
      </w:r>
    </w:p>
    <w:p w14:paraId="33E49125"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62A115A7" w14:textId="77777777" w:rsidR="008D3D52" w:rsidRPr="00DA11D0" w:rsidRDefault="008D3D52" w:rsidP="008D3D52">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58C88002"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EE3AC7D" w14:textId="77777777" w:rsidR="008D3D52" w:rsidRPr="00DA11D0" w:rsidRDefault="008D3D52" w:rsidP="008D3D52">
      <w:pPr>
        <w:pStyle w:val="PL"/>
      </w:pPr>
      <w:r w:rsidRPr="00DA11D0">
        <w:tab/>
        <w:t>...</w:t>
      </w:r>
    </w:p>
    <w:p w14:paraId="1F5CF022" w14:textId="77777777" w:rsidR="008D3D52" w:rsidRPr="00DA11D0" w:rsidRDefault="008D3D52" w:rsidP="008D3D52">
      <w:pPr>
        <w:pStyle w:val="PL"/>
      </w:pPr>
      <w:r w:rsidRPr="00DA11D0">
        <w:t>}</w:t>
      </w:r>
    </w:p>
    <w:p w14:paraId="4B750F15" w14:textId="77777777" w:rsidR="008D3D52" w:rsidRPr="00DA11D0" w:rsidRDefault="008D3D52" w:rsidP="008D3D52">
      <w:pPr>
        <w:pStyle w:val="PL"/>
      </w:pPr>
    </w:p>
    <w:p w14:paraId="64D08473" w14:textId="77777777" w:rsidR="008D3D52" w:rsidRPr="00DA11D0" w:rsidRDefault="008D3D52" w:rsidP="008D3D52">
      <w:pPr>
        <w:pStyle w:val="PL"/>
      </w:pPr>
      <w:r w:rsidRPr="00DA11D0">
        <w:t>BroadcastMRBs</w:t>
      </w:r>
      <w:r w:rsidRPr="00DA11D0">
        <w:rPr>
          <w:rFonts w:eastAsia="SimSun"/>
        </w:rPr>
        <w:t>-Modified-Item-</w:t>
      </w:r>
      <w:r w:rsidRPr="00DA11D0">
        <w:t>ExtIEs F1AP-PROTOCOL-EXTENSION ::= {</w:t>
      </w:r>
    </w:p>
    <w:p w14:paraId="2E76183B" w14:textId="77777777" w:rsidR="008D3D52" w:rsidRPr="00DA11D0" w:rsidRDefault="008D3D52" w:rsidP="008D3D52">
      <w:pPr>
        <w:pStyle w:val="PL"/>
      </w:pPr>
      <w:r w:rsidRPr="00DA11D0">
        <w:tab/>
        <w:t>...</w:t>
      </w:r>
    </w:p>
    <w:p w14:paraId="038C4ADB" w14:textId="77777777" w:rsidR="008D3D52" w:rsidRPr="00DA11D0" w:rsidRDefault="008D3D52" w:rsidP="008D3D52">
      <w:pPr>
        <w:pStyle w:val="PL"/>
      </w:pPr>
      <w:r w:rsidRPr="00DA11D0">
        <w:t>}</w:t>
      </w:r>
    </w:p>
    <w:p w14:paraId="3820689C" w14:textId="77777777" w:rsidR="008D3D52" w:rsidRPr="00DA11D0" w:rsidRDefault="008D3D52" w:rsidP="008D3D52">
      <w:pPr>
        <w:pStyle w:val="PL"/>
      </w:pPr>
    </w:p>
    <w:p w14:paraId="4E59F33A" w14:textId="77777777" w:rsidR="008D3D52" w:rsidRPr="00DA11D0" w:rsidRDefault="008D3D52" w:rsidP="008D3D52">
      <w:pPr>
        <w:pStyle w:val="PL"/>
      </w:pPr>
      <w:r w:rsidRPr="00DA11D0">
        <w:t>BroadcastMRBs-Setup-Item ::= SEQUENCE {</w:t>
      </w:r>
    </w:p>
    <w:p w14:paraId="6BD4C7A4"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5CFBDB08" w14:textId="77777777" w:rsidR="008D3D52" w:rsidRPr="00DA11D0" w:rsidRDefault="008D3D52" w:rsidP="008D3D52">
      <w:pPr>
        <w:pStyle w:val="PL"/>
      </w:pPr>
      <w:r w:rsidRPr="00DA11D0">
        <w:tab/>
      </w:r>
      <w:r w:rsidRPr="00F85EA2">
        <w:t>bcBearerCtxtF1U-TNLInfoatDU</w:t>
      </w:r>
      <w:r w:rsidRPr="00DA11D0">
        <w:tab/>
      </w:r>
      <w:r w:rsidRPr="00F85EA2">
        <w:rPr>
          <w:noProof w:val="0"/>
          <w:snapToGrid w:val="0"/>
        </w:rPr>
        <w:t>BCBearerContextF1U-TNLInfo</w:t>
      </w:r>
      <w:r w:rsidRPr="00DA11D0">
        <w:t>,</w:t>
      </w:r>
    </w:p>
    <w:p w14:paraId="450EB6DF"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08A513E" w14:textId="77777777" w:rsidR="008D3D52" w:rsidRPr="00DA11D0" w:rsidRDefault="008D3D52" w:rsidP="008D3D52">
      <w:pPr>
        <w:pStyle w:val="PL"/>
      </w:pPr>
      <w:r w:rsidRPr="00DA11D0">
        <w:tab/>
        <w:t>...</w:t>
      </w:r>
    </w:p>
    <w:p w14:paraId="355B9542" w14:textId="77777777" w:rsidR="008D3D52" w:rsidRPr="00DA11D0" w:rsidRDefault="008D3D52" w:rsidP="008D3D52">
      <w:pPr>
        <w:pStyle w:val="PL"/>
      </w:pPr>
      <w:r w:rsidRPr="00DA11D0">
        <w:t>}</w:t>
      </w:r>
    </w:p>
    <w:p w14:paraId="1579E7BC" w14:textId="77777777" w:rsidR="008D3D52" w:rsidRPr="00DA11D0" w:rsidRDefault="008D3D52" w:rsidP="008D3D52">
      <w:pPr>
        <w:pStyle w:val="PL"/>
      </w:pPr>
    </w:p>
    <w:p w14:paraId="00BBDA36" w14:textId="77777777" w:rsidR="008D3D52" w:rsidRPr="00DA11D0" w:rsidRDefault="008D3D52" w:rsidP="008D3D52">
      <w:pPr>
        <w:pStyle w:val="PL"/>
      </w:pPr>
      <w:r w:rsidRPr="00DA11D0">
        <w:t>BroadcastMRBs</w:t>
      </w:r>
      <w:r w:rsidRPr="00DA11D0">
        <w:rPr>
          <w:rFonts w:eastAsia="SimSun"/>
        </w:rPr>
        <w:t>-Setup-Item-</w:t>
      </w:r>
      <w:r w:rsidRPr="00DA11D0">
        <w:t>ExtIEs F1AP-PROTOCOL-EXTENSION ::= {</w:t>
      </w:r>
    </w:p>
    <w:p w14:paraId="41AF04F6" w14:textId="77777777" w:rsidR="008D3D52" w:rsidRPr="00DA11D0" w:rsidRDefault="008D3D52" w:rsidP="008D3D52">
      <w:pPr>
        <w:pStyle w:val="PL"/>
      </w:pPr>
      <w:r w:rsidRPr="00DA11D0">
        <w:tab/>
        <w:t>...</w:t>
      </w:r>
    </w:p>
    <w:p w14:paraId="725E25CF" w14:textId="77777777" w:rsidR="008D3D52" w:rsidRPr="00DA11D0" w:rsidRDefault="008D3D52" w:rsidP="008D3D52">
      <w:pPr>
        <w:pStyle w:val="PL"/>
      </w:pPr>
      <w:r w:rsidRPr="00DA11D0">
        <w:t>}</w:t>
      </w:r>
    </w:p>
    <w:p w14:paraId="20DD76B4" w14:textId="77777777" w:rsidR="008D3D52" w:rsidRPr="00DA11D0" w:rsidRDefault="008D3D52" w:rsidP="008D3D52">
      <w:pPr>
        <w:pStyle w:val="PL"/>
      </w:pPr>
    </w:p>
    <w:p w14:paraId="6B1F9EA5" w14:textId="77777777" w:rsidR="008D3D52" w:rsidRPr="00DA11D0" w:rsidRDefault="008D3D52" w:rsidP="008D3D52">
      <w:pPr>
        <w:pStyle w:val="PL"/>
      </w:pPr>
      <w:r w:rsidRPr="00DA11D0">
        <w:t>BroadcastMRBs-SetupMod-Item ::= SEQUENCE {</w:t>
      </w:r>
    </w:p>
    <w:p w14:paraId="3716162E"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t>MRB-ID,</w:t>
      </w:r>
    </w:p>
    <w:p w14:paraId="655DAE76" w14:textId="77777777" w:rsidR="008D3D52" w:rsidRPr="00DA11D0" w:rsidRDefault="008D3D52" w:rsidP="008D3D52">
      <w:pPr>
        <w:pStyle w:val="PL"/>
      </w:pPr>
      <w:r w:rsidRPr="00DA11D0">
        <w:tab/>
      </w:r>
      <w:r w:rsidRPr="00F85EA2">
        <w:t>bcBearerCtxtF1U-TNLInfoatDU</w:t>
      </w:r>
      <w:r w:rsidRPr="00DA11D0">
        <w:tab/>
      </w:r>
      <w:r w:rsidRPr="00F85EA2">
        <w:rPr>
          <w:noProof w:val="0"/>
          <w:snapToGrid w:val="0"/>
        </w:rPr>
        <w:t>BCBearerContextF1U-TNLInfo</w:t>
      </w:r>
      <w:r w:rsidRPr="00DA11D0">
        <w:t>,</w:t>
      </w:r>
    </w:p>
    <w:p w14:paraId="55FAD735" w14:textId="77777777" w:rsidR="008D3D52" w:rsidRPr="00DA11D0" w:rsidRDefault="008D3D52" w:rsidP="008D3D52">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131EED24" w14:textId="77777777" w:rsidR="008D3D52" w:rsidRPr="00DA11D0" w:rsidRDefault="008D3D52" w:rsidP="008D3D52">
      <w:pPr>
        <w:pStyle w:val="PL"/>
      </w:pPr>
      <w:r w:rsidRPr="00DA11D0">
        <w:tab/>
        <w:t>...</w:t>
      </w:r>
    </w:p>
    <w:p w14:paraId="247C2C3C" w14:textId="77777777" w:rsidR="008D3D52" w:rsidRPr="00DA11D0" w:rsidRDefault="008D3D52" w:rsidP="008D3D52">
      <w:pPr>
        <w:pStyle w:val="PL"/>
      </w:pPr>
      <w:r w:rsidRPr="00DA11D0">
        <w:t>}</w:t>
      </w:r>
    </w:p>
    <w:p w14:paraId="4AB9CF71" w14:textId="77777777" w:rsidR="008D3D52" w:rsidRPr="00DA11D0" w:rsidRDefault="008D3D52" w:rsidP="008D3D52">
      <w:pPr>
        <w:pStyle w:val="PL"/>
      </w:pPr>
    </w:p>
    <w:p w14:paraId="5557ED21" w14:textId="77777777" w:rsidR="008D3D52" w:rsidRPr="00DA11D0" w:rsidRDefault="008D3D52" w:rsidP="008D3D52">
      <w:pPr>
        <w:pStyle w:val="PL"/>
      </w:pPr>
      <w:r w:rsidRPr="00DA11D0">
        <w:t>BroadcastMRBs</w:t>
      </w:r>
      <w:r w:rsidRPr="00DA11D0">
        <w:rPr>
          <w:rFonts w:eastAsia="SimSun"/>
        </w:rPr>
        <w:t>-SetupMod-Item-</w:t>
      </w:r>
      <w:r w:rsidRPr="00DA11D0">
        <w:t>ExtIEs F1AP-PROTOCOL-EXTENSION ::= {</w:t>
      </w:r>
    </w:p>
    <w:p w14:paraId="2930E4FB" w14:textId="77777777" w:rsidR="008D3D52" w:rsidRPr="00DA11D0" w:rsidRDefault="008D3D52" w:rsidP="008D3D52">
      <w:pPr>
        <w:pStyle w:val="PL"/>
      </w:pPr>
      <w:r w:rsidRPr="00DA11D0">
        <w:tab/>
        <w:t>...</w:t>
      </w:r>
    </w:p>
    <w:p w14:paraId="53CD2A6E" w14:textId="77777777" w:rsidR="008D3D52" w:rsidRPr="00DA11D0" w:rsidRDefault="008D3D52" w:rsidP="008D3D52">
      <w:pPr>
        <w:pStyle w:val="PL"/>
      </w:pPr>
      <w:r w:rsidRPr="00DA11D0">
        <w:t>}</w:t>
      </w:r>
    </w:p>
    <w:p w14:paraId="00E18F1D" w14:textId="77777777" w:rsidR="008D3D52" w:rsidRPr="00DA11D0" w:rsidRDefault="008D3D52" w:rsidP="008D3D52">
      <w:pPr>
        <w:pStyle w:val="PL"/>
      </w:pPr>
    </w:p>
    <w:p w14:paraId="683BF425" w14:textId="77777777" w:rsidR="008D3D52" w:rsidRPr="00DA11D0" w:rsidRDefault="008D3D52" w:rsidP="008D3D52">
      <w:pPr>
        <w:pStyle w:val="PL"/>
      </w:pPr>
      <w:r w:rsidRPr="00DA11D0">
        <w:rPr>
          <w:rFonts w:eastAsia="SimSun"/>
        </w:rPr>
        <w:t xml:space="preserve">BroadcastMRBs-ToBeModified-Item </w:t>
      </w:r>
      <w:r w:rsidRPr="00DA11D0">
        <w:t>::= SEQUENCE {</w:t>
      </w:r>
    </w:p>
    <w:p w14:paraId="5F121A83"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54900E8C" w14:textId="77777777" w:rsidR="008D3D52" w:rsidRPr="00DA11D0" w:rsidRDefault="008D3D52" w:rsidP="008D3D52">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ab/>
      </w:r>
      <w:r w:rsidRPr="00DA11D0">
        <w:rPr>
          <w:snapToGrid w:val="0"/>
        </w:rPr>
        <w:tab/>
        <w:t>OPTIONAL,</w:t>
      </w:r>
    </w:p>
    <w:p w14:paraId="358AED79" w14:textId="77777777" w:rsidR="008D3D52" w:rsidRPr="00DA11D0" w:rsidRDefault="008D3D52" w:rsidP="008D3D52">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2DC501EA" w14:textId="77777777" w:rsidR="008D3D52" w:rsidRPr="00DA11D0" w:rsidRDefault="008D3D52" w:rsidP="008D3D52">
      <w:pPr>
        <w:pStyle w:val="PL"/>
      </w:pPr>
      <w:r w:rsidRPr="00DA11D0">
        <w:tab/>
      </w:r>
      <w:r w:rsidRPr="00F85EA2">
        <w:t>bcBearerCtxtF1U-TNLInfoatCU</w:t>
      </w:r>
      <w:r w:rsidRPr="00DA11D0">
        <w:tab/>
      </w:r>
      <w:r>
        <w:tab/>
      </w:r>
      <w:r w:rsidRPr="00F85EA2">
        <w:rPr>
          <w:noProof w:val="0"/>
          <w:snapToGrid w:val="0"/>
        </w:rPr>
        <w:t>BCBearerContextF1U-TNLInfo</w:t>
      </w:r>
      <w:r w:rsidRPr="00DA11D0">
        <w:tab/>
      </w:r>
      <w:r w:rsidRPr="00DA11D0">
        <w:tab/>
      </w:r>
      <w:r w:rsidRPr="00DA11D0">
        <w:rPr>
          <w:snapToGrid w:val="0"/>
        </w:rPr>
        <w:t>OPTIONAL</w:t>
      </w:r>
      <w:r w:rsidRPr="00DA11D0">
        <w:t>,</w:t>
      </w:r>
    </w:p>
    <w:p w14:paraId="79E7485E" w14:textId="77777777" w:rsidR="008D3D52" w:rsidRPr="00DA11D0" w:rsidRDefault="008D3D52" w:rsidP="008D3D52">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38D04099" w14:textId="77777777" w:rsidR="008D3D52" w:rsidRPr="00DA11D0" w:rsidRDefault="008D3D52" w:rsidP="008D3D52">
      <w:pPr>
        <w:pStyle w:val="PL"/>
      </w:pPr>
      <w:r w:rsidRPr="00DA11D0">
        <w:tab/>
        <w:t>...</w:t>
      </w:r>
    </w:p>
    <w:p w14:paraId="284B1090" w14:textId="77777777" w:rsidR="008D3D52" w:rsidRPr="00DA11D0" w:rsidRDefault="008D3D52" w:rsidP="008D3D52">
      <w:pPr>
        <w:pStyle w:val="PL"/>
      </w:pPr>
      <w:r w:rsidRPr="00DA11D0">
        <w:t>}</w:t>
      </w:r>
    </w:p>
    <w:p w14:paraId="62C73C20" w14:textId="77777777" w:rsidR="008D3D52" w:rsidRPr="00DA11D0" w:rsidRDefault="008D3D52" w:rsidP="008D3D52">
      <w:pPr>
        <w:pStyle w:val="PL"/>
      </w:pPr>
    </w:p>
    <w:p w14:paraId="105A9356" w14:textId="77777777" w:rsidR="008D3D52" w:rsidRPr="00DA11D0" w:rsidRDefault="008D3D52" w:rsidP="008D3D52">
      <w:pPr>
        <w:pStyle w:val="PL"/>
      </w:pPr>
      <w:r w:rsidRPr="00DA11D0">
        <w:t>BroadcastMRBs</w:t>
      </w:r>
      <w:r w:rsidRPr="00DA11D0">
        <w:rPr>
          <w:rFonts w:eastAsia="SimSun"/>
        </w:rPr>
        <w:t>-ToBeModified-Item-</w:t>
      </w:r>
      <w:r w:rsidRPr="00DA11D0">
        <w:t>ExtIEs F1AP-PROTOCOL-EXTENSION ::= {</w:t>
      </w:r>
    </w:p>
    <w:p w14:paraId="7DD2F972" w14:textId="77777777" w:rsidR="008D3D52" w:rsidRPr="00DA11D0" w:rsidRDefault="008D3D52" w:rsidP="008D3D52">
      <w:pPr>
        <w:pStyle w:val="PL"/>
      </w:pPr>
      <w:r w:rsidRPr="00DA11D0">
        <w:tab/>
        <w:t>...</w:t>
      </w:r>
    </w:p>
    <w:p w14:paraId="21B874E4" w14:textId="77777777" w:rsidR="008D3D52" w:rsidRPr="00DA11D0" w:rsidRDefault="008D3D52" w:rsidP="008D3D52">
      <w:pPr>
        <w:pStyle w:val="PL"/>
      </w:pPr>
      <w:r w:rsidRPr="00DA11D0">
        <w:t>}</w:t>
      </w:r>
    </w:p>
    <w:p w14:paraId="3C6906A6" w14:textId="77777777" w:rsidR="008D3D52" w:rsidRPr="00DA11D0" w:rsidRDefault="008D3D52" w:rsidP="008D3D52">
      <w:pPr>
        <w:pStyle w:val="PL"/>
      </w:pPr>
    </w:p>
    <w:p w14:paraId="2430F482" w14:textId="77777777" w:rsidR="008D3D52" w:rsidRPr="00DA11D0" w:rsidRDefault="008D3D52" w:rsidP="008D3D52">
      <w:pPr>
        <w:pStyle w:val="PL"/>
        <w:rPr>
          <w:rFonts w:eastAsia="SimSun"/>
          <w:snapToGrid w:val="0"/>
        </w:rPr>
      </w:pPr>
      <w:r w:rsidRPr="00DA11D0">
        <w:rPr>
          <w:rFonts w:eastAsia="SimSun"/>
        </w:rPr>
        <w:t>BroadcastMRBs-ToBeReleased-Item</w:t>
      </w:r>
      <w:r w:rsidRPr="00DA11D0">
        <w:rPr>
          <w:rFonts w:eastAsia="SimSun"/>
          <w:snapToGrid w:val="0"/>
        </w:rPr>
        <w:tab/>
        <w:t>::= SEQUENCE {</w:t>
      </w:r>
    </w:p>
    <w:p w14:paraId="0520EFC7" w14:textId="77777777" w:rsidR="008D3D52" w:rsidRPr="00DA11D0" w:rsidRDefault="008D3D52" w:rsidP="008D3D52">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5B9B62E2" w14:textId="77777777" w:rsidR="008D3D52" w:rsidRPr="00DA11D0" w:rsidRDefault="008D3D52" w:rsidP="008D3D52">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732D5DC7" w14:textId="77777777" w:rsidR="008D3D52" w:rsidRPr="00DA11D0" w:rsidRDefault="008D3D52" w:rsidP="008D3D52">
      <w:pPr>
        <w:pStyle w:val="PL"/>
        <w:rPr>
          <w:rFonts w:eastAsia="SimSun"/>
          <w:snapToGrid w:val="0"/>
        </w:rPr>
      </w:pPr>
      <w:r w:rsidRPr="00DA11D0">
        <w:rPr>
          <w:rFonts w:eastAsia="SimSun"/>
          <w:snapToGrid w:val="0"/>
        </w:rPr>
        <w:tab/>
        <w:t>...</w:t>
      </w:r>
    </w:p>
    <w:p w14:paraId="2E7387CA" w14:textId="77777777" w:rsidR="008D3D52" w:rsidRPr="00DA11D0" w:rsidRDefault="008D3D52" w:rsidP="008D3D52">
      <w:pPr>
        <w:pStyle w:val="PL"/>
        <w:rPr>
          <w:rFonts w:eastAsia="SimSun"/>
          <w:snapToGrid w:val="0"/>
        </w:rPr>
      </w:pPr>
      <w:r w:rsidRPr="00DA11D0">
        <w:rPr>
          <w:rFonts w:eastAsia="SimSun"/>
          <w:snapToGrid w:val="0"/>
        </w:rPr>
        <w:t>}</w:t>
      </w:r>
    </w:p>
    <w:p w14:paraId="212D2AD3" w14:textId="77777777" w:rsidR="008D3D52" w:rsidRPr="00DA11D0" w:rsidRDefault="008D3D52" w:rsidP="008D3D52">
      <w:pPr>
        <w:pStyle w:val="PL"/>
        <w:rPr>
          <w:rFonts w:eastAsia="SimSun"/>
          <w:snapToGrid w:val="0"/>
        </w:rPr>
      </w:pPr>
    </w:p>
    <w:p w14:paraId="5CD09D58" w14:textId="77777777" w:rsidR="008D3D52" w:rsidRPr="00DA11D0" w:rsidRDefault="008D3D52" w:rsidP="008D3D52">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4A3117C1" w14:textId="77777777" w:rsidR="008D3D52" w:rsidRPr="00DA11D0" w:rsidRDefault="008D3D52" w:rsidP="008D3D52">
      <w:pPr>
        <w:pStyle w:val="PL"/>
        <w:rPr>
          <w:rFonts w:eastAsia="SimSun"/>
          <w:snapToGrid w:val="0"/>
        </w:rPr>
      </w:pPr>
      <w:r w:rsidRPr="00DA11D0">
        <w:rPr>
          <w:rFonts w:eastAsia="SimSun"/>
          <w:snapToGrid w:val="0"/>
        </w:rPr>
        <w:tab/>
        <w:t>...</w:t>
      </w:r>
    </w:p>
    <w:p w14:paraId="58691856" w14:textId="77777777" w:rsidR="008D3D52" w:rsidRPr="00DA11D0" w:rsidRDefault="008D3D52" w:rsidP="008D3D52">
      <w:pPr>
        <w:pStyle w:val="PL"/>
        <w:rPr>
          <w:rFonts w:eastAsia="SimSun"/>
          <w:snapToGrid w:val="0"/>
        </w:rPr>
      </w:pPr>
      <w:r w:rsidRPr="00DA11D0">
        <w:rPr>
          <w:rFonts w:eastAsia="SimSun"/>
          <w:snapToGrid w:val="0"/>
        </w:rPr>
        <w:t>}</w:t>
      </w:r>
    </w:p>
    <w:p w14:paraId="52D7712F" w14:textId="77777777" w:rsidR="008D3D52" w:rsidRPr="00DA11D0" w:rsidRDefault="008D3D52" w:rsidP="008D3D52">
      <w:pPr>
        <w:pStyle w:val="PL"/>
      </w:pPr>
    </w:p>
    <w:p w14:paraId="2E1DFF07" w14:textId="77777777" w:rsidR="008D3D52" w:rsidRPr="00DA11D0" w:rsidRDefault="008D3D52" w:rsidP="008D3D52">
      <w:pPr>
        <w:pStyle w:val="PL"/>
      </w:pPr>
      <w:r w:rsidRPr="00DA11D0">
        <w:t>BroadcastMRBs</w:t>
      </w:r>
      <w:r w:rsidRPr="00DA11D0">
        <w:rPr>
          <w:rFonts w:eastAsia="SimSun"/>
        </w:rPr>
        <w:t>-ToBeSetup-Item</w:t>
      </w:r>
      <w:r w:rsidRPr="00DA11D0">
        <w:t xml:space="preserve"> ::= SEQUENCE {</w:t>
      </w:r>
    </w:p>
    <w:p w14:paraId="4FCD790C"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18A9A278" w14:textId="77777777" w:rsidR="008D3D52" w:rsidRPr="00DA11D0" w:rsidRDefault="008D3D52" w:rsidP="008D3D52">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w:t>
      </w:r>
    </w:p>
    <w:p w14:paraId="3ECA98A8" w14:textId="77777777" w:rsidR="008D3D52" w:rsidRPr="00DA11D0" w:rsidRDefault="008D3D52" w:rsidP="008D3D52">
      <w:pPr>
        <w:pStyle w:val="PL"/>
      </w:pPr>
      <w:r w:rsidRPr="00DA11D0">
        <w:rPr>
          <w:snapToGrid w:val="0"/>
        </w:rPr>
        <w:tab/>
        <w:t>mBS-F</w:t>
      </w:r>
      <w:r w:rsidRPr="00DA11D0">
        <w:rPr>
          <w:noProof w:val="0"/>
        </w:rPr>
        <w:t>lows-Mapped-To-MRB-List</w:t>
      </w:r>
      <w:r w:rsidRPr="00DA11D0">
        <w:rPr>
          <w:noProof w:val="0"/>
        </w:rPr>
        <w:tab/>
        <w:t>MBS-Flows-Mapped-To-MRB-List,</w:t>
      </w:r>
    </w:p>
    <w:p w14:paraId="7D4F2E4F" w14:textId="77777777" w:rsidR="008D3D52" w:rsidRPr="00DA11D0" w:rsidRDefault="008D3D52" w:rsidP="008D3D52">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61B07F43" w14:textId="77777777" w:rsidR="008D3D52" w:rsidRPr="00DA11D0" w:rsidRDefault="008D3D52" w:rsidP="008D3D52">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4B0F2334" w14:textId="77777777" w:rsidR="008D3D52" w:rsidRPr="00DA11D0" w:rsidRDefault="008D3D52" w:rsidP="008D3D52">
      <w:pPr>
        <w:pStyle w:val="PL"/>
      </w:pPr>
      <w:r w:rsidRPr="00DA11D0">
        <w:tab/>
        <w:t>...</w:t>
      </w:r>
    </w:p>
    <w:p w14:paraId="1EC65104" w14:textId="77777777" w:rsidR="008D3D52" w:rsidRPr="00DA11D0" w:rsidRDefault="008D3D52" w:rsidP="008D3D52">
      <w:pPr>
        <w:pStyle w:val="PL"/>
      </w:pPr>
      <w:r w:rsidRPr="00DA11D0">
        <w:t>}</w:t>
      </w:r>
    </w:p>
    <w:p w14:paraId="391ED91A" w14:textId="77777777" w:rsidR="008D3D52" w:rsidRPr="00DA11D0" w:rsidRDefault="008D3D52" w:rsidP="008D3D52">
      <w:pPr>
        <w:pStyle w:val="PL"/>
      </w:pPr>
    </w:p>
    <w:p w14:paraId="6F7B7B55" w14:textId="77777777" w:rsidR="008D3D52" w:rsidRPr="00DA11D0" w:rsidRDefault="008D3D52" w:rsidP="008D3D52">
      <w:pPr>
        <w:pStyle w:val="PL"/>
      </w:pPr>
      <w:r w:rsidRPr="00DA11D0">
        <w:t>BroadcastMRBs</w:t>
      </w:r>
      <w:r w:rsidRPr="00DA11D0">
        <w:rPr>
          <w:rFonts w:eastAsia="SimSun"/>
        </w:rPr>
        <w:t>-ToBeSetup-Item-</w:t>
      </w:r>
      <w:r w:rsidRPr="00DA11D0">
        <w:t>ExtIEs F1AP-PROTOCOL-EXTENSION ::= {</w:t>
      </w:r>
    </w:p>
    <w:p w14:paraId="6F375141" w14:textId="77777777" w:rsidR="008D3D52" w:rsidRPr="00DA11D0" w:rsidRDefault="008D3D52" w:rsidP="008D3D52">
      <w:pPr>
        <w:pStyle w:val="PL"/>
      </w:pPr>
      <w:r w:rsidRPr="00DA11D0">
        <w:tab/>
        <w:t>...</w:t>
      </w:r>
    </w:p>
    <w:p w14:paraId="383521AD" w14:textId="77777777" w:rsidR="008D3D52" w:rsidRPr="00DA11D0" w:rsidRDefault="008D3D52" w:rsidP="008D3D52">
      <w:pPr>
        <w:pStyle w:val="PL"/>
      </w:pPr>
      <w:r w:rsidRPr="00DA11D0">
        <w:t>}</w:t>
      </w:r>
    </w:p>
    <w:p w14:paraId="6959B573" w14:textId="77777777" w:rsidR="008D3D52" w:rsidRPr="00DA11D0" w:rsidRDefault="008D3D52" w:rsidP="008D3D52">
      <w:pPr>
        <w:pStyle w:val="PL"/>
      </w:pPr>
    </w:p>
    <w:p w14:paraId="3192E12F" w14:textId="77777777" w:rsidR="008D3D52" w:rsidRPr="00DA11D0" w:rsidRDefault="008D3D52" w:rsidP="008D3D52">
      <w:pPr>
        <w:pStyle w:val="PL"/>
      </w:pPr>
      <w:r w:rsidRPr="00DA11D0">
        <w:rPr>
          <w:rFonts w:eastAsia="SimSun"/>
        </w:rPr>
        <w:t>BroadcastMRBs-ToBeSetupMod-Item</w:t>
      </w:r>
      <w:r w:rsidRPr="00DA11D0">
        <w:t xml:space="preserve"> ::= SEQUENCE {</w:t>
      </w:r>
    </w:p>
    <w:p w14:paraId="6AD58AD5" w14:textId="77777777" w:rsidR="008D3D52" w:rsidRPr="00DA11D0" w:rsidRDefault="008D3D52" w:rsidP="008D3D52">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1D3C0784" w14:textId="77777777" w:rsidR="008D3D52" w:rsidRPr="00DA11D0" w:rsidRDefault="008D3D52" w:rsidP="008D3D52">
      <w:pPr>
        <w:pStyle w:val="PL"/>
        <w:rPr>
          <w:snapToGrid w:val="0"/>
        </w:rPr>
      </w:pPr>
      <w:r w:rsidRPr="00DA11D0">
        <w:tab/>
        <w:t>mRB-QoSInformation</w:t>
      </w:r>
      <w:r w:rsidRPr="00DA11D0">
        <w:tab/>
      </w:r>
      <w:r w:rsidRPr="00DA11D0">
        <w:tab/>
      </w:r>
      <w:r w:rsidRPr="00DA11D0">
        <w:tab/>
      </w:r>
      <w:r w:rsidRPr="00DA11D0">
        <w:tab/>
      </w:r>
      <w:r w:rsidRPr="00DA11D0">
        <w:rPr>
          <w:noProof w:val="0"/>
        </w:rPr>
        <w:t>QoSFlowLevelQoSParameters</w:t>
      </w:r>
      <w:r w:rsidRPr="00DA11D0">
        <w:rPr>
          <w:snapToGrid w:val="0"/>
        </w:rPr>
        <w:t>,</w:t>
      </w:r>
    </w:p>
    <w:p w14:paraId="22F9096E" w14:textId="77777777" w:rsidR="008D3D52" w:rsidRPr="00DA11D0" w:rsidRDefault="008D3D52" w:rsidP="008D3D52">
      <w:pPr>
        <w:pStyle w:val="PL"/>
      </w:pPr>
      <w:r w:rsidRPr="00DA11D0">
        <w:rPr>
          <w:snapToGrid w:val="0"/>
        </w:rPr>
        <w:tab/>
        <w:t>mBS-F</w:t>
      </w:r>
      <w:r w:rsidRPr="00DA11D0">
        <w:rPr>
          <w:noProof w:val="0"/>
        </w:rPr>
        <w:t>lows-Mapped-To-MRB-List</w:t>
      </w:r>
      <w:r w:rsidRPr="00DA11D0">
        <w:rPr>
          <w:noProof w:val="0"/>
        </w:rPr>
        <w:tab/>
        <w:t>MBS-Flows-Mapped-To-MRB-List,</w:t>
      </w:r>
    </w:p>
    <w:p w14:paraId="46EB7676" w14:textId="77777777" w:rsidR="008D3D52" w:rsidRPr="00DA11D0" w:rsidRDefault="008D3D52" w:rsidP="008D3D52">
      <w:pPr>
        <w:pStyle w:val="PL"/>
      </w:pPr>
      <w:r w:rsidRPr="00DA11D0">
        <w:tab/>
      </w:r>
      <w:r w:rsidRPr="00F85EA2">
        <w:t>bcBearerCtxtF1U-TNLInfoatCU</w:t>
      </w:r>
      <w:r w:rsidRPr="00DA11D0">
        <w:tab/>
      </w:r>
      <w:r>
        <w:tab/>
      </w:r>
      <w:r w:rsidRPr="00F85EA2">
        <w:rPr>
          <w:noProof w:val="0"/>
          <w:snapToGrid w:val="0"/>
        </w:rPr>
        <w:t>BCBearerContextF1U-TNLInfo</w:t>
      </w:r>
      <w:r w:rsidRPr="00DA11D0">
        <w:t>,</w:t>
      </w:r>
    </w:p>
    <w:p w14:paraId="522C5ADE" w14:textId="77777777" w:rsidR="008D3D52" w:rsidRPr="00DA11D0" w:rsidRDefault="008D3D52" w:rsidP="008D3D52">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0AA6D3DD" w14:textId="77777777" w:rsidR="008D3D52" w:rsidRPr="00DA11D0" w:rsidRDefault="008D3D52" w:rsidP="008D3D52">
      <w:pPr>
        <w:pStyle w:val="PL"/>
      </w:pPr>
      <w:r w:rsidRPr="00DA11D0">
        <w:tab/>
        <w:t>...</w:t>
      </w:r>
    </w:p>
    <w:p w14:paraId="3D1A7743" w14:textId="77777777" w:rsidR="008D3D52" w:rsidRPr="00DA11D0" w:rsidRDefault="008D3D52" w:rsidP="008D3D52">
      <w:pPr>
        <w:pStyle w:val="PL"/>
      </w:pPr>
      <w:r w:rsidRPr="00DA11D0">
        <w:t>}</w:t>
      </w:r>
    </w:p>
    <w:p w14:paraId="3B5E2519" w14:textId="77777777" w:rsidR="008D3D52" w:rsidRPr="00DA11D0" w:rsidRDefault="008D3D52" w:rsidP="008D3D52">
      <w:pPr>
        <w:pStyle w:val="PL"/>
      </w:pPr>
    </w:p>
    <w:p w14:paraId="25C20F2B" w14:textId="77777777" w:rsidR="008D3D52" w:rsidRPr="00DA11D0" w:rsidRDefault="008D3D52" w:rsidP="008D3D52">
      <w:pPr>
        <w:pStyle w:val="PL"/>
      </w:pPr>
      <w:r w:rsidRPr="00DA11D0">
        <w:t>BroadcastMRBs</w:t>
      </w:r>
      <w:r w:rsidRPr="00DA11D0">
        <w:rPr>
          <w:rFonts w:eastAsia="SimSun"/>
        </w:rPr>
        <w:t>-ToBeSetupMod-Item-</w:t>
      </w:r>
      <w:r w:rsidRPr="00DA11D0">
        <w:t>ExtIEs F1AP-PROTOCOL-EXTENSION ::= {</w:t>
      </w:r>
    </w:p>
    <w:p w14:paraId="20CCAB5B" w14:textId="77777777" w:rsidR="008D3D52" w:rsidRPr="00DA11D0" w:rsidRDefault="008D3D52" w:rsidP="008D3D52">
      <w:pPr>
        <w:pStyle w:val="PL"/>
      </w:pPr>
      <w:r w:rsidRPr="00DA11D0">
        <w:tab/>
        <w:t>...</w:t>
      </w:r>
    </w:p>
    <w:p w14:paraId="66D68784" w14:textId="77777777" w:rsidR="008D3D52" w:rsidRPr="00DA11D0" w:rsidRDefault="008D3D52" w:rsidP="008D3D52">
      <w:pPr>
        <w:pStyle w:val="PL"/>
      </w:pPr>
      <w:r w:rsidRPr="00DA11D0">
        <w:t>}</w:t>
      </w:r>
    </w:p>
    <w:p w14:paraId="4F19BB67" w14:textId="77777777" w:rsidR="008D3D52" w:rsidRPr="00DA11D0" w:rsidRDefault="008D3D52" w:rsidP="008D3D52">
      <w:pPr>
        <w:pStyle w:val="PL"/>
      </w:pPr>
    </w:p>
    <w:p w14:paraId="29374033" w14:textId="77777777" w:rsidR="008D3D52" w:rsidRPr="00DA11D0" w:rsidRDefault="008D3D52" w:rsidP="008D3D52">
      <w:pPr>
        <w:pStyle w:val="PL"/>
      </w:pPr>
    </w:p>
    <w:p w14:paraId="47A6BFF1" w14:textId="77777777" w:rsidR="008D3D52" w:rsidRDefault="008D3D52" w:rsidP="008D3D52">
      <w:pPr>
        <w:pStyle w:val="PL"/>
      </w:pPr>
      <w:r>
        <w:t>BroadcastNIDList ::= SEQUENCE (SIZE(1..maxnoofNIDsupported)) OF NID</w:t>
      </w:r>
    </w:p>
    <w:p w14:paraId="631E4B1A" w14:textId="77777777" w:rsidR="008D3D52" w:rsidRDefault="008D3D52" w:rsidP="008D3D52">
      <w:pPr>
        <w:pStyle w:val="PL"/>
      </w:pPr>
    </w:p>
    <w:p w14:paraId="1C341A63" w14:textId="77777777" w:rsidR="008D3D52" w:rsidRDefault="008D3D52" w:rsidP="008D3D52">
      <w:pPr>
        <w:pStyle w:val="PL"/>
      </w:pPr>
      <w:r>
        <w:t>BroadcastSNPN-ID-List ::= SEQUENCE (SIZE(1..maxnoofNIDsupported)) OF BroadcastSNPN-ID-List-Item</w:t>
      </w:r>
    </w:p>
    <w:p w14:paraId="15E4F7B2" w14:textId="77777777" w:rsidR="008D3D52" w:rsidRDefault="008D3D52" w:rsidP="008D3D52">
      <w:pPr>
        <w:pStyle w:val="PL"/>
      </w:pPr>
    </w:p>
    <w:p w14:paraId="0BFF3631" w14:textId="77777777" w:rsidR="008D3D52" w:rsidRDefault="008D3D52" w:rsidP="008D3D52">
      <w:pPr>
        <w:pStyle w:val="PL"/>
      </w:pPr>
      <w:r>
        <w:t>BroadcastSNPN-ID-List-Item ::= SEQUENCE {</w:t>
      </w:r>
    </w:p>
    <w:p w14:paraId="58CEB710" w14:textId="77777777" w:rsidR="008D3D52" w:rsidRDefault="008D3D52" w:rsidP="008D3D52">
      <w:pPr>
        <w:pStyle w:val="PL"/>
      </w:pPr>
      <w:r>
        <w:tab/>
        <w:t>pLMN-Identity</w:t>
      </w:r>
      <w:r>
        <w:tab/>
      </w:r>
      <w:r>
        <w:tab/>
      </w:r>
      <w:r>
        <w:tab/>
      </w:r>
      <w:r>
        <w:tab/>
        <w:t>PLMN-Identity,</w:t>
      </w:r>
    </w:p>
    <w:p w14:paraId="0D51C2AC" w14:textId="77777777" w:rsidR="008D3D52" w:rsidRDefault="008D3D52" w:rsidP="008D3D52">
      <w:pPr>
        <w:pStyle w:val="PL"/>
      </w:pPr>
      <w:r>
        <w:tab/>
        <w:t>broadcastNIDList</w:t>
      </w:r>
      <w:r>
        <w:tab/>
      </w:r>
      <w:r>
        <w:tab/>
      </w:r>
      <w:r>
        <w:tab/>
        <w:t>BroadcastNIDList,</w:t>
      </w:r>
    </w:p>
    <w:p w14:paraId="14A5FC81" w14:textId="77777777" w:rsidR="008D3D52" w:rsidRDefault="008D3D52" w:rsidP="008D3D52">
      <w:pPr>
        <w:pStyle w:val="PL"/>
      </w:pPr>
      <w:r>
        <w:tab/>
        <w:t>iE-Extensions</w:t>
      </w:r>
      <w:r>
        <w:tab/>
      </w:r>
      <w:r>
        <w:tab/>
      </w:r>
      <w:r>
        <w:tab/>
      </w:r>
      <w:r>
        <w:tab/>
        <w:t>ProtocolExtensionContainer { { BroadcastSNPN-ID-List-ItemExtIEs} } OPTIONAL,</w:t>
      </w:r>
    </w:p>
    <w:p w14:paraId="3ED4A74C" w14:textId="77777777" w:rsidR="008D3D52" w:rsidRDefault="008D3D52" w:rsidP="008D3D52">
      <w:pPr>
        <w:pStyle w:val="PL"/>
      </w:pPr>
      <w:r>
        <w:tab/>
        <w:t>...</w:t>
      </w:r>
    </w:p>
    <w:p w14:paraId="7F22DE8E" w14:textId="77777777" w:rsidR="008D3D52" w:rsidRDefault="008D3D52" w:rsidP="008D3D52">
      <w:pPr>
        <w:pStyle w:val="PL"/>
      </w:pPr>
      <w:r>
        <w:t>}</w:t>
      </w:r>
    </w:p>
    <w:p w14:paraId="77C0E684" w14:textId="77777777" w:rsidR="008D3D52" w:rsidRDefault="008D3D52" w:rsidP="008D3D52">
      <w:pPr>
        <w:pStyle w:val="PL"/>
      </w:pPr>
    </w:p>
    <w:p w14:paraId="3E585CC0" w14:textId="77777777" w:rsidR="008D3D52" w:rsidRDefault="008D3D52" w:rsidP="008D3D52">
      <w:pPr>
        <w:pStyle w:val="PL"/>
      </w:pPr>
      <w:r>
        <w:t>BroadcastSNPN-ID-List-ItemExtIEs F1AP-PROTOCOL-EXTENSION ::= {</w:t>
      </w:r>
    </w:p>
    <w:p w14:paraId="5EEB02E5" w14:textId="77777777" w:rsidR="008D3D52" w:rsidRDefault="008D3D52" w:rsidP="008D3D52">
      <w:pPr>
        <w:pStyle w:val="PL"/>
      </w:pPr>
      <w:r>
        <w:tab/>
        <w:t>...</w:t>
      </w:r>
    </w:p>
    <w:p w14:paraId="78DB0087" w14:textId="77777777" w:rsidR="008D3D52" w:rsidRDefault="008D3D52" w:rsidP="008D3D52">
      <w:pPr>
        <w:pStyle w:val="PL"/>
      </w:pPr>
      <w:r>
        <w:t>}</w:t>
      </w:r>
    </w:p>
    <w:p w14:paraId="04B0261F" w14:textId="77777777" w:rsidR="008D3D52" w:rsidRDefault="008D3D52" w:rsidP="008D3D52">
      <w:pPr>
        <w:pStyle w:val="PL"/>
      </w:pPr>
    </w:p>
    <w:p w14:paraId="74B3161A" w14:textId="77777777" w:rsidR="008D3D52" w:rsidRDefault="008D3D52" w:rsidP="008D3D52">
      <w:pPr>
        <w:pStyle w:val="PL"/>
      </w:pPr>
      <w:r>
        <w:t>BroadcastPNI-NPN-ID-List ::= SEQUENCE (SIZE(1..maxnoofCAGsupported)) OF BroadcastPNI-NPN-ID-List-Item</w:t>
      </w:r>
    </w:p>
    <w:p w14:paraId="1563CF0C" w14:textId="77777777" w:rsidR="008D3D52" w:rsidRDefault="008D3D52" w:rsidP="008D3D52">
      <w:pPr>
        <w:pStyle w:val="PL"/>
      </w:pPr>
    </w:p>
    <w:p w14:paraId="310AAC8B" w14:textId="77777777" w:rsidR="008D3D52" w:rsidRDefault="008D3D52" w:rsidP="008D3D52">
      <w:pPr>
        <w:pStyle w:val="PL"/>
      </w:pPr>
      <w:r>
        <w:t>BroadcastPNI-NPN-ID-List-Item ::= SEQUENCE {</w:t>
      </w:r>
    </w:p>
    <w:p w14:paraId="018A1848" w14:textId="77777777" w:rsidR="008D3D52" w:rsidRDefault="008D3D52" w:rsidP="008D3D52">
      <w:pPr>
        <w:pStyle w:val="PL"/>
      </w:pPr>
      <w:r>
        <w:tab/>
        <w:t>pLMN-Identity</w:t>
      </w:r>
      <w:r>
        <w:tab/>
      </w:r>
      <w:r>
        <w:tab/>
      </w:r>
      <w:r>
        <w:tab/>
      </w:r>
      <w:r>
        <w:tab/>
        <w:t>PLMN-Identity,</w:t>
      </w:r>
    </w:p>
    <w:p w14:paraId="29D23615" w14:textId="77777777" w:rsidR="008D3D52" w:rsidRDefault="008D3D52" w:rsidP="008D3D52">
      <w:pPr>
        <w:pStyle w:val="PL"/>
      </w:pPr>
      <w:r>
        <w:tab/>
        <w:t>broadcastCAGList</w:t>
      </w:r>
      <w:r>
        <w:tab/>
      </w:r>
      <w:r>
        <w:tab/>
      </w:r>
      <w:r>
        <w:tab/>
        <w:t>BroadcastCAGList,</w:t>
      </w:r>
    </w:p>
    <w:p w14:paraId="007198C1" w14:textId="77777777" w:rsidR="008D3D52" w:rsidRDefault="008D3D52" w:rsidP="008D3D52">
      <w:pPr>
        <w:pStyle w:val="PL"/>
      </w:pPr>
      <w:r>
        <w:tab/>
        <w:t>iE-Extensions</w:t>
      </w:r>
      <w:r>
        <w:tab/>
      </w:r>
      <w:r>
        <w:tab/>
      </w:r>
      <w:r>
        <w:tab/>
      </w:r>
      <w:r>
        <w:tab/>
        <w:t>ProtocolExtensionContainer { { BroadcastPNI-NPN-ID-List-ItemExtIEs} } OPTIONAL,</w:t>
      </w:r>
    </w:p>
    <w:p w14:paraId="20FDC9EB" w14:textId="77777777" w:rsidR="008D3D52" w:rsidRDefault="008D3D52" w:rsidP="008D3D52">
      <w:pPr>
        <w:pStyle w:val="PL"/>
      </w:pPr>
      <w:r>
        <w:tab/>
        <w:t>...</w:t>
      </w:r>
    </w:p>
    <w:p w14:paraId="4337F521" w14:textId="77777777" w:rsidR="008D3D52" w:rsidRDefault="008D3D52" w:rsidP="008D3D52">
      <w:pPr>
        <w:pStyle w:val="PL"/>
      </w:pPr>
      <w:r>
        <w:t>}</w:t>
      </w:r>
    </w:p>
    <w:p w14:paraId="54C3DBE3" w14:textId="77777777" w:rsidR="008D3D52" w:rsidRDefault="008D3D52" w:rsidP="008D3D52">
      <w:pPr>
        <w:pStyle w:val="PL"/>
      </w:pPr>
    </w:p>
    <w:p w14:paraId="78D778B1" w14:textId="77777777" w:rsidR="008D3D52" w:rsidRDefault="008D3D52" w:rsidP="008D3D52">
      <w:pPr>
        <w:pStyle w:val="PL"/>
      </w:pPr>
      <w:r>
        <w:t>BroadcastPNI-NPN-ID-List-ItemExtIEs F1AP-PROTOCOL-EXTENSION ::= {</w:t>
      </w:r>
    </w:p>
    <w:p w14:paraId="7D3E0759" w14:textId="77777777" w:rsidR="008D3D52" w:rsidRDefault="008D3D52" w:rsidP="008D3D52">
      <w:pPr>
        <w:pStyle w:val="PL"/>
      </w:pPr>
      <w:r>
        <w:tab/>
        <w:t>...</w:t>
      </w:r>
    </w:p>
    <w:p w14:paraId="4FACD4A5" w14:textId="77777777" w:rsidR="008D3D52" w:rsidRPr="00EA5FA7" w:rsidRDefault="008D3D52" w:rsidP="008D3D52">
      <w:pPr>
        <w:pStyle w:val="PL"/>
      </w:pPr>
      <w:r>
        <w:t>}</w:t>
      </w:r>
    </w:p>
    <w:p w14:paraId="3466ACC3" w14:textId="77777777" w:rsidR="008D3D52" w:rsidRDefault="008D3D52" w:rsidP="008D3D52">
      <w:pPr>
        <w:pStyle w:val="PL"/>
        <w:rPr>
          <w:snapToGrid w:val="0"/>
          <w:lang w:eastAsia="zh-CN"/>
        </w:rPr>
      </w:pPr>
    </w:p>
    <w:p w14:paraId="61FE811D" w14:textId="77777777" w:rsidR="008D3D52" w:rsidRPr="000B063F" w:rsidRDefault="008D3D52" w:rsidP="008D3D52">
      <w:pPr>
        <w:pStyle w:val="PL"/>
      </w:pPr>
      <w:r w:rsidRPr="000B063F">
        <w:rPr>
          <w:rFonts w:hint="eastAsia"/>
        </w:rPr>
        <w:t>BroadcastAreaScope</w:t>
      </w:r>
      <w:r w:rsidRPr="000B063F">
        <w:t xml:space="preserve"> ::= CHOICE {</w:t>
      </w:r>
    </w:p>
    <w:p w14:paraId="7BAC324A" w14:textId="77777777" w:rsidR="008D3D52" w:rsidRPr="000B063F" w:rsidRDefault="008D3D52" w:rsidP="008D3D52">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18122B49" w14:textId="77777777" w:rsidR="008D3D52" w:rsidRPr="000B063F" w:rsidRDefault="008D3D52" w:rsidP="008D3D52">
      <w:pPr>
        <w:pStyle w:val="PL"/>
      </w:pPr>
      <w:r>
        <w:rPr>
          <w:rFonts w:hint="eastAsia"/>
          <w:lang w:eastAsia="zh-CN"/>
        </w:rPr>
        <w:tab/>
      </w:r>
      <w:r w:rsidRPr="000B063F">
        <w:rPr>
          <w:rFonts w:hint="eastAsia"/>
        </w:rPr>
        <w:t>partialSuccess</w:t>
      </w:r>
      <w:bookmarkStart w:id="14491" w:name="OLE_LINK218"/>
      <w:bookmarkStart w:id="14492" w:name="OLE_LINK219"/>
      <w:bookmarkStart w:id="14493"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491"/>
      <w:bookmarkEnd w:id="14492"/>
      <w:bookmarkEnd w:id="14493"/>
      <w:r w:rsidRPr="000B063F">
        <w:rPr>
          <w:rFonts w:hint="eastAsia"/>
        </w:rPr>
        <w:t>Cell,</w:t>
      </w:r>
    </w:p>
    <w:p w14:paraId="0C13404D" w14:textId="77777777" w:rsidR="008D3D52" w:rsidRPr="000B063F" w:rsidRDefault="008D3D52" w:rsidP="008D3D52">
      <w:pPr>
        <w:pStyle w:val="PL"/>
      </w:pPr>
      <w:r w:rsidRPr="000B063F">
        <w:tab/>
        <w:t>choice-extension</w:t>
      </w:r>
      <w:r w:rsidRPr="000B063F">
        <w:tab/>
      </w:r>
      <w:r w:rsidRPr="000B063F">
        <w:tab/>
        <w:t>ProtocolIE-SingleContainer</w:t>
      </w:r>
      <w:r>
        <w:t xml:space="preserve"> </w:t>
      </w:r>
      <w:r w:rsidRPr="000B063F">
        <w:t xml:space="preserve">{ { </w:t>
      </w:r>
      <w:bookmarkStart w:id="14494" w:name="OLE_LINK184"/>
      <w:bookmarkStart w:id="14495" w:name="OLE_LINK185"/>
      <w:bookmarkStart w:id="14496" w:name="OLE_LINK186"/>
      <w:bookmarkStart w:id="14497" w:name="OLE_LINK187"/>
      <w:r w:rsidRPr="000B063F">
        <w:t>BroadcastAreaScope</w:t>
      </w:r>
      <w:bookmarkEnd w:id="14494"/>
      <w:bookmarkEnd w:id="14495"/>
      <w:bookmarkEnd w:id="14496"/>
      <w:bookmarkEnd w:id="14497"/>
      <w:r w:rsidRPr="000B063F">
        <w:t>-ExtIEs } }</w:t>
      </w:r>
    </w:p>
    <w:p w14:paraId="599686F7" w14:textId="77777777" w:rsidR="008D3D52" w:rsidRPr="000B063F" w:rsidRDefault="008D3D52" w:rsidP="008D3D52">
      <w:pPr>
        <w:pStyle w:val="PL"/>
      </w:pPr>
      <w:r w:rsidRPr="000B063F">
        <w:t>}</w:t>
      </w:r>
    </w:p>
    <w:p w14:paraId="7EC48605" w14:textId="77777777" w:rsidR="008D3D52" w:rsidRPr="000B063F" w:rsidRDefault="008D3D52" w:rsidP="008D3D52">
      <w:pPr>
        <w:pStyle w:val="PL"/>
      </w:pPr>
    </w:p>
    <w:p w14:paraId="54567B48" w14:textId="77777777" w:rsidR="008D3D52" w:rsidRPr="000B063F" w:rsidRDefault="008D3D52" w:rsidP="008D3D52">
      <w:pPr>
        <w:pStyle w:val="PL"/>
      </w:pPr>
      <w:r w:rsidRPr="000B063F">
        <w:t xml:space="preserve">BroadcastAreaScope-ExtIEs </w:t>
      </w:r>
      <w:r w:rsidRPr="00FC5FC0">
        <w:t>F1AP-PROTOCOL-IES</w:t>
      </w:r>
      <w:r w:rsidRPr="000B063F">
        <w:t>::={</w:t>
      </w:r>
    </w:p>
    <w:p w14:paraId="14C4509A" w14:textId="77777777" w:rsidR="008D3D52" w:rsidRPr="000B063F" w:rsidRDefault="008D3D52" w:rsidP="008D3D52">
      <w:pPr>
        <w:pStyle w:val="PL"/>
      </w:pPr>
      <w:r w:rsidRPr="000B063F">
        <w:tab/>
        <w:t>...</w:t>
      </w:r>
    </w:p>
    <w:p w14:paraId="4A54D672" w14:textId="77777777" w:rsidR="008D3D52" w:rsidRPr="000B063F" w:rsidRDefault="008D3D52" w:rsidP="008D3D52">
      <w:pPr>
        <w:pStyle w:val="PL"/>
      </w:pPr>
      <w:r w:rsidRPr="000B063F">
        <w:t>}</w:t>
      </w:r>
    </w:p>
    <w:p w14:paraId="33B3BD97" w14:textId="77777777" w:rsidR="008D3D52" w:rsidRDefault="008D3D52" w:rsidP="008D3D52">
      <w:pPr>
        <w:pStyle w:val="PL"/>
      </w:pPr>
    </w:p>
    <w:p w14:paraId="117D0C18" w14:textId="77777777" w:rsidR="008D3D52" w:rsidRDefault="008D3D52" w:rsidP="008D3D52">
      <w:pPr>
        <w:pStyle w:val="PL"/>
      </w:pPr>
      <w:bookmarkStart w:id="14498" w:name="OLE_LINK257"/>
      <w:bookmarkStart w:id="14499" w:name="OLE_LINK258"/>
      <w:r>
        <w:t>BroadcastCellList</w:t>
      </w:r>
      <w:bookmarkEnd w:id="14498"/>
      <w:bookmarkEnd w:id="14499"/>
      <w:r>
        <w:t xml:space="preserve"> ::= SEQUENCE (SIZE(1..</w:t>
      </w:r>
      <w:r w:rsidRPr="000B063F">
        <w:t xml:space="preserve"> maxCellingNBDU</w:t>
      </w:r>
      <w:r>
        <w:t xml:space="preserve">)) OF </w:t>
      </w:r>
      <w:bookmarkStart w:id="14500" w:name="OLE_LINK265"/>
      <w:bookmarkStart w:id="14501" w:name="OLE_LINK266"/>
      <w:r>
        <w:t>Broadcast</w:t>
      </w:r>
      <w:r>
        <w:rPr>
          <w:rFonts w:hint="eastAsia"/>
        </w:rPr>
        <w:t>-Cell</w:t>
      </w:r>
      <w:r>
        <w:t>-List-</w:t>
      </w:r>
      <w:bookmarkEnd w:id="14500"/>
      <w:bookmarkEnd w:id="14501"/>
      <w:r>
        <w:t>Item</w:t>
      </w:r>
    </w:p>
    <w:p w14:paraId="0545BE14" w14:textId="77777777" w:rsidR="008D3D52" w:rsidRDefault="008D3D52" w:rsidP="008D3D52">
      <w:pPr>
        <w:pStyle w:val="PL"/>
      </w:pPr>
      <w:bookmarkStart w:id="14502" w:name="OLE_LINK267"/>
      <w:bookmarkStart w:id="14503" w:name="OLE_LINK268"/>
      <w:r>
        <w:t>Broadcast-Cell-List-</w:t>
      </w:r>
      <w:bookmarkEnd w:id="14502"/>
      <w:bookmarkEnd w:id="14503"/>
      <w:r>
        <w:t>Item ::= SEQUENCE {</w:t>
      </w:r>
    </w:p>
    <w:p w14:paraId="5F99B212" w14:textId="77777777" w:rsidR="008D3D52" w:rsidRDefault="008D3D52" w:rsidP="008D3D52">
      <w:pPr>
        <w:pStyle w:val="PL"/>
      </w:pPr>
      <w:r>
        <w:tab/>
      </w:r>
      <w:r>
        <w:rPr>
          <w:rFonts w:hint="eastAsia"/>
        </w:rPr>
        <w:t>cellID</w:t>
      </w:r>
      <w:r>
        <w:tab/>
      </w:r>
      <w:r>
        <w:tab/>
      </w:r>
      <w:r>
        <w:tab/>
      </w:r>
      <w:r>
        <w:tab/>
      </w:r>
      <w:r>
        <w:rPr>
          <w:rFonts w:hint="eastAsia"/>
        </w:rPr>
        <w:t>NRCGI</w:t>
      </w:r>
      <w:r>
        <w:t>,</w:t>
      </w:r>
    </w:p>
    <w:p w14:paraId="26514E35" w14:textId="77777777" w:rsidR="008D3D52" w:rsidRDefault="008D3D52" w:rsidP="008D3D52">
      <w:pPr>
        <w:pStyle w:val="PL"/>
      </w:pPr>
      <w:r>
        <w:tab/>
        <w:t>iE-Extensions</w:t>
      </w:r>
      <w:r>
        <w:tab/>
      </w:r>
      <w:r>
        <w:tab/>
      </w:r>
      <w:r>
        <w:tab/>
      </w:r>
      <w:r>
        <w:tab/>
        <w:t xml:space="preserve">ProtocolExtensionContainer { { </w:t>
      </w:r>
      <w:bookmarkStart w:id="14504" w:name="OLE_LINK271"/>
      <w:bookmarkStart w:id="14505" w:name="OLE_LINK272"/>
      <w:r>
        <w:t>Broadcast-Cell-List-Item</w:t>
      </w:r>
      <w:bookmarkEnd w:id="14504"/>
      <w:bookmarkEnd w:id="14505"/>
      <w:r>
        <w:t>ExtIEs} } OPTIONAL,</w:t>
      </w:r>
    </w:p>
    <w:p w14:paraId="18320FCA" w14:textId="77777777" w:rsidR="008D3D52" w:rsidRDefault="008D3D52" w:rsidP="008D3D52">
      <w:pPr>
        <w:pStyle w:val="PL"/>
      </w:pPr>
      <w:r>
        <w:tab/>
        <w:t>...</w:t>
      </w:r>
    </w:p>
    <w:p w14:paraId="53946544" w14:textId="77777777" w:rsidR="008D3D52" w:rsidRDefault="008D3D52" w:rsidP="008D3D52">
      <w:pPr>
        <w:pStyle w:val="PL"/>
      </w:pPr>
      <w:r>
        <w:t>}</w:t>
      </w:r>
    </w:p>
    <w:p w14:paraId="7EFDB3F9" w14:textId="77777777" w:rsidR="008D3D52" w:rsidRDefault="008D3D52" w:rsidP="008D3D52">
      <w:pPr>
        <w:pStyle w:val="PL"/>
        <w:rPr>
          <w:lang w:eastAsia="zh-CN"/>
        </w:rPr>
      </w:pPr>
    </w:p>
    <w:p w14:paraId="65EE423A" w14:textId="77777777" w:rsidR="008D3D52" w:rsidRDefault="008D3D52" w:rsidP="008D3D52">
      <w:pPr>
        <w:pStyle w:val="PL"/>
      </w:pPr>
      <w:r>
        <w:t>Broadcast-Cell-List-ItemExtIEs F1AP-PROTOCOL-EXTENSION ::= {</w:t>
      </w:r>
    </w:p>
    <w:p w14:paraId="006FA522" w14:textId="77777777" w:rsidR="008D3D52" w:rsidRDefault="008D3D52" w:rsidP="008D3D52">
      <w:pPr>
        <w:pStyle w:val="PL"/>
      </w:pPr>
      <w:r>
        <w:tab/>
        <w:t>...</w:t>
      </w:r>
    </w:p>
    <w:p w14:paraId="561EB8B5" w14:textId="77777777" w:rsidR="008D3D52" w:rsidRPr="00EA5FA7" w:rsidRDefault="008D3D52" w:rsidP="008D3D52">
      <w:pPr>
        <w:pStyle w:val="PL"/>
      </w:pPr>
      <w:r>
        <w:t>}</w:t>
      </w:r>
    </w:p>
    <w:p w14:paraId="73A0C9CC" w14:textId="77777777" w:rsidR="008D3D52" w:rsidRDefault="008D3D52" w:rsidP="008D3D52">
      <w:pPr>
        <w:pStyle w:val="PL"/>
      </w:pPr>
    </w:p>
    <w:p w14:paraId="7A6A9ECD" w14:textId="77777777" w:rsidR="008D3D52" w:rsidRDefault="008D3D52" w:rsidP="008D3D52">
      <w:pPr>
        <w:pStyle w:val="PL"/>
      </w:pPr>
      <w:r w:rsidRPr="00956F06">
        <w:t>BufferSizeThresh ::= INTEGER(0..16777215)</w:t>
      </w:r>
    </w:p>
    <w:p w14:paraId="675B1CE0" w14:textId="77777777" w:rsidR="008D3D52" w:rsidRDefault="008D3D52" w:rsidP="008D3D52">
      <w:pPr>
        <w:pStyle w:val="PL"/>
      </w:pPr>
    </w:p>
    <w:p w14:paraId="2D6FA7B3" w14:textId="77777777" w:rsidR="008D3D52" w:rsidRPr="001D2E49" w:rsidRDefault="008D3D52" w:rsidP="008D3D52">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2F814E34" w14:textId="77777777" w:rsidR="008D3D52" w:rsidRDefault="008D3D52" w:rsidP="008D3D52">
      <w:pPr>
        <w:pStyle w:val="PL"/>
        <w:rPr>
          <w:lang w:eastAsia="zh-CN"/>
        </w:rPr>
      </w:pPr>
    </w:p>
    <w:p w14:paraId="4E841713" w14:textId="77777777" w:rsidR="00D40F10" w:rsidRPr="00715D0C" w:rsidRDefault="00D40F10" w:rsidP="00D40F10">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C762199" w14:textId="77777777" w:rsidR="00D40F10" w:rsidRDefault="00D40F10" w:rsidP="00D40F10">
      <w:pPr>
        <w:pStyle w:val="PL"/>
      </w:pPr>
    </w:p>
    <w:p w14:paraId="14503A15" w14:textId="77777777" w:rsidR="00D40F10" w:rsidRDefault="00D40F10" w:rsidP="00D40F10">
      <w:pPr>
        <w:pStyle w:val="PL"/>
      </w:pPr>
    </w:p>
    <w:p w14:paraId="0EA1E202" w14:textId="77777777" w:rsidR="008D3D52" w:rsidRDefault="008D3D52" w:rsidP="008D3D52">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73681448" w14:textId="77777777" w:rsidR="008D3D52" w:rsidRDefault="008D3D52" w:rsidP="008D3D52">
      <w:pPr>
        <w:pStyle w:val="PL"/>
      </w:pPr>
    </w:p>
    <w:p w14:paraId="7ADEF8C7" w14:textId="77777777" w:rsidR="008D3D52" w:rsidRDefault="008D3D52" w:rsidP="008D3D52">
      <w:pPr>
        <w:pStyle w:val="PL"/>
      </w:pPr>
    </w:p>
    <w:p w14:paraId="56FAD66A" w14:textId="77777777" w:rsidR="008D3D52" w:rsidRDefault="008D3D52" w:rsidP="008D3D52">
      <w:pPr>
        <w:pStyle w:val="PL"/>
      </w:pPr>
      <w:r>
        <w:t>BurstArrivalTimeWindow ::= SEQUENCE {</w:t>
      </w:r>
    </w:p>
    <w:p w14:paraId="70007E8A" w14:textId="77777777" w:rsidR="008D3D52" w:rsidRDefault="008D3D52" w:rsidP="008D3D52">
      <w:pPr>
        <w:pStyle w:val="PL"/>
      </w:pPr>
      <w:r>
        <w:tab/>
        <w:t>burstArrivalTimeWindowStart</w:t>
      </w:r>
      <w:r>
        <w:tab/>
      </w:r>
      <w:r>
        <w:tab/>
      </w:r>
      <w:r>
        <w:tab/>
      </w:r>
      <w:r>
        <w:tab/>
        <w:t>INTEGER (0..640000, ...),</w:t>
      </w:r>
    </w:p>
    <w:p w14:paraId="5E0372C3" w14:textId="77777777" w:rsidR="008D3D52" w:rsidRDefault="008D3D52" w:rsidP="008D3D52">
      <w:pPr>
        <w:pStyle w:val="PL"/>
      </w:pPr>
      <w:r>
        <w:tab/>
        <w:t>burstArrivalTimeWindowEnd</w:t>
      </w:r>
      <w:r>
        <w:tab/>
      </w:r>
      <w:r>
        <w:tab/>
      </w:r>
      <w:r>
        <w:tab/>
      </w:r>
      <w:r>
        <w:tab/>
        <w:t>INTEGER (0..640000, ...),</w:t>
      </w:r>
    </w:p>
    <w:p w14:paraId="45567BC8" w14:textId="77777777" w:rsidR="008D3D52" w:rsidRDefault="008D3D52" w:rsidP="008D3D52">
      <w:pPr>
        <w:pStyle w:val="PL"/>
      </w:pPr>
      <w:r>
        <w:tab/>
        <w:t>iE-Extension</w:t>
      </w:r>
      <w:r>
        <w:tab/>
      </w:r>
      <w:r>
        <w:tab/>
      </w:r>
      <w:r>
        <w:tab/>
        <w:t>ProtocolExtensionContainer { {BurstArrivalTimeWindow-ExtIEs} } OPTIONAL,</w:t>
      </w:r>
    </w:p>
    <w:p w14:paraId="21D77270" w14:textId="77777777" w:rsidR="008D3D52" w:rsidRDefault="008D3D52" w:rsidP="008D3D52">
      <w:pPr>
        <w:pStyle w:val="PL"/>
      </w:pPr>
      <w:r>
        <w:tab/>
        <w:t>...</w:t>
      </w:r>
    </w:p>
    <w:p w14:paraId="614DF0CD" w14:textId="77777777" w:rsidR="008D3D52" w:rsidRDefault="008D3D52" w:rsidP="008D3D52">
      <w:pPr>
        <w:pStyle w:val="PL"/>
      </w:pPr>
      <w:r>
        <w:t>}</w:t>
      </w:r>
    </w:p>
    <w:p w14:paraId="061BD892" w14:textId="77777777" w:rsidR="008D3D52" w:rsidRDefault="008D3D52" w:rsidP="008D3D52">
      <w:pPr>
        <w:pStyle w:val="PL"/>
      </w:pPr>
      <w:r>
        <w:t xml:space="preserve"> </w:t>
      </w:r>
    </w:p>
    <w:p w14:paraId="75500252" w14:textId="77777777" w:rsidR="008D3D52" w:rsidRDefault="008D3D52" w:rsidP="008D3D52">
      <w:pPr>
        <w:pStyle w:val="PL"/>
      </w:pPr>
      <w:r>
        <w:t xml:space="preserve">BurstArrivalTimeWindow-ExtIEs </w:t>
      </w:r>
      <w:r>
        <w:rPr>
          <w:rFonts w:hint="eastAsia"/>
        </w:rPr>
        <w:t>F1</w:t>
      </w:r>
      <w:r>
        <w:t>AP-PROTOCOL-EXTENSION ::= {</w:t>
      </w:r>
    </w:p>
    <w:p w14:paraId="19760737" w14:textId="77777777" w:rsidR="008D3D52" w:rsidRDefault="008D3D52" w:rsidP="008D3D52">
      <w:pPr>
        <w:pStyle w:val="PL"/>
      </w:pPr>
      <w:r>
        <w:tab/>
        <w:t>...</w:t>
      </w:r>
    </w:p>
    <w:p w14:paraId="5FFF9388" w14:textId="77777777" w:rsidR="008D3D52" w:rsidRDefault="008D3D52" w:rsidP="006F3829">
      <w:pPr>
        <w:pStyle w:val="PL"/>
        <w:rPr>
          <w:lang w:eastAsia="en-US"/>
        </w:rPr>
      </w:pPr>
      <w:r>
        <w:rPr>
          <w:lang w:eastAsia="en-US"/>
        </w:rPr>
        <w:t>}</w:t>
      </w:r>
    </w:p>
    <w:p w14:paraId="6ACBBE57" w14:textId="77777777" w:rsidR="008D3D52" w:rsidRDefault="008D3D52" w:rsidP="008D3D52">
      <w:pPr>
        <w:pStyle w:val="PL"/>
      </w:pPr>
    </w:p>
    <w:p w14:paraId="1F9D513E" w14:textId="77777777" w:rsidR="0019773D" w:rsidRPr="00DA11D0" w:rsidRDefault="0019773D" w:rsidP="0019773D">
      <w:pPr>
        <w:pStyle w:val="PL"/>
      </w:pPr>
      <w:r w:rsidRPr="00DA11D0">
        <w:t>Broadcast</w:t>
      </w:r>
      <w:r>
        <w:t>-</w:t>
      </w:r>
      <w:r w:rsidRPr="00DA11D0">
        <w:t>MRBs-</w:t>
      </w:r>
      <w:r>
        <w:t>Transport-Request</w:t>
      </w:r>
      <w:r w:rsidRPr="00DA11D0">
        <w:t>-Item ::= SEQUENCE {</w:t>
      </w:r>
    </w:p>
    <w:p w14:paraId="71427B2E" w14:textId="77777777" w:rsidR="0019773D" w:rsidRPr="00DA11D0" w:rsidRDefault="0019773D" w:rsidP="0019773D">
      <w:pPr>
        <w:pStyle w:val="PL"/>
      </w:pPr>
      <w:r w:rsidRPr="00DA11D0">
        <w:tab/>
        <w:t>mRB-ID</w:t>
      </w:r>
      <w:r w:rsidRPr="00DA11D0">
        <w:tab/>
      </w:r>
      <w:r w:rsidRPr="00DA11D0">
        <w:tab/>
      </w:r>
      <w:r w:rsidRPr="00DA11D0">
        <w:tab/>
      </w:r>
      <w:r w:rsidRPr="00DA11D0">
        <w:tab/>
      </w:r>
      <w:r w:rsidRPr="00DA11D0">
        <w:tab/>
      </w:r>
      <w:r w:rsidRPr="00DA11D0">
        <w:tab/>
        <w:t>MRB-ID,</w:t>
      </w:r>
    </w:p>
    <w:p w14:paraId="1E7C94BD" w14:textId="77777777" w:rsidR="0019773D" w:rsidRPr="00DA11D0" w:rsidRDefault="0019773D" w:rsidP="0019773D">
      <w:pPr>
        <w:pStyle w:val="PL"/>
      </w:pPr>
      <w:r w:rsidRPr="00DA11D0">
        <w:tab/>
      </w:r>
      <w:r w:rsidRPr="00F85EA2">
        <w:t>bcBearerCtxtF1U-TNLInfoatDU</w:t>
      </w:r>
      <w:r w:rsidRPr="00DA11D0">
        <w:tab/>
      </w:r>
      <w:r w:rsidRPr="00F85EA2">
        <w:rPr>
          <w:noProof w:val="0"/>
          <w:snapToGrid w:val="0"/>
        </w:rPr>
        <w:t>BCBearerContextF1U-TNLInfo</w:t>
      </w:r>
      <w:r w:rsidRPr="00DA11D0">
        <w:t>,</w:t>
      </w:r>
    </w:p>
    <w:p w14:paraId="2C62E869" w14:textId="77777777" w:rsidR="0019773D" w:rsidRPr="00DA11D0" w:rsidRDefault="0019773D" w:rsidP="0019773D">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97ABE23" w14:textId="77777777" w:rsidR="0019773D" w:rsidRPr="00DA11D0" w:rsidRDefault="0019773D" w:rsidP="0019773D">
      <w:pPr>
        <w:pStyle w:val="PL"/>
      </w:pPr>
      <w:r w:rsidRPr="00DA11D0">
        <w:tab/>
        <w:t>...</w:t>
      </w:r>
    </w:p>
    <w:p w14:paraId="24DD352F" w14:textId="77777777" w:rsidR="0019773D" w:rsidRPr="00DA11D0" w:rsidRDefault="0019773D" w:rsidP="0019773D">
      <w:pPr>
        <w:pStyle w:val="PL"/>
      </w:pPr>
      <w:r w:rsidRPr="00DA11D0">
        <w:t>}</w:t>
      </w:r>
    </w:p>
    <w:p w14:paraId="554E1833" w14:textId="77777777" w:rsidR="0019773D" w:rsidRDefault="0019773D" w:rsidP="0019773D">
      <w:pPr>
        <w:pStyle w:val="PL"/>
        <w:rPr>
          <w:rFonts w:eastAsia="Malgun Gothic"/>
          <w:bCs/>
          <w:iCs/>
        </w:rPr>
      </w:pPr>
    </w:p>
    <w:p w14:paraId="30034B59" w14:textId="77777777" w:rsidR="0019773D" w:rsidRPr="00D96CB4" w:rsidRDefault="0019773D" w:rsidP="0019773D">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96E619D" w14:textId="77777777" w:rsidR="0019773D" w:rsidRPr="00D96CB4" w:rsidRDefault="0019773D" w:rsidP="0019773D">
      <w:pPr>
        <w:pStyle w:val="PL"/>
      </w:pPr>
      <w:r w:rsidRPr="00D96CB4">
        <w:tab/>
        <w:t>...</w:t>
      </w:r>
    </w:p>
    <w:p w14:paraId="6AA37410" w14:textId="77777777" w:rsidR="0019773D" w:rsidRPr="00D96CB4" w:rsidRDefault="0019773D" w:rsidP="0019773D">
      <w:pPr>
        <w:pStyle w:val="PL"/>
      </w:pPr>
      <w:r w:rsidRPr="00D96CB4">
        <w:t>}</w:t>
      </w:r>
    </w:p>
    <w:p w14:paraId="2BD8FBFF" w14:textId="77777777" w:rsidR="0019773D" w:rsidRDefault="0019773D" w:rsidP="008D3D52">
      <w:pPr>
        <w:pStyle w:val="PL"/>
      </w:pPr>
    </w:p>
    <w:p w14:paraId="25520C10" w14:textId="77777777" w:rsidR="008D3D52" w:rsidRPr="00EA5FA7" w:rsidRDefault="008D3D52" w:rsidP="008D3D52">
      <w:pPr>
        <w:pStyle w:val="PL"/>
      </w:pPr>
    </w:p>
    <w:p w14:paraId="57A59069" w14:textId="77777777" w:rsidR="008D3D52" w:rsidRPr="00EA5FA7" w:rsidRDefault="008D3D52" w:rsidP="008D3D52">
      <w:pPr>
        <w:pStyle w:val="PL"/>
        <w:outlineLvl w:val="3"/>
      </w:pPr>
      <w:r w:rsidRPr="00EA5FA7">
        <w:t>-- C</w:t>
      </w:r>
    </w:p>
    <w:p w14:paraId="05A1FABE" w14:textId="77777777" w:rsidR="008D3D52" w:rsidRDefault="008D3D52" w:rsidP="008D3D52">
      <w:pPr>
        <w:pStyle w:val="PL"/>
        <w:rPr>
          <w:rFonts w:eastAsia="SimSun"/>
        </w:rPr>
      </w:pPr>
      <w:r w:rsidRPr="00EE063F">
        <w:rPr>
          <w:rFonts w:eastAsia="SimSun"/>
        </w:rPr>
        <w:t>CAGID ::= BIT STRING (SIZE(32))</w:t>
      </w:r>
    </w:p>
    <w:p w14:paraId="321D0266" w14:textId="77777777" w:rsidR="008D3D52" w:rsidRPr="00EA5FA7" w:rsidRDefault="008D3D52" w:rsidP="008D3D52">
      <w:pPr>
        <w:pStyle w:val="PL"/>
        <w:rPr>
          <w:rFonts w:eastAsia="SimSun"/>
        </w:rPr>
      </w:pPr>
    </w:p>
    <w:p w14:paraId="1DF1BF73" w14:textId="77777777" w:rsidR="008D3D52" w:rsidRPr="00EA5FA7" w:rsidRDefault="008D3D52" w:rsidP="008D3D52">
      <w:pPr>
        <w:pStyle w:val="PL"/>
        <w:rPr>
          <w:rFonts w:eastAsia="SimSun"/>
        </w:rPr>
      </w:pPr>
      <w:r w:rsidRPr="00EA5FA7">
        <w:rPr>
          <w:rFonts w:eastAsia="SimSun"/>
        </w:rPr>
        <w:t>Cancel-all-Warning-Messages-Indicator ::= ENUMERATED {true, ...}</w:t>
      </w:r>
    </w:p>
    <w:p w14:paraId="5E4A61B0" w14:textId="77777777" w:rsidR="008D3D52" w:rsidRPr="00EA5FA7" w:rsidRDefault="008D3D52" w:rsidP="008D3D52">
      <w:pPr>
        <w:pStyle w:val="PL"/>
        <w:rPr>
          <w:rFonts w:eastAsia="SimSun"/>
        </w:rPr>
      </w:pPr>
    </w:p>
    <w:p w14:paraId="66927EA4" w14:textId="77777777" w:rsidR="008D3D52" w:rsidRPr="00EA5FA7" w:rsidRDefault="008D3D52" w:rsidP="008D3D52">
      <w:pPr>
        <w:pStyle w:val="PL"/>
        <w:rPr>
          <w:rFonts w:eastAsia="SimSun"/>
        </w:rPr>
      </w:pPr>
      <w:r w:rsidRPr="00EA5FA7">
        <w:rPr>
          <w:rFonts w:eastAsia="SimSun"/>
        </w:rPr>
        <w:t>Candidate-SpCell-Item ::= SEQUENCE {</w:t>
      </w:r>
    </w:p>
    <w:p w14:paraId="1D115463" w14:textId="77777777" w:rsidR="008D3D52" w:rsidRPr="00EA5FA7" w:rsidRDefault="008D3D52" w:rsidP="008D3D5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CDF28A4"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5826EAC7"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w:t>
      </w:r>
    </w:p>
    <w:p w14:paraId="6809ADE8" w14:textId="77777777" w:rsidR="008D3D52" w:rsidRPr="00EA5FA7" w:rsidRDefault="008D3D52" w:rsidP="008D3D52">
      <w:pPr>
        <w:pStyle w:val="PL"/>
        <w:rPr>
          <w:rFonts w:eastAsia="SimSun"/>
        </w:rPr>
      </w:pPr>
      <w:r w:rsidRPr="00EA5FA7">
        <w:rPr>
          <w:rFonts w:eastAsia="SimSun"/>
        </w:rPr>
        <w:t>}</w:t>
      </w:r>
    </w:p>
    <w:p w14:paraId="56618069" w14:textId="77777777" w:rsidR="008D3D52" w:rsidRPr="00EA5FA7" w:rsidRDefault="008D3D52" w:rsidP="008D3D52">
      <w:pPr>
        <w:pStyle w:val="PL"/>
        <w:rPr>
          <w:rFonts w:eastAsia="SimSun"/>
        </w:rPr>
      </w:pPr>
    </w:p>
    <w:p w14:paraId="758821E5" w14:textId="77777777" w:rsidR="008D3D52" w:rsidRPr="00EA5FA7" w:rsidRDefault="008D3D52" w:rsidP="008D3D52">
      <w:pPr>
        <w:pStyle w:val="PL"/>
        <w:rPr>
          <w:rFonts w:eastAsia="SimSun"/>
        </w:rPr>
      </w:pPr>
      <w:r w:rsidRPr="00EA5FA7">
        <w:rPr>
          <w:rFonts w:eastAsia="SimSun"/>
        </w:rPr>
        <w:t xml:space="preserve">Candidate-SpCell-ItemExtIEs </w:t>
      </w:r>
      <w:r w:rsidRPr="00EA5FA7">
        <w:rPr>
          <w:rFonts w:eastAsia="SimSun"/>
        </w:rPr>
        <w:tab/>
        <w:t>F1AP-PROTOCOL-EXTENSION ::= {</w:t>
      </w:r>
    </w:p>
    <w:p w14:paraId="028941A9" w14:textId="77777777" w:rsidR="008D3D52" w:rsidRPr="00EA5FA7" w:rsidRDefault="008D3D52" w:rsidP="008D3D52">
      <w:pPr>
        <w:pStyle w:val="PL"/>
        <w:rPr>
          <w:rFonts w:eastAsia="SimSun"/>
        </w:rPr>
      </w:pPr>
      <w:r w:rsidRPr="00EA5FA7">
        <w:rPr>
          <w:rFonts w:eastAsia="SimSun"/>
        </w:rPr>
        <w:tab/>
        <w:t>...</w:t>
      </w:r>
    </w:p>
    <w:p w14:paraId="66A8A06C" w14:textId="77777777" w:rsidR="008D3D52" w:rsidRPr="00EA5FA7" w:rsidRDefault="008D3D52" w:rsidP="008D3D52">
      <w:pPr>
        <w:pStyle w:val="PL"/>
        <w:rPr>
          <w:rFonts w:eastAsia="SimSun"/>
        </w:rPr>
      </w:pPr>
      <w:r w:rsidRPr="00EA5FA7">
        <w:rPr>
          <w:rFonts w:eastAsia="SimSun"/>
        </w:rPr>
        <w:t>}</w:t>
      </w:r>
    </w:p>
    <w:p w14:paraId="6E1F39A2" w14:textId="77777777" w:rsidR="008D3D52" w:rsidRDefault="008D3D52" w:rsidP="008D3D52">
      <w:pPr>
        <w:pStyle w:val="PL"/>
        <w:rPr>
          <w:noProof w:val="0"/>
        </w:rPr>
      </w:pPr>
    </w:p>
    <w:p w14:paraId="3EF2E9FF" w14:textId="77777777" w:rsidR="008D3D52" w:rsidRDefault="008D3D52" w:rsidP="008D3D52">
      <w:pPr>
        <w:pStyle w:val="PL"/>
        <w:rPr>
          <w:noProof w:val="0"/>
        </w:rPr>
      </w:pPr>
      <w:r>
        <w:rPr>
          <w:noProof w:val="0"/>
        </w:rPr>
        <w:t>CapacityValue::= SEQUENCE {</w:t>
      </w:r>
    </w:p>
    <w:p w14:paraId="0807B614" w14:textId="77777777" w:rsidR="008D3D52" w:rsidRDefault="008D3D52" w:rsidP="008D3D52">
      <w:pPr>
        <w:pStyle w:val="PL"/>
        <w:rPr>
          <w:noProof w:val="0"/>
        </w:rPr>
      </w:pPr>
      <w:r>
        <w:rPr>
          <w:noProof w:val="0"/>
        </w:rPr>
        <w:tab/>
        <w:t>capacityValue</w:t>
      </w:r>
      <w:r>
        <w:rPr>
          <w:noProof w:val="0"/>
        </w:rPr>
        <w:tab/>
      </w:r>
      <w:r>
        <w:rPr>
          <w:noProof w:val="0"/>
        </w:rPr>
        <w:tab/>
      </w:r>
      <w:r>
        <w:rPr>
          <w:noProof w:val="0"/>
        </w:rPr>
        <w:tab/>
      </w:r>
      <w:r>
        <w:rPr>
          <w:noProof w:val="0"/>
        </w:rPr>
        <w:tab/>
        <w:t>INTEGER (0..100),</w:t>
      </w:r>
    </w:p>
    <w:p w14:paraId="2AE0D9F6" w14:textId="77777777" w:rsidR="008D3D52" w:rsidRDefault="008D3D52" w:rsidP="008D3D52">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0F166ACB"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apacityValue-ExtIEs} } OPTIONAL</w:t>
      </w:r>
    </w:p>
    <w:p w14:paraId="6A0B989A" w14:textId="77777777" w:rsidR="008D3D52" w:rsidRDefault="008D3D52" w:rsidP="008D3D52">
      <w:pPr>
        <w:pStyle w:val="PL"/>
        <w:rPr>
          <w:noProof w:val="0"/>
        </w:rPr>
      </w:pPr>
      <w:r>
        <w:rPr>
          <w:noProof w:val="0"/>
        </w:rPr>
        <w:t>}</w:t>
      </w:r>
    </w:p>
    <w:p w14:paraId="59EA4840" w14:textId="77777777" w:rsidR="008D3D52" w:rsidRDefault="008D3D52" w:rsidP="008D3D52">
      <w:pPr>
        <w:pStyle w:val="PL"/>
        <w:rPr>
          <w:noProof w:val="0"/>
        </w:rPr>
      </w:pPr>
    </w:p>
    <w:p w14:paraId="0BE2A634" w14:textId="77777777" w:rsidR="008D3D52" w:rsidRDefault="008D3D52" w:rsidP="008D3D52">
      <w:pPr>
        <w:pStyle w:val="PL"/>
        <w:rPr>
          <w:noProof w:val="0"/>
        </w:rPr>
      </w:pPr>
      <w:r>
        <w:rPr>
          <w:noProof w:val="0"/>
        </w:rPr>
        <w:t xml:space="preserve">CapacityValue-ExtIEs </w:t>
      </w:r>
      <w:r>
        <w:rPr>
          <w:noProof w:val="0"/>
        </w:rPr>
        <w:tab/>
        <w:t>F1AP-PROTOCOL-EXTENSION ::= {</w:t>
      </w:r>
    </w:p>
    <w:p w14:paraId="110EE266" w14:textId="77777777" w:rsidR="008D3D52" w:rsidRDefault="008D3D52" w:rsidP="008D3D52">
      <w:pPr>
        <w:pStyle w:val="PL"/>
        <w:rPr>
          <w:noProof w:val="0"/>
        </w:rPr>
      </w:pPr>
      <w:r>
        <w:rPr>
          <w:noProof w:val="0"/>
        </w:rPr>
        <w:tab/>
        <w:t>...</w:t>
      </w:r>
    </w:p>
    <w:p w14:paraId="03101DCD" w14:textId="77777777" w:rsidR="008D3D52" w:rsidRDefault="008D3D52" w:rsidP="008D3D52">
      <w:pPr>
        <w:pStyle w:val="PL"/>
        <w:rPr>
          <w:noProof w:val="0"/>
        </w:rPr>
      </w:pPr>
      <w:r>
        <w:rPr>
          <w:noProof w:val="0"/>
        </w:rPr>
        <w:t>}</w:t>
      </w:r>
    </w:p>
    <w:p w14:paraId="1C540489" w14:textId="77777777" w:rsidR="008D3D52" w:rsidRPr="00EA5FA7" w:rsidRDefault="008D3D52" w:rsidP="008D3D52">
      <w:pPr>
        <w:pStyle w:val="PL"/>
        <w:rPr>
          <w:noProof w:val="0"/>
        </w:rPr>
      </w:pPr>
    </w:p>
    <w:p w14:paraId="5E3EC50D" w14:textId="77777777" w:rsidR="008D3D52" w:rsidRPr="00EA5FA7" w:rsidRDefault="008D3D52" w:rsidP="008D3D52">
      <w:pPr>
        <w:pStyle w:val="PL"/>
        <w:rPr>
          <w:noProof w:val="0"/>
        </w:rPr>
      </w:pPr>
      <w:r w:rsidRPr="00EA5FA7">
        <w:rPr>
          <w:noProof w:val="0"/>
        </w:rPr>
        <w:t>Cause ::= CHOICE {</w:t>
      </w:r>
    </w:p>
    <w:p w14:paraId="291A66EE" w14:textId="77777777" w:rsidR="008D3D52" w:rsidRPr="00EA5FA7" w:rsidRDefault="008D3D52" w:rsidP="008D3D52">
      <w:pPr>
        <w:pStyle w:val="PL"/>
        <w:rPr>
          <w:noProof w:val="0"/>
        </w:rPr>
      </w:pPr>
      <w:r w:rsidRPr="00EA5FA7">
        <w:rPr>
          <w:noProof w:val="0"/>
        </w:rPr>
        <w:tab/>
        <w:t>radioNetwork</w:t>
      </w:r>
      <w:r w:rsidRPr="00EA5FA7">
        <w:rPr>
          <w:noProof w:val="0"/>
        </w:rPr>
        <w:tab/>
      </w:r>
      <w:r w:rsidRPr="00EA5FA7">
        <w:rPr>
          <w:noProof w:val="0"/>
        </w:rPr>
        <w:tab/>
        <w:t>CauseRadioNetwork,</w:t>
      </w:r>
    </w:p>
    <w:p w14:paraId="74EB7ED1" w14:textId="77777777" w:rsidR="008D3D52" w:rsidRPr="00EA5FA7" w:rsidRDefault="008D3D52" w:rsidP="008D3D52">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096D0746" w14:textId="77777777" w:rsidR="008D3D52" w:rsidRPr="00EA5FA7" w:rsidRDefault="008D3D52" w:rsidP="008D3D52">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36BCB8E9" w14:textId="77777777" w:rsidR="008D3D52" w:rsidRPr="00EA5FA7" w:rsidRDefault="008D3D52" w:rsidP="008D3D52">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010E8A21" w14:textId="77777777" w:rsidR="008D3D52" w:rsidRPr="00EA5FA7" w:rsidRDefault="008D3D52" w:rsidP="008D3D52">
      <w:pPr>
        <w:pStyle w:val="PL"/>
        <w:rPr>
          <w:noProof w:val="0"/>
        </w:rPr>
      </w:pPr>
      <w:r w:rsidRPr="00EA5FA7">
        <w:rPr>
          <w:noProof w:val="0"/>
        </w:rPr>
        <w:tab/>
        <w:t>choice-extension</w:t>
      </w:r>
      <w:r w:rsidRPr="00EA5FA7">
        <w:rPr>
          <w:noProof w:val="0"/>
        </w:rPr>
        <w:tab/>
        <w:t>ProtocolIE-SingleContainer { { Cause-ExtIEs} }</w:t>
      </w:r>
    </w:p>
    <w:p w14:paraId="25D5D268" w14:textId="77777777" w:rsidR="008D3D52" w:rsidRPr="00EA5FA7" w:rsidRDefault="008D3D52" w:rsidP="008D3D52">
      <w:pPr>
        <w:pStyle w:val="PL"/>
        <w:rPr>
          <w:noProof w:val="0"/>
        </w:rPr>
      </w:pPr>
      <w:r w:rsidRPr="00EA5FA7">
        <w:rPr>
          <w:noProof w:val="0"/>
        </w:rPr>
        <w:t>}</w:t>
      </w:r>
    </w:p>
    <w:p w14:paraId="16F59F06" w14:textId="77777777" w:rsidR="008D3D52" w:rsidRPr="00EA5FA7" w:rsidRDefault="008D3D52" w:rsidP="008D3D52">
      <w:pPr>
        <w:pStyle w:val="PL"/>
        <w:rPr>
          <w:noProof w:val="0"/>
        </w:rPr>
      </w:pPr>
    </w:p>
    <w:p w14:paraId="67E273D8" w14:textId="77777777" w:rsidR="008D3D52" w:rsidRPr="00EA5FA7" w:rsidRDefault="008D3D52" w:rsidP="008D3D52">
      <w:pPr>
        <w:pStyle w:val="PL"/>
        <w:rPr>
          <w:noProof w:val="0"/>
        </w:rPr>
      </w:pPr>
      <w:r w:rsidRPr="00EA5FA7">
        <w:rPr>
          <w:noProof w:val="0"/>
        </w:rPr>
        <w:t>Cause-ExtIEs F1AP-PROTOCOL-IES ::= {</w:t>
      </w:r>
    </w:p>
    <w:p w14:paraId="758312AC" w14:textId="77777777" w:rsidR="008D3D52" w:rsidRPr="00EA5FA7" w:rsidRDefault="008D3D52" w:rsidP="008D3D52">
      <w:pPr>
        <w:pStyle w:val="PL"/>
        <w:rPr>
          <w:noProof w:val="0"/>
        </w:rPr>
      </w:pPr>
      <w:r w:rsidRPr="00EA5FA7">
        <w:rPr>
          <w:noProof w:val="0"/>
        </w:rPr>
        <w:tab/>
        <w:t>...</w:t>
      </w:r>
    </w:p>
    <w:p w14:paraId="407059E7" w14:textId="77777777" w:rsidR="008D3D52" w:rsidRPr="00EA5FA7" w:rsidRDefault="008D3D52" w:rsidP="008D3D52">
      <w:pPr>
        <w:pStyle w:val="PL"/>
        <w:rPr>
          <w:noProof w:val="0"/>
        </w:rPr>
      </w:pPr>
      <w:r w:rsidRPr="00EA5FA7">
        <w:rPr>
          <w:noProof w:val="0"/>
        </w:rPr>
        <w:t>}</w:t>
      </w:r>
    </w:p>
    <w:p w14:paraId="3135D1DA" w14:textId="77777777" w:rsidR="008D3D52" w:rsidRPr="00EA5FA7" w:rsidRDefault="008D3D52" w:rsidP="008D3D52">
      <w:pPr>
        <w:pStyle w:val="PL"/>
        <w:rPr>
          <w:noProof w:val="0"/>
        </w:rPr>
      </w:pPr>
    </w:p>
    <w:p w14:paraId="78C0775A" w14:textId="77777777" w:rsidR="008D3D52" w:rsidRPr="00EA5FA7" w:rsidRDefault="008D3D52" w:rsidP="008D3D52">
      <w:pPr>
        <w:pStyle w:val="PL"/>
        <w:rPr>
          <w:noProof w:val="0"/>
        </w:rPr>
      </w:pPr>
      <w:r w:rsidRPr="00EA5FA7">
        <w:rPr>
          <w:noProof w:val="0"/>
        </w:rPr>
        <w:t>CauseMisc ::= ENUMERATED {</w:t>
      </w:r>
    </w:p>
    <w:p w14:paraId="0AAFABC3" w14:textId="77777777" w:rsidR="008D3D52" w:rsidRPr="00EA5FA7" w:rsidRDefault="008D3D52" w:rsidP="008D3D52">
      <w:pPr>
        <w:pStyle w:val="PL"/>
        <w:rPr>
          <w:noProof w:val="0"/>
        </w:rPr>
      </w:pPr>
      <w:r w:rsidRPr="00EA5FA7">
        <w:rPr>
          <w:noProof w:val="0"/>
        </w:rPr>
        <w:tab/>
        <w:t>control-processing-overload,</w:t>
      </w:r>
    </w:p>
    <w:p w14:paraId="105D1941" w14:textId="77777777" w:rsidR="008D3D52" w:rsidRPr="00EA5FA7" w:rsidRDefault="008D3D52" w:rsidP="008D3D52">
      <w:pPr>
        <w:pStyle w:val="PL"/>
        <w:rPr>
          <w:noProof w:val="0"/>
        </w:rPr>
      </w:pPr>
      <w:r w:rsidRPr="00EA5FA7">
        <w:rPr>
          <w:noProof w:val="0"/>
        </w:rPr>
        <w:tab/>
        <w:t>not-enough-user-plane-processing-resources,</w:t>
      </w:r>
    </w:p>
    <w:p w14:paraId="5E9E9C0B" w14:textId="77777777" w:rsidR="008D3D52" w:rsidRPr="00EA5FA7" w:rsidRDefault="008D3D52" w:rsidP="008D3D52">
      <w:pPr>
        <w:pStyle w:val="PL"/>
        <w:rPr>
          <w:noProof w:val="0"/>
        </w:rPr>
      </w:pPr>
      <w:r w:rsidRPr="00EA5FA7">
        <w:rPr>
          <w:noProof w:val="0"/>
        </w:rPr>
        <w:tab/>
        <w:t>hardware-failure,</w:t>
      </w:r>
    </w:p>
    <w:p w14:paraId="05D52C24" w14:textId="77777777" w:rsidR="008D3D52" w:rsidRPr="00EA5FA7" w:rsidRDefault="008D3D52" w:rsidP="008D3D52">
      <w:pPr>
        <w:pStyle w:val="PL"/>
        <w:rPr>
          <w:noProof w:val="0"/>
        </w:rPr>
      </w:pPr>
      <w:r w:rsidRPr="00EA5FA7">
        <w:rPr>
          <w:noProof w:val="0"/>
        </w:rPr>
        <w:tab/>
        <w:t>om-intervention,</w:t>
      </w:r>
    </w:p>
    <w:p w14:paraId="5E0B01E5" w14:textId="77777777" w:rsidR="008D3D52" w:rsidRPr="00EA5FA7" w:rsidRDefault="008D3D52" w:rsidP="008D3D52">
      <w:pPr>
        <w:pStyle w:val="PL"/>
        <w:rPr>
          <w:noProof w:val="0"/>
        </w:rPr>
      </w:pPr>
      <w:r w:rsidRPr="00EA5FA7">
        <w:rPr>
          <w:noProof w:val="0"/>
        </w:rPr>
        <w:tab/>
        <w:t>unspecified,</w:t>
      </w:r>
    </w:p>
    <w:p w14:paraId="67549D75" w14:textId="77777777" w:rsidR="008D3D52" w:rsidRPr="00EA5FA7" w:rsidRDefault="008D3D52" w:rsidP="008D3D52">
      <w:pPr>
        <w:pStyle w:val="PL"/>
        <w:rPr>
          <w:noProof w:val="0"/>
        </w:rPr>
      </w:pPr>
      <w:r w:rsidRPr="00EA5FA7">
        <w:rPr>
          <w:noProof w:val="0"/>
        </w:rPr>
        <w:tab/>
        <w:t>...</w:t>
      </w:r>
    </w:p>
    <w:p w14:paraId="34298798" w14:textId="77777777" w:rsidR="008D3D52" w:rsidRPr="00EA5FA7" w:rsidRDefault="008D3D52" w:rsidP="008D3D52">
      <w:pPr>
        <w:pStyle w:val="PL"/>
        <w:rPr>
          <w:noProof w:val="0"/>
        </w:rPr>
      </w:pPr>
      <w:r w:rsidRPr="00EA5FA7">
        <w:rPr>
          <w:noProof w:val="0"/>
        </w:rPr>
        <w:t>}</w:t>
      </w:r>
    </w:p>
    <w:p w14:paraId="38438FE3" w14:textId="77777777" w:rsidR="008D3D52" w:rsidRPr="00EA5FA7" w:rsidRDefault="008D3D52" w:rsidP="008D3D52">
      <w:pPr>
        <w:pStyle w:val="PL"/>
        <w:rPr>
          <w:noProof w:val="0"/>
        </w:rPr>
      </w:pPr>
    </w:p>
    <w:p w14:paraId="12F3BDC0" w14:textId="77777777" w:rsidR="008D3D52" w:rsidRPr="00EA5FA7" w:rsidRDefault="008D3D52" w:rsidP="008D3D52">
      <w:pPr>
        <w:pStyle w:val="PL"/>
        <w:rPr>
          <w:noProof w:val="0"/>
        </w:rPr>
      </w:pPr>
      <w:r w:rsidRPr="00EA5FA7">
        <w:rPr>
          <w:noProof w:val="0"/>
        </w:rPr>
        <w:t>CauseProtocol ::= ENUMERATED {</w:t>
      </w:r>
    </w:p>
    <w:p w14:paraId="2BC330C3" w14:textId="77777777" w:rsidR="008D3D52" w:rsidRPr="00EA5FA7" w:rsidRDefault="008D3D52" w:rsidP="008D3D52">
      <w:pPr>
        <w:pStyle w:val="PL"/>
        <w:rPr>
          <w:noProof w:val="0"/>
        </w:rPr>
      </w:pPr>
      <w:r w:rsidRPr="00EA5FA7">
        <w:rPr>
          <w:noProof w:val="0"/>
        </w:rPr>
        <w:tab/>
        <w:t>transfer-syntax-error,</w:t>
      </w:r>
    </w:p>
    <w:p w14:paraId="7A3283A6" w14:textId="77777777" w:rsidR="008D3D52" w:rsidRPr="00EA5FA7" w:rsidRDefault="008D3D52" w:rsidP="008D3D52">
      <w:pPr>
        <w:pStyle w:val="PL"/>
        <w:rPr>
          <w:noProof w:val="0"/>
        </w:rPr>
      </w:pPr>
      <w:r w:rsidRPr="00EA5FA7">
        <w:rPr>
          <w:noProof w:val="0"/>
        </w:rPr>
        <w:tab/>
        <w:t>abstract-syntax-error-reject,</w:t>
      </w:r>
    </w:p>
    <w:p w14:paraId="7EF17D33" w14:textId="77777777" w:rsidR="008D3D52" w:rsidRPr="00EA5FA7" w:rsidRDefault="008D3D52" w:rsidP="008D3D52">
      <w:pPr>
        <w:pStyle w:val="PL"/>
        <w:rPr>
          <w:noProof w:val="0"/>
        </w:rPr>
      </w:pPr>
      <w:r w:rsidRPr="00EA5FA7">
        <w:rPr>
          <w:noProof w:val="0"/>
        </w:rPr>
        <w:tab/>
        <w:t>abstract-syntax-error-ignore-and-notify,</w:t>
      </w:r>
    </w:p>
    <w:p w14:paraId="115CFE26" w14:textId="77777777" w:rsidR="008D3D52" w:rsidRPr="00EA5FA7" w:rsidRDefault="008D3D52" w:rsidP="008D3D52">
      <w:pPr>
        <w:pStyle w:val="PL"/>
        <w:rPr>
          <w:noProof w:val="0"/>
        </w:rPr>
      </w:pPr>
      <w:r w:rsidRPr="00EA5FA7">
        <w:rPr>
          <w:noProof w:val="0"/>
        </w:rPr>
        <w:tab/>
        <w:t>message-not-compatible-with-receiver-state,</w:t>
      </w:r>
    </w:p>
    <w:p w14:paraId="378EAB95" w14:textId="77777777" w:rsidR="008D3D52" w:rsidRPr="00EA5FA7" w:rsidRDefault="008D3D52" w:rsidP="008D3D52">
      <w:pPr>
        <w:pStyle w:val="PL"/>
        <w:rPr>
          <w:noProof w:val="0"/>
        </w:rPr>
      </w:pPr>
      <w:r w:rsidRPr="00EA5FA7">
        <w:rPr>
          <w:noProof w:val="0"/>
        </w:rPr>
        <w:tab/>
        <w:t>semantic-error,</w:t>
      </w:r>
    </w:p>
    <w:p w14:paraId="77593A4F" w14:textId="77777777" w:rsidR="008D3D52" w:rsidRPr="00EA5FA7" w:rsidRDefault="008D3D52" w:rsidP="008D3D52">
      <w:pPr>
        <w:pStyle w:val="PL"/>
        <w:rPr>
          <w:noProof w:val="0"/>
        </w:rPr>
      </w:pPr>
      <w:r w:rsidRPr="00EA5FA7">
        <w:rPr>
          <w:noProof w:val="0"/>
        </w:rPr>
        <w:tab/>
        <w:t>abstract-syntax-error-falsely-constructed-message,</w:t>
      </w:r>
    </w:p>
    <w:p w14:paraId="351ED7F8" w14:textId="77777777" w:rsidR="008D3D52" w:rsidRPr="00EA5FA7" w:rsidRDefault="008D3D52" w:rsidP="008D3D52">
      <w:pPr>
        <w:pStyle w:val="PL"/>
        <w:rPr>
          <w:noProof w:val="0"/>
        </w:rPr>
      </w:pPr>
      <w:r w:rsidRPr="00EA5FA7">
        <w:rPr>
          <w:noProof w:val="0"/>
        </w:rPr>
        <w:tab/>
        <w:t>unspecified,</w:t>
      </w:r>
    </w:p>
    <w:p w14:paraId="7B5014E4" w14:textId="77777777" w:rsidR="008D3D52" w:rsidRPr="00EA5FA7" w:rsidRDefault="008D3D52" w:rsidP="008D3D52">
      <w:pPr>
        <w:pStyle w:val="PL"/>
        <w:rPr>
          <w:noProof w:val="0"/>
        </w:rPr>
      </w:pPr>
      <w:r w:rsidRPr="00EA5FA7">
        <w:rPr>
          <w:noProof w:val="0"/>
        </w:rPr>
        <w:tab/>
        <w:t>...</w:t>
      </w:r>
    </w:p>
    <w:p w14:paraId="4A3E59D3" w14:textId="77777777" w:rsidR="008D3D52" w:rsidRPr="00EA5FA7" w:rsidRDefault="008D3D52" w:rsidP="008D3D52">
      <w:pPr>
        <w:pStyle w:val="PL"/>
        <w:rPr>
          <w:noProof w:val="0"/>
        </w:rPr>
      </w:pPr>
      <w:r w:rsidRPr="00EA5FA7">
        <w:rPr>
          <w:noProof w:val="0"/>
        </w:rPr>
        <w:t>}</w:t>
      </w:r>
    </w:p>
    <w:p w14:paraId="5508DC2D" w14:textId="77777777" w:rsidR="008D3D52" w:rsidRPr="00EA5FA7" w:rsidRDefault="008D3D52" w:rsidP="008D3D52">
      <w:pPr>
        <w:pStyle w:val="PL"/>
        <w:rPr>
          <w:noProof w:val="0"/>
        </w:rPr>
      </w:pPr>
    </w:p>
    <w:p w14:paraId="4FF39319" w14:textId="77777777" w:rsidR="008D3D52" w:rsidRPr="00EA5FA7" w:rsidRDefault="008D3D52" w:rsidP="008D3D52">
      <w:pPr>
        <w:pStyle w:val="PL"/>
        <w:rPr>
          <w:noProof w:val="0"/>
        </w:rPr>
      </w:pPr>
      <w:r w:rsidRPr="00EA5FA7">
        <w:rPr>
          <w:noProof w:val="0"/>
        </w:rPr>
        <w:t>CauseRadioNetwork ::= ENUMERATED {</w:t>
      </w:r>
    </w:p>
    <w:p w14:paraId="4E5EFD5F" w14:textId="77777777" w:rsidR="008D3D52" w:rsidRPr="00EA5FA7" w:rsidRDefault="008D3D52" w:rsidP="008D3D52">
      <w:pPr>
        <w:pStyle w:val="PL"/>
        <w:rPr>
          <w:rFonts w:eastAsia="SimSun"/>
        </w:rPr>
      </w:pPr>
      <w:r w:rsidRPr="00EA5FA7">
        <w:rPr>
          <w:noProof w:val="0"/>
        </w:rPr>
        <w:tab/>
        <w:t>unspecified,</w:t>
      </w:r>
    </w:p>
    <w:p w14:paraId="2D2B16CE" w14:textId="77777777" w:rsidR="008D3D52" w:rsidRPr="00EA5FA7" w:rsidRDefault="008D3D52" w:rsidP="008D3D52">
      <w:pPr>
        <w:pStyle w:val="PL"/>
        <w:rPr>
          <w:rFonts w:eastAsia="SimSun"/>
        </w:rPr>
      </w:pPr>
      <w:r w:rsidRPr="00EA5FA7">
        <w:rPr>
          <w:rFonts w:eastAsia="SimSun"/>
        </w:rPr>
        <w:tab/>
        <w:t>rl-failure-rlc,</w:t>
      </w:r>
    </w:p>
    <w:p w14:paraId="6916A8E3" w14:textId="77777777" w:rsidR="008D3D52" w:rsidRPr="00EA5FA7" w:rsidRDefault="008D3D52" w:rsidP="008D3D52">
      <w:pPr>
        <w:pStyle w:val="PL"/>
        <w:rPr>
          <w:rFonts w:eastAsia="SimSun"/>
        </w:rPr>
      </w:pPr>
      <w:r w:rsidRPr="00EA5FA7">
        <w:rPr>
          <w:rFonts w:eastAsia="SimSun"/>
        </w:rPr>
        <w:tab/>
        <w:t>unknown-or-already-allocated-gnb-cu-ue-f1ap-id,</w:t>
      </w:r>
    </w:p>
    <w:p w14:paraId="2559F451" w14:textId="77777777" w:rsidR="008D3D52" w:rsidRPr="00EA5FA7" w:rsidRDefault="008D3D52" w:rsidP="008D3D52">
      <w:pPr>
        <w:pStyle w:val="PL"/>
        <w:rPr>
          <w:rFonts w:eastAsia="SimSun"/>
        </w:rPr>
      </w:pPr>
      <w:r w:rsidRPr="00EA5FA7">
        <w:rPr>
          <w:rFonts w:eastAsia="SimSun"/>
        </w:rPr>
        <w:tab/>
        <w:t>unknown-or-already-allocated-gnb-du-ue-f1ap-id,</w:t>
      </w:r>
    </w:p>
    <w:p w14:paraId="06FE97D4" w14:textId="77777777" w:rsidR="008D3D52" w:rsidRPr="00EA5FA7" w:rsidRDefault="008D3D52" w:rsidP="008D3D52">
      <w:pPr>
        <w:pStyle w:val="PL"/>
        <w:rPr>
          <w:rFonts w:eastAsia="SimSun"/>
        </w:rPr>
      </w:pPr>
      <w:r w:rsidRPr="00EA5FA7">
        <w:rPr>
          <w:rFonts w:eastAsia="SimSun"/>
        </w:rPr>
        <w:tab/>
        <w:t>unknown-or-inconsistent-pair-of-ue-f1ap-id,</w:t>
      </w:r>
    </w:p>
    <w:p w14:paraId="70134FAB" w14:textId="77777777" w:rsidR="008D3D52" w:rsidRPr="00EA5FA7" w:rsidRDefault="008D3D52" w:rsidP="008D3D52">
      <w:pPr>
        <w:pStyle w:val="PL"/>
        <w:rPr>
          <w:rFonts w:eastAsia="SimSun"/>
        </w:rPr>
      </w:pPr>
      <w:r w:rsidRPr="00EA5FA7">
        <w:rPr>
          <w:rFonts w:eastAsia="SimSun"/>
        </w:rPr>
        <w:tab/>
        <w:t>interaction-with-other-procedure,</w:t>
      </w:r>
    </w:p>
    <w:p w14:paraId="2FE4410B" w14:textId="77777777" w:rsidR="008D3D52" w:rsidRPr="00EA5FA7" w:rsidRDefault="008D3D52" w:rsidP="008D3D52">
      <w:pPr>
        <w:pStyle w:val="PL"/>
        <w:rPr>
          <w:rFonts w:eastAsia="SimSun"/>
        </w:rPr>
      </w:pPr>
      <w:r w:rsidRPr="00EA5FA7">
        <w:rPr>
          <w:rFonts w:eastAsia="SimSun"/>
        </w:rPr>
        <w:tab/>
        <w:t>not-supported-qci-Value,</w:t>
      </w:r>
    </w:p>
    <w:p w14:paraId="62A00874" w14:textId="77777777" w:rsidR="008D3D52" w:rsidRPr="00EA5FA7" w:rsidRDefault="008D3D52" w:rsidP="008D3D52">
      <w:pPr>
        <w:pStyle w:val="PL"/>
        <w:rPr>
          <w:rFonts w:eastAsia="SimSun"/>
        </w:rPr>
      </w:pPr>
      <w:r w:rsidRPr="00EA5FA7">
        <w:rPr>
          <w:rFonts w:eastAsia="SimSun"/>
        </w:rPr>
        <w:tab/>
        <w:t>action-desirable-for-radio-reasons,</w:t>
      </w:r>
    </w:p>
    <w:p w14:paraId="30713298" w14:textId="77777777" w:rsidR="008D3D52" w:rsidRPr="00EA5FA7" w:rsidRDefault="008D3D52" w:rsidP="008D3D52">
      <w:pPr>
        <w:pStyle w:val="PL"/>
        <w:rPr>
          <w:rFonts w:eastAsia="SimSun"/>
        </w:rPr>
      </w:pPr>
      <w:r w:rsidRPr="00EA5FA7">
        <w:rPr>
          <w:rFonts w:eastAsia="SimSun"/>
        </w:rPr>
        <w:tab/>
        <w:t>no-radio-resources-available,</w:t>
      </w:r>
    </w:p>
    <w:p w14:paraId="01AEACA4" w14:textId="77777777" w:rsidR="008D3D52" w:rsidRPr="00EA5FA7" w:rsidRDefault="008D3D52" w:rsidP="008D3D52">
      <w:pPr>
        <w:pStyle w:val="PL"/>
        <w:rPr>
          <w:rFonts w:eastAsia="SimSun"/>
        </w:rPr>
      </w:pPr>
      <w:r w:rsidRPr="00EA5FA7">
        <w:rPr>
          <w:rFonts w:eastAsia="SimSun"/>
        </w:rPr>
        <w:tab/>
        <w:t>procedure-cancelled,</w:t>
      </w:r>
    </w:p>
    <w:p w14:paraId="2521C4A1" w14:textId="77777777" w:rsidR="008D3D52" w:rsidRPr="00EA5FA7" w:rsidRDefault="008D3D52" w:rsidP="008D3D52">
      <w:pPr>
        <w:pStyle w:val="PL"/>
        <w:rPr>
          <w:noProof w:val="0"/>
        </w:rPr>
      </w:pPr>
      <w:r w:rsidRPr="00EA5FA7">
        <w:rPr>
          <w:rFonts w:eastAsia="SimSun"/>
        </w:rPr>
        <w:tab/>
        <w:t>normal-release,</w:t>
      </w:r>
    </w:p>
    <w:p w14:paraId="1B811F0C" w14:textId="77777777" w:rsidR="008D3D52" w:rsidRPr="00EA5FA7" w:rsidRDefault="008D3D52" w:rsidP="008D3D52">
      <w:pPr>
        <w:pStyle w:val="PL"/>
        <w:rPr>
          <w:noProof w:val="0"/>
        </w:rPr>
      </w:pPr>
      <w:r w:rsidRPr="00EA5FA7">
        <w:rPr>
          <w:noProof w:val="0"/>
        </w:rPr>
        <w:tab/>
        <w:t>...,</w:t>
      </w:r>
    </w:p>
    <w:p w14:paraId="4390CF93" w14:textId="77777777" w:rsidR="008D3D52" w:rsidRPr="00EA5FA7" w:rsidRDefault="008D3D52" w:rsidP="008D3D52">
      <w:pPr>
        <w:pStyle w:val="PL"/>
        <w:rPr>
          <w:noProof w:val="0"/>
        </w:rPr>
      </w:pPr>
      <w:r w:rsidRPr="00EA5FA7">
        <w:rPr>
          <w:noProof w:val="0"/>
        </w:rPr>
        <w:tab/>
        <w:t>cell-not-available,</w:t>
      </w:r>
    </w:p>
    <w:p w14:paraId="2578076E" w14:textId="77777777" w:rsidR="008D3D52" w:rsidRPr="00EA5FA7" w:rsidRDefault="008D3D52" w:rsidP="008D3D52">
      <w:pPr>
        <w:pStyle w:val="PL"/>
        <w:rPr>
          <w:noProof w:val="0"/>
        </w:rPr>
      </w:pPr>
      <w:r w:rsidRPr="00EA5FA7">
        <w:rPr>
          <w:noProof w:val="0"/>
        </w:rPr>
        <w:tab/>
        <w:t>rl-failure-others,</w:t>
      </w:r>
    </w:p>
    <w:p w14:paraId="08C1D650" w14:textId="77777777" w:rsidR="008D3D52" w:rsidRPr="00EA5FA7" w:rsidRDefault="008D3D52" w:rsidP="008D3D52">
      <w:pPr>
        <w:pStyle w:val="PL"/>
        <w:rPr>
          <w:noProof w:val="0"/>
        </w:rPr>
      </w:pPr>
      <w:r w:rsidRPr="00EA5FA7">
        <w:rPr>
          <w:noProof w:val="0"/>
        </w:rPr>
        <w:tab/>
        <w:t>ue-rejection,</w:t>
      </w:r>
    </w:p>
    <w:p w14:paraId="0F477C41" w14:textId="77777777" w:rsidR="008D3D52" w:rsidRPr="00EA5FA7" w:rsidRDefault="008D3D52" w:rsidP="008D3D52">
      <w:pPr>
        <w:pStyle w:val="PL"/>
        <w:rPr>
          <w:noProof w:val="0"/>
        </w:rPr>
      </w:pPr>
      <w:r w:rsidRPr="00EA5FA7">
        <w:rPr>
          <w:noProof w:val="0"/>
        </w:rPr>
        <w:tab/>
        <w:t>resources-not-available-for-the-slice,</w:t>
      </w:r>
    </w:p>
    <w:p w14:paraId="44767E23" w14:textId="77777777" w:rsidR="008D3D52" w:rsidRPr="00EA5FA7" w:rsidRDefault="008D3D52" w:rsidP="008D3D52">
      <w:pPr>
        <w:pStyle w:val="PL"/>
        <w:rPr>
          <w:noProof w:val="0"/>
        </w:rPr>
      </w:pPr>
      <w:r w:rsidRPr="00EA5FA7">
        <w:rPr>
          <w:noProof w:val="0"/>
        </w:rPr>
        <w:tab/>
        <w:t>amf-initiated-abnormal-release,</w:t>
      </w:r>
    </w:p>
    <w:p w14:paraId="10D1EB38" w14:textId="77777777" w:rsidR="008D3D52" w:rsidRPr="00EA5FA7" w:rsidRDefault="008D3D52" w:rsidP="008D3D52">
      <w:pPr>
        <w:pStyle w:val="PL"/>
        <w:rPr>
          <w:noProof w:val="0"/>
        </w:rPr>
      </w:pPr>
      <w:r w:rsidRPr="00EA5FA7">
        <w:rPr>
          <w:noProof w:val="0"/>
        </w:rPr>
        <w:tab/>
        <w:t>release-due-to-pre-emption,</w:t>
      </w:r>
    </w:p>
    <w:p w14:paraId="60398966" w14:textId="77777777" w:rsidR="008D3D52" w:rsidRPr="00EA5FA7" w:rsidRDefault="008D3D52" w:rsidP="008D3D52">
      <w:pPr>
        <w:pStyle w:val="PL"/>
        <w:rPr>
          <w:noProof w:val="0"/>
        </w:rPr>
      </w:pPr>
      <w:r w:rsidRPr="00EA5FA7">
        <w:rPr>
          <w:noProof w:val="0"/>
        </w:rPr>
        <w:tab/>
        <w:t>plmn-not-served-by-the-gNB-CU,</w:t>
      </w:r>
    </w:p>
    <w:p w14:paraId="1A5907E4" w14:textId="77777777" w:rsidR="008D3D52" w:rsidRPr="00EA5FA7" w:rsidRDefault="008D3D52" w:rsidP="008D3D52">
      <w:pPr>
        <w:pStyle w:val="PL"/>
        <w:rPr>
          <w:noProof w:val="0"/>
        </w:rPr>
      </w:pPr>
      <w:r w:rsidRPr="00EA5FA7">
        <w:rPr>
          <w:noProof w:val="0"/>
        </w:rPr>
        <w:tab/>
        <w:t>multiple-drb-id-instances,</w:t>
      </w:r>
    </w:p>
    <w:p w14:paraId="649076A4" w14:textId="77777777" w:rsidR="008D3D52" w:rsidRDefault="008D3D52" w:rsidP="008D3D52">
      <w:pPr>
        <w:pStyle w:val="PL"/>
        <w:rPr>
          <w:noProof w:val="0"/>
        </w:rPr>
      </w:pPr>
      <w:r w:rsidRPr="00EA5FA7">
        <w:rPr>
          <w:noProof w:val="0"/>
        </w:rPr>
        <w:tab/>
        <w:t>unknown-drb-id</w:t>
      </w:r>
      <w:r>
        <w:rPr>
          <w:noProof w:val="0"/>
        </w:rPr>
        <w:t>,</w:t>
      </w:r>
    </w:p>
    <w:p w14:paraId="15244FFE" w14:textId="77777777" w:rsidR="008D3D52" w:rsidRDefault="008D3D52" w:rsidP="008D3D52">
      <w:pPr>
        <w:pStyle w:val="PL"/>
        <w:rPr>
          <w:noProof w:val="0"/>
        </w:rPr>
      </w:pPr>
      <w:r>
        <w:rPr>
          <w:noProof w:val="0"/>
        </w:rPr>
        <w:tab/>
        <w:t>multiple-bh-rlc-ch-id-instances,</w:t>
      </w:r>
    </w:p>
    <w:p w14:paraId="2D1D71A8" w14:textId="77777777" w:rsidR="008D3D52" w:rsidRDefault="008D3D52" w:rsidP="008D3D52">
      <w:pPr>
        <w:pStyle w:val="PL"/>
        <w:rPr>
          <w:noProof w:val="0"/>
        </w:rPr>
      </w:pPr>
      <w:r>
        <w:rPr>
          <w:noProof w:val="0"/>
        </w:rPr>
        <w:tab/>
        <w:t>unknown-bh-rlc-ch-id,</w:t>
      </w:r>
    </w:p>
    <w:p w14:paraId="5D9DFE37" w14:textId="77777777" w:rsidR="008D3D52" w:rsidRDefault="008D3D52" w:rsidP="008D3D52">
      <w:pPr>
        <w:pStyle w:val="PL"/>
        <w:rPr>
          <w:noProof w:val="0"/>
        </w:rPr>
      </w:pPr>
      <w:r>
        <w:rPr>
          <w:noProof w:val="0"/>
        </w:rPr>
        <w:tab/>
        <w:t>cho-cpc-resources-tobechanged,</w:t>
      </w:r>
    </w:p>
    <w:p w14:paraId="112E6910" w14:textId="77777777" w:rsidR="008D3D52" w:rsidRDefault="008D3D52" w:rsidP="008D3D52">
      <w:pPr>
        <w:pStyle w:val="PL"/>
        <w:rPr>
          <w:noProof w:val="0"/>
        </w:rPr>
      </w:pPr>
      <w:r>
        <w:rPr>
          <w:noProof w:val="0"/>
        </w:rPr>
        <w:tab/>
        <w:t xml:space="preserve">nPN-not-supported, </w:t>
      </w:r>
    </w:p>
    <w:p w14:paraId="3C813F90" w14:textId="77777777" w:rsidR="008D3D52" w:rsidRDefault="008D3D52" w:rsidP="008D3D52">
      <w:pPr>
        <w:pStyle w:val="PL"/>
        <w:rPr>
          <w:noProof w:val="0"/>
        </w:rPr>
      </w:pPr>
      <w:r>
        <w:rPr>
          <w:noProof w:val="0"/>
        </w:rPr>
        <w:tab/>
        <w:t>nPN-access-denied,</w:t>
      </w:r>
    </w:p>
    <w:p w14:paraId="45704C5B" w14:textId="77777777" w:rsidR="008D3D52" w:rsidRDefault="008D3D52" w:rsidP="008D3D52">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Pr>
          <w:rFonts w:eastAsia="SimSun" w:hint="eastAsia"/>
          <w:lang w:eastAsia="zh-CN"/>
        </w:rPr>
        <w:t>,</w:t>
      </w:r>
    </w:p>
    <w:p w14:paraId="002E1F1F" w14:textId="77777777" w:rsidR="008D3D52" w:rsidRDefault="008D3D52" w:rsidP="008D3D52">
      <w:pPr>
        <w:pStyle w:val="PL"/>
        <w:rPr>
          <w:rFonts w:eastAsia="SimSun"/>
          <w:lang w:eastAsia="zh-CN"/>
        </w:rPr>
      </w:pPr>
      <w:r>
        <w:rPr>
          <w:rFonts w:eastAsia="SimSun"/>
          <w:lang w:eastAsia="zh-CN"/>
        </w:rPr>
        <w:tab/>
      </w:r>
      <w:r>
        <w:rPr>
          <w:rFonts w:eastAsia="SimSun" w:hint="eastAsia"/>
          <w:lang w:eastAsia="zh-CN"/>
        </w:rPr>
        <w:t>report-characteristics-empty,</w:t>
      </w:r>
    </w:p>
    <w:p w14:paraId="046C967F" w14:textId="77777777" w:rsidR="008D3D52" w:rsidRDefault="008D3D52" w:rsidP="008D3D52">
      <w:pPr>
        <w:pStyle w:val="PL"/>
        <w:rPr>
          <w:rFonts w:eastAsia="SimSun"/>
          <w:lang w:eastAsia="zh-CN"/>
        </w:rPr>
      </w:pPr>
      <w:r>
        <w:rPr>
          <w:rFonts w:eastAsia="SimSun"/>
          <w:lang w:eastAsia="zh-CN"/>
        </w:rPr>
        <w:tab/>
      </w:r>
      <w:r>
        <w:rPr>
          <w:rFonts w:eastAsia="SimSun" w:hint="eastAsia"/>
          <w:lang w:eastAsia="zh-CN"/>
        </w:rPr>
        <w:t>existing-measurement-ID,</w:t>
      </w:r>
    </w:p>
    <w:p w14:paraId="54D63C63" w14:textId="77777777" w:rsidR="008D3D52" w:rsidRDefault="008D3D52" w:rsidP="008D3D52">
      <w:pPr>
        <w:pStyle w:val="PL"/>
        <w:rPr>
          <w:rFonts w:eastAsia="SimSun"/>
          <w:lang w:eastAsia="zh-CN"/>
        </w:rPr>
      </w:pPr>
      <w:r>
        <w:rPr>
          <w:rFonts w:eastAsia="SimSun"/>
          <w:lang w:eastAsia="zh-CN"/>
        </w:rPr>
        <w:tab/>
      </w:r>
      <w:r>
        <w:rPr>
          <w:rFonts w:eastAsia="SimSun" w:hint="eastAsia"/>
          <w:lang w:eastAsia="zh-CN"/>
        </w:rPr>
        <w:t>measurement-temporarily-not-available,</w:t>
      </w:r>
    </w:p>
    <w:p w14:paraId="39D7774B" w14:textId="77777777" w:rsidR="008D3D52" w:rsidRPr="00FF2921" w:rsidRDefault="008D3D52" w:rsidP="008D3D52">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1A085D54" w14:textId="77777777" w:rsidR="008D3D52" w:rsidRPr="00FF2921" w:rsidRDefault="008D3D52" w:rsidP="008D3D52">
      <w:pPr>
        <w:pStyle w:val="PL"/>
      </w:pPr>
      <w:r w:rsidRPr="00FF2921">
        <w:rPr>
          <w:lang w:eastAsia="zh-CN"/>
        </w:rPr>
        <w:tab/>
      </w:r>
      <w:r w:rsidRPr="00FF2921">
        <w:t>unknown-bh-address,</w:t>
      </w:r>
    </w:p>
    <w:p w14:paraId="4DF11444" w14:textId="77777777" w:rsidR="008D3D52" w:rsidRDefault="008D3D52" w:rsidP="008D3D52">
      <w:pPr>
        <w:pStyle w:val="PL"/>
        <w:rPr>
          <w:noProof w:val="0"/>
        </w:rPr>
      </w:pPr>
      <w:r w:rsidRPr="00FF2921">
        <w:rPr>
          <w:lang w:eastAsia="zh-CN"/>
        </w:rPr>
        <w:tab/>
      </w:r>
      <w:r w:rsidRPr="00FF2921">
        <w:t>unknown-bap-routing-id</w:t>
      </w:r>
      <w:r>
        <w:rPr>
          <w:noProof w:val="0"/>
        </w:rPr>
        <w:t>,</w:t>
      </w:r>
    </w:p>
    <w:p w14:paraId="34A349BF" w14:textId="77777777" w:rsidR="008D3D52" w:rsidRPr="00D96CB4" w:rsidRDefault="008D3D52" w:rsidP="008D3D52">
      <w:pPr>
        <w:pStyle w:val="PL"/>
        <w:rPr>
          <w:rFonts w:eastAsia="SimSun"/>
          <w:lang w:val="fr-FR" w:eastAsia="zh-CN"/>
        </w:rPr>
      </w:pPr>
      <w:r>
        <w:rPr>
          <w:noProof w:val="0"/>
        </w:rPr>
        <w:tab/>
      </w:r>
      <w:r w:rsidRPr="00D96CB4">
        <w:rPr>
          <w:noProof w:val="0"/>
          <w:lang w:val="fr-FR"/>
        </w:rPr>
        <w:t>insufficient-ue-capabilities,</w:t>
      </w:r>
    </w:p>
    <w:p w14:paraId="77510471" w14:textId="77777777" w:rsidR="008D3D52" w:rsidRPr="00D96CB4" w:rsidRDefault="008D3D52" w:rsidP="008D3D52">
      <w:pPr>
        <w:pStyle w:val="PL"/>
        <w:rPr>
          <w:lang w:val="fr-FR"/>
        </w:rPr>
      </w:pPr>
      <w:r w:rsidRPr="00D96CB4">
        <w:rPr>
          <w:lang w:val="fr-FR"/>
        </w:rPr>
        <w:tab/>
        <w:t>scg-activation-deactivation-failure,</w:t>
      </w:r>
    </w:p>
    <w:p w14:paraId="7A245E01" w14:textId="77777777" w:rsidR="008D3D52" w:rsidRDefault="008D3D52" w:rsidP="008D3D52">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60374F69" w14:textId="77777777" w:rsidR="008D3D52" w:rsidRDefault="008D3D52" w:rsidP="008D3D52">
      <w:pPr>
        <w:pStyle w:val="PL"/>
        <w:rPr>
          <w:noProof w:val="0"/>
        </w:rPr>
      </w:pPr>
      <w:r>
        <w:rPr>
          <w:noProof w:val="0"/>
        </w:rPr>
        <w:tab/>
        <w:t>requested-item-not-supported-on-time</w:t>
      </w:r>
      <w:r w:rsidRPr="000F7A28">
        <w:rPr>
          <w:noProof w:val="0"/>
        </w:rPr>
        <w:t>,</w:t>
      </w:r>
    </w:p>
    <w:p w14:paraId="44EE6382"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086C4F71"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3E305407"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5F14704D" w14:textId="77777777" w:rsidR="008D3D52" w:rsidRDefault="008D3D52" w:rsidP="008D3D52">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Pr>
          <w:noProof w:val="0"/>
        </w:rPr>
        <w:t>,</w:t>
      </w:r>
    </w:p>
    <w:p w14:paraId="2E25190F" w14:textId="77777777" w:rsidR="008D3D52" w:rsidRDefault="008D3D52" w:rsidP="008D3D52">
      <w:pPr>
        <w:pStyle w:val="PL"/>
        <w:rPr>
          <w:noProof w:val="0"/>
        </w:rPr>
      </w:pPr>
      <w:r>
        <w:rPr>
          <w:noProof w:val="0"/>
        </w:rPr>
        <w:tab/>
        <w:t>tat-sdt-expiry,</w:t>
      </w:r>
    </w:p>
    <w:p w14:paraId="603F1B2E" w14:textId="77777777" w:rsidR="008D3D52" w:rsidRDefault="008D3D52" w:rsidP="008D3D52">
      <w:pPr>
        <w:pStyle w:val="PL"/>
      </w:pPr>
      <w:r>
        <w:rPr>
          <w:noProof w:val="0"/>
        </w:rPr>
        <w:tab/>
        <w:t>lTM-command-triggered</w:t>
      </w:r>
      <w:r>
        <w:t>,</w:t>
      </w:r>
    </w:p>
    <w:p w14:paraId="70029F88" w14:textId="77777777" w:rsidR="008D3D52" w:rsidRDefault="008D3D52" w:rsidP="008D3D52">
      <w:pPr>
        <w:pStyle w:val="PL"/>
        <w:rPr>
          <w:noProof w:val="0"/>
        </w:rPr>
      </w:pPr>
      <w:r>
        <w:tab/>
        <w:t>sSB-</w:t>
      </w:r>
      <w:r>
        <w:rPr>
          <w:rFonts w:cs="Arial"/>
          <w:lang w:eastAsia="ja-JP"/>
        </w:rPr>
        <w:t>not-available</w:t>
      </w:r>
    </w:p>
    <w:p w14:paraId="2FAF0CDC" w14:textId="77777777" w:rsidR="008D3D52" w:rsidRPr="00EA5FA7" w:rsidRDefault="008D3D52" w:rsidP="008D3D52">
      <w:pPr>
        <w:pStyle w:val="PL"/>
        <w:rPr>
          <w:noProof w:val="0"/>
        </w:rPr>
      </w:pPr>
    </w:p>
    <w:p w14:paraId="698D0F7D" w14:textId="77777777" w:rsidR="008D3D52" w:rsidRPr="00EA5FA7" w:rsidRDefault="008D3D52" w:rsidP="008D3D52">
      <w:pPr>
        <w:pStyle w:val="PL"/>
        <w:rPr>
          <w:noProof w:val="0"/>
        </w:rPr>
      </w:pPr>
      <w:r w:rsidRPr="00EA5FA7">
        <w:rPr>
          <w:noProof w:val="0"/>
        </w:rPr>
        <w:t>}</w:t>
      </w:r>
    </w:p>
    <w:p w14:paraId="639817C2" w14:textId="77777777" w:rsidR="008D3D52" w:rsidRPr="00EA5FA7" w:rsidRDefault="008D3D52" w:rsidP="008D3D52">
      <w:pPr>
        <w:pStyle w:val="PL"/>
        <w:rPr>
          <w:noProof w:val="0"/>
        </w:rPr>
      </w:pPr>
    </w:p>
    <w:p w14:paraId="5CD45626" w14:textId="77777777" w:rsidR="008D3D52" w:rsidRPr="00EA5FA7" w:rsidRDefault="008D3D52" w:rsidP="008D3D52">
      <w:pPr>
        <w:pStyle w:val="PL"/>
        <w:rPr>
          <w:noProof w:val="0"/>
        </w:rPr>
      </w:pPr>
      <w:r w:rsidRPr="00EA5FA7">
        <w:rPr>
          <w:noProof w:val="0"/>
        </w:rPr>
        <w:t>CauseTransport ::= ENUMERATED {</w:t>
      </w:r>
    </w:p>
    <w:p w14:paraId="58F9E67D" w14:textId="77777777" w:rsidR="008D3D52" w:rsidRPr="00EA5FA7" w:rsidRDefault="008D3D52" w:rsidP="008D3D52">
      <w:pPr>
        <w:pStyle w:val="PL"/>
        <w:rPr>
          <w:rFonts w:eastAsia="SimSun"/>
        </w:rPr>
      </w:pPr>
      <w:r w:rsidRPr="00EA5FA7">
        <w:rPr>
          <w:noProof w:val="0"/>
        </w:rPr>
        <w:tab/>
        <w:t>unspecified,</w:t>
      </w:r>
    </w:p>
    <w:p w14:paraId="060C3ED4" w14:textId="77777777" w:rsidR="008D3D52" w:rsidRPr="00EA5FA7" w:rsidRDefault="008D3D52" w:rsidP="008D3D52">
      <w:pPr>
        <w:pStyle w:val="PL"/>
        <w:rPr>
          <w:noProof w:val="0"/>
        </w:rPr>
      </w:pPr>
      <w:r w:rsidRPr="00EA5FA7">
        <w:rPr>
          <w:rFonts w:eastAsia="SimSun"/>
        </w:rPr>
        <w:tab/>
        <w:t>transport-resource-unavailable,</w:t>
      </w:r>
    </w:p>
    <w:p w14:paraId="1ED2F055" w14:textId="77777777" w:rsidR="008D3D52" w:rsidRDefault="008D3D52" w:rsidP="008D3D52">
      <w:pPr>
        <w:pStyle w:val="PL"/>
        <w:rPr>
          <w:noProof w:val="0"/>
        </w:rPr>
      </w:pPr>
      <w:r w:rsidRPr="00EA5FA7">
        <w:rPr>
          <w:noProof w:val="0"/>
        </w:rPr>
        <w:tab/>
        <w:t>...</w:t>
      </w:r>
      <w:r>
        <w:rPr>
          <w:noProof w:val="0"/>
        </w:rPr>
        <w:t>,</w:t>
      </w:r>
    </w:p>
    <w:p w14:paraId="1D5AB1E4" w14:textId="77777777" w:rsidR="008D3D52" w:rsidRDefault="008D3D52" w:rsidP="008D3D52">
      <w:pPr>
        <w:pStyle w:val="PL"/>
        <w:rPr>
          <w:noProof w:val="0"/>
        </w:rPr>
      </w:pPr>
      <w:r>
        <w:rPr>
          <w:noProof w:val="0"/>
        </w:rPr>
        <w:tab/>
        <w:t>unknown-TNL-address-for-IAB,</w:t>
      </w:r>
    </w:p>
    <w:p w14:paraId="3B673678" w14:textId="77777777" w:rsidR="008D3D52" w:rsidRPr="00EA5FA7" w:rsidRDefault="008D3D52" w:rsidP="008D3D52">
      <w:pPr>
        <w:pStyle w:val="PL"/>
        <w:rPr>
          <w:noProof w:val="0"/>
        </w:rPr>
      </w:pPr>
      <w:r>
        <w:rPr>
          <w:noProof w:val="0"/>
        </w:rPr>
        <w:tab/>
        <w:t>unknown-UP-TNL-information-for-IAB</w:t>
      </w:r>
    </w:p>
    <w:p w14:paraId="01A16DBE" w14:textId="77777777" w:rsidR="008D3D52" w:rsidRPr="00EA5FA7" w:rsidRDefault="008D3D52" w:rsidP="008D3D52">
      <w:pPr>
        <w:pStyle w:val="PL"/>
        <w:rPr>
          <w:noProof w:val="0"/>
        </w:rPr>
      </w:pPr>
      <w:r w:rsidRPr="00EA5FA7">
        <w:rPr>
          <w:noProof w:val="0"/>
        </w:rPr>
        <w:t>}</w:t>
      </w:r>
    </w:p>
    <w:p w14:paraId="28FBC4D4" w14:textId="77777777" w:rsidR="008D3D52" w:rsidRPr="00EA5FA7" w:rsidRDefault="008D3D52" w:rsidP="008D3D52">
      <w:pPr>
        <w:pStyle w:val="PL"/>
        <w:rPr>
          <w:rFonts w:eastAsia="SimSun"/>
        </w:rPr>
      </w:pPr>
    </w:p>
    <w:p w14:paraId="5DBAB256" w14:textId="77777777" w:rsidR="008D3D52" w:rsidRPr="00EA5FA7" w:rsidRDefault="008D3D52" w:rsidP="008D3D52">
      <w:pPr>
        <w:pStyle w:val="PL"/>
      </w:pPr>
      <w:r w:rsidRPr="00EA5FA7">
        <w:rPr>
          <w:noProof w:val="0"/>
        </w:rPr>
        <w:t>CellGroupConfig ::= OCTET STRING</w:t>
      </w:r>
    </w:p>
    <w:p w14:paraId="5E5870DC" w14:textId="77777777" w:rsidR="008D3D52" w:rsidRDefault="008D3D52" w:rsidP="008D3D52">
      <w:pPr>
        <w:pStyle w:val="PL"/>
      </w:pPr>
    </w:p>
    <w:p w14:paraId="01EE8164" w14:textId="77777777" w:rsidR="008D3D52" w:rsidRDefault="008D3D52" w:rsidP="008D3D52">
      <w:pPr>
        <w:pStyle w:val="PL"/>
      </w:pPr>
      <w:r w:rsidRPr="00E06700">
        <w:t>CellCapacityClassValue ::= INTEGER (1..100,...)</w:t>
      </w:r>
    </w:p>
    <w:p w14:paraId="35E68829" w14:textId="77777777" w:rsidR="008D3D52" w:rsidRPr="00EA5FA7" w:rsidRDefault="008D3D52" w:rsidP="008D3D52">
      <w:pPr>
        <w:pStyle w:val="PL"/>
      </w:pPr>
    </w:p>
    <w:p w14:paraId="68025487" w14:textId="77777777" w:rsidR="008D3D52" w:rsidRPr="00EA5FA7" w:rsidRDefault="008D3D52" w:rsidP="008D3D52">
      <w:pPr>
        <w:pStyle w:val="PL"/>
      </w:pPr>
      <w:r w:rsidRPr="00EA5FA7">
        <w:t>Cell-Direction ::= ENUMERATED {dl-only, ul-only}</w:t>
      </w:r>
    </w:p>
    <w:p w14:paraId="3C71A266" w14:textId="77777777" w:rsidR="008D3D52" w:rsidRDefault="008D3D52" w:rsidP="008D3D52">
      <w:pPr>
        <w:pStyle w:val="PL"/>
      </w:pPr>
    </w:p>
    <w:p w14:paraId="6E6FF759" w14:textId="77777777" w:rsidR="008D3D52" w:rsidRDefault="008D3D52" w:rsidP="008D3D52">
      <w:pPr>
        <w:pStyle w:val="PL"/>
      </w:pPr>
      <w:r>
        <w:t>CellMeasurementResultList ::= SEQUENCE (SIZE(1.. maxCellingNBDU)) OF CellMeasurementResultItem</w:t>
      </w:r>
    </w:p>
    <w:p w14:paraId="5870F86F" w14:textId="77777777" w:rsidR="008D3D52" w:rsidRDefault="008D3D52" w:rsidP="008D3D52">
      <w:pPr>
        <w:pStyle w:val="PL"/>
      </w:pPr>
    </w:p>
    <w:p w14:paraId="00F791C5" w14:textId="77777777" w:rsidR="008D3D52" w:rsidRDefault="008D3D52" w:rsidP="008D3D52">
      <w:pPr>
        <w:pStyle w:val="PL"/>
      </w:pPr>
      <w:r>
        <w:t>CellMeasurementResultItem ::= SEQUENCE {</w:t>
      </w:r>
    </w:p>
    <w:p w14:paraId="349FE512" w14:textId="77777777" w:rsidR="008D3D52" w:rsidRDefault="008D3D52" w:rsidP="008D3D52">
      <w:pPr>
        <w:pStyle w:val="PL"/>
      </w:pPr>
      <w:r>
        <w:tab/>
        <w:t>cellID</w:t>
      </w:r>
      <w:r>
        <w:tab/>
      </w:r>
      <w:r>
        <w:tab/>
      </w:r>
      <w:r>
        <w:tab/>
      </w:r>
      <w:r>
        <w:tab/>
      </w:r>
      <w:r>
        <w:tab/>
      </w:r>
      <w:r>
        <w:tab/>
      </w:r>
      <w:r>
        <w:tab/>
        <w:t>NRCGI,</w:t>
      </w:r>
    </w:p>
    <w:p w14:paraId="7523A759" w14:textId="77777777" w:rsidR="008D3D52" w:rsidRDefault="008D3D52" w:rsidP="008D3D52">
      <w:pPr>
        <w:pStyle w:val="PL"/>
      </w:pPr>
      <w:r>
        <w:tab/>
        <w:t>radioResourceStatus</w:t>
      </w:r>
      <w:r>
        <w:tab/>
      </w:r>
      <w:r>
        <w:tab/>
      </w:r>
      <w:r>
        <w:tab/>
      </w:r>
      <w:r>
        <w:tab/>
        <w:t xml:space="preserve">RadioResourceStatus </w:t>
      </w:r>
      <w:r>
        <w:tab/>
      </w:r>
      <w:r>
        <w:tab/>
      </w:r>
      <w:r>
        <w:tab/>
        <w:t xml:space="preserve">OPTIONAL, </w:t>
      </w:r>
    </w:p>
    <w:p w14:paraId="73D7F56E" w14:textId="77777777" w:rsidR="008D3D52" w:rsidRDefault="008D3D52" w:rsidP="008D3D52">
      <w:pPr>
        <w:pStyle w:val="PL"/>
      </w:pPr>
      <w:r>
        <w:tab/>
        <w:t>compositeAvailableCapacityGroup</w:t>
      </w:r>
      <w:r>
        <w:tab/>
        <w:t>CompositeAvailableCapacityGroup</w:t>
      </w:r>
      <w:r>
        <w:tab/>
        <w:t>OPTIONAL,</w:t>
      </w:r>
    </w:p>
    <w:p w14:paraId="3EEF7B5E" w14:textId="77777777" w:rsidR="008D3D52" w:rsidRDefault="008D3D52" w:rsidP="008D3D52">
      <w:pPr>
        <w:pStyle w:val="PL"/>
      </w:pPr>
      <w:r>
        <w:tab/>
        <w:t>sliceAvailableCapacity</w:t>
      </w:r>
      <w:r>
        <w:tab/>
      </w:r>
      <w:r>
        <w:tab/>
      </w:r>
      <w:r>
        <w:tab/>
        <w:t xml:space="preserve">SliceAvailableCapacity </w:t>
      </w:r>
      <w:r>
        <w:tab/>
      </w:r>
      <w:r>
        <w:tab/>
      </w:r>
      <w:r>
        <w:tab/>
        <w:t xml:space="preserve">OPTIONAL, </w:t>
      </w:r>
    </w:p>
    <w:p w14:paraId="045C891D" w14:textId="77777777" w:rsidR="008D3D52" w:rsidRDefault="008D3D52" w:rsidP="008D3D52">
      <w:pPr>
        <w:pStyle w:val="PL"/>
      </w:pPr>
      <w:r>
        <w:tab/>
        <w:t xml:space="preserve">numberofActiveUEs </w:t>
      </w:r>
      <w:r>
        <w:tab/>
      </w:r>
      <w:r>
        <w:tab/>
      </w:r>
      <w:r>
        <w:tab/>
      </w:r>
      <w:r>
        <w:tab/>
        <w:t>NumberofActiveUEs</w:t>
      </w:r>
      <w:r>
        <w:tab/>
      </w:r>
      <w:r>
        <w:tab/>
      </w:r>
      <w:r>
        <w:tab/>
      </w:r>
      <w:r>
        <w:tab/>
        <w:t xml:space="preserve">OPTIONAL, </w:t>
      </w:r>
    </w:p>
    <w:p w14:paraId="6D04C758" w14:textId="77777777" w:rsidR="008D3D52" w:rsidRDefault="008D3D52" w:rsidP="008D3D52">
      <w:pPr>
        <w:pStyle w:val="PL"/>
      </w:pPr>
      <w:r>
        <w:tab/>
        <w:t>iE-Extensions</w:t>
      </w:r>
      <w:r>
        <w:tab/>
      </w:r>
      <w:r>
        <w:tab/>
      </w:r>
      <w:r>
        <w:tab/>
      </w:r>
      <w:r>
        <w:tab/>
      </w:r>
      <w:r>
        <w:tab/>
        <w:t>ProtocolExtensionContainer { { CellMeasurementResultItem-ExtIEs} } OPTIONAL</w:t>
      </w:r>
    </w:p>
    <w:p w14:paraId="6B606271" w14:textId="77777777" w:rsidR="008D3D52" w:rsidRDefault="008D3D52" w:rsidP="008D3D52">
      <w:pPr>
        <w:pStyle w:val="PL"/>
      </w:pPr>
      <w:r>
        <w:t>}</w:t>
      </w:r>
    </w:p>
    <w:p w14:paraId="6BAD8368" w14:textId="77777777" w:rsidR="008D3D52" w:rsidRDefault="008D3D52" w:rsidP="008D3D52">
      <w:pPr>
        <w:pStyle w:val="PL"/>
      </w:pPr>
    </w:p>
    <w:p w14:paraId="7A971E72" w14:textId="77777777" w:rsidR="008D3D52" w:rsidRDefault="008D3D52" w:rsidP="008D3D52">
      <w:pPr>
        <w:pStyle w:val="PL"/>
      </w:pPr>
      <w:r>
        <w:t xml:space="preserve">CellMeasurementResultItem-ExtIEs </w:t>
      </w:r>
      <w:r>
        <w:tab/>
        <w:t>F1AP-PROTOCOL-EXTENSION ::= {</w:t>
      </w:r>
    </w:p>
    <w:p w14:paraId="1277EA63" w14:textId="77777777" w:rsidR="008D3D52" w:rsidRPr="006A6F20" w:rsidRDefault="008D3D52" w:rsidP="008D3D52">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1D678BE5" w14:textId="77777777" w:rsidR="008D3D52" w:rsidRDefault="008D3D52" w:rsidP="008D3D52">
      <w:pPr>
        <w:pStyle w:val="PL"/>
      </w:pPr>
      <w:r>
        <w:tab/>
        <w:t>...</w:t>
      </w:r>
    </w:p>
    <w:p w14:paraId="286E7EF3" w14:textId="77777777" w:rsidR="008D3D52" w:rsidRDefault="008D3D52" w:rsidP="008D3D52">
      <w:pPr>
        <w:pStyle w:val="PL"/>
      </w:pPr>
      <w:r>
        <w:t>}</w:t>
      </w:r>
    </w:p>
    <w:p w14:paraId="3208F0F1" w14:textId="77777777" w:rsidR="008D3D52" w:rsidRDefault="008D3D52" w:rsidP="008D3D52">
      <w:pPr>
        <w:pStyle w:val="PL"/>
      </w:pPr>
    </w:p>
    <w:p w14:paraId="1C101E07" w14:textId="77777777" w:rsidR="008D3D52" w:rsidRDefault="008D3D52" w:rsidP="008D3D52">
      <w:pPr>
        <w:pStyle w:val="PL"/>
      </w:pPr>
      <w:r>
        <w:t>Cell-Portion-ID ::= INTEGER (0..4095,...)</w:t>
      </w:r>
    </w:p>
    <w:p w14:paraId="315CA92B" w14:textId="77777777" w:rsidR="008D3D52" w:rsidRPr="006A6F20" w:rsidRDefault="008D3D52" w:rsidP="008D3D52">
      <w:pPr>
        <w:pStyle w:val="PL"/>
        <w:rPr>
          <w:rFonts w:eastAsia="SimSun"/>
          <w:noProof w:val="0"/>
          <w:snapToGrid w:val="0"/>
        </w:rPr>
      </w:pPr>
    </w:p>
    <w:p w14:paraId="4AD29A0E" w14:textId="77777777" w:rsidR="008D3D52" w:rsidRPr="006A6F20" w:rsidRDefault="008D3D52" w:rsidP="008D3D52">
      <w:pPr>
        <w:pStyle w:val="PL"/>
        <w:rPr>
          <w:rFonts w:eastAsia="SimSun"/>
          <w:noProof w:val="0"/>
          <w:snapToGrid w:val="0"/>
        </w:rPr>
      </w:pPr>
      <w:r w:rsidRPr="006A6F20">
        <w:rPr>
          <w:rFonts w:eastAsia="SimSun"/>
          <w:noProof w:val="0"/>
          <w:snapToGrid w:val="0"/>
        </w:rPr>
        <w:t>CellsForSON-List ::= SEQUENCE (SIZE(1.. maxServedCellforSON)) OF CellsForSON-Item</w:t>
      </w:r>
    </w:p>
    <w:p w14:paraId="0C6CF736" w14:textId="77777777" w:rsidR="008D3D52" w:rsidRPr="006A6F20" w:rsidRDefault="008D3D52" w:rsidP="008D3D52">
      <w:pPr>
        <w:pStyle w:val="PL"/>
        <w:rPr>
          <w:rFonts w:eastAsia="SimSun"/>
          <w:noProof w:val="0"/>
          <w:snapToGrid w:val="0"/>
        </w:rPr>
      </w:pPr>
    </w:p>
    <w:p w14:paraId="4B548A37" w14:textId="77777777" w:rsidR="008D3D52" w:rsidRPr="006A6F20" w:rsidRDefault="008D3D52" w:rsidP="008D3D52">
      <w:pPr>
        <w:pStyle w:val="PL"/>
        <w:rPr>
          <w:rFonts w:eastAsia="SimSun"/>
          <w:noProof w:val="0"/>
          <w:snapToGrid w:val="0"/>
        </w:rPr>
      </w:pPr>
      <w:r w:rsidRPr="006A6F20">
        <w:rPr>
          <w:rFonts w:eastAsia="SimSun"/>
          <w:noProof w:val="0"/>
          <w:snapToGrid w:val="0"/>
        </w:rPr>
        <w:t>CellsForSON-Item ::= SEQUENCE {</w:t>
      </w:r>
    </w:p>
    <w:p w14:paraId="05473148" w14:textId="77777777" w:rsidR="008D3D52" w:rsidRPr="006A6F20" w:rsidRDefault="008D3D52" w:rsidP="008D3D52">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173A4DB5" w14:textId="77777777" w:rsidR="008D3D52" w:rsidRPr="006A6F20" w:rsidRDefault="008D3D52" w:rsidP="008D3D52">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2C3D539" w14:textId="77777777" w:rsidR="008D3D52" w:rsidRPr="00D96CB4" w:rsidRDefault="008D3D52" w:rsidP="008D3D52">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1DD7B597" w14:textId="77777777" w:rsidR="008D3D52" w:rsidRPr="006A6F20" w:rsidRDefault="008D3D52" w:rsidP="008D3D52">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775E1913" w14:textId="77777777" w:rsidR="008D3D52" w:rsidRPr="006A6F20" w:rsidRDefault="008D3D52" w:rsidP="008D3D52">
      <w:pPr>
        <w:pStyle w:val="PL"/>
        <w:rPr>
          <w:rFonts w:eastAsia="SimSun"/>
          <w:noProof w:val="0"/>
          <w:snapToGrid w:val="0"/>
        </w:rPr>
      </w:pPr>
      <w:r w:rsidRPr="006A6F20">
        <w:rPr>
          <w:rFonts w:eastAsia="SimSun"/>
          <w:noProof w:val="0"/>
          <w:snapToGrid w:val="0"/>
        </w:rPr>
        <w:t>}</w:t>
      </w:r>
    </w:p>
    <w:p w14:paraId="6FF4E915" w14:textId="77777777" w:rsidR="008D3D52" w:rsidRPr="006A6F20" w:rsidRDefault="008D3D52" w:rsidP="008D3D52">
      <w:pPr>
        <w:pStyle w:val="PL"/>
        <w:rPr>
          <w:rFonts w:eastAsia="SimSun"/>
          <w:noProof w:val="0"/>
          <w:snapToGrid w:val="0"/>
        </w:rPr>
      </w:pPr>
    </w:p>
    <w:p w14:paraId="219EBC26" w14:textId="77777777" w:rsidR="008D3D52" w:rsidRPr="006A6F20" w:rsidRDefault="008D3D52" w:rsidP="008D3D52">
      <w:pPr>
        <w:pStyle w:val="PL"/>
        <w:rPr>
          <w:rFonts w:eastAsia="SimSun"/>
          <w:noProof w:val="0"/>
          <w:snapToGrid w:val="0"/>
        </w:rPr>
      </w:pPr>
      <w:r w:rsidRPr="006A6F20">
        <w:rPr>
          <w:rFonts w:eastAsia="SimSun"/>
          <w:noProof w:val="0"/>
          <w:snapToGrid w:val="0"/>
        </w:rPr>
        <w:t>CellsForSON-Item-ExtIEs F1AP-PROTOCOL-EXTENSION ::= {</w:t>
      </w:r>
    </w:p>
    <w:p w14:paraId="61A4B879" w14:textId="77777777" w:rsidR="008D3D52" w:rsidRPr="006A6F20" w:rsidRDefault="008D3D52" w:rsidP="008D3D52">
      <w:pPr>
        <w:pStyle w:val="PL"/>
        <w:rPr>
          <w:rFonts w:eastAsia="SimSun"/>
          <w:noProof w:val="0"/>
          <w:snapToGrid w:val="0"/>
        </w:rPr>
      </w:pPr>
      <w:r w:rsidRPr="006A6F20">
        <w:rPr>
          <w:rFonts w:eastAsia="SimSun"/>
          <w:noProof w:val="0"/>
          <w:snapToGrid w:val="0"/>
        </w:rPr>
        <w:tab/>
        <w:t>...</w:t>
      </w:r>
    </w:p>
    <w:p w14:paraId="0745DC6B" w14:textId="77777777" w:rsidR="008D3D52" w:rsidRPr="006A6F20" w:rsidRDefault="008D3D52" w:rsidP="008D3D52">
      <w:pPr>
        <w:pStyle w:val="PL"/>
        <w:rPr>
          <w:rFonts w:eastAsia="SimSun"/>
          <w:noProof w:val="0"/>
          <w:snapToGrid w:val="0"/>
        </w:rPr>
      </w:pPr>
      <w:r w:rsidRPr="006A6F20">
        <w:rPr>
          <w:rFonts w:eastAsia="SimSun"/>
          <w:noProof w:val="0"/>
          <w:snapToGrid w:val="0"/>
        </w:rPr>
        <w:t>}</w:t>
      </w:r>
    </w:p>
    <w:p w14:paraId="1E259BE9" w14:textId="77777777" w:rsidR="008D3D52" w:rsidRPr="00EA5FA7" w:rsidRDefault="008D3D52" w:rsidP="008D3D52">
      <w:pPr>
        <w:pStyle w:val="PL"/>
      </w:pPr>
    </w:p>
    <w:p w14:paraId="23DB0579" w14:textId="77777777" w:rsidR="008D3D52" w:rsidRPr="00EA5FA7" w:rsidRDefault="008D3D52" w:rsidP="008D3D52">
      <w:pPr>
        <w:pStyle w:val="PL"/>
        <w:rPr>
          <w:rFonts w:eastAsia="SimSun"/>
        </w:rPr>
      </w:pPr>
      <w:r w:rsidRPr="00EA5FA7">
        <w:rPr>
          <w:rFonts w:eastAsia="SimSun"/>
        </w:rPr>
        <w:t>Cells-Failed-to-be-Activated-List-Item ::= SEQUENCE {</w:t>
      </w:r>
    </w:p>
    <w:p w14:paraId="246DC5E8"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224E0BAE" w14:textId="77777777" w:rsidR="008D3D52" w:rsidRPr="00EA5FA7" w:rsidRDefault="008D3D52" w:rsidP="008D3D5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2722E71B"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0108C8EF" w14:textId="77777777" w:rsidR="008D3D52" w:rsidRPr="00EA5FA7" w:rsidRDefault="008D3D52" w:rsidP="008D3D52">
      <w:pPr>
        <w:pStyle w:val="PL"/>
        <w:rPr>
          <w:rFonts w:eastAsia="SimSun"/>
        </w:rPr>
      </w:pPr>
      <w:r w:rsidRPr="00EA5FA7">
        <w:rPr>
          <w:rFonts w:eastAsia="SimSun"/>
        </w:rPr>
        <w:tab/>
        <w:t>...</w:t>
      </w:r>
    </w:p>
    <w:p w14:paraId="49112F4C" w14:textId="77777777" w:rsidR="008D3D52" w:rsidRPr="00EA5FA7" w:rsidRDefault="008D3D52" w:rsidP="008D3D52">
      <w:pPr>
        <w:pStyle w:val="PL"/>
        <w:rPr>
          <w:rFonts w:eastAsia="SimSun"/>
        </w:rPr>
      </w:pPr>
      <w:r w:rsidRPr="00EA5FA7">
        <w:rPr>
          <w:rFonts w:eastAsia="SimSun"/>
        </w:rPr>
        <w:t>}</w:t>
      </w:r>
    </w:p>
    <w:p w14:paraId="33505279" w14:textId="77777777" w:rsidR="008D3D52" w:rsidRPr="00EA5FA7" w:rsidRDefault="008D3D52" w:rsidP="008D3D52">
      <w:pPr>
        <w:pStyle w:val="PL"/>
        <w:rPr>
          <w:rFonts w:eastAsia="SimSun"/>
        </w:rPr>
      </w:pPr>
    </w:p>
    <w:p w14:paraId="2B78C56C" w14:textId="77777777" w:rsidR="008D3D52" w:rsidRPr="00EA5FA7" w:rsidRDefault="008D3D52" w:rsidP="008D3D5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533A956D" w14:textId="77777777" w:rsidR="008D3D52" w:rsidRPr="00EA5FA7" w:rsidRDefault="008D3D52" w:rsidP="008D3D52">
      <w:pPr>
        <w:pStyle w:val="PL"/>
        <w:rPr>
          <w:rFonts w:eastAsia="SimSun"/>
        </w:rPr>
      </w:pPr>
      <w:r w:rsidRPr="00EA5FA7">
        <w:rPr>
          <w:rFonts w:eastAsia="SimSun"/>
        </w:rPr>
        <w:tab/>
        <w:t>...</w:t>
      </w:r>
    </w:p>
    <w:p w14:paraId="09836499" w14:textId="77777777" w:rsidR="008D3D52" w:rsidRPr="00EA5FA7" w:rsidRDefault="008D3D52" w:rsidP="008D3D52">
      <w:pPr>
        <w:pStyle w:val="PL"/>
        <w:rPr>
          <w:rFonts w:eastAsia="SimSun"/>
        </w:rPr>
      </w:pPr>
      <w:r w:rsidRPr="00EA5FA7">
        <w:rPr>
          <w:rFonts w:eastAsia="SimSun"/>
        </w:rPr>
        <w:t>}</w:t>
      </w:r>
    </w:p>
    <w:p w14:paraId="10B6E793" w14:textId="77777777" w:rsidR="008D3D52" w:rsidRPr="00EA5FA7" w:rsidRDefault="008D3D52" w:rsidP="008D3D52">
      <w:pPr>
        <w:pStyle w:val="PL"/>
        <w:rPr>
          <w:rFonts w:eastAsia="SimSun"/>
        </w:rPr>
      </w:pPr>
    </w:p>
    <w:p w14:paraId="53DEA966" w14:textId="77777777" w:rsidR="008D3D52" w:rsidRPr="00EA5FA7" w:rsidRDefault="008D3D52" w:rsidP="008D3D52">
      <w:pPr>
        <w:pStyle w:val="PL"/>
        <w:rPr>
          <w:rFonts w:eastAsia="SimSun"/>
        </w:rPr>
      </w:pPr>
      <w:r w:rsidRPr="00EA5FA7">
        <w:rPr>
          <w:rFonts w:eastAsia="SimSun"/>
        </w:rPr>
        <w:t>Cells-Status-Item ::= SEQUENCE {</w:t>
      </w:r>
    </w:p>
    <w:p w14:paraId="20159456"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6E85864" w14:textId="77777777" w:rsidR="008D3D52" w:rsidRPr="00EA5FA7" w:rsidRDefault="008D3D52" w:rsidP="008D3D52">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4A93FA86"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9FECCCF" w14:textId="77777777" w:rsidR="008D3D52" w:rsidRPr="00EA5FA7" w:rsidRDefault="008D3D52" w:rsidP="008D3D52">
      <w:pPr>
        <w:pStyle w:val="PL"/>
        <w:rPr>
          <w:rFonts w:eastAsia="SimSun"/>
        </w:rPr>
      </w:pPr>
      <w:r w:rsidRPr="00EA5FA7">
        <w:rPr>
          <w:rFonts w:eastAsia="SimSun"/>
        </w:rPr>
        <w:tab/>
        <w:t>...</w:t>
      </w:r>
    </w:p>
    <w:p w14:paraId="2F03EAC8" w14:textId="77777777" w:rsidR="008D3D52" w:rsidRPr="00EA5FA7" w:rsidRDefault="008D3D52" w:rsidP="008D3D52">
      <w:pPr>
        <w:pStyle w:val="PL"/>
        <w:rPr>
          <w:rFonts w:eastAsia="SimSun"/>
        </w:rPr>
      </w:pPr>
      <w:r w:rsidRPr="00EA5FA7">
        <w:rPr>
          <w:rFonts w:eastAsia="SimSun"/>
        </w:rPr>
        <w:t>}</w:t>
      </w:r>
    </w:p>
    <w:p w14:paraId="4452BC5E" w14:textId="77777777" w:rsidR="008D3D52" w:rsidRPr="00EA5FA7" w:rsidRDefault="008D3D52" w:rsidP="008D3D52">
      <w:pPr>
        <w:pStyle w:val="PL"/>
        <w:rPr>
          <w:rFonts w:eastAsia="SimSun"/>
        </w:rPr>
      </w:pPr>
    </w:p>
    <w:p w14:paraId="35114774" w14:textId="77777777" w:rsidR="008D3D52" w:rsidRPr="00EA5FA7" w:rsidRDefault="008D3D52" w:rsidP="008D3D52">
      <w:pPr>
        <w:pStyle w:val="PL"/>
        <w:rPr>
          <w:rFonts w:eastAsia="SimSun"/>
        </w:rPr>
      </w:pPr>
      <w:r w:rsidRPr="00EA5FA7">
        <w:rPr>
          <w:rFonts w:eastAsia="SimSun"/>
        </w:rPr>
        <w:t xml:space="preserve">Cells-Status-ItemExtIEs </w:t>
      </w:r>
      <w:r w:rsidRPr="00EA5FA7">
        <w:rPr>
          <w:rFonts w:eastAsia="SimSun"/>
        </w:rPr>
        <w:tab/>
        <w:t>F1AP-PROTOCOL-EXTENSION ::= {</w:t>
      </w:r>
    </w:p>
    <w:p w14:paraId="72EEF6CB" w14:textId="77777777" w:rsidR="008D3D52" w:rsidRPr="00EA5FA7" w:rsidRDefault="008D3D52" w:rsidP="008D3D52">
      <w:pPr>
        <w:pStyle w:val="PL"/>
        <w:rPr>
          <w:rFonts w:eastAsia="SimSun"/>
        </w:rPr>
      </w:pPr>
      <w:r w:rsidRPr="00EA5FA7">
        <w:rPr>
          <w:rFonts w:eastAsia="SimSun"/>
        </w:rPr>
        <w:tab/>
        <w:t>...</w:t>
      </w:r>
    </w:p>
    <w:p w14:paraId="547EB8CA" w14:textId="77777777" w:rsidR="008D3D52" w:rsidRPr="00EA5FA7" w:rsidRDefault="008D3D52" w:rsidP="008D3D52">
      <w:pPr>
        <w:pStyle w:val="PL"/>
        <w:rPr>
          <w:rFonts w:eastAsia="SimSun"/>
        </w:rPr>
      </w:pPr>
      <w:r w:rsidRPr="00EA5FA7">
        <w:rPr>
          <w:rFonts w:eastAsia="SimSun"/>
        </w:rPr>
        <w:t>}</w:t>
      </w:r>
    </w:p>
    <w:p w14:paraId="1C83FEB8" w14:textId="77777777" w:rsidR="008D3D52" w:rsidRPr="00EA5FA7" w:rsidRDefault="008D3D52" w:rsidP="008D3D52">
      <w:pPr>
        <w:pStyle w:val="PL"/>
        <w:rPr>
          <w:rFonts w:eastAsia="SimSun"/>
        </w:rPr>
      </w:pPr>
    </w:p>
    <w:p w14:paraId="0ECF8A73" w14:textId="77777777" w:rsidR="008D3D52" w:rsidRPr="00EA5FA7" w:rsidRDefault="008D3D52" w:rsidP="008D3D52">
      <w:pPr>
        <w:pStyle w:val="PL"/>
        <w:rPr>
          <w:rFonts w:eastAsia="SimSun"/>
        </w:rPr>
      </w:pPr>
      <w:r w:rsidRPr="00EA5FA7">
        <w:rPr>
          <w:rFonts w:eastAsia="SimSun"/>
        </w:rPr>
        <w:t>Cells-To-Be-Broadcast-Item ::= SEQUENCE {</w:t>
      </w:r>
    </w:p>
    <w:p w14:paraId="4AFF1AB2"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7AFEBFE"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FD3421" w14:textId="77777777" w:rsidR="008D3D52" w:rsidRPr="00EA5FA7" w:rsidRDefault="008D3D52" w:rsidP="008D3D52">
      <w:pPr>
        <w:pStyle w:val="PL"/>
        <w:rPr>
          <w:rFonts w:eastAsia="SimSun"/>
        </w:rPr>
      </w:pPr>
      <w:r w:rsidRPr="00EA5FA7">
        <w:rPr>
          <w:rFonts w:eastAsia="SimSun"/>
        </w:rPr>
        <w:tab/>
        <w:t>...</w:t>
      </w:r>
    </w:p>
    <w:p w14:paraId="76C5D36A" w14:textId="77777777" w:rsidR="008D3D52" w:rsidRPr="00EA5FA7" w:rsidRDefault="008D3D52" w:rsidP="008D3D52">
      <w:pPr>
        <w:pStyle w:val="PL"/>
        <w:rPr>
          <w:rFonts w:eastAsia="SimSun"/>
        </w:rPr>
      </w:pPr>
      <w:r w:rsidRPr="00EA5FA7">
        <w:rPr>
          <w:rFonts w:eastAsia="SimSun"/>
        </w:rPr>
        <w:t>}</w:t>
      </w:r>
    </w:p>
    <w:p w14:paraId="1E4C8C69" w14:textId="77777777" w:rsidR="008D3D52" w:rsidRPr="00EA5FA7" w:rsidRDefault="008D3D52" w:rsidP="008D3D52">
      <w:pPr>
        <w:pStyle w:val="PL"/>
        <w:rPr>
          <w:rFonts w:eastAsia="SimSun"/>
        </w:rPr>
      </w:pPr>
    </w:p>
    <w:p w14:paraId="79B35834" w14:textId="77777777" w:rsidR="008D3D52" w:rsidRPr="00EA5FA7" w:rsidRDefault="008D3D52" w:rsidP="008D3D52">
      <w:pPr>
        <w:pStyle w:val="PL"/>
        <w:rPr>
          <w:rFonts w:eastAsia="SimSun"/>
        </w:rPr>
      </w:pPr>
      <w:r w:rsidRPr="00EA5FA7">
        <w:rPr>
          <w:rFonts w:eastAsia="SimSun"/>
        </w:rPr>
        <w:t xml:space="preserve">Cells-To-Be-Broadcast-ItemExtIEs </w:t>
      </w:r>
      <w:r w:rsidRPr="00EA5FA7">
        <w:rPr>
          <w:rFonts w:eastAsia="SimSun"/>
        </w:rPr>
        <w:tab/>
        <w:t>F1AP-PROTOCOL-EXTENSION ::= {</w:t>
      </w:r>
    </w:p>
    <w:p w14:paraId="704BCEB4" w14:textId="77777777" w:rsidR="008D3D52" w:rsidRPr="00EA5FA7" w:rsidRDefault="008D3D52" w:rsidP="008D3D52">
      <w:pPr>
        <w:pStyle w:val="PL"/>
        <w:rPr>
          <w:rFonts w:eastAsia="SimSun"/>
        </w:rPr>
      </w:pPr>
      <w:r w:rsidRPr="00EA5FA7">
        <w:rPr>
          <w:rFonts w:eastAsia="SimSun"/>
        </w:rPr>
        <w:tab/>
        <w:t>...</w:t>
      </w:r>
    </w:p>
    <w:p w14:paraId="2745CD7F" w14:textId="77777777" w:rsidR="008D3D52" w:rsidRPr="00EA5FA7" w:rsidRDefault="008D3D52" w:rsidP="008D3D52">
      <w:pPr>
        <w:pStyle w:val="PL"/>
        <w:rPr>
          <w:rFonts w:eastAsia="SimSun"/>
        </w:rPr>
      </w:pPr>
      <w:r w:rsidRPr="00EA5FA7">
        <w:rPr>
          <w:rFonts w:eastAsia="SimSun"/>
        </w:rPr>
        <w:t>}</w:t>
      </w:r>
    </w:p>
    <w:p w14:paraId="3BE94F96" w14:textId="77777777" w:rsidR="008D3D52" w:rsidRPr="00EA5FA7" w:rsidRDefault="008D3D52" w:rsidP="008D3D52">
      <w:pPr>
        <w:pStyle w:val="PL"/>
        <w:rPr>
          <w:rFonts w:eastAsia="SimSun"/>
        </w:rPr>
      </w:pPr>
    </w:p>
    <w:p w14:paraId="009F0E27" w14:textId="77777777" w:rsidR="008D3D52" w:rsidRPr="00EA5FA7" w:rsidRDefault="008D3D52" w:rsidP="008D3D52">
      <w:pPr>
        <w:pStyle w:val="PL"/>
        <w:rPr>
          <w:rFonts w:eastAsia="SimSun"/>
        </w:rPr>
      </w:pPr>
      <w:r w:rsidRPr="00EA5FA7">
        <w:rPr>
          <w:rFonts w:eastAsia="SimSun"/>
        </w:rPr>
        <w:t>Cells-Broadcast-Completed-Item ::= SEQUENCE {</w:t>
      </w:r>
    </w:p>
    <w:p w14:paraId="70EEADC8"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0F8DB3AB"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4A325640" w14:textId="77777777" w:rsidR="008D3D52" w:rsidRPr="00EA5FA7" w:rsidRDefault="008D3D52" w:rsidP="008D3D52">
      <w:pPr>
        <w:pStyle w:val="PL"/>
        <w:rPr>
          <w:rFonts w:eastAsia="SimSun"/>
        </w:rPr>
      </w:pPr>
      <w:r w:rsidRPr="00EA5FA7">
        <w:rPr>
          <w:rFonts w:eastAsia="SimSun"/>
        </w:rPr>
        <w:tab/>
        <w:t>...</w:t>
      </w:r>
    </w:p>
    <w:p w14:paraId="0823B8C2" w14:textId="77777777" w:rsidR="008D3D52" w:rsidRPr="00EA5FA7" w:rsidRDefault="008D3D52" w:rsidP="008D3D52">
      <w:pPr>
        <w:pStyle w:val="PL"/>
        <w:rPr>
          <w:rFonts w:eastAsia="SimSun"/>
        </w:rPr>
      </w:pPr>
      <w:r w:rsidRPr="00EA5FA7">
        <w:rPr>
          <w:rFonts w:eastAsia="SimSun"/>
        </w:rPr>
        <w:t>}</w:t>
      </w:r>
    </w:p>
    <w:p w14:paraId="5D73A658" w14:textId="77777777" w:rsidR="008D3D52" w:rsidRPr="00EA5FA7" w:rsidRDefault="008D3D52" w:rsidP="008D3D52">
      <w:pPr>
        <w:pStyle w:val="PL"/>
        <w:rPr>
          <w:rFonts w:eastAsia="SimSun"/>
        </w:rPr>
      </w:pPr>
    </w:p>
    <w:p w14:paraId="38C15CD4" w14:textId="77777777" w:rsidR="008D3D52" w:rsidRPr="00EA5FA7" w:rsidRDefault="008D3D52" w:rsidP="008D3D52">
      <w:pPr>
        <w:pStyle w:val="PL"/>
        <w:rPr>
          <w:rFonts w:eastAsia="SimSun"/>
        </w:rPr>
      </w:pPr>
      <w:r w:rsidRPr="00EA5FA7">
        <w:rPr>
          <w:rFonts w:eastAsia="SimSun"/>
        </w:rPr>
        <w:t xml:space="preserve">Cells-Broadcast-Completed-ItemExtIEs </w:t>
      </w:r>
      <w:r w:rsidRPr="00EA5FA7">
        <w:rPr>
          <w:rFonts w:eastAsia="SimSun"/>
        </w:rPr>
        <w:tab/>
        <w:t>F1AP-PROTOCOL-EXTENSION ::= {</w:t>
      </w:r>
    </w:p>
    <w:p w14:paraId="6D130934" w14:textId="77777777" w:rsidR="008D3D52" w:rsidRPr="00EA5FA7" w:rsidRDefault="008D3D52" w:rsidP="008D3D52">
      <w:pPr>
        <w:pStyle w:val="PL"/>
        <w:rPr>
          <w:rFonts w:eastAsia="SimSun"/>
        </w:rPr>
      </w:pPr>
      <w:r w:rsidRPr="00EA5FA7">
        <w:rPr>
          <w:rFonts w:eastAsia="SimSun"/>
        </w:rPr>
        <w:tab/>
        <w:t>...</w:t>
      </w:r>
    </w:p>
    <w:p w14:paraId="0E550814" w14:textId="77777777" w:rsidR="008D3D52" w:rsidRPr="00EA5FA7" w:rsidRDefault="008D3D52" w:rsidP="008D3D52">
      <w:pPr>
        <w:pStyle w:val="PL"/>
        <w:rPr>
          <w:rFonts w:eastAsia="SimSun"/>
        </w:rPr>
      </w:pPr>
      <w:r w:rsidRPr="00EA5FA7">
        <w:rPr>
          <w:rFonts w:eastAsia="SimSun"/>
        </w:rPr>
        <w:t>}</w:t>
      </w:r>
    </w:p>
    <w:p w14:paraId="6F23A83A" w14:textId="77777777" w:rsidR="008D3D52" w:rsidRPr="00EA5FA7" w:rsidRDefault="008D3D52" w:rsidP="008D3D52">
      <w:pPr>
        <w:pStyle w:val="PL"/>
        <w:rPr>
          <w:rFonts w:eastAsia="SimSun"/>
        </w:rPr>
      </w:pPr>
    </w:p>
    <w:p w14:paraId="45F9A56B" w14:textId="77777777" w:rsidR="008D3D52" w:rsidRPr="00EA5FA7" w:rsidRDefault="008D3D52" w:rsidP="008D3D52">
      <w:pPr>
        <w:pStyle w:val="PL"/>
        <w:rPr>
          <w:rFonts w:eastAsia="SimSun"/>
        </w:rPr>
      </w:pPr>
      <w:r w:rsidRPr="00EA5FA7">
        <w:rPr>
          <w:rFonts w:eastAsia="SimSun"/>
        </w:rPr>
        <w:t>Broadcast-To-Be-Cancelled-Item ::= SEQUENCE {</w:t>
      </w:r>
    </w:p>
    <w:p w14:paraId="154BC687"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70BD58E"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3C0C5804" w14:textId="77777777" w:rsidR="008D3D52" w:rsidRPr="00EA5FA7" w:rsidRDefault="008D3D52" w:rsidP="008D3D52">
      <w:pPr>
        <w:pStyle w:val="PL"/>
        <w:rPr>
          <w:rFonts w:eastAsia="SimSun"/>
        </w:rPr>
      </w:pPr>
      <w:r w:rsidRPr="00EA5FA7">
        <w:rPr>
          <w:rFonts w:eastAsia="SimSun"/>
        </w:rPr>
        <w:tab/>
        <w:t>...</w:t>
      </w:r>
    </w:p>
    <w:p w14:paraId="40996A78" w14:textId="77777777" w:rsidR="008D3D52" w:rsidRPr="00EA5FA7" w:rsidRDefault="008D3D52" w:rsidP="008D3D52">
      <w:pPr>
        <w:pStyle w:val="PL"/>
        <w:rPr>
          <w:rFonts w:eastAsia="SimSun"/>
        </w:rPr>
      </w:pPr>
      <w:r w:rsidRPr="00EA5FA7">
        <w:rPr>
          <w:rFonts w:eastAsia="SimSun"/>
        </w:rPr>
        <w:t>}</w:t>
      </w:r>
    </w:p>
    <w:p w14:paraId="58964F57" w14:textId="77777777" w:rsidR="008D3D52" w:rsidRPr="00EA5FA7" w:rsidRDefault="008D3D52" w:rsidP="008D3D52">
      <w:pPr>
        <w:pStyle w:val="PL"/>
        <w:rPr>
          <w:rFonts w:eastAsia="SimSun"/>
        </w:rPr>
      </w:pPr>
    </w:p>
    <w:p w14:paraId="196E9CF7" w14:textId="77777777" w:rsidR="008D3D52" w:rsidRPr="00EA5FA7" w:rsidRDefault="008D3D52" w:rsidP="008D3D52">
      <w:pPr>
        <w:pStyle w:val="PL"/>
        <w:rPr>
          <w:rFonts w:eastAsia="SimSun"/>
        </w:rPr>
      </w:pPr>
      <w:r w:rsidRPr="00EA5FA7">
        <w:rPr>
          <w:rFonts w:eastAsia="SimSun"/>
        </w:rPr>
        <w:t xml:space="preserve">Broadcast-To-Be-Cancelled-ItemExtIEs </w:t>
      </w:r>
      <w:r w:rsidRPr="00EA5FA7">
        <w:rPr>
          <w:rFonts w:eastAsia="SimSun"/>
        </w:rPr>
        <w:tab/>
        <w:t>F1AP-PROTOCOL-EXTENSION ::= {</w:t>
      </w:r>
    </w:p>
    <w:p w14:paraId="438879D6" w14:textId="77777777" w:rsidR="008D3D52" w:rsidRPr="00EA5FA7" w:rsidRDefault="008D3D52" w:rsidP="008D3D52">
      <w:pPr>
        <w:pStyle w:val="PL"/>
        <w:rPr>
          <w:rFonts w:eastAsia="SimSun"/>
        </w:rPr>
      </w:pPr>
      <w:r w:rsidRPr="00EA5FA7">
        <w:rPr>
          <w:rFonts w:eastAsia="SimSun"/>
        </w:rPr>
        <w:tab/>
        <w:t>...</w:t>
      </w:r>
    </w:p>
    <w:p w14:paraId="65B6D2DE" w14:textId="77777777" w:rsidR="008D3D52" w:rsidRPr="00EA5FA7" w:rsidRDefault="008D3D52" w:rsidP="008D3D52">
      <w:pPr>
        <w:pStyle w:val="PL"/>
        <w:rPr>
          <w:rFonts w:eastAsia="SimSun"/>
        </w:rPr>
      </w:pPr>
      <w:r w:rsidRPr="00EA5FA7">
        <w:rPr>
          <w:rFonts w:eastAsia="SimSun"/>
        </w:rPr>
        <w:t>}</w:t>
      </w:r>
    </w:p>
    <w:p w14:paraId="31C47D78" w14:textId="77777777" w:rsidR="008D3D52" w:rsidRPr="00EA5FA7" w:rsidRDefault="008D3D52" w:rsidP="008D3D52">
      <w:pPr>
        <w:pStyle w:val="PL"/>
        <w:rPr>
          <w:rFonts w:eastAsia="SimSun"/>
        </w:rPr>
      </w:pPr>
    </w:p>
    <w:p w14:paraId="5A0E30DF" w14:textId="77777777" w:rsidR="008D3D52" w:rsidRPr="00EA5FA7" w:rsidRDefault="008D3D52" w:rsidP="008D3D52">
      <w:pPr>
        <w:pStyle w:val="PL"/>
        <w:rPr>
          <w:rFonts w:eastAsia="SimSun"/>
        </w:rPr>
      </w:pPr>
    </w:p>
    <w:p w14:paraId="6D75B167" w14:textId="77777777" w:rsidR="008D3D52" w:rsidRPr="00EA5FA7" w:rsidRDefault="008D3D52" w:rsidP="008D3D52">
      <w:pPr>
        <w:pStyle w:val="PL"/>
        <w:rPr>
          <w:rFonts w:eastAsia="SimSun"/>
        </w:rPr>
      </w:pPr>
      <w:r w:rsidRPr="00EA5FA7">
        <w:rPr>
          <w:rFonts w:eastAsia="SimSun"/>
        </w:rPr>
        <w:t>Cells-Broadcast-Cancelled-Item ::= SEQUENCE {</w:t>
      </w:r>
    </w:p>
    <w:p w14:paraId="5723A6D1"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0DC37712" w14:textId="77777777" w:rsidR="008D3D52" w:rsidRPr="00EA5FA7" w:rsidRDefault="008D3D52" w:rsidP="008D3D52">
      <w:pPr>
        <w:pStyle w:val="PL"/>
        <w:rPr>
          <w:rFonts w:eastAsia="SimSun"/>
        </w:rPr>
      </w:pPr>
      <w:r w:rsidRPr="00EA5FA7">
        <w:rPr>
          <w:rFonts w:eastAsia="SimSun"/>
        </w:rPr>
        <w:tab/>
        <w:t>numberOfBroadcasts</w:t>
      </w:r>
      <w:r w:rsidRPr="00EA5FA7">
        <w:rPr>
          <w:rFonts w:eastAsia="SimSun"/>
        </w:rPr>
        <w:tab/>
        <w:t>NumberOfBroadcasts,</w:t>
      </w:r>
    </w:p>
    <w:p w14:paraId="1EBBAA88"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089F7B4" w14:textId="77777777" w:rsidR="008D3D52" w:rsidRPr="00EA5FA7" w:rsidRDefault="008D3D52" w:rsidP="008D3D52">
      <w:pPr>
        <w:pStyle w:val="PL"/>
        <w:rPr>
          <w:rFonts w:eastAsia="SimSun"/>
        </w:rPr>
      </w:pPr>
      <w:r w:rsidRPr="00EA5FA7">
        <w:rPr>
          <w:rFonts w:eastAsia="SimSun"/>
        </w:rPr>
        <w:tab/>
        <w:t>...</w:t>
      </w:r>
    </w:p>
    <w:p w14:paraId="67F07520" w14:textId="77777777" w:rsidR="008D3D52" w:rsidRPr="00EA5FA7" w:rsidRDefault="008D3D52" w:rsidP="008D3D52">
      <w:pPr>
        <w:pStyle w:val="PL"/>
        <w:rPr>
          <w:rFonts w:eastAsia="SimSun"/>
        </w:rPr>
      </w:pPr>
      <w:r w:rsidRPr="00EA5FA7">
        <w:rPr>
          <w:rFonts w:eastAsia="SimSun"/>
        </w:rPr>
        <w:t>}</w:t>
      </w:r>
    </w:p>
    <w:p w14:paraId="0ECA4A6F" w14:textId="77777777" w:rsidR="008D3D52" w:rsidRPr="00EA5FA7" w:rsidRDefault="008D3D52" w:rsidP="008D3D52">
      <w:pPr>
        <w:pStyle w:val="PL"/>
        <w:rPr>
          <w:rFonts w:eastAsia="SimSun"/>
        </w:rPr>
      </w:pPr>
    </w:p>
    <w:p w14:paraId="019636D4" w14:textId="77777777" w:rsidR="008D3D52" w:rsidRPr="00EA5FA7" w:rsidRDefault="008D3D52" w:rsidP="008D3D52">
      <w:pPr>
        <w:pStyle w:val="PL"/>
        <w:rPr>
          <w:rFonts w:eastAsia="SimSun"/>
        </w:rPr>
      </w:pPr>
      <w:r w:rsidRPr="00EA5FA7">
        <w:rPr>
          <w:rFonts w:eastAsia="SimSun"/>
        </w:rPr>
        <w:t xml:space="preserve">Cells-Broadcast-Cancelled-ItemExtIEs </w:t>
      </w:r>
      <w:r w:rsidRPr="00EA5FA7">
        <w:rPr>
          <w:rFonts w:eastAsia="SimSun"/>
        </w:rPr>
        <w:tab/>
        <w:t>F1AP-PROTOCOL-EXTENSION ::= {</w:t>
      </w:r>
    </w:p>
    <w:p w14:paraId="7AC226D3" w14:textId="77777777" w:rsidR="008D3D52" w:rsidRPr="00EA5FA7" w:rsidRDefault="008D3D52" w:rsidP="008D3D52">
      <w:pPr>
        <w:pStyle w:val="PL"/>
        <w:rPr>
          <w:rFonts w:eastAsia="SimSun"/>
        </w:rPr>
      </w:pPr>
      <w:r w:rsidRPr="00EA5FA7">
        <w:rPr>
          <w:rFonts w:eastAsia="SimSun"/>
        </w:rPr>
        <w:tab/>
        <w:t>...</w:t>
      </w:r>
    </w:p>
    <w:p w14:paraId="05585542" w14:textId="77777777" w:rsidR="008D3D52" w:rsidRPr="00EA5FA7" w:rsidRDefault="008D3D52" w:rsidP="008D3D52">
      <w:pPr>
        <w:pStyle w:val="PL"/>
        <w:rPr>
          <w:rFonts w:eastAsia="SimSun"/>
        </w:rPr>
      </w:pPr>
      <w:r w:rsidRPr="00EA5FA7">
        <w:rPr>
          <w:rFonts w:eastAsia="SimSun"/>
        </w:rPr>
        <w:t>}</w:t>
      </w:r>
    </w:p>
    <w:p w14:paraId="28CB7382" w14:textId="77777777" w:rsidR="008D3D52" w:rsidRPr="00EA5FA7" w:rsidRDefault="008D3D52" w:rsidP="008D3D52">
      <w:pPr>
        <w:pStyle w:val="PL"/>
        <w:rPr>
          <w:rFonts w:eastAsia="SimSun"/>
        </w:rPr>
      </w:pPr>
    </w:p>
    <w:p w14:paraId="201B145A" w14:textId="77777777" w:rsidR="008D3D52" w:rsidRPr="00EA5FA7" w:rsidRDefault="008D3D52" w:rsidP="008D3D52">
      <w:pPr>
        <w:pStyle w:val="PL"/>
        <w:rPr>
          <w:rFonts w:eastAsia="SimSun"/>
        </w:rPr>
      </w:pPr>
      <w:r w:rsidRPr="00EA5FA7">
        <w:rPr>
          <w:rFonts w:eastAsia="SimSun"/>
        </w:rPr>
        <w:t>Cells-to-be-Activated-List-Item ::= SEQUENCE {</w:t>
      </w:r>
    </w:p>
    <w:p w14:paraId="49E8772B"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630887B" w14:textId="77777777" w:rsidR="008D3D52" w:rsidRPr="00D96CB4" w:rsidRDefault="008D3D52" w:rsidP="008D3D5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3EF0CB0C"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36AA68A5" w14:textId="77777777" w:rsidR="008D3D52" w:rsidRPr="00EA5FA7" w:rsidRDefault="008D3D52" w:rsidP="008D3D52">
      <w:pPr>
        <w:pStyle w:val="PL"/>
        <w:rPr>
          <w:rFonts w:eastAsia="SimSun"/>
        </w:rPr>
      </w:pPr>
      <w:r w:rsidRPr="00EA5FA7">
        <w:rPr>
          <w:rFonts w:eastAsia="SimSun"/>
        </w:rPr>
        <w:tab/>
        <w:t>...</w:t>
      </w:r>
    </w:p>
    <w:p w14:paraId="427D6140" w14:textId="77777777" w:rsidR="008D3D52" w:rsidRPr="00EA5FA7" w:rsidRDefault="008D3D52" w:rsidP="008D3D52">
      <w:pPr>
        <w:pStyle w:val="PL"/>
        <w:rPr>
          <w:rFonts w:eastAsia="SimSun"/>
        </w:rPr>
      </w:pPr>
      <w:r w:rsidRPr="00EA5FA7">
        <w:rPr>
          <w:rFonts w:eastAsia="SimSun"/>
        </w:rPr>
        <w:t>}</w:t>
      </w:r>
    </w:p>
    <w:p w14:paraId="5F08AFE3" w14:textId="77777777" w:rsidR="008D3D52" w:rsidRPr="00EA5FA7" w:rsidRDefault="008D3D52" w:rsidP="008D3D52">
      <w:pPr>
        <w:pStyle w:val="PL"/>
        <w:rPr>
          <w:rFonts w:eastAsia="SimSun"/>
        </w:rPr>
      </w:pPr>
    </w:p>
    <w:p w14:paraId="6B5076EC" w14:textId="77777777" w:rsidR="008D3D52" w:rsidRPr="00EA5FA7" w:rsidRDefault="008D3D52" w:rsidP="008D3D52">
      <w:pPr>
        <w:pStyle w:val="PL"/>
        <w:rPr>
          <w:rFonts w:eastAsia="SimSun"/>
        </w:rPr>
      </w:pPr>
      <w:r w:rsidRPr="00EA5FA7">
        <w:rPr>
          <w:rFonts w:eastAsia="SimSun"/>
        </w:rPr>
        <w:t xml:space="preserve">Cells-to-be-Activated-List-ItemExtIEs </w:t>
      </w:r>
      <w:r w:rsidRPr="00EA5FA7">
        <w:rPr>
          <w:rFonts w:eastAsia="SimSun"/>
        </w:rPr>
        <w:tab/>
        <w:t>F1AP-PROTOCOL-EXTENSION ::= {</w:t>
      </w:r>
    </w:p>
    <w:p w14:paraId="08EF2550" w14:textId="77777777" w:rsidR="008D3D52" w:rsidRPr="00EA5FA7" w:rsidRDefault="008D3D52" w:rsidP="008D3D5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59771EFD" w14:textId="77777777" w:rsidR="008D3D52" w:rsidRPr="00EA5FA7" w:rsidRDefault="008D3D52" w:rsidP="008D3D5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9ECC134" w14:textId="77777777" w:rsidR="008D3D52" w:rsidRPr="00A55ED4" w:rsidRDefault="008D3D52" w:rsidP="008D3D52">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1ABCB3F2" w14:textId="77777777" w:rsidR="008D3D52" w:rsidRPr="00EE063F" w:rsidRDefault="008D3D52" w:rsidP="008D3D52">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54500C67" w14:textId="77777777" w:rsidR="008D3D52" w:rsidRPr="00DA11D0" w:rsidRDefault="008D3D52" w:rsidP="008D3D52">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1DF89BD2" w14:textId="77777777" w:rsidR="008D3D52" w:rsidRDefault="008D3D52" w:rsidP="008D3D52">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Pr>
          <w:rFonts w:eastAsia="SimSun"/>
        </w:rPr>
        <w:t>|</w:t>
      </w:r>
    </w:p>
    <w:p w14:paraId="657E76F1" w14:textId="77777777" w:rsidR="008D3D52" w:rsidRPr="00EA5FA7" w:rsidRDefault="008D3D52" w:rsidP="008D3D52">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3FA5E979" w14:textId="77777777" w:rsidR="008D3D52" w:rsidRPr="00EA5FA7" w:rsidRDefault="008D3D52" w:rsidP="008D3D52">
      <w:pPr>
        <w:pStyle w:val="PL"/>
        <w:rPr>
          <w:rFonts w:eastAsia="SimSun"/>
        </w:rPr>
      </w:pPr>
      <w:r w:rsidRPr="00EA5FA7">
        <w:rPr>
          <w:rFonts w:eastAsia="SimSun"/>
        </w:rPr>
        <w:tab/>
        <w:t>...</w:t>
      </w:r>
    </w:p>
    <w:p w14:paraId="5AFA8C57" w14:textId="77777777" w:rsidR="008D3D52" w:rsidRPr="00EA5FA7" w:rsidRDefault="008D3D52" w:rsidP="008D3D52">
      <w:pPr>
        <w:pStyle w:val="PL"/>
        <w:rPr>
          <w:rFonts w:eastAsia="SimSun"/>
        </w:rPr>
      </w:pPr>
      <w:r w:rsidRPr="00EA5FA7">
        <w:rPr>
          <w:rFonts w:eastAsia="SimSun"/>
        </w:rPr>
        <w:t>}</w:t>
      </w:r>
    </w:p>
    <w:p w14:paraId="58E6C716" w14:textId="77777777" w:rsidR="008D3D52" w:rsidRDefault="008D3D52" w:rsidP="008D3D52">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28707CE5" w14:textId="77777777" w:rsidR="008D3D52" w:rsidRDefault="008D3D52" w:rsidP="008D3D52">
      <w:pPr>
        <w:pStyle w:val="PL"/>
        <w:rPr>
          <w:rFonts w:eastAsia="SimSun"/>
        </w:rPr>
      </w:pPr>
    </w:p>
    <w:p w14:paraId="7E74383A" w14:textId="77777777" w:rsidR="008D3D52" w:rsidRDefault="008D3D52"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4B9DFD82" w14:textId="528227CA" w:rsidR="008D3D52" w:rsidRDefault="003039D1"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sidR="008D3D52">
        <w:rPr>
          <w:rFonts w:eastAsia="SimSun"/>
        </w:rPr>
        <w:tab/>
      </w:r>
      <w:r w:rsidR="008D3D52">
        <w:rPr>
          <w:rFonts w:eastAsia="SimSun"/>
        </w:rPr>
        <w:tab/>
      </w:r>
      <w:r w:rsidR="008D3D52">
        <w:rPr>
          <w:rFonts w:eastAsia="SimSun"/>
        </w:rPr>
        <w:tab/>
        <w:t xml:space="preserve"> </w:t>
      </w:r>
      <w:r w:rsidR="008D3D52">
        <w:rPr>
          <w:rFonts w:eastAsia="SimSun"/>
        </w:rPr>
        <w:tab/>
      </w:r>
      <w:r w:rsidR="008D3D52">
        <w:rPr>
          <w:rFonts w:eastAsia="SimSun"/>
        </w:rPr>
        <w:tab/>
      </w:r>
      <w:r w:rsidR="008D3D52">
        <w:rPr>
          <w:rFonts w:eastAsia="SimSun"/>
        </w:rPr>
        <w:tab/>
      </w:r>
      <w:r w:rsidR="008D3D52">
        <w:t>NRCGI,</w:t>
      </w:r>
    </w:p>
    <w:p w14:paraId="0713488F" w14:textId="77777777" w:rsidR="008D3D52" w:rsidRDefault="008D3D52" w:rsidP="008D3D52">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09D351BF" w14:textId="77777777" w:rsidR="008D3D52" w:rsidRDefault="008D3D52" w:rsidP="008D3D52">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0AF3BDEB" w14:textId="77777777" w:rsidR="008D3D52" w:rsidRDefault="008D3D52" w:rsidP="008D3D52">
      <w:pPr>
        <w:pStyle w:val="PL"/>
        <w:rPr>
          <w:rFonts w:eastAsia="SimSun"/>
        </w:rPr>
      </w:pPr>
      <w:r>
        <w:rPr>
          <w:rFonts w:eastAsia="SimSun"/>
        </w:rPr>
        <w:t>}</w:t>
      </w:r>
    </w:p>
    <w:p w14:paraId="43C99652" w14:textId="77777777" w:rsidR="008D3D52" w:rsidRDefault="008D3D52" w:rsidP="008D3D52">
      <w:pPr>
        <w:pStyle w:val="PL"/>
        <w:rPr>
          <w:rFonts w:eastAsia="SimSun"/>
        </w:rPr>
      </w:pPr>
    </w:p>
    <w:p w14:paraId="2798993D" w14:textId="77777777" w:rsidR="008D3D52" w:rsidRDefault="008D3D52" w:rsidP="008D3D52">
      <w:pPr>
        <w:pStyle w:val="PL"/>
        <w:rPr>
          <w:rFonts w:eastAsia="SimSun"/>
        </w:rPr>
      </w:pPr>
      <w:r>
        <w:t>Cells-With-SSBs-Activated</w:t>
      </w:r>
      <w:r>
        <w:rPr>
          <w:rFonts w:eastAsia="SimSun"/>
        </w:rPr>
        <w:t>-List-Item-ExtIEs F1AP-PROTOCOL-EXTENSION ::= {</w:t>
      </w:r>
    </w:p>
    <w:p w14:paraId="243B7DA6" w14:textId="77777777" w:rsidR="008D3D52" w:rsidRDefault="008D3D52" w:rsidP="008D3D52">
      <w:pPr>
        <w:pStyle w:val="PL"/>
        <w:rPr>
          <w:rFonts w:eastAsia="SimSun"/>
        </w:rPr>
      </w:pPr>
      <w:r>
        <w:rPr>
          <w:rFonts w:eastAsia="SimSun"/>
        </w:rPr>
        <w:tab/>
        <w:t>...</w:t>
      </w:r>
    </w:p>
    <w:p w14:paraId="194FFD88" w14:textId="77777777" w:rsidR="008D3D52" w:rsidRDefault="008D3D52" w:rsidP="008D3D52">
      <w:pPr>
        <w:pStyle w:val="PL"/>
        <w:rPr>
          <w:rFonts w:eastAsia="SimSun"/>
        </w:rPr>
      </w:pPr>
      <w:r>
        <w:rPr>
          <w:rFonts w:eastAsia="SimSun"/>
        </w:rPr>
        <w:t>}</w:t>
      </w:r>
    </w:p>
    <w:p w14:paraId="2CBE1509" w14:textId="77777777" w:rsidR="008D3D52" w:rsidRDefault="008D3D52" w:rsidP="008D3D52">
      <w:pPr>
        <w:pStyle w:val="PL"/>
      </w:pPr>
    </w:p>
    <w:p w14:paraId="1339D0D1" w14:textId="77777777" w:rsidR="008D3D52" w:rsidRDefault="008D3D52" w:rsidP="008D3D52">
      <w:pPr>
        <w:pStyle w:val="PL"/>
        <w:rPr>
          <w:rFonts w:eastAsia="SimSun"/>
        </w:rPr>
      </w:pPr>
      <w:r>
        <w:rPr>
          <w:rFonts w:eastAsia="SimSun"/>
        </w:rPr>
        <w:t>Cells-Allowed-to-be-Deactivated-List-Item ::= SEQUENCE {</w:t>
      </w:r>
    </w:p>
    <w:p w14:paraId="2C0C8D89" w14:textId="77777777" w:rsidR="008D3D52" w:rsidRPr="00FF565D" w:rsidRDefault="008D3D52" w:rsidP="008D3D52">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789E8FAA" w14:textId="77777777" w:rsidR="008D3D52" w:rsidRDefault="008D3D52" w:rsidP="008D3D52">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75FA7739" w14:textId="77777777" w:rsidR="008D3D52" w:rsidRDefault="008D3D52" w:rsidP="008D3D52">
      <w:pPr>
        <w:pStyle w:val="PL"/>
        <w:rPr>
          <w:rFonts w:eastAsia="SimSun"/>
        </w:rPr>
      </w:pPr>
      <w:r>
        <w:rPr>
          <w:rFonts w:eastAsia="SimSun"/>
        </w:rPr>
        <w:tab/>
        <w:t>...</w:t>
      </w:r>
    </w:p>
    <w:p w14:paraId="24BCB953" w14:textId="77777777" w:rsidR="008D3D52" w:rsidRDefault="008D3D52" w:rsidP="008D3D52">
      <w:pPr>
        <w:pStyle w:val="PL"/>
        <w:rPr>
          <w:rFonts w:eastAsia="SimSun"/>
        </w:rPr>
      </w:pPr>
      <w:r>
        <w:rPr>
          <w:rFonts w:eastAsia="SimSun"/>
        </w:rPr>
        <w:t>}</w:t>
      </w:r>
    </w:p>
    <w:p w14:paraId="771E631D" w14:textId="77777777" w:rsidR="008D3D52" w:rsidRDefault="008D3D52" w:rsidP="008D3D52">
      <w:pPr>
        <w:pStyle w:val="PL"/>
        <w:rPr>
          <w:rFonts w:eastAsia="SimSun"/>
        </w:rPr>
      </w:pPr>
    </w:p>
    <w:p w14:paraId="63CD580D" w14:textId="77777777" w:rsidR="008D3D52" w:rsidRDefault="008D3D52" w:rsidP="008D3D52">
      <w:pPr>
        <w:pStyle w:val="PL"/>
        <w:rPr>
          <w:rFonts w:eastAsia="SimSun"/>
        </w:rPr>
      </w:pPr>
    </w:p>
    <w:p w14:paraId="57B7E920" w14:textId="77777777" w:rsidR="008D3D52" w:rsidRDefault="008D3D52" w:rsidP="008D3D52">
      <w:pPr>
        <w:pStyle w:val="PL"/>
        <w:rPr>
          <w:rFonts w:eastAsia="SimSun"/>
        </w:rPr>
      </w:pPr>
      <w:r>
        <w:rPr>
          <w:rFonts w:eastAsia="SimSun"/>
        </w:rPr>
        <w:t xml:space="preserve">Cells-Allowed-to-be-Deactivated-List-ItemExtIEs </w:t>
      </w:r>
      <w:r>
        <w:rPr>
          <w:rFonts w:eastAsia="SimSun"/>
        </w:rPr>
        <w:tab/>
        <w:t>F1AP-PROTOCOL-EXTENSION ::= {</w:t>
      </w:r>
    </w:p>
    <w:p w14:paraId="45775AE0" w14:textId="77777777" w:rsidR="008D3D52" w:rsidRDefault="008D3D52" w:rsidP="008D3D52">
      <w:pPr>
        <w:pStyle w:val="PL"/>
        <w:rPr>
          <w:rFonts w:eastAsia="SimSun"/>
        </w:rPr>
      </w:pPr>
      <w:r>
        <w:rPr>
          <w:rFonts w:eastAsia="SimSun"/>
        </w:rPr>
        <w:tab/>
      </w:r>
      <w:r>
        <w:rPr>
          <w:rFonts w:eastAsia="SimSun"/>
        </w:rPr>
        <w:tab/>
        <w:t>...</w:t>
      </w:r>
    </w:p>
    <w:p w14:paraId="0EE60C95" w14:textId="77777777" w:rsidR="008D3D52" w:rsidRDefault="008D3D52" w:rsidP="008D3D52">
      <w:pPr>
        <w:pStyle w:val="PL"/>
        <w:rPr>
          <w:rFonts w:eastAsia="SimSun"/>
        </w:rPr>
      </w:pPr>
      <w:r>
        <w:rPr>
          <w:rFonts w:eastAsia="SimSun"/>
        </w:rPr>
        <w:t>}</w:t>
      </w:r>
    </w:p>
    <w:p w14:paraId="2A7D755D" w14:textId="77777777" w:rsidR="008D3D52" w:rsidRPr="00EA5FA7" w:rsidRDefault="008D3D52" w:rsidP="008D3D52">
      <w:pPr>
        <w:pStyle w:val="PL"/>
        <w:rPr>
          <w:rFonts w:eastAsia="SimSun"/>
        </w:rPr>
      </w:pPr>
    </w:p>
    <w:p w14:paraId="2A0C4455" w14:textId="77777777" w:rsidR="008D3D52" w:rsidRPr="00EA5FA7" w:rsidRDefault="008D3D52" w:rsidP="008D3D52">
      <w:pPr>
        <w:pStyle w:val="PL"/>
        <w:rPr>
          <w:rFonts w:eastAsia="SimSun"/>
        </w:rPr>
      </w:pPr>
      <w:r w:rsidRPr="00EA5FA7">
        <w:rPr>
          <w:rFonts w:eastAsia="SimSun"/>
        </w:rPr>
        <w:t>Cells-to-be-Deactivated-List-Item ::= SEQUENCE {</w:t>
      </w:r>
    </w:p>
    <w:p w14:paraId="33A638A9"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0AD885B0"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2F8D5FB2" w14:textId="77777777" w:rsidR="008D3D52" w:rsidRPr="00EA5FA7" w:rsidRDefault="008D3D52" w:rsidP="008D3D52">
      <w:pPr>
        <w:pStyle w:val="PL"/>
        <w:rPr>
          <w:rFonts w:eastAsia="SimSun"/>
        </w:rPr>
      </w:pPr>
      <w:r w:rsidRPr="00EA5FA7">
        <w:rPr>
          <w:rFonts w:eastAsia="SimSun"/>
        </w:rPr>
        <w:tab/>
        <w:t>...</w:t>
      </w:r>
    </w:p>
    <w:p w14:paraId="5D9CF053" w14:textId="77777777" w:rsidR="008D3D52" w:rsidRPr="00EA5FA7" w:rsidRDefault="008D3D52" w:rsidP="008D3D52">
      <w:pPr>
        <w:pStyle w:val="PL"/>
        <w:rPr>
          <w:rFonts w:eastAsia="SimSun"/>
        </w:rPr>
      </w:pPr>
      <w:r w:rsidRPr="00EA5FA7">
        <w:rPr>
          <w:rFonts w:eastAsia="SimSun"/>
        </w:rPr>
        <w:t>}</w:t>
      </w:r>
    </w:p>
    <w:p w14:paraId="68BC96FD" w14:textId="77777777" w:rsidR="008D3D52" w:rsidRPr="00EA5FA7" w:rsidRDefault="008D3D52" w:rsidP="008D3D52">
      <w:pPr>
        <w:pStyle w:val="PL"/>
        <w:rPr>
          <w:rFonts w:eastAsia="SimSun"/>
        </w:rPr>
      </w:pPr>
    </w:p>
    <w:p w14:paraId="25F944E6" w14:textId="77777777" w:rsidR="008D3D52" w:rsidRPr="00EA5FA7" w:rsidRDefault="008D3D52" w:rsidP="008D3D5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6D4EEFD" w14:textId="77777777" w:rsidR="008D3D52" w:rsidRPr="00EA5FA7" w:rsidRDefault="008D3D52" w:rsidP="008D3D52">
      <w:pPr>
        <w:pStyle w:val="PL"/>
        <w:rPr>
          <w:rFonts w:eastAsia="SimSun"/>
        </w:rPr>
      </w:pPr>
      <w:r w:rsidRPr="00EA5FA7">
        <w:rPr>
          <w:rFonts w:eastAsia="SimSun"/>
        </w:rPr>
        <w:tab/>
        <w:t>...</w:t>
      </w:r>
    </w:p>
    <w:p w14:paraId="11E14C09" w14:textId="77777777" w:rsidR="008D3D52" w:rsidRPr="00EA5FA7" w:rsidRDefault="008D3D52" w:rsidP="008D3D52">
      <w:pPr>
        <w:pStyle w:val="PL"/>
        <w:rPr>
          <w:rFonts w:eastAsia="SimSun"/>
        </w:rPr>
      </w:pPr>
      <w:r w:rsidRPr="00EA5FA7">
        <w:rPr>
          <w:rFonts w:eastAsia="SimSun"/>
        </w:rPr>
        <w:t>}</w:t>
      </w:r>
    </w:p>
    <w:p w14:paraId="0B2EACDF" w14:textId="77777777" w:rsidR="008D3D52" w:rsidRPr="00EA5FA7" w:rsidRDefault="008D3D52" w:rsidP="008D3D52">
      <w:pPr>
        <w:pStyle w:val="PL"/>
        <w:rPr>
          <w:rFonts w:eastAsia="SimSun"/>
        </w:rPr>
      </w:pPr>
    </w:p>
    <w:p w14:paraId="18AA91F3" w14:textId="77777777" w:rsidR="008D3D52" w:rsidRPr="00EA5FA7" w:rsidRDefault="008D3D52" w:rsidP="008D3D52">
      <w:pPr>
        <w:pStyle w:val="PL"/>
        <w:rPr>
          <w:rFonts w:eastAsia="SimSun"/>
        </w:rPr>
      </w:pPr>
      <w:r w:rsidRPr="00EA5FA7">
        <w:rPr>
          <w:rFonts w:eastAsia="SimSun"/>
        </w:rPr>
        <w:t>Cells-to-be-Barred-Item::= SEQUENCE {</w:t>
      </w:r>
    </w:p>
    <w:p w14:paraId="62ADCDD3"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0BDFA7C" w14:textId="77777777" w:rsidR="008D3D52" w:rsidRPr="00EA5FA7" w:rsidRDefault="008D3D52" w:rsidP="008D3D52">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533F30ED"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A44D1AF" w14:textId="77777777" w:rsidR="008D3D52" w:rsidRPr="00EA5FA7" w:rsidRDefault="008D3D52" w:rsidP="008D3D52">
      <w:pPr>
        <w:pStyle w:val="PL"/>
        <w:rPr>
          <w:rFonts w:eastAsia="SimSun"/>
        </w:rPr>
      </w:pPr>
      <w:r w:rsidRPr="00EA5FA7">
        <w:rPr>
          <w:rFonts w:eastAsia="SimSun"/>
        </w:rPr>
        <w:t>}</w:t>
      </w:r>
    </w:p>
    <w:p w14:paraId="7D2CFB64" w14:textId="77777777" w:rsidR="008D3D52" w:rsidRPr="00EA5FA7" w:rsidRDefault="008D3D52" w:rsidP="008D3D52">
      <w:pPr>
        <w:pStyle w:val="PL"/>
        <w:rPr>
          <w:rFonts w:eastAsia="SimSun"/>
        </w:rPr>
      </w:pPr>
    </w:p>
    <w:p w14:paraId="41B51CD8" w14:textId="77777777" w:rsidR="008D3D52" w:rsidRPr="00A55ED4" w:rsidRDefault="008D3D52" w:rsidP="00F14971">
      <w:pPr>
        <w:pStyle w:val="PL"/>
        <w:rPr>
          <w:rFonts w:eastAsia="SimSun"/>
        </w:rPr>
      </w:pPr>
      <w:r w:rsidRPr="00A55ED4">
        <w:rPr>
          <w:rFonts w:eastAsia="SimSun"/>
        </w:rPr>
        <w:t xml:space="preserve">Cells-to-be-Barred-Item-ExtIEs </w:t>
      </w:r>
      <w:r w:rsidRPr="00A55ED4">
        <w:rPr>
          <w:rFonts w:eastAsia="SimSun"/>
        </w:rPr>
        <w:tab/>
        <w:t>F1AP-PROTOCOL-EXTENSION ::= {</w:t>
      </w:r>
    </w:p>
    <w:p w14:paraId="60E70BA0" w14:textId="77777777" w:rsidR="00F14971" w:rsidRPr="00B73977" w:rsidRDefault="008D3D52" w:rsidP="00F14971">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00F14971" w:rsidRPr="00B73977">
        <w:t>|</w:t>
      </w:r>
    </w:p>
    <w:p w14:paraId="62C8EFF4" w14:textId="37E7553C" w:rsidR="008D3D52" w:rsidRPr="00A55ED4" w:rsidRDefault="00F14971" w:rsidP="00F14971">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51AA5767" w14:textId="77777777" w:rsidR="008D3D52" w:rsidRPr="00A55ED4" w:rsidRDefault="008D3D52" w:rsidP="008D3D52">
      <w:pPr>
        <w:pStyle w:val="PL"/>
        <w:rPr>
          <w:rFonts w:eastAsia="SimSun"/>
        </w:rPr>
      </w:pPr>
      <w:r w:rsidRPr="00A55ED4">
        <w:rPr>
          <w:rFonts w:eastAsia="SimSun"/>
        </w:rPr>
        <w:tab/>
        <w:t>...</w:t>
      </w:r>
    </w:p>
    <w:p w14:paraId="0EE7FC9D" w14:textId="77777777" w:rsidR="008D3D52" w:rsidRDefault="008D3D52" w:rsidP="008D3D52">
      <w:pPr>
        <w:pStyle w:val="PL"/>
        <w:rPr>
          <w:rFonts w:eastAsia="SimSun"/>
        </w:rPr>
      </w:pPr>
      <w:r w:rsidRPr="00A55ED4">
        <w:rPr>
          <w:rFonts w:eastAsia="SimSun"/>
        </w:rPr>
        <w:t>}</w:t>
      </w:r>
    </w:p>
    <w:p w14:paraId="74D2BF9D" w14:textId="77777777" w:rsidR="008D3D52" w:rsidRDefault="008D3D52" w:rsidP="008D3D52">
      <w:pPr>
        <w:pStyle w:val="PL"/>
        <w:rPr>
          <w:rFonts w:eastAsia="SimSun"/>
        </w:rPr>
      </w:pPr>
    </w:p>
    <w:p w14:paraId="540DED29" w14:textId="77777777" w:rsidR="008D3D52" w:rsidRPr="00EA5FA7" w:rsidRDefault="008D3D52" w:rsidP="008D3D52">
      <w:pPr>
        <w:pStyle w:val="PL"/>
        <w:rPr>
          <w:rFonts w:eastAsia="SimSun"/>
        </w:rPr>
      </w:pPr>
    </w:p>
    <w:p w14:paraId="355012F0" w14:textId="77777777" w:rsidR="008D3D52" w:rsidRPr="00EA5FA7" w:rsidRDefault="008D3D52" w:rsidP="008D3D52">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BF3613F" w14:textId="77777777" w:rsidR="008D3D52" w:rsidRPr="00EA5FA7" w:rsidRDefault="008D3D52" w:rsidP="008D3D52">
      <w:pPr>
        <w:pStyle w:val="PL"/>
        <w:rPr>
          <w:rFonts w:eastAsia="SimSun"/>
        </w:rPr>
      </w:pPr>
    </w:p>
    <w:p w14:paraId="22E6827C" w14:textId="77777777" w:rsidR="008D3D52" w:rsidRPr="00EA5FA7" w:rsidRDefault="008D3D52" w:rsidP="008D3D52">
      <w:pPr>
        <w:pStyle w:val="PL"/>
        <w:rPr>
          <w:rFonts w:eastAsia="SimSun"/>
        </w:rPr>
      </w:pPr>
      <w:r w:rsidRPr="00EA5FA7">
        <w:rPr>
          <w:rFonts w:eastAsia="SimSun"/>
        </w:rPr>
        <w:t>CellSize ::= ENUMERATED {verysmall, small, medium, large, ...}</w:t>
      </w:r>
    </w:p>
    <w:p w14:paraId="0028854D" w14:textId="77777777" w:rsidR="008D3D52" w:rsidRDefault="008D3D52" w:rsidP="008D3D52">
      <w:pPr>
        <w:pStyle w:val="PL"/>
        <w:rPr>
          <w:rFonts w:eastAsia="SimSun"/>
        </w:rPr>
      </w:pPr>
    </w:p>
    <w:p w14:paraId="2D8E7B91" w14:textId="77777777" w:rsidR="008D3D52" w:rsidRPr="00E06700" w:rsidRDefault="008D3D52" w:rsidP="008D3D52">
      <w:pPr>
        <w:pStyle w:val="PL"/>
        <w:rPr>
          <w:rFonts w:eastAsia="SimSun"/>
        </w:rPr>
      </w:pPr>
      <w:r w:rsidRPr="00E06700">
        <w:rPr>
          <w:rFonts w:eastAsia="SimSun"/>
        </w:rPr>
        <w:t>CellToReportList ::= SEQUENCE (SIZE(1.. maxCellingNBDU)) OF CellToReportItem</w:t>
      </w:r>
    </w:p>
    <w:p w14:paraId="4E27440A" w14:textId="77777777" w:rsidR="008D3D52" w:rsidRPr="00E06700" w:rsidRDefault="008D3D52" w:rsidP="008D3D52">
      <w:pPr>
        <w:pStyle w:val="PL"/>
        <w:rPr>
          <w:rFonts w:eastAsia="SimSun"/>
        </w:rPr>
      </w:pPr>
    </w:p>
    <w:p w14:paraId="536A1E1B" w14:textId="77777777" w:rsidR="008D3D52" w:rsidRPr="00E06700" w:rsidRDefault="008D3D52" w:rsidP="008D3D52">
      <w:pPr>
        <w:pStyle w:val="PL"/>
        <w:rPr>
          <w:rFonts w:eastAsia="SimSun"/>
        </w:rPr>
      </w:pPr>
      <w:r w:rsidRPr="00E06700">
        <w:rPr>
          <w:rFonts w:eastAsia="SimSun"/>
        </w:rPr>
        <w:t>CellToReportItem ::= SEQUENCE {</w:t>
      </w:r>
    </w:p>
    <w:p w14:paraId="2911CFEC" w14:textId="77777777" w:rsidR="008D3D52" w:rsidRPr="00E06700" w:rsidRDefault="008D3D52" w:rsidP="008D3D52">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B62499B" w14:textId="77777777" w:rsidR="008D3D52" w:rsidRPr="00E06700" w:rsidRDefault="008D3D52" w:rsidP="008D3D52">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74AE93FA" w14:textId="77777777" w:rsidR="008D3D52" w:rsidRPr="00E06700" w:rsidRDefault="008D3D52" w:rsidP="008D3D52">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86FC166" w14:textId="77777777" w:rsidR="008D3D52" w:rsidRPr="00E06700" w:rsidRDefault="008D3D52" w:rsidP="008D3D52">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225B4F55" w14:textId="77777777" w:rsidR="008D3D52" w:rsidRPr="00E06700" w:rsidRDefault="008D3D52" w:rsidP="008D3D52">
      <w:pPr>
        <w:pStyle w:val="PL"/>
        <w:rPr>
          <w:rFonts w:eastAsia="SimSun"/>
        </w:rPr>
      </w:pPr>
      <w:r w:rsidRPr="00E06700">
        <w:rPr>
          <w:rFonts w:eastAsia="SimSun"/>
        </w:rPr>
        <w:t>}</w:t>
      </w:r>
    </w:p>
    <w:p w14:paraId="23FF2B39" w14:textId="77777777" w:rsidR="008D3D52" w:rsidRPr="00E06700" w:rsidRDefault="008D3D52" w:rsidP="008D3D52">
      <w:pPr>
        <w:pStyle w:val="PL"/>
        <w:rPr>
          <w:rFonts w:eastAsia="SimSun"/>
        </w:rPr>
      </w:pPr>
    </w:p>
    <w:p w14:paraId="0F29FE28" w14:textId="77777777" w:rsidR="008D3D52" w:rsidRPr="00E06700" w:rsidRDefault="008D3D52" w:rsidP="008D3D52">
      <w:pPr>
        <w:pStyle w:val="PL"/>
        <w:rPr>
          <w:rFonts w:eastAsia="SimSun"/>
        </w:rPr>
      </w:pPr>
      <w:r w:rsidRPr="00E06700">
        <w:rPr>
          <w:rFonts w:eastAsia="SimSun"/>
        </w:rPr>
        <w:t xml:space="preserve">CellToReportItem-ExtIEs </w:t>
      </w:r>
      <w:r w:rsidRPr="00E06700">
        <w:rPr>
          <w:rFonts w:eastAsia="SimSun"/>
        </w:rPr>
        <w:tab/>
        <w:t>F1AP-PROTOCOL-EXTENSION ::= {</w:t>
      </w:r>
    </w:p>
    <w:p w14:paraId="5907ECD7" w14:textId="77777777" w:rsidR="008D3D52" w:rsidRPr="00E06700" w:rsidRDefault="008D3D52" w:rsidP="008D3D52">
      <w:pPr>
        <w:pStyle w:val="PL"/>
        <w:rPr>
          <w:rFonts w:eastAsia="SimSun"/>
        </w:rPr>
      </w:pPr>
      <w:r w:rsidRPr="00E06700">
        <w:rPr>
          <w:rFonts w:eastAsia="SimSun"/>
        </w:rPr>
        <w:tab/>
        <w:t>...</w:t>
      </w:r>
    </w:p>
    <w:p w14:paraId="2015E9AC" w14:textId="77777777" w:rsidR="008D3D52" w:rsidRDefault="008D3D52" w:rsidP="008D3D52">
      <w:pPr>
        <w:pStyle w:val="PL"/>
        <w:rPr>
          <w:rFonts w:eastAsia="SimSun"/>
        </w:rPr>
      </w:pPr>
      <w:r w:rsidRPr="00E06700">
        <w:rPr>
          <w:rFonts w:eastAsia="SimSun"/>
        </w:rPr>
        <w:t>}</w:t>
      </w:r>
    </w:p>
    <w:p w14:paraId="03B21EBD" w14:textId="77777777" w:rsidR="008D3D52" w:rsidRPr="00EA5FA7" w:rsidRDefault="008D3D52" w:rsidP="008D3D52">
      <w:pPr>
        <w:pStyle w:val="PL"/>
        <w:rPr>
          <w:rFonts w:eastAsia="SimSun"/>
        </w:rPr>
      </w:pPr>
    </w:p>
    <w:p w14:paraId="6351F56D" w14:textId="77777777" w:rsidR="008D3D52" w:rsidRPr="00EA5FA7" w:rsidRDefault="008D3D52" w:rsidP="008D3D52">
      <w:pPr>
        <w:pStyle w:val="PL"/>
        <w:rPr>
          <w:rFonts w:eastAsia="SimSun"/>
        </w:rPr>
      </w:pPr>
      <w:r w:rsidRPr="00EA5FA7">
        <w:rPr>
          <w:rFonts w:eastAsia="SimSun"/>
        </w:rPr>
        <w:t>CellType ::= SEQUENCE {</w:t>
      </w:r>
    </w:p>
    <w:p w14:paraId="5A413C59"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13B515CD"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512096E" w14:textId="77777777" w:rsidR="008D3D52" w:rsidRPr="00D96CB4" w:rsidRDefault="008D3D52" w:rsidP="008D3D52">
      <w:pPr>
        <w:pStyle w:val="PL"/>
        <w:rPr>
          <w:rFonts w:eastAsia="SimSun"/>
          <w:lang w:val="fr-FR"/>
        </w:rPr>
      </w:pPr>
      <w:r w:rsidRPr="00D96CB4">
        <w:rPr>
          <w:rFonts w:eastAsia="SimSun"/>
          <w:lang w:val="fr-FR"/>
        </w:rPr>
        <w:tab/>
        <w:t>...</w:t>
      </w:r>
    </w:p>
    <w:p w14:paraId="40007E07" w14:textId="77777777" w:rsidR="008D3D52" w:rsidRPr="00D96CB4" w:rsidRDefault="008D3D52" w:rsidP="008D3D52">
      <w:pPr>
        <w:pStyle w:val="PL"/>
        <w:rPr>
          <w:rFonts w:eastAsia="SimSun"/>
          <w:lang w:val="fr-FR"/>
        </w:rPr>
      </w:pPr>
      <w:r w:rsidRPr="00D96CB4">
        <w:rPr>
          <w:rFonts w:eastAsia="SimSun"/>
          <w:lang w:val="fr-FR"/>
        </w:rPr>
        <w:t>}</w:t>
      </w:r>
    </w:p>
    <w:p w14:paraId="6DEFADCE" w14:textId="77777777" w:rsidR="008D3D52" w:rsidRPr="00D96CB4" w:rsidRDefault="008D3D52" w:rsidP="008D3D52">
      <w:pPr>
        <w:pStyle w:val="PL"/>
        <w:rPr>
          <w:rFonts w:eastAsia="SimSun"/>
          <w:lang w:val="fr-FR"/>
        </w:rPr>
      </w:pPr>
    </w:p>
    <w:p w14:paraId="1EEB9AD2" w14:textId="77777777" w:rsidR="008D3D52" w:rsidRPr="00D96CB4" w:rsidRDefault="008D3D52" w:rsidP="008D3D52">
      <w:pPr>
        <w:pStyle w:val="PL"/>
        <w:rPr>
          <w:rFonts w:eastAsia="SimSun"/>
          <w:lang w:val="fr-FR"/>
        </w:rPr>
      </w:pPr>
      <w:r w:rsidRPr="00D96CB4">
        <w:rPr>
          <w:rFonts w:eastAsia="SimSun"/>
          <w:lang w:val="fr-FR"/>
        </w:rPr>
        <w:t>CellType-ExtIEs F1AP-PROTOCOL-EXTENSION ::= {</w:t>
      </w:r>
    </w:p>
    <w:p w14:paraId="4F9F1BD1"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w:t>
      </w:r>
    </w:p>
    <w:p w14:paraId="25FAFD3D" w14:textId="77777777" w:rsidR="008D3D52" w:rsidRPr="00EA5FA7" w:rsidRDefault="008D3D52" w:rsidP="008D3D52">
      <w:pPr>
        <w:pStyle w:val="PL"/>
        <w:rPr>
          <w:rFonts w:eastAsia="SimSun"/>
        </w:rPr>
      </w:pPr>
      <w:r w:rsidRPr="00EA5FA7">
        <w:rPr>
          <w:rFonts w:eastAsia="SimSun"/>
        </w:rPr>
        <w:t>}</w:t>
      </w:r>
    </w:p>
    <w:p w14:paraId="28D1DE9C" w14:textId="77777777" w:rsidR="008D3D52" w:rsidRPr="00EA5FA7" w:rsidRDefault="008D3D52" w:rsidP="008D3D52">
      <w:pPr>
        <w:pStyle w:val="PL"/>
        <w:rPr>
          <w:rFonts w:eastAsia="SimSun"/>
        </w:rPr>
      </w:pPr>
    </w:p>
    <w:p w14:paraId="1655CB29" w14:textId="77777777" w:rsidR="008D3D52" w:rsidRPr="00EA5FA7" w:rsidRDefault="008D3D52" w:rsidP="008D3D52">
      <w:pPr>
        <w:pStyle w:val="PL"/>
        <w:rPr>
          <w:rFonts w:eastAsia="SimSun"/>
        </w:rPr>
      </w:pPr>
      <w:r w:rsidRPr="00EA5FA7">
        <w:rPr>
          <w:rFonts w:eastAsia="SimSun"/>
        </w:rPr>
        <w:t>CellULConfigured ::=  ENUMERATED {none, ul, sul, ul-and-sul, ...}</w:t>
      </w:r>
    </w:p>
    <w:p w14:paraId="745F981E" w14:textId="77777777" w:rsidR="008D3D52" w:rsidRDefault="008D3D52" w:rsidP="008D3D52">
      <w:pPr>
        <w:pStyle w:val="PL"/>
        <w:rPr>
          <w:snapToGrid w:val="0"/>
          <w:lang w:eastAsia="zh-CN"/>
        </w:rPr>
      </w:pPr>
    </w:p>
    <w:p w14:paraId="125BA7E5" w14:textId="77777777" w:rsidR="008D3D52" w:rsidRDefault="008D3D52" w:rsidP="008D3D52">
      <w:pPr>
        <w:pStyle w:val="PL"/>
      </w:pPr>
      <w:r>
        <w:rPr>
          <w:snapToGrid w:val="0"/>
          <w:lang w:eastAsia="zh-CN"/>
        </w:rPr>
        <w:t>CG-SDTQueryIndication</w:t>
      </w:r>
      <w:r w:rsidRPr="00EA5FA7">
        <w:t xml:space="preserve"> ::=  ENUMERATED {</w:t>
      </w:r>
      <w:r>
        <w:t>true</w:t>
      </w:r>
      <w:r w:rsidRPr="00EA5FA7">
        <w:t>, ...}</w:t>
      </w:r>
    </w:p>
    <w:p w14:paraId="6144AC5E" w14:textId="77777777" w:rsidR="008D3D52" w:rsidRDefault="008D3D52" w:rsidP="008D3D52">
      <w:pPr>
        <w:pStyle w:val="PL"/>
      </w:pPr>
    </w:p>
    <w:p w14:paraId="22958A7C" w14:textId="77777777" w:rsidR="008D3D52" w:rsidRPr="009A1425" w:rsidRDefault="008D3D52" w:rsidP="008D3D52">
      <w:pPr>
        <w:pStyle w:val="PL"/>
        <w:rPr>
          <w:lang w:val="sv-SE"/>
        </w:rPr>
      </w:pPr>
      <w:r w:rsidRPr="009A1425">
        <w:rPr>
          <w:lang w:val="sv-SE"/>
        </w:rPr>
        <w:t>CG-SDTKeptIndicator ::= ENUMERATED {true, ...}</w:t>
      </w:r>
    </w:p>
    <w:p w14:paraId="5DEE85F2" w14:textId="77777777" w:rsidR="008D3D52" w:rsidRPr="009A1425" w:rsidRDefault="008D3D52" w:rsidP="008D3D52">
      <w:pPr>
        <w:pStyle w:val="PL"/>
        <w:rPr>
          <w:lang w:val="sv-SE"/>
        </w:rPr>
      </w:pPr>
    </w:p>
    <w:p w14:paraId="22957905" w14:textId="77777777" w:rsidR="008D3D52" w:rsidRPr="009A1425" w:rsidRDefault="008D3D52" w:rsidP="008D3D52">
      <w:pPr>
        <w:pStyle w:val="PL"/>
        <w:rPr>
          <w:lang w:val="sv-SE"/>
        </w:rPr>
      </w:pPr>
      <w:r w:rsidRPr="009A1425">
        <w:rPr>
          <w:lang w:val="sv-SE"/>
        </w:rPr>
        <w:t>CG-SDTindicatorSetup ::= ENUMERATED {true, ...}</w:t>
      </w:r>
    </w:p>
    <w:p w14:paraId="5B508211" w14:textId="77777777" w:rsidR="008D3D52" w:rsidRPr="009A1425" w:rsidRDefault="008D3D52" w:rsidP="008D3D52">
      <w:pPr>
        <w:pStyle w:val="PL"/>
        <w:rPr>
          <w:lang w:val="sv-SE"/>
        </w:rPr>
      </w:pPr>
    </w:p>
    <w:p w14:paraId="3A9AAA6E" w14:textId="77777777" w:rsidR="008D3D52" w:rsidRPr="009A1425" w:rsidRDefault="008D3D52" w:rsidP="008D3D52">
      <w:pPr>
        <w:pStyle w:val="PL"/>
        <w:rPr>
          <w:lang w:val="sv-SE"/>
        </w:rPr>
      </w:pPr>
      <w:r w:rsidRPr="009A1425">
        <w:rPr>
          <w:lang w:val="sv-SE"/>
        </w:rPr>
        <w:t>CG-SDTindicatorMod ::= ENUMERATED {true, false, ...}</w:t>
      </w:r>
    </w:p>
    <w:p w14:paraId="5A891926" w14:textId="77777777" w:rsidR="008D3D52" w:rsidRPr="009A1425" w:rsidRDefault="008D3D52" w:rsidP="008D3D52">
      <w:pPr>
        <w:pStyle w:val="PL"/>
        <w:rPr>
          <w:lang w:val="sv-SE"/>
        </w:rPr>
      </w:pPr>
    </w:p>
    <w:p w14:paraId="5896A2D1" w14:textId="77777777" w:rsidR="008D3D52" w:rsidRPr="009A1425" w:rsidRDefault="008D3D52" w:rsidP="008D3D52">
      <w:pPr>
        <w:pStyle w:val="PL"/>
        <w:rPr>
          <w:snapToGrid w:val="0"/>
          <w:lang w:val="sv-SE" w:eastAsia="sv-SE"/>
        </w:rPr>
      </w:pPr>
      <w:r w:rsidRPr="009A1425">
        <w:rPr>
          <w:snapToGrid w:val="0"/>
          <w:lang w:val="sv-SE" w:eastAsia="sv-SE"/>
        </w:rPr>
        <w:t>CG-SDTSessionInfo ::= SEQUENCE {</w:t>
      </w:r>
    </w:p>
    <w:p w14:paraId="25F107DD" w14:textId="77777777" w:rsidR="008D3D52" w:rsidRPr="009A1425" w:rsidRDefault="008D3D52" w:rsidP="008D3D52">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AC77E41" w14:textId="77777777" w:rsidR="008D3D52" w:rsidRDefault="008D3D52" w:rsidP="008D3D5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42435CB4" w14:textId="77777777" w:rsidR="008D3D52" w:rsidRPr="009A1425" w:rsidRDefault="008D3D52" w:rsidP="008D3D5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2D483E1B" w14:textId="77777777" w:rsidR="008D3D52" w:rsidRPr="009A1425" w:rsidRDefault="008D3D52" w:rsidP="008D3D52">
      <w:pPr>
        <w:pStyle w:val="PL"/>
        <w:rPr>
          <w:lang w:val="sv-SE"/>
        </w:rPr>
      </w:pPr>
      <w:r w:rsidRPr="009A1425">
        <w:rPr>
          <w:lang w:val="sv-SE"/>
        </w:rPr>
        <w:tab/>
        <w:t>...</w:t>
      </w:r>
    </w:p>
    <w:p w14:paraId="47836E0C" w14:textId="77777777" w:rsidR="008D3D52" w:rsidRPr="009A1425" w:rsidRDefault="008D3D52" w:rsidP="008D3D52">
      <w:pPr>
        <w:pStyle w:val="PL"/>
        <w:rPr>
          <w:lang w:val="sv-SE"/>
        </w:rPr>
      </w:pPr>
      <w:r w:rsidRPr="009A1425">
        <w:rPr>
          <w:lang w:val="sv-SE"/>
        </w:rPr>
        <w:t>}</w:t>
      </w:r>
    </w:p>
    <w:p w14:paraId="18218CD7" w14:textId="77777777" w:rsidR="008D3D52" w:rsidRPr="009A1425" w:rsidRDefault="008D3D52" w:rsidP="008D3D52">
      <w:pPr>
        <w:pStyle w:val="PL"/>
        <w:rPr>
          <w:lang w:val="sv-SE"/>
        </w:rPr>
      </w:pPr>
    </w:p>
    <w:p w14:paraId="5A24DCB6" w14:textId="77777777" w:rsidR="008D3D52" w:rsidRPr="009A1425" w:rsidRDefault="008D3D52" w:rsidP="008D3D52">
      <w:pPr>
        <w:pStyle w:val="PL"/>
        <w:rPr>
          <w:lang w:val="sv-SE"/>
        </w:rPr>
      </w:pPr>
    </w:p>
    <w:p w14:paraId="53340C54" w14:textId="77777777" w:rsidR="008D3D52" w:rsidRPr="009A1425" w:rsidRDefault="008D3D52" w:rsidP="008D3D5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0EC9E708" w14:textId="77777777" w:rsidR="008D3D52" w:rsidRPr="009A1425" w:rsidRDefault="008D3D52" w:rsidP="008D3D52">
      <w:pPr>
        <w:pStyle w:val="PL"/>
        <w:rPr>
          <w:lang w:val="sv-SE"/>
        </w:rPr>
      </w:pPr>
      <w:r w:rsidRPr="009A1425">
        <w:rPr>
          <w:lang w:val="sv-SE"/>
        </w:rPr>
        <w:tab/>
        <w:t>...</w:t>
      </w:r>
    </w:p>
    <w:p w14:paraId="72B0E2B0" w14:textId="77777777" w:rsidR="008D3D52" w:rsidRPr="009A1425" w:rsidRDefault="008D3D52" w:rsidP="008D3D52">
      <w:pPr>
        <w:pStyle w:val="PL"/>
        <w:rPr>
          <w:lang w:val="sv-SE"/>
        </w:rPr>
      </w:pPr>
      <w:r w:rsidRPr="009A1425">
        <w:rPr>
          <w:lang w:val="sv-SE"/>
        </w:rPr>
        <w:t>}</w:t>
      </w:r>
    </w:p>
    <w:p w14:paraId="06F57067" w14:textId="77777777" w:rsidR="008D3D52" w:rsidRPr="00EA5FA7" w:rsidRDefault="008D3D52" w:rsidP="008D3D52">
      <w:pPr>
        <w:pStyle w:val="PL"/>
      </w:pPr>
    </w:p>
    <w:p w14:paraId="10E5D9A4" w14:textId="77777777" w:rsidR="008D3D52" w:rsidRDefault="008D3D52" w:rsidP="008D3D52">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CDB2139" w14:textId="77777777" w:rsidR="008D3D52" w:rsidRDefault="008D3D52" w:rsidP="008D3D52">
      <w:pPr>
        <w:pStyle w:val="PL"/>
        <w:rPr>
          <w:rFonts w:eastAsia="SimSun"/>
        </w:rPr>
      </w:pPr>
    </w:p>
    <w:p w14:paraId="5D966DD5" w14:textId="77777777" w:rsidR="008D3D52" w:rsidRPr="008F4A0F" w:rsidRDefault="008D3D52" w:rsidP="008D3D52">
      <w:pPr>
        <w:pStyle w:val="PL"/>
        <w:rPr>
          <w:rFonts w:eastAsia="SimSun"/>
        </w:rPr>
      </w:pPr>
      <w:r w:rsidRPr="008F4A0F">
        <w:rPr>
          <w:rFonts w:eastAsia="SimSun"/>
        </w:rPr>
        <w:t>Child-IAB-Nodes-NA-Resource-List ::= SEQUENCE (SIZE(1..maxnoofChildIABNodes)) OF Child-IAB-Nodes-NA-Resource-List-Item</w:t>
      </w:r>
    </w:p>
    <w:p w14:paraId="6F007452" w14:textId="77777777" w:rsidR="008D3D52" w:rsidRPr="008F4A0F" w:rsidRDefault="008D3D52" w:rsidP="008D3D52">
      <w:pPr>
        <w:pStyle w:val="PL"/>
        <w:rPr>
          <w:rFonts w:eastAsia="SimSun"/>
        </w:rPr>
      </w:pPr>
    </w:p>
    <w:p w14:paraId="7F7B55DC" w14:textId="77777777" w:rsidR="008D3D52" w:rsidRPr="008F4A0F" w:rsidRDefault="008D3D52" w:rsidP="008D3D52">
      <w:pPr>
        <w:pStyle w:val="PL"/>
        <w:rPr>
          <w:rFonts w:eastAsia="SimSun"/>
        </w:rPr>
      </w:pPr>
      <w:r w:rsidRPr="008F4A0F">
        <w:rPr>
          <w:rFonts w:eastAsia="SimSun"/>
        </w:rPr>
        <w:t>Child-IAB-Nodes-NA-Resource-List-Item::= SEQUENCE {</w:t>
      </w:r>
    </w:p>
    <w:p w14:paraId="3999E4AA" w14:textId="77777777" w:rsidR="008D3D52" w:rsidRPr="008F4A0F" w:rsidRDefault="008D3D52" w:rsidP="008D3D52">
      <w:pPr>
        <w:pStyle w:val="PL"/>
        <w:rPr>
          <w:rFonts w:eastAsia="SimSun"/>
        </w:rPr>
      </w:pPr>
      <w:r w:rsidRPr="008F4A0F">
        <w:rPr>
          <w:rFonts w:eastAsia="SimSun"/>
        </w:rPr>
        <w:tab/>
        <w:t>gNB-CU-UE-F1AP-ID</w:t>
      </w:r>
      <w:r w:rsidRPr="008F4A0F">
        <w:rPr>
          <w:rFonts w:eastAsia="SimSun"/>
        </w:rPr>
        <w:tab/>
        <w:t>GNB-CU-UE-F1AP-ID,</w:t>
      </w:r>
    </w:p>
    <w:p w14:paraId="5FE61E74" w14:textId="77777777" w:rsidR="008D3D52" w:rsidRPr="00D96CB4" w:rsidRDefault="008D3D52" w:rsidP="008D3D52">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A2B3A09" w14:textId="77777777" w:rsidR="008D3D52" w:rsidRPr="00D96CB4" w:rsidRDefault="008D3D52" w:rsidP="008D3D52">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075E2258"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415850DA" w14:textId="77777777" w:rsidR="008D3D52" w:rsidRPr="008F4A0F" w:rsidRDefault="008D3D52" w:rsidP="008D3D52">
      <w:pPr>
        <w:pStyle w:val="PL"/>
        <w:rPr>
          <w:rFonts w:eastAsia="SimSun"/>
        </w:rPr>
      </w:pPr>
      <w:r w:rsidRPr="008F4A0F">
        <w:rPr>
          <w:rFonts w:eastAsia="SimSun"/>
        </w:rPr>
        <w:t>}</w:t>
      </w:r>
    </w:p>
    <w:p w14:paraId="74228E96" w14:textId="77777777" w:rsidR="008D3D52" w:rsidRPr="008F4A0F" w:rsidRDefault="008D3D52" w:rsidP="008D3D52">
      <w:pPr>
        <w:pStyle w:val="PL"/>
        <w:rPr>
          <w:rFonts w:eastAsia="SimSun"/>
        </w:rPr>
      </w:pPr>
    </w:p>
    <w:p w14:paraId="6CC51710" w14:textId="77777777" w:rsidR="008D3D52" w:rsidRPr="008F4A0F" w:rsidRDefault="008D3D52" w:rsidP="008D3D52">
      <w:pPr>
        <w:pStyle w:val="PL"/>
        <w:rPr>
          <w:rFonts w:eastAsia="SimSun"/>
        </w:rPr>
      </w:pPr>
      <w:r w:rsidRPr="008F4A0F">
        <w:rPr>
          <w:rFonts w:eastAsia="SimSun"/>
        </w:rPr>
        <w:t>Child-IAB-Nodes-NA-Resource-List-Item-ExtIEs F1AP-PROTOCOL-EXTENSION ::= {</w:t>
      </w:r>
    </w:p>
    <w:p w14:paraId="6012A357" w14:textId="77777777" w:rsidR="008D3D52" w:rsidRPr="008F4A0F" w:rsidRDefault="008D3D52" w:rsidP="008D3D52">
      <w:pPr>
        <w:pStyle w:val="PL"/>
        <w:rPr>
          <w:rFonts w:eastAsia="SimSun"/>
        </w:rPr>
      </w:pPr>
      <w:r w:rsidRPr="008F4A0F">
        <w:rPr>
          <w:rFonts w:eastAsia="SimSun"/>
        </w:rPr>
        <w:tab/>
        <w:t>...</w:t>
      </w:r>
    </w:p>
    <w:p w14:paraId="46113B6A" w14:textId="77777777" w:rsidR="008D3D52" w:rsidRDefault="008D3D52" w:rsidP="008D3D52">
      <w:pPr>
        <w:pStyle w:val="PL"/>
        <w:rPr>
          <w:rFonts w:eastAsia="SimSun"/>
        </w:rPr>
      </w:pPr>
      <w:r w:rsidRPr="008F4A0F">
        <w:rPr>
          <w:rFonts w:eastAsia="SimSun"/>
        </w:rPr>
        <w:t>}</w:t>
      </w:r>
    </w:p>
    <w:p w14:paraId="1E21202F" w14:textId="77777777" w:rsidR="008D3D52" w:rsidRDefault="008D3D52" w:rsidP="008D3D52">
      <w:pPr>
        <w:pStyle w:val="PL"/>
        <w:rPr>
          <w:rFonts w:eastAsia="SimSun"/>
        </w:rPr>
      </w:pPr>
    </w:p>
    <w:p w14:paraId="77DC7A45" w14:textId="77777777" w:rsidR="008D3D52" w:rsidRPr="00EA5FA7" w:rsidRDefault="008D3D52" w:rsidP="008D3D52">
      <w:pPr>
        <w:pStyle w:val="PL"/>
        <w:rPr>
          <w:rFonts w:eastAsia="SimSun"/>
        </w:rPr>
      </w:pPr>
    </w:p>
    <w:p w14:paraId="604BA90B" w14:textId="77777777" w:rsidR="008D3D52" w:rsidRDefault="008D3D52" w:rsidP="008D3D52">
      <w:pPr>
        <w:pStyle w:val="PL"/>
        <w:rPr>
          <w:rFonts w:eastAsia="SimSun"/>
        </w:rPr>
      </w:pPr>
      <w:r w:rsidRPr="00A55ED4">
        <w:rPr>
          <w:rFonts w:eastAsia="SimSun"/>
        </w:rPr>
        <w:t>Child-Node-Cells-List ::= SEQUENCE (SIZE(1..maxnoofChildIABNodes)) OF Child-Node-Cells-List-Item</w:t>
      </w:r>
    </w:p>
    <w:p w14:paraId="51A0EE20" w14:textId="77777777" w:rsidR="008D3D52" w:rsidRDefault="008D3D52" w:rsidP="008D3D52">
      <w:pPr>
        <w:pStyle w:val="PL"/>
        <w:rPr>
          <w:rFonts w:eastAsia="SimSun"/>
        </w:rPr>
      </w:pPr>
    </w:p>
    <w:p w14:paraId="25DC2761" w14:textId="77777777" w:rsidR="008D3D52" w:rsidRPr="00A55ED4" w:rsidRDefault="008D3D52" w:rsidP="008D3D52">
      <w:pPr>
        <w:pStyle w:val="PL"/>
        <w:rPr>
          <w:rFonts w:eastAsia="SimSun"/>
        </w:rPr>
      </w:pPr>
      <w:r w:rsidRPr="00A55ED4">
        <w:rPr>
          <w:rFonts w:eastAsia="SimSun"/>
        </w:rPr>
        <w:t>Child-Node-Cells-List-Item ::=</w:t>
      </w:r>
      <w:r w:rsidRPr="00A55ED4">
        <w:rPr>
          <w:rFonts w:eastAsia="SimSun"/>
        </w:rPr>
        <w:tab/>
        <w:t>SEQUENCE{</w:t>
      </w:r>
    </w:p>
    <w:p w14:paraId="09DF8158" w14:textId="77777777" w:rsidR="008D3D52" w:rsidRPr="00D96CB4" w:rsidRDefault="008D3D52" w:rsidP="008D3D52">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5E71BCEC" w14:textId="77777777" w:rsidR="008D3D52" w:rsidRPr="00D96CB4" w:rsidRDefault="008D3D52" w:rsidP="008D3D52">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4C698D2A" w14:textId="77777777" w:rsidR="008D3D52" w:rsidRPr="00A55ED4" w:rsidRDefault="008D3D52" w:rsidP="008D3D52">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08595F86" w14:textId="77777777" w:rsidR="008D3D52" w:rsidRPr="00A55ED4" w:rsidRDefault="008D3D52" w:rsidP="008D3D52">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67B2544B" w14:textId="77777777" w:rsidR="008D3D52" w:rsidRPr="00A55ED4" w:rsidRDefault="008D3D52" w:rsidP="008D3D52">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3F58BF6D" w14:textId="77777777" w:rsidR="008D3D52" w:rsidRPr="00A55ED4" w:rsidRDefault="008D3D52" w:rsidP="008D3D52">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4AB48DF1" w14:textId="77777777" w:rsidR="008D3D52" w:rsidRPr="00A55ED4" w:rsidRDefault="008D3D52" w:rsidP="008D3D52">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0BB62C1F" w14:textId="77777777" w:rsidR="008D3D52" w:rsidRPr="00A55ED4" w:rsidRDefault="008D3D52" w:rsidP="008D3D52">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66C7655F" w14:textId="77777777" w:rsidR="008D3D52" w:rsidRPr="00A55ED4" w:rsidRDefault="008D3D52" w:rsidP="008D3D52">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0A88CBA0" w14:textId="77777777" w:rsidR="008D3D52" w:rsidRPr="00A55ED4" w:rsidRDefault="008D3D52" w:rsidP="008D3D52">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3CF871FF"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223A184F" w14:textId="77777777" w:rsidR="008D3D52" w:rsidRPr="00A55ED4" w:rsidRDefault="008D3D52" w:rsidP="008D3D52">
      <w:pPr>
        <w:pStyle w:val="PL"/>
        <w:rPr>
          <w:rFonts w:eastAsia="SimSun"/>
        </w:rPr>
      </w:pPr>
      <w:r w:rsidRPr="00A55ED4">
        <w:rPr>
          <w:rFonts w:eastAsia="SimSun"/>
        </w:rPr>
        <w:t>}</w:t>
      </w:r>
    </w:p>
    <w:p w14:paraId="29C34BEB" w14:textId="77777777" w:rsidR="008D3D52" w:rsidRPr="00A55ED4" w:rsidRDefault="008D3D52" w:rsidP="008D3D52">
      <w:pPr>
        <w:pStyle w:val="PL"/>
        <w:rPr>
          <w:rFonts w:eastAsia="SimSun"/>
        </w:rPr>
      </w:pPr>
    </w:p>
    <w:p w14:paraId="44443935" w14:textId="77777777" w:rsidR="008D3D52" w:rsidRPr="00A55ED4" w:rsidRDefault="008D3D52" w:rsidP="008D3D52">
      <w:pPr>
        <w:pStyle w:val="PL"/>
        <w:rPr>
          <w:rFonts w:eastAsia="SimSun"/>
        </w:rPr>
      </w:pPr>
      <w:r w:rsidRPr="00A55ED4">
        <w:rPr>
          <w:rFonts w:eastAsia="SimSun"/>
        </w:rPr>
        <w:t xml:space="preserve">Child-Node-Cells-List-Item-ExtIEs </w:t>
      </w:r>
      <w:r w:rsidRPr="00A55ED4">
        <w:rPr>
          <w:rFonts w:eastAsia="SimSun"/>
        </w:rPr>
        <w:tab/>
        <w:t>F1AP-PROTOCOL-EXTENSION ::= {</w:t>
      </w:r>
    </w:p>
    <w:p w14:paraId="085380FF" w14:textId="77777777" w:rsidR="008D3D52" w:rsidRPr="00A55ED4" w:rsidRDefault="008D3D52" w:rsidP="008D3D52">
      <w:pPr>
        <w:pStyle w:val="PL"/>
        <w:rPr>
          <w:rFonts w:eastAsia="SimSun"/>
        </w:rPr>
      </w:pPr>
      <w:r w:rsidRPr="00A55ED4">
        <w:rPr>
          <w:rFonts w:eastAsia="SimSun"/>
        </w:rPr>
        <w:tab/>
        <w:t>...</w:t>
      </w:r>
    </w:p>
    <w:p w14:paraId="068868D8" w14:textId="77777777" w:rsidR="008D3D52" w:rsidRPr="00A55ED4" w:rsidRDefault="008D3D52" w:rsidP="008D3D52">
      <w:pPr>
        <w:pStyle w:val="PL"/>
        <w:rPr>
          <w:rFonts w:eastAsia="SimSun"/>
        </w:rPr>
      </w:pPr>
      <w:r w:rsidRPr="00A55ED4">
        <w:rPr>
          <w:rFonts w:eastAsia="SimSun"/>
        </w:rPr>
        <w:t>}</w:t>
      </w:r>
    </w:p>
    <w:p w14:paraId="3A2ACE68" w14:textId="77777777" w:rsidR="008D3D52" w:rsidRPr="00A55ED4" w:rsidRDefault="008D3D52" w:rsidP="008D3D52">
      <w:pPr>
        <w:pStyle w:val="PL"/>
        <w:rPr>
          <w:rFonts w:eastAsia="SimSun"/>
        </w:rPr>
      </w:pPr>
    </w:p>
    <w:p w14:paraId="173D3E81" w14:textId="77777777" w:rsidR="008D3D52" w:rsidRPr="00A55ED4" w:rsidRDefault="008D3D52" w:rsidP="008D3D52">
      <w:pPr>
        <w:pStyle w:val="PL"/>
        <w:rPr>
          <w:rFonts w:eastAsia="SimSun"/>
        </w:rPr>
      </w:pPr>
      <w:r w:rsidRPr="00A55ED4">
        <w:rPr>
          <w:rFonts w:eastAsia="SimSun"/>
        </w:rPr>
        <w:t>Child-Nodes-List ::= SEQUENCE (SIZE(1..maxnoofChildIABNodes)) OF Child-Nodes-List-Item</w:t>
      </w:r>
    </w:p>
    <w:p w14:paraId="2393A2B9" w14:textId="77777777" w:rsidR="008D3D52" w:rsidRPr="00A55ED4" w:rsidRDefault="008D3D52" w:rsidP="008D3D52">
      <w:pPr>
        <w:pStyle w:val="PL"/>
        <w:rPr>
          <w:rFonts w:eastAsia="SimSun"/>
        </w:rPr>
      </w:pPr>
    </w:p>
    <w:p w14:paraId="71D64E19" w14:textId="77777777" w:rsidR="008D3D52" w:rsidRPr="00A55ED4" w:rsidRDefault="008D3D52" w:rsidP="008D3D52">
      <w:pPr>
        <w:pStyle w:val="PL"/>
        <w:rPr>
          <w:rFonts w:eastAsia="SimSun"/>
        </w:rPr>
      </w:pPr>
      <w:r w:rsidRPr="00A55ED4">
        <w:rPr>
          <w:rFonts w:eastAsia="SimSun"/>
        </w:rPr>
        <w:t>Child-Nodes-List-Item ::= SEQUENCE{</w:t>
      </w:r>
    </w:p>
    <w:p w14:paraId="457F0C71" w14:textId="77777777" w:rsidR="008D3D52" w:rsidRPr="00A55ED4" w:rsidRDefault="008D3D52" w:rsidP="008D3D52">
      <w:pPr>
        <w:pStyle w:val="PL"/>
        <w:rPr>
          <w:rFonts w:eastAsia="SimSun"/>
        </w:rPr>
      </w:pPr>
      <w:r w:rsidRPr="00A55ED4">
        <w:rPr>
          <w:rFonts w:eastAsia="SimSun"/>
        </w:rPr>
        <w:tab/>
        <w:t>gNB-CU-UE-F1AP-ID</w:t>
      </w:r>
      <w:r w:rsidRPr="00A55ED4">
        <w:rPr>
          <w:rFonts w:eastAsia="SimSun"/>
        </w:rPr>
        <w:tab/>
        <w:t>GNB-CU-UE-F1AP-ID,</w:t>
      </w:r>
    </w:p>
    <w:p w14:paraId="360D3287" w14:textId="77777777" w:rsidR="008D3D52" w:rsidRPr="00D96CB4" w:rsidRDefault="008D3D52" w:rsidP="008D3D52">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335838F7" w14:textId="77777777" w:rsidR="008D3D52" w:rsidRPr="00A55ED4" w:rsidRDefault="008D3D52" w:rsidP="008D3D52">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5A8E1FFD"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96E18F6" w14:textId="77777777" w:rsidR="008D3D52" w:rsidRPr="00A55ED4" w:rsidRDefault="008D3D52" w:rsidP="008D3D52">
      <w:pPr>
        <w:pStyle w:val="PL"/>
        <w:rPr>
          <w:rFonts w:eastAsia="SimSun"/>
        </w:rPr>
      </w:pPr>
      <w:r w:rsidRPr="00A55ED4">
        <w:rPr>
          <w:rFonts w:eastAsia="SimSun"/>
        </w:rPr>
        <w:t>}</w:t>
      </w:r>
    </w:p>
    <w:p w14:paraId="2FC045FF" w14:textId="77777777" w:rsidR="008D3D52" w:rsidRPr="00A55ED4" w:rsidRDefault="008D3D52" w:rsidP="008D3D52">
      <w:pPr>
        <w:pStyle w:val="PL"/>
        <w:rPr>
          <w:rFonts w:eastAsia="SimSun"/>
        </w:rPr>
      </w:pPr>
    </w:p>
    <w:p w14:paraId="7E4A1D0D" w14:textId="77777777" w:rsidR="008D3D52" w:rsidRPr="00A55ED4" w:rsidRDefault="008D3D52" w:rsidP="008D3D52">
      <w:pPr>
        <w:pStyle w:val="PL"/>
        <w:rPr>
          <w:rFonts w:eastAsia="SimSun"/>
        </w:rPr>
      </w:pPr>
      <w:r w:rsidRPr="00A55ED4">
        <w:rPr>
          <w:rFonts w:eastAsia="SimSun"/>
        </w:rPr>
        <w:t xml:space="preserve">Child-Nodes-List-Item-ExtIEs </w:t>
      </w:r>
      <w:r w:rsidRPr="00A55ED4">
        <w:rPr>
          <w:rFonts w:eastAsia="SimSun"/>
        </w:rPr>
        <w:tab/>
        <w:t>F1AP-PROTOCOL-EXTENSION ::= {</w:t>
      </w:r>
    </w:p>
    <w:p w14:paraId="7C497E9E" w14:textId="77777777" w:rsidR="008D3D52" w:rsidRPr="00A55ED4" w:rsidRDefault="008D3D52" w:rsidP="008D3D52">
      <w:pPr>
        <w:pStyle w:val="PL"/>
        <w:rPr>
          <w:rFonts w:eastAsia="SimSun"/>
        </w:rPr>
      </w:pPr>
      <w:r w:rsidRPr="00A55ED4">
        <w:rPr>
          <w:rFonts w:eastAsia="SimSun"/>
        </w:rPr>
        <w:tab/>
        <w:t>...</w:t>
      </w:r>
    </w:p>
    <w:p w14:paraId="2A8B8031" w14:textId="77777777" w:rsidR="008D3D52" w:rsidRDefault="008D3D52" w:rsidP="008D3D52">
      <w:pPr>
        <w:pStyle w:val="PL"/>
        <w:rPr>
          <w:rFonts w:eastAsia="SimSun"/>
        </w:rPr>
      </w:pPr>
      <w:r w:rsidRPr="00A55ED4">
        <w:rPr>
          <w:rFonts w:eastAsia="SimSun"/>
        </w:rPr>
        <w:t>}</w:t>
      </w:r>
    </w:p>
    <w:p w14:paraId="44C196F7" w14:textId="77777777" w:rsidR="008D3D52" w:rsidRDefault="008D3D52" w:rsidP="008D3D52">
      <w:pPr>
        <w:pStyle w:val="PL"/>
        <w:rPr>
          <w:rFonts w:eastAsia="SimSun"/>
        </w:rPr>
      </w:pPr>
    </w:p>
    <w:p w14:paraId="51C9604A" w14:textId="77777777" w:rsidR="008D3D52" w:rsidRPr="00387DFF" w:rsidRDefault="008D3D52" w:rsidP="008D3D52">
      <w:pPr>
        <w:pStyle w:val="PL"/>
        <w:rPr>
          <w:rFonts w:eastAsia="SimSun"/>
        </w:rPr>
      </w:pPr>
      <w:r w:rsidRPr="00387DFF">
        <w:rPr>
          <w:rFonts w:eastAsia="SimSun"/>
        </w:rPr>
        <w:t>CHOtrigger-InterDU ::= ENUMERATED {</w:t>
      </w:r>
    </w:p>
    <w:p w14:paraId="357FD990" w14:textId="77777777" w:rsidR="008D3D52" w:rsidRPr="00387DFF" w:rsidRDefault="008D3D52" w:rsidP="008D3D52">
      <w:pPr>
        <w:pStyle w:val="PL"/>
        <w:rPr>
          <w:rFonts w:eastAsia="SimSun"/>
        </w:rPr>
      </w:pPr>
      <w:r w:rsidRPr="00387DFF">
        <w:rPr>
          <w:rFonts w:eastAsia="SimSun"/>
        </w:rPr>
        <w:tab/>
        <w:t>cho-initiation,</w:t>
      </w:r>
    </w:p>
    <w:p w14:paraId="04CA4B9F" w14:textId="77777777" w:rsidR="008D3D52" w:rsidRPr="00387DFF" w:rsidRDefault="008D3D52" w:rsidP="008D3D52">
      <w:pPr>
        <w:pStyle w:val="PL"/>
        <w:rPr>
          <w:rFonts w:eastAsia="SimSun"/>
        </w:rPr>
      </w:pPr>
      <w:r w:rsidRPr="00387DFF">
        <w:rPr>
          <w:rFonts w:eastAsia="SimSun"/>
        </w:rPr>
        <w:tab/>
        <w:t>cho-replace,</w:t>
      </w:r>
    </w:p>
    <w:p w14:paraId="5FC3D239" w14:textId="77777777" w:rsidR="008D3D52" w:rsidRPr="00387DFF" w:rsidRDefault="008D3D52" w:rsidP="008D3D52">
      <w:pPr>
        <w:pStyle w:val="PL"/>
        <w:rPr>
          <w:rFonts w:eastAsia="SimSun"/>
        </w:rPr>
      </w:pPr>
      <w:r w:rsidRPr="00387DFF">
        <w:rPr>
          <w:rFonts w:eastAsia="SimSun"/>
        </w:rPr>
        <w:tab/>
        <w:t>...</w:t>
      </w:r>
    </w:p>
    <w:p w14:paraId="7664CF23" w14:textId="77777777" w:rsidR="008D3D52" w:rsidRPr="00387DFF" w:rsidRDefault="008D3D52" w:rsidP="008D3D52">
      <w:pPr>
        <w:pStyle w:val="PL"/>
        <w:rPr>
          <w:rFonts w:eastAsia="SimSun"/>
        </w:rPr>
      </w:pPr>
      <w:r w:rsidRPr="00387DFF">
        <w:rPr>
          <w:rFonts w:eastAsia="SimSun"/>
        </w:rPr>
        <w:t>}</w:t>
      </w:r>
    </w:p>
    <w:p w14:paraId="146B6A47" w14:textId="77777777" w:rsidR="008D3D52" w:rsidRPr="00387DFF" w:rsidRDefault="008D3D52" w:rsidP="008D3D52">
      <w:pPr>
        <w:pStyle w:val="PL"/>
        <w:rPr>
          <w:rFonts w:eastAsia="SimSun"/>
        </w:rPr>
      </w:pPr>
    </w:p>
    <w:p w14:paraId="77D8E34E" w14:textId="77777777" w:rsidR="008D3D52" w:rsidRPr="00387DFF" w:rsidRDefault="008D3D52" w:rsidP="008D3D52">
      <w:pPr>
        <w:pStyle w:val="PL"/>
        <w:rPr>
          <w:rFonts w:eastAsia="SimSun"/>
        </w:rPr>
      </w:pPr>
      <w:r w:rsidRPr="00387DFF">
        <w:rPr>
          <w:rFonts w:eastAsia="SimSun"/>
        </w:rPr>
        <w:t>CHOtrigger-IntraDU ::= ENUMERATED {</w:t>
      </w:r>
    </w:p>
    <w:p w14:paraId="56952C68" w14:textId="77777777" w:rsidR="008D3D52" w:rsidRPr="00387DFF" w:rsidRDefault="008D3D52" w:rsidP="008D3D52">
      <w:pPr>
        <w:pStyle w:val="PL"/>
        <w:rPr>
          <w:rFonts w:eastAsia="SimSun"/>
        </w:rPr>
      </w:pPr>
      <w:r w:rsidRPr="00387DFF">
        <w:rPr>
          <w:rFonts w:eastAsia="SimSun"/>
        </w:rPr>
        <w:tab/>
        <w:t>cho-initiation,</w:t>
      </w:r>
    </w:p>
    <w:p w14:paraId="33D58266" w14:textId="77777777" w:rsidR="008D3D52" w:rsidRPr="00387DFF" w:rsidRDefault="008D3D52" w:rsidP="008D3D52">
      <w:pPr>
        <w:pStyle w:val="PL"/>
        <w:rPr>
          <w:rFonts w:eastAsia="SimSun"/>
        </w:rPr>
      </w:pPr>
      <w:r w:rsidRPr="00387DFF">
        <w:rPr>
          <w:rFonts w:eastAsia="SimSun"/>
        </w:rPr>
        <w:tab/>
        <w:t>cho-replace,</w:t>
      </w:r>
    </w:p>
    <w:p w14:paraId="20F85D1F" w14:textId="77777777" w:rsidR="008D3D52" w:rsidRPr="00387DFF" w:rsidRDefault="008D3D52" w:rsidP="008D3D52">
      <w:pPr>
        <w:pStyle w:val="PL"/>
        <w:rPr>
          <w:rFonts w:eastAsia="SimSun"/>
        </w:rPr>
      </w:pPr>
      <w:r w:rsidRPr="00387DFF">
        <w:rPr>
          <w:rFonts w:eastAsia="SimSun"/>
        </w:rPr>
        <w:tab/>
        <w:t>cho-cancel,</w:t>
      </w:r>
    </w:p>
    <w:p w14:paraId="73192E79" w14:textId="77777777" w:rsidR="008D3D52" w:rsidRPr="00387DFF" w:rsidRDefault="008D3D52" w:rsidP="008D3D52">
      <w:pPr>
        <w:pStyle w:val="PL"/>
        <w:rPr>
          <w:rFonts w:eastAsia="SimSun"/>
        </w:rPr>
      </w:pPr>
      <w:r w:rsidRPr="00387DFF">
        <w:rPr>
          <w:rFonts w:eastAsia="SimSun"/>
        </w:rPr>
        <w:tab/>
        <w:t>...</w:t>
      </w:r>
    </w:p>
    <w:p w14:paraId="2818CB59" w14:textId="77777777" w:rsidR="008D3D52" w:rsidRDefault="008D3D52" w:rsidP="008D3D52">
      <w:pPr>
        <w:pStyle w:val="PL"/>
        <w:rPr>
          <w:rFonts w:eastAsia="SimSun"/>
        </w:rPr>
      </w:pPr>
      <w:r w:rsidRPr="00387DFF">
        <w:rPr>
          <w:rFonts w:eastAsia="SimSun"/>
        </w:rPr>
        <w:t>}</w:t>
      </w:r>
    </w:p>
    <w:p w14:paraId="5A3DE4AE" w14:textId="77777777" w:rsidR="008D3D52" w:rsidRDefault="008D3D52" w:rsidP="008D3D52">
      <w:pPr>
        <w:pStyle w:val="PL"/>
        <w:rPr>
          <w:rFonts w:eastAsia="SimSun"/>
        </w:rPr>
      </w:pPr>
    </w:p>
    <w:p w14:paraId="137ACEC4" w14:textId="77777777" w:rsidR="008D3D52" w:rsidRDefault="008D3D52" w:rsidP="008D3D52">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695AE9BA" w14:textId="77777777" w:rsidR="008D3D52" w:rsidRDefault="008D3D52" w:rsidP="008D3D52">
      <w:pPr>
        <w:pStyle w:val="PL"/>
        <w:rPr>
          <w:rFonts w:eastAsia="SimSun"/>
        </w:rPr>
      </w:pPr>
    </w:p>
    <w:p w14:paraId="5FC56B12" w14:textId="77777777" w:rsidR="008D3D52" w:rsidRPr="00EA5FA7" w:rsidRDefault="008D3D52" w:rsidP="008D3D52">
      <w:pPr>
        <w:pStyle w:val="PL"/>
        <w:rPr>
          <w:rFonts w:eastAsia="SimSun"/>
        </w:rPr>
      </w:pPr>
      <w:r w:rsidRPr="00EA5FA7">
        <w:rPr>
          <w:rFonts w:eastAsia="SimSun"/>
        </w:rPr>
        <w:t>CNUEPagingIdentity ::= CHOICE {</w:t>
      </w:r>
    </w:p>
    <w:p w14:paraId="33A97DF6" w14:textId="77777777" w:rsidR="008D3D52" w:rsidRPr="00EA5FA7" w:rsidRDefault="008D3D52" w:rsidP="008D3D52">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5219D7" w14:textId="77777777" w:rsidR="008D3D52" w:rsidRPr="00EA5FA7" w:rsidRDefault="008D3D52" w:rsidP="008D3D52">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50B60DEB" w14:textId="77777777" w:rsidR="008D3D52" w:rsidRPr="00EA5FA7" w:rsidRDefault="008D3D52" w:rsidP="008D3D52">
      <w:pPr>
        <w:pStyle w:val="PL"/>
        <w:rPr>
          <w:rFonts w:eastAsia="SimSun"/>
        </w:rPr>
      </w:pPr>
      <w:r w:rsidRPr="00EA5FA7">
        <w:rPr>
          <w:rFonts w:eastAsia="SimSun"/>
        </w:rPr>
        <w:t>}</w:t>
      </w:r>
    </w:p>
    <w:p w14:paraId="7340CEC7" w14:textId="77777777" w:rsidR="008D3D52" w:rsidRPr="00EA5FA7" w:rsidRDefault="008D3D52" w:rsidP="008D3D52">
      <w:pPr>
        <w:pStyle w:val="PL"/>
        <w:rPr>
          <w:rFonts w:eastAsia="SimSun"/>
        </w:rPr>
      </w:pPr>
    </w:p>
    <w:p w14:paraId="1849A367" w14:textId="77777777" w:rsidR="008D3D52" w:rsidRPr="00EA5FA7" w:rsidRDefault="008D3D52" w:rsidP="008D3D52">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5C0E6AAD" w14:textId="77777777" w:rsidR="008D3D52" w:rsidRPr="00EA5FA7" w:rsidRDefault="008D3D52" w:rsidP="008D3D52">
      <w:pPr>
        <w:pStyle w:val="PL"/>
        <w:rPr>
          <w:rFonts w:eastAsia="SimSun"/>
        </w:rPr>
      </w:pPr>
      <w:r w:rsidRPr="00EA5FA7">
        <w:rPr>
          <w:rFonts w:eastAsia="SimSun"/>
        </w:rPr>
        <w:tab/>
        <w:t>...</w:t>
      </w:r>
    </w:p>
    <w:p w14:paraId="301F5AE5" w14:textId="77777777" w:rsidR="008D3D52" w:rsidRPr="00EA5FA7" w:rsidRDefault="008D3D52" w:rsidP="008D3D52">
      <w:pPr>
        <w:pStyle w:val="PL"/>
        <w:rPr>
          <w:rFonts w:eastAsia="SimSun"/>
        </w:rPr>
      </w:pPr>
      <w:r w:rsidRPr="00EA5FA7">
        <w:rPr>
          <w:rFonts w:eastAsia="SimSun"/>
        </w:rPr>
        <w:t>}</w:t>
      </w:r>
    </w:p>
    <w:p w14:paraId="3DEEDA2F" w14:textId="77777777" w:rsidR="008D3D52" w:rsidRPr="00EA5FA7" w:rsidRDefault="008D3D52" w:rsidP="008D3D52">
      <w:pPr>
        <w:pStyle w:val="PL"/>
        <w:rPr>
          <w:rFonts w:eastAsia="SimSun"/>
        </w:rPr>
      </w:pPr>
    </w:p>
    <w:p w14:paraId="0F35127F" w14:textId="77777777" w:rsidR="008D3D52" w:rsidRPr="00E06700" w:rsidRDefault="008D3D52" w:rsidP="008D3D52">
      <w:pPr>
        <w:pStyle w:val="PL"/>
        <w:rPr>
          <w:rFonts w:eastAsia="SimSun"/>
        </w:rPr>
      </w:pPr>
      <w:r w:rsidRPr="00E06700">
        <w:rPr>
          <w:rFonts w:eastAsia="SimSun"/>
        </w:rPr>
        <w:t>CompositeAvailableCapacityGroup ::= SEQUENCE {</w:t>
      </w:r>
    </w:p>
    <w:p w14:paraId="02134850" w14:textId="77777777" w:rsidR="008D3D52" w:rsidRPr="00E06700" w:rsidRDefault="008D3D52" w:rsidP="008D3D52">
      <w:pPr>
        <w:pStyle w:val="PL"/>
        <w:rPr>
          <w:rFonts w:eastAsia="SimSun"/>
        </w:rPr>
      </w:pPr>
      <w:r w:rsidRPr="00E06700">
        <w:rPr>
          <w:rFonts w:eastAsia="SimSun"/>
        </w:rPr>
        <w:tab/>
        <w:t>compositeAvailableCapacityDownlink</w:t>
      </w:r>
      <w:r w:rsidRPr="00E06700">
        <w:rPr>
          <w:rFonts w:eastAsia="SimSun"/>
        </w:rPr>
        <w:tab/>
        <w:t>CompositeAvailableCapacity,</w:t>
      </w:r>
    </w:p>
    <w:p w14:paraId="38C9E50D" w14:textId="77777777" w:rsidR="008D3D52" w:rsidRPr="00E06700" w:rsidRDefault="008D3D52" w:rsidP="008D3D52">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34650236" w14:textId="77777777" w:rsidR="008D3D52" w:rsidRPr="00E06700" w:rsidRDefault="008D3D52" w:rsidP="008D3D52">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22129DF9" w14:textId="77777777" w:rsidR="008D3D52" w:rsidRPr="00E06700" w:rsidRDefault="008D3D52" w:rsidP="008D3D52">
      <w:pPr>
        <w:pStyle w:val="PL"/>
        <w:rPr>
          <w:rFonts w:eastAsia="SimSun"/>
        </w:rPr>
      </w:pPr>
      <w:r w:rsidRPr="00E06700">
        <w:rPr>
          <w:rFonts w:eastAsia="SimSun"/>
        </w:rPr>
        <w:t>}</w:t>
      </w:r>
    </w:p>
    <w:p w14:paraId="3F431074" w14:textId="77777777" w:rsidR="008D3D52" w:rsidRPr="00E06700" w:rsidRDefault="008D3D52" w:rsidP="008D3D52">
      <w:pPr>
        <w:pStyle w:val="PL"/>
        <w:rPr>
          <w:rFonts w:eastAsia="SimSun"/>
        </w:rPr>
      </w:pPr>
    </w:p>
    <w:p w14:paraId="0ADB186C" w14:textId="77777777" w:rsidR="008D3D52" w:rsidRPr="00E06700" w:rsidRDefault="008D3D52" w:rsidP="008D3D52">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12449864" w14:textId="77777777" w:rsidR="008D3D52" w:rsidRPr="006A6F20" w:rsidRDefault="008D3D52" w:rsidP="008D3D5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6C96EDCC" w14:textId="77777777" w:rsidR="008D3D52" w:rsidRPr="00E06700" w:rsidRDefault="008D3D52" w:rsidP="008D3D52">
      <w:pPr>
        <w:pStyle w:val="PL"/>
        <w:rPr>
          <w:rFonts w:eastAsia="SimSun"/>
        </w:rPr>
      </w:pPr>
      <w:r w:rsidRPr="00E06700">
        <w:rPr>
          <w:rFonts w:eastAsia="SimSun"/>
        </w:rPr>
        <w:tab/>
        <w:t>...</w:t>
      </w:r>
    </w:p>
    <w:p w14:paraId="752D9129" w14:textId="77777777" w:rsidR="008D3D52" w:rsidRPr="00E06700" w:rsidRDefault="008D3D52" w:rsidP="008D3D52">
      <w:pPr>
        <w:pStyle w:val="PL"/>
        <w:rPr>
          <w:rFonts w:eastAsia="SimSun"/>
        </w:rPr>
      </w:pPr>
      <w:r w:rsidRPr="00E06700">
        <w:rPr>
          <w:rFonts w:eastAsia="SimSun"/>
        </w:rPr>
        <w:t>}</w:t>
      </w:r>
    </w:p>
    <w:p w14:paraId="7026BB04" w14:textId="77777777" w:rsidR="008D3D52" w:rsidRPr="00E06700" w:rsidRDefault="008D3D52" w:rsidP="008D3D52">
      <w:pPr>
        <w:pStyle w:val="PL"/>
        <w:rPr>
          <w:rFonts w:eastAsia="SimSun"/>
        </w:rPr>
      </w:pPr>
    </w:p>
    <w:p w14:paraId="18E182AA" w14:textId="77777777" w:rsidR="008D3D52" w:rsidRPr="00E06700" w:rsidRDefault="008D3D52" w:rsidP="008D3D52">
      <w:pPr>
        <w:pStyle w:val="PL"/>
        <w:rPr>
          <w:rFonts w:eastAsia="SimSun"/>
        </w:rPr>
      </w:pPr>
      <w:r w:rsidRPr="00E06700">
        <w:rPr>
          <w:rFonts w:eastAsia="SimSun"/>
        </w:rPr>
        <w:t>CompositeAvailableCapacity ::= SEQUENCE {</w:t>
      </w:r>
    </w:p>
    <w:p w14:paraId="1E5E7120" w14:textId="77777777" w:rsidR="008D3D52" w:rsidRPr="00E06700" w:rsidRDefault="008D3D52" w:rsidP="008D3D52">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826A966" w14:textId="77777777" w:rsidR="008D3D52" w:rsidRPr="00E06700" w:rsidRDefault="008D3D52" w:rsidP="008D3D52">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6E3D808C" w14:textId="77777777" w:rsidR="008D3D52" w:rsidRPr="00E06700" w:rsidRDefault="008D3D52" w:rsidP="008D3D52">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48797A89" w14:textId="77777777" w:rsidR="008D3D52" w:rsidRPr="00E06700" w:rsidRDefault="008D3D52" w:rsidP="008D3D52">
      <w:pPr>
        <w:pStyle w:val="PL"/>
        <w:rPr>
          <w:rFonts w:eastAsia="SimSun"/>
        </w:rPr>
      </w:pPr>
      <w:r w:rsidRPr="00E06700">
        <w:rPr>
          <w:rFonts w:eastAsia="SimSun"/>
        </w:rPr>
        <w:t>}</w:t>
      </w:r>
    </w:p>
    <w:p w14:paraId="775EC763" w14:textId="77777777" w:rsidR="008D3D52" w:rsidRPr="00E06700" w:rsidRDefault="008D3D52" w:rsidP="008D3D52">
      <w:pPr>
        <w:pStyle w:val="PL"/>
        <w:rPr>
          <w:rFonts w:eastAsia="SimSun"/>
        </w:rPr>
      </w:pPr>
    </w:p>
    <w:p w14:paraId="0A141735" w14:textId="77777777" w:rsidR="008D3D52" w:rsidRPr="00E06700" w:rsidRDefault="008D3D52" w:rsidP="008D3D52">
      <w:pPr>
        <w:pStyle w:val="PL"/>
        <w:rPr>
          <w:rFonts w:eastAsia="SimSun"/>
        </w:rPr>
      </w:pPr>
      <w:r w:rsidRPr="00E06700">
        <w:rPr>
          <w:rFonts w:eastAsia="SimSun"/>
        </w:rPr>
        <w:t xml:space="preserve">CompositeAvailableCapacity-ExtIEs </w:t>
      </w:r>
      <w:r w:rsidRPr="00E06700">
        <w:rPr>
          <w:rFonts w:eastAsia="SimSun"/>
        </w:rPr>
        <w:tab/>
        <w:t>F1AP-PROTOCOL-EXTENSION ::= {</w:t>
      </w:r>
    </w:p>
    <w:p w14:paraId="3FCAF1A5" w14:textId="77777777" w:rsidR="008D3D52" w:rsidRPr="00E06700" w:rsidRDefault="008D3D52" w:rsidP="008D3D52">
      <w:pPr>
        <w:pStyle w:val="PL"/>
        <w:rPr>
          <w:rFonts w:eastAsia="SimSun"/>
        </w:rPr>
      </w:pPr>
      <w:r w:rsidRPr="00E06700">
        <w:rPr>
          <w:rFonts w:eastAsia="SimSun"/>
        </w:rPr>
        <w:tab/>
        <w:t>...</w:t>
      </w:r>
    </w:p>
    <w:p w14:paraId="67A512EB" w14:textId="77777777" w:rsidR="008D3D52" w:rsidRDefault="008D3D52" w:rsidP="008D3D52">
      <w:pPr>
        <w:pStyle w:val="PL"/>
        <w:rPr>
          <w:rFonts w:eastAsia="SimSun"/>
        </w:rPr>
      </w:pPr>
      <w:r w:rsidRPr="00E06700">
        <w:rPr>
          <w:rFonts w:eastAsia="SimSun"/>
        </w:rPr>
        <w:t>}</w:t>
      </w:r>
    </w:p>
    <w:p w14:paraId="42D3A241" w14:textId="77777777" w:rsidR="008D3D52" w:rsidRDefault="008D3D52" w:rsidP="008D3D52">
      <w:pPr>
        <w:pStyle w:val="PL"/>
        <w:rPr>
          <w:rFonts w:eastAsia="SimSun"/>
        </w:rPr>
      </w:pPr>
    </w:p>
    <w:p w14:paraId="4C046C22" w14:textId="77777777" w:rsidR="008D3D52" w:rsidRDefault="008D3D52" w:rsidP="008D3D52">
      <w:pPr>
        <w:pStyle w:val="PL"/>
        <w:rPr>
          <w:snapToGrid w:val="0"/>
        </w:rPr>
      </w:pPr>
      <w:r w:rsidRPr="00117C2A">
        <w:rPr>
          <w:snapToGrid w:val="0"/>
        </w:rPr>
        <w:t>CHO</w:t>
      </w:r>
      <w:r>
        <w:rPr>
          <w:snapToGrid w:val="0"/>
        </w:rPr>
        <w:t>-Probability ::= INTEGER (1..100)</w:t>
      </w:r>
    </w:p>
    <w:p w14:paraId="60B529FE" w14:textId="77777777" w:rsidR="008D3D52" w:rsidRDefault="008D3D52" w:rsidP="008D3D52">
      <w:pPr>
        <w:pStyle w:val="PL"/>
        <w:rPr>
          <w:rFonts w:eastAsia="SimSun"/>
        </w:rPr>
      </w:pPr>
    </w:p>
    <w:p w14:paraId="2118E6B8" w14:textId="77777777" w:rsidR="008D3D52" w:rsidRPr="00387DFF" w:rsidRDefault="008D3D52" w:rsidP="008D3D52">
      <w:pPr>
        <w:pStyle w:val="PL"/>
        <w:rPr>
          <w:rFonts w:eastAsia="SimSun"/>
        </w:rPr>
      </w:pPr>
      <w:r w:rsidRPr="00387DFF">
        <w:rPr>
          <w:rFonts w:eastAsia="SimSun"/>
        </w:rPr>
        <w:t>ConditionalInterDUMobilityInformation ::= SEQUENCE {</w:t>
      </w:r>
    </w:p>
    <w:p w14:paraId="5357D478" w14:textId="77777777" w:rsidR="008D3D52" w:rsidRPr="00387DFF" w:rsidRDefault="008D3D52" w:rsidP="008D3D52">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6B7EDF33" w14:textId="77777777" w:rsidR="008D3D52" w:rsidRPr="00387DFF" w:rsidRDefault="008D3D52" w:rsidP="008D3D52">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7D459F09" w14:textId="2EE0B5E7" w:rsidR="008D3D52" w:rsidRPr="00387DFF" w:rsidRDefault="008D3D52" w:rsidP="008D3D52">
      <w:pPr>
        <w:pStyle w:val="PL"/>
        <w:rPr>
          <w:rFonts w:eastAsia="SimSun"/>
        </w:rPr>
      </w:pPr>
      <w:r w:rsidRPr="00387DFF">
        <w:rPr>
          <w:rFonts w:eastAsia="SimSun"/>
        </w:rPr>
        <w:tab/>
      </w:r>
      <w:del w:id="14506" w:author="Huawei" w:date="2024-04-26T14:29:00Z">
        <w:r w:rsidRPr="00387DFF" w:rsidDel="00F6573F">
          <w:rPr>
            <w:rFonts w:eastAsia="SimSun"/>
          </w:rPr>
          <w:tab/>
        </w:r>
      </w:del>
      <w:r w:rsidRPr="00387DFF">
        <w:rPr>
          <w:rFonts w:eastAsia="SimSun"/>
        </w:rPr>
        <w:t>-- Th</w:t>
      </w:r>
      <w:ins w:id="14507" w:author="Huawei" w:date="2024-04-26T10:49:00Z">
        <w:r w:rsidR="001D1E56">
          <w:rPr>
            <w:rFonts w:eastAsia="SimSun"/>
          </w:rPr>
          <w:t xml:space="preserve">e above </w:t>
        </w:r>
      </w:ins>
      <w:del w:id="14508" w:author="Huawei" w:date="2024-04-26T10:49:00Z">
        <w:r w:rsidRPr="00387DFF" w:rsidDel="001D1E56">
          <w:rPr>
            <w:rFonts w:eastAsia="SimSun"/>
          </w:rPr>
          <w:delText xml:space="preserve">is </w:delText>
        </w:r>
      </w:del>
      <w:r w:rsidRPr="00387DFF">
        <w:rPr>
          <w:rFonts w:eastAsia="SimSun"/>
        </w:rPr>
        <w:t>IE shall be present if the cho-trigger IE is present and set to "cho-replace" --,</w:t>
      </w:r>
    </w:p>
    <w:p w14:paraId="72F311AE" w14:textId="77777777" w:rsidR="008D3D52" w:rsidRPr="00D96CB4" w:rsidRDefault="008D3D52" w:rsidP="008D3D52">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71FA3253" w14:textId="77777777" w:rsidR="008D3D52" w:rsidRPr="00D96CB4" w:rsidRDefault="008D3D52" w:rsidP="008D3D52">
      <w:pPr>
        <w:pStyle w:val="PL"/>
        <w:rPr>
          <w:rFonts w:eastAsia="SimSun"/>
          <w:lang w:val="fr-FR"/>
        </w:rPr>
      </w:pPr>
      <w:r w:rsidRPr="00D96CB4">
        <w:rPr>
          <w:rFonts w:eastAsia="SimSun"/>
          <w:lang w:val="fr-FR"/>
        </w:rPr>
        <w:tab/>
        <w:t>...</w:t>
      </w:r>
    </w:p>
    <w:p w14:paraId="26698C92" w14:textId="77777777" w:rsidR="008D3D52" w:rsidRPr="00D96CB4" w:rsidRDefault="008D3D52" w:rsidP="008D3D52">
      <w:pPr>
        <w:pStyle w:val="PL"/>
        <w:rPr>
          <w:rFonts w:eastAsia="SimSun"/>
          <w:lang w:val="fr-FR"/>
        </w:rPr>
      </w:pPr>
      <w:r w:rsidRPr="00D96CB4">
        <w:rPr>
          <w:rFonts w:eastAsia="SimSun"/>
          <w:lang w:val="fr-FR"/>
        </w:rPr>
        <w:t>}</w:t>
      </w:r>
    </w:p>
    <w:p w14:paraId="3A427E9A" w14:textId="77777777" w:rsidR="008D3D52" w:rsidRPr="00D96CB4" w:rsidRDefault="008D3D52" w:rsidP="008D3D52">
      <w:pPr>
        <w:pStyle w:val="PL"/>
        <w:rPr>
          <w:rFonts w:eastAsia="SimSun"/>
          <w:lang w:val="fr-FR"/>
        </w:rPr>
      </w:pPr>
    </w:p>
    <w:p w14:paraId="23FFB150" w14:textId="77777777" w:rsidR="008D3D52" w:rsidRPr="00D96CB4" w:rsidRDefault="008D3D52" w:rsidP="008D3D52">
      <w:pPr>
        <w:pStyle w:val="PL"/>
        <w:rPr>
          <w:rFonts w:eastAsia="SimSun"/>
          <w:lang w:val="fr-FR"/>
        </w:rPr>
      </w:pPr>
      <w:r w:rsidRPr="00D96CB4">
        <w:rPr>
          <w:rFonts w:eastAsia="SimSun"/>
          <w:lang w:val="fr-FR"/>
        </w:rPr>
        <w:t>ConditionalInterDUMobilityInformation-ExtIEs F1AP-PROTOCOL-EXTENSION ::={</w:t>
      </w:r>
    </w:p>
    <w:p w14:paraId="5247E35D" w14:textId="32DFCED8" w:rsidR="007D7BA6" w:rsidRDefault="008D3D52" w:rsidP="007D7BA6">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sidR="00200488">
        <w:rPr>
          <w:snapToGrid w:val="0"/>
          <w:lang w:val="fr-FR"/>
        </w:rPr>
        <w:tab/>
      </w:r>
      <w:r w:rsidR="00200488">
        <w:rPr>
          <w:snapToGrid w:val="0"/>
          <w:lang w:val="fr-FR"/>
        </w:rPr>
        <w:tab/>
      </w:r>
      <w:r w:rsidRPr="00D96CB4">
        <w:rPr>
          <w:snapToGrid w:val="0"/>
          <w:lang w:val="fr-FR"/>
        </w:rPr>
        <w:t>PRESENCE optional</w:t>
      </w:r>
      <w:r w:rsidRPr="00D96CB4">
        <w:rPr>
          <w:snapToGrid w:val="0"/>
          <w:lang w:val="fr-FR"/>
        </w:rPr>
        <w:tab/>
        <w:t>}</w:t>
      </w:r>
      <w:r w:rsidR="007D7BA6">
        <w:rPr>
          <w:snapToGrid w:val="0"/>
          <w:lang w:val="fr-FR"/>
        </w:rPr>
        <w:t>|</w:t>
      </w:r>
    </w:p>
    <w:p w14:paraId="74077762" w14:textId="77777777" w:rsidR="00200488" w:rsidRPr="00FF3F2F" w:rsidRDefault="007D7BA6" w:rsidP="0020048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r w:rsidR="00200488" w:rsidRPr="00FF3F2F">
        <w:rPr>
          <w:snapToGrid w:val="0"/>
          <w:lang w:val="fr-FR"/>
        </w:rPr>
        <w:t>|</w:t>
      </w:r>
    </w:p>
    <w:p w14:paraId="23421BF6" w14:textId="5D7BE6E8" w:rsidR="008D3D52" w:rsidRPr="00200488" w:rsidRDefault="00200488" w:rsidP="0020048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sidR="008D3D52" w:rsidRPr="00200488">
        <w:rPr>
          <w:snapToGrid w:val="0"/>
        </w:rPr>
        <w:t>,</w:t>
      </w:r>
    </w:p>
    <w:p w14:paraId="3A37744D" w14:textId="77777777" w:rsidR="008D3D52" w:rsidRPr="00F14971" w:rsidRDefault="008D3D52" w:rsidP="008D3D52">
      <w:pPr>
        <w:pStyle w:val="PL"/>
        <w:rPr>
          <w:rFonts w:eastAsia="SimSun"/>
        </w:rPr>
      </w:pPr>
      <w:r w:rsidRPr="00200488">
        <w:rPr>
          <w:rFonts w:eastAsia="SimSun"/>
        </w:rPr>
        <w:tab/>
      </w:r>
      <w:r w:rsidRPr="00F14971">
        <w:rPr>
          <w:rFonts w:eastAsia="SimSun"/>
        </w:rPr>
        <w:t>...</w:t>
      </w:r>
    </w:p>
    <w:p w14:paraId="7C756FD5" w14:textId="77777777" w:rsidR="008D3D52" w:rsidRPr="00F14971" w:rsidRDefault="008D3D52" w:rsidP="008D3D52">
      <w:pPr>
        <w:pStyle w:val="PL"/>
        <w:rPr>
          <w:rFonts w:eastAsia="SimSun"/>
        </w:rPr>
      </w:pPr>
      <w:r w:rsidRPr="00F14971">
        <w:rPr>
          <w:rFonts w:eastAsia="SimSun"/>
        </w:rPr>
        <w:t>}</w:t>
      </w:r>
    </w:p>
    <w:p w14:paraId="4050319E" w14:textId="77777777" w:rsidR="008D3D52" w:rsidRPr="00F14971" w:rsidRDefault="008D3D52" w:rsidP="008D3D52">
      <w:pPr>
        <w:pStyle w:val="PL"/>
        <w:rPr>
          <w:rFonts w:eastAsia="SimSun"/>
        </w:rPr>
      </w:pPr>
    </w:p>
    <w:p w14:paraId="5F8C6253" w14:textId="77777777" w:rsidR="008D3D52" w:rsidRPr="00F14971" w:rsidRDefault="008D3D52" w:rsidP="008D3D52">
      <w:pPr>
        <w:pStyle w:val="PL"/>
        <w:rPr>
          <w:rFonts w:eastAsia="SimSun"/>
        </w:rPr>
      </w:pPr>
      <w:r w:rsidRPr="00F14971">
        <w:rPr>
          <w:rFonts w:eastAsia="SimSun"/>
        </w:rPr>
        <w:t>ConditionalIntraDUMobilityInformation ::= SEQUENCE {</w:t>
      </w:r>
    </w:p>
    <w:p w14:paraId="27A4E185" w14:textId="77777777" w:rsidR="008D3D52" w:rsidRPr="00F14971" w:rsidRDefault="008D3D52" w:rsidP="008D3D52">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7B6C7D36" w14:textId="77777777" w:rsidR="008D3D52" w:rsidRPr="00387DFF" w:rsidRDefault="008D3D52" w:rsidP="008D3D52">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0C0C6EEA" w14:textId="482C032A" w:rsidR="008D3D52" w:rsidRPr="00387DFF" w:rsidRDefault="008D3D52" w:rsidP="008D3D52">
      <w:pPr>
        <w:pStyle w:val="PL"/>
        <w:rPr>
          <w:rFonts w:eastAsia="SimSun"/>
        </w:rPr>
      </w:pPr>
      <w:r w:rsidRPr="00387DFF">
        <w:rPr>
          <w:rFonts w:eastAsia="SimSun"/>
        </w:rPr>
        <w:tab/>
        <w:t>-- This IE may be present if the cho-trigger IE is present and set to "cho-cancel"</w:t>
      </w:r>
    </w:p>
    <w:p w14:paraId="5407C8DE" w14:textId="77777777" w:rsidR="008D3D52" w:rsidRPr="00D96CB4" w:rsidRDefault="008D3D52" w:rsidP="008D3D52">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9B1DFE3" w14:textId="77777777" w:rsidR="008D3D52" w:rsidRPr="00387DFF" w:rsidRDefault="008D3D52" w:rsidP="008D3D52">
      <w:pPr>
        <w:pStyle w:val="PL"/>
        <w:rPr>
          <w:rFonts w:eastAsia="SimSun"/>
        </w:rPr>
      </w:pPr>
      <w:r w:rsidRPr="00D96CB4">
        <w:rPr>
          <w:rFonts w:eastAsia="SimSun"/>
          <w:lang w:val="fr-FR"/>
        </w:rPr>
        <w:tab/>
      </w:r>
      <w:r w:rsidRPr="00387DFF">
        <w:rPr>
          <w:rFonts w:eastAsia="SimSun"/>
        </w:rPr>
        <w:t>...</w:t>
      </w:r>
    </w:p>
    <w:p w14:paraId="47E6EF3E" w14:textId="77777777" w:rsidR="008D3D52" w:rsidRPr="00387DFF" w:rsidRDefault="008D3D52" w:rsidP="008D3D52">
      <w:pPr>
        <w:pStyle w:val="PL"/>
        <w:rPr>
          <w:rFonts w:eastAsia="SimSun"/>
        </w:rPr>
      </w:pPr>
      <w:r w:rsidRPr="00387DFF">
        <w:rPr>
          <w:rFonts w:eastAsia="SimSun"/>
        </w:rPr>
        <w:t>}</w:t>
      </w:r>
    </w:p>
    <w:p w14:paraId="0174E6F5" w14:textId="77777777" w:rsidR="008D3D52" w:rsidRPr="00387DFF" w:rsidRDefault="008D3D52" w:rsidP="008D3D52">
      <w:pPr>
        <w:pStyle w:val="PL"/>
        <w:rPr>
          <w:rFonts w:eastAsia="SimSun"/>
        </w:rPr>
      </w:pPr>
    </w:p>
    <w:p w14:paraId="7CCCF8C7" w14:textId="77777777" w:rsidR="008D3D52" w:rsidRPr="00387DFF" w:rsidRDefault="008D3D52" w:rsidP="008D3D52">
      <w:pPr>
        <w:pStyle w:val="PL"/>
        <w:rPr>
          <w:rFonts w:eastAsia="SimSun"/>
        </w:rPr>
      </w:pPr>
      <w:r w:rsidRPr="00387DFF">
        <w:rPr>
          <w:rFonts w:eastAsia="SimSun"/>
        </w:rPr>
        <w:t>ConditionalIntraDUMobilityInformation-ExtIEs F1AP-PROTOCOL-EXTENSION ::={</w:t>
      </w:r>
    </w:p>
    <w:p w14:paraId="4E61F41A" w14:textId="58362103" w:rsidR="007D7BA6" w:rsidRDefault="008D3D52" w:rsidP="007D7BA6">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sidR="00200488">
        <w:rPr>
          <w:snapToGrid w:val="0"/>
        </w:rPr>
        <w:tab/>
      </w:r>
      <w:r w:rsidR="00200488">
        <w:rPr>
          <w:snapToGrid w:val="0"/>
        </w:rPr>
        <w:tab/>
      </w:r>
      <w:r>
        <w:rPr>
          <w:snapToGrid w:val="0"/>
        </w:rPr>
        <w:t>PRESENCE optional</w:t>
      </w:r>
      <w:r>
        <w:rPr>
          <w:snapToGrid w:val="0"/>
        </w:rPr>
        <w:tab/>
        <w:t>}</w:t>
      </w:r>
      <w:r w:rsidR="007D7BA6">
        <w:rPr>
          <w:snapToGrid w:val="0"/>
        </w:rPr>
        <w:t>|</w:t>
      </w:r>
    </w:p>
    <w:p w14:paraId="54CF9706" w14:textId="77777777" w:rsidR="00200488" w:rsidRPr="00200488" w:rsidRDefault="007D7BA6" w:rsidP="0020048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00200488" w:rsidRPr="00200488">
        <w:rPr>
          <w:snapToGrid w:val="0"/>
        </w:rPr>
        <w:t>|</w:t>
      </w:r>
    </w:p>
    <w:p w14:paraId="5E70D7D6" w14:textId="3AE1B744" w:rsidR="008D3D52" w:rsidRDefault="00200488" w:rsidP="0020048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sidR="008D3D52">
        <w:rPr>
          <w:snapToGrid w:val="0"/>
        </w:rPr>
        <w:t>,</w:t>
      </w:r>
    </w:p>
    <w:p w14:paraId="2A15278D" w14:textId="77777777" w:rsidR="008D3D52" w:rsidRPr="00387DFF" w:rsidRDefault="008D3D52" w:rsidP="008D3D52">
      <w:pPr>
        <w:pStyle w:val="PL"/>
        <w:rPr>
          <w:rFonts w:eastAsia="SimSun"/>
        </w:rPr>
      </w:pPr>
      <w:r w:rsidRPr="00387DFF">
        <w:rPr>
          <w:rFonts w:eastAsia="SimSun"/>
        </w:rPr>
        <w:tab/>
        <w:t>...</w:t>
      </w:r>
    </w:p>
    <w:p w14:paraId="089B1AE7" w14:textId="77777777" w:rsidR="008D3D52" w:rsidRDefault="008D3D52" w:rsidP="008D3D52">
      <w:pPr>
        <w:pStyle w:val="PL"/>
        <w:rPr>
          <w:rFonts w:eastAsia="SimSun"/>
        </w:rPr>
      </w:pPr>
      <w:r w:rsidRPr="00387DFF">
        <w:rPr>
          <w:rFonts w:eastAsia="SimSun"/>
        </w:rPr>
        <w:t>}</w:t>
      </w:r>
    </w:p>
    <w:p w14:paraId="4163B8C1" w14:textId="77777777" w:rsidR="008D3D52" w:rsidRDefault="008D3D52" w:rsidP="008D3D52">
      <w:pPr>
        <w:pStyle w:val="PL"/>
      </w:pPr>
    </w:p>
    <w:p w14:paraId="29B39DBB" w14:textId="77777777" w:rsidR="008D3D52" w:rsidRDefault="008D3D52" w:rsidP="008D3D52">
      <w:pPr>
        <w:pStyle w:val="PL"/>
      </w:pPr>
      <w:r>
        <w:rPr>
          <w:lang w:eastAsia="zh-CN"/>
        </w:rPr>
        <w:t>ConfigRestrictInfoDAPS</w:t>
      </w:r>
      <w:r w:rsidRPr="006A7576">
        <w:t xml:space="preserve"> ::= OCTET STRING</w:t>
      </w:r>
    </w:p>
    <w:p w14:paraId="6AB6CBB3" w14:textId="77777777" w:rsidR="008D3D52" w:rsidRDefault="008D3D52" w:rsidP="008D3D52">
      <w:pPr>
        <w:pStyle w:val="PL"/>
        <w:rPr>
          <w:rFonts w:eastAsia="SimSun"/>
        </w:rPr>
      </w:pPr>
    </w:p>
    <w:p w14:paraId="01B177C9" w14:textId="77777777" w:rsidR="008D3D52" w:rsidRDefault="008D3D52" w:rsidP="008D3D52">
      <w:pPr>
        <w:pStyle w:val="PL"/>
        <w:rPr>
          <w:snapToGrid w:val="0"/>
        </w:rPr>
      </w:pPr>
      <w:r>
        <w:rPr>
          <w:snapToGrid w:val="0"/>
        </w:rPr>
        <w:t>ConfiguredTACIndication ::= ENUMERATED {</w:t>
      </w:r>
    </w:p>
    <w:p w14:paraId="104D00C3" w14:textId="77777777" w:rsidR="008D3D52" w:rsidRDefault="008D3D52" w:rsidP="008D3D52">
      <w:pPr>
        <w:pStyle w:val="PL"/>
        <w:rPr>
          <w:snapToGrid w:val="0"/>
        </w:rPr>
      </w:pPr>
      <w:r>
        <w:rPr>
          <w:snapToGrid w:val="0"/>
        </w:rPr>
        <w:tab/>
        <w:t>true,</w:t>
      </w:r>
    </w:p>
    <w:p w14:paraId="7522E8CB" w14:textId="77777777" w:rsidR="008D3D52" w:rsidRDefault="008D3D52" w:rsidP="008D3D52">
      <w:pPr>
        <w:pStyle w:val="PL"/>
        <w:rPr>
          <w:snapToGrid w:val="0"/>
        </w:rPr>
      </w:pPr>
      <w:r>
        <w:rPr>
          <w:snapToGrid w:val="0"/>
        </w:rPr>
        <w:tab/>
        <w:t>...</w:t>
      </w:r>
    </w:p>
    <w:p w14:paraId="5749AE2E" w14:textId="77777777" w:rsidR="008D3D52" w:rsidRDefault="008D3D52" w:rsidP="008D3D52">
      <w:pPr>
        <w:pStyle w:val="PL"/>
        <w:rPr>
          <w:snapToGrid w:val="0"/>
        </w:rPr>
      </w:pPr>
      <w:r>
        <w:rPr>
          <w:snapToGrid w:val="0"/>
        </w:rPr>
        <w:t>}</w:t>
      </w:r>
    </w:p>
    <w:p w14:paraId="40ABED0F" w14:textId="77777777" w:rsidR="008D3D52" w:rsidRPr="00644324" w:rsidRDefault="008D3D52" w:rsidP="008D3D52">
      <w:pPr>
        <w:pStyle w:val="PL"/>
        <w:rPr>
          <w:snapToGrid w:val="0"/>
        </w:rPr>
      </w:pPr>
    </w:p>
    <w:p w14:paraId="1EB223D4" w14:textId="77777777" w:rsidR="008D3D52" w:rsidRPr="00644324" w:rsidRDefault="008D3D52" w:rsidP="008D3D52">
      <w:pPr>
        <w:pStyle w:val="PL"/>
      </w:pPr>
      <w:r w:rsidRPr="00644324">
        <w:t>Configured-BWP-List ::= SEQUENCE (SIZE(1.. maxNrofBWPs)) OF Configured-BWP</w:t>
      </w:r>
      <w:r w:rsidRPr="00644324">
        <w:rPr>
          <w:snapToGrid w:val="0"/>
        </w:rPr>
        <w:t>-Item</w:t>
      </w:r>
    </w:p>
    <w:p w14:paraId="33154B84" w14:textId="77777777" w:rsidR="008D3D52" w:rsidRPr="00644324" w:rsidRDefault="008D3D52" w:rsidP="008D3D52">
      <w:pPr>
        <w:pStyle w:val="PL"/>
      </w:pPr>
    </w:p>
    <w:p w14:paraId="52FED614" w14:textId="77777777" w:rsidR="008D3D52" w:rsidRPr="00644324" w:rsidRDefault="008D3D52" w:rsidP="008D3D52">
      <w:pPr>
        <w:pStyle w:val="PL"/>
      </w:pPr>
      <w:r w:rsidRPr="00644324">
        <w:t>Configured-BWP</w:t>
      </w:r>
      <w:r w:rsidRPr="00644324">
        <w:rPr>
          <w:snapToGrid w:val="0"/>
        </w:rPr>
        <w:t xml:space="preserve">-Item </w:t>
      </w:r>
      <w:r w:rsidRPr="00644324">
        <w:t>::= SEQUENCE {</w:t>
      </w:r>
    </w:p>
    <w:p w14:paraId="15678FEA" w14:textId="77777777" w:rsidR="008D3D52" w:rsidRPr="00644324" w:rsidRDefault="008D3D52" w:rsidP="008D3D52">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4108C4E5" w14:textId="77777777" w:rsidR="008D3D52" w:rsidRPr="00644324" w:rsidRDefault="008D3D52" w:rsidP="008D3D52">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08766A93" w14:textId="77777777" w:rsidR="008D3D52" w:rsidRPr="00644324" w:rsidRDefault="008D3D52" w:rsidP="008D3D52">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1E333AA" w14:textId="77777777" w:rsidR="008D3D52" w:rsidRPr="00644324" w:rsidRDefault="008D3D52" w:rsidP="008D3D52">
      <w:pPr>
        <w:pStyle w:val="PL"/>
      </w:pPr>
      <w:r w:rsidRPr="00644324">
        <w:tab/>
        <w:t>...</w:t>
      </w:r>
    </w:p>
    <w:p w14:paraId="4441C551" w14:textId="77777777" w:rsidR="008D3D52" w:rsidRPr="00644324" w:rsidRDefault="008D3D52" w:rsidP="008D3D52">
      <w:pPr>
        <w:pStyle w:val="PL"/>
      </w:pPr>
      <w:r w:rsidRPr="00644324">
        <w:t>}</w:t>
      </w:r>
    </w:p>
    <w:p w14:paraId="2A3B95FC" w14:textId="77777777" w:rsidR="008D3D52" w:rsidRPr="00644324" w:rsidRDefault="008D3D52" w:rsidP="008D3D52">
      <w:pPr>
        <w:pStyle w:val="PL"/>
      </w:pPr>
    </w:p>
    <w:p w14:paraId="4AF5AB0E" w14:textId="77777777" w:rsidR="008D3D52" w:rsidRPr="00644324" w:rsidRDefault="008D3D52" w:rsidP="008D3D52">
      <w:pPr>
        <w:pStyle w:val="PL"/>
      </w:pPr>
      <w:r w:rsidRPr="00644324">
        <w:t>Configured-BWP</w:t>
      </w:r>
      <w:r w:rsidRPr="00644324">
        <w:rPr>
          <w:snapToGrid w:val="0"/>
        </w:rPr>
        <w:t>-Item-</w:t>
      </w:r>
      <w:r w:rsidRPr="00644324">
        <w:t>ExtIEs</w:t>
      </w:r>
      <w:r w:rsidRPr="00644324">
        <w:tab/>
        <w:t>F1AP-PROTOCOL-EXTENSION ::= {</w:t>
      </w:r>
    </w:p>
    <w:p w14:paraId="4DB00F01" w14:textId="77777777" w:rsidR="008D3D52" w:rsidRPr="00644324" w:rsidRDefault="008D3D52" w:rsidP="008D3D52">
      <w:pPr>
        <w:pStyle w:val="PL"/>
      </w:pPr>
      <w:r w:rsidRPr="00644324">
        <w:tab/>
        <w:t>...</w:t>
      </w:r>
    </w:p>
    <w:p w14:paraId="763C67CF" w14:textId="77777777" w:rsidR="008D3D52" w:rsidRPr="00232ABB" w:rsidRDefault="008D3D52" w:rsidP="008D3D52">
      <w:pPr>
        <w:pStyle w:val="PL"/>
      </w:pPr>
      <w:r w:rsidRPr="00644324">
        <w:t>}</w:t>
      </w:r>
    </w:p>
    <w:p w14:paraId="06677739" w14:textId="77777777" w:rsidR="008D3D52" w:rsidRDefault="008D3D52" w:rsidP="008D3D52">
      <w:pPr>
        <w:pStyle w:val="PL"/>
      </w:pPr>
    </w:p>
    <w:p w14:paraId="4A558579" w14:textId="77777777" w:rsidR="008D3D52" w:rsidRDefault="008D3D52" w:rsidP="008D3D52">
      <w:pPr>
        <w:pStyle w:val="PL"/>
      </w:pPr>
    </w:p>
    <w:p w14:paraId="4DEE3C89" w14:textId="77777777" w:rsidR="008D3D52" w:rsidRDefault="008D3D52" w:rsidP="008D3D52">
      <w:pPr>
        <w:pStyle w:val="PL"/>
      </w:pPr>
      <w:r w:rsidRPr="00E26AEF">
        <w:t>CoordinateID</w:t>
      </w:r>
      <w:r>
        <w:t xml:space="preserve"> </w:t>
      </w:r>
      <w:r w:rsidRPr="00E26AEF">
        <w:t xml:space="preserve">::= INTEGER </w:t>
      </w:r>
      <w:r w:rsidRPr="00E01C28">
        <w:t>(0..</w:t>
      </w:r>
      <w:r>
        <w:t>511</w:t>
      </w:r>
      <w:r w:rsidRPr="00664F36">
        <w:t>, ...</w:t>
      </w:r>
      <w:r>
        <w:t>)</w:t>
      </w:r>
    </w:p>
    <w:p w14:paraId="47953BD8" w14:textId="77777777" w:rsidR="008D3D52" w:rsidRPr="006A6F20" w:rsidRDefault="008D3D52" w:rsidP="008D3D52">
      <w:pPr>
        <w:pStyle w:val="PL"/>
        <w:rPr>
          <w:rFonts w:eastAsia="SimSun"/>
          <w:noProof w:val="0"/>
        </w:rPr>
      </w:pPr>
    </w:p>
    <w:p w14:paraId="4325B2C6" w14:textId="77777777" w:rsidR="008D3D52" w:rsidRPr="006A6F20" w:rsidRDefault="008D3D52" w:rsidP="008D3D52">
      <w:pPr>
        <w:pStyle w:val="PL"/>
        <w:rPr>
          <w:rFonts w:eastAsia="SimSun"/>
          <w:noProof w:val="0"/>
        </w:rPr>
      </w:pPr>
      <w:r w:rsidRPr="006A6F20">
        <w:rPr>
          <w:rFonts w:eastAsia="SimSun"/>
          <w:noProof w:val="0"/>
        </w:rPr>
        <w:t>Coverage-Modification-Notification ::= SEQUENCE {</w:t>
      </w:r>
    </w:p>
    <w:p w14:paraId="18481F96" w14:textId="77777777" w:rsidR="008D3D52" w:rsidRPr="006A6F20" w:rsidRDefault="008D3D52" w:rsidP="008D3D52">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21F0862D" w14:textId="77777777" w:rsidR="008D3D52" w:rsidRPr="00D96CB4" w:rsidRDefault="008D3D52" w:rsidP="008D3D52">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2358272B" w14:textId="77777777" w:rsidR="008D3D52" w:rsidRPr="006A6F20" w:rsidRDefault="008D3D52" w:rsidP="008D3D52">
      <w:pPr>
        <w:pStyle w:val="PL"/>
        <w:rPr>
          <w:rFonts w:eastAsia="SimSun"/>
          <w:noProof w:val="0"/>
        </w:rPr>
      </w:pPr>
      <w:r w:rsidRPr="00D96CB4">
        <w:rPr>
          <w:rFonts w:eastAsia="SimSun"/>
          <w:noProof w:val="0"/>
          <w:lang w:val="fr-FR"/>
        </w:rPr>
        <w:tab/>
      </w:r>
      <w:r w:rsidRPr="006A6F20">
        <w:rPr>
          <w:rFonts w:eastAsia="SimSun"/>
          <w:noProof w:val="0"/>
        </w:rPr>
        <w:t>...</w:t>
      </w:r>
    </w:p>
    <w:p w14:paraId="07E366A7" w14:textId="77777777" w:rsidR="008D3D52" w:rsidRPr="006A6F20" w:rsidRDefault="008D3D52" w:rsidP="008D3D52">
      <w:pPr>
        <w:pStyle w:val="PL"/>
        <w:rPr>
          <w:rFonts w:eastAsia="SimSun"/>
          <w:noProof w:val="0"/>
        </w:rPr>
      </w:pPr>
      <w:r w:rsidRPr="006A6F20">
        <w:rPr>
          <w:rFonts w:eastAsia="SimSun"/>
          <w:noProof w:val="0"/>
        </w:rPr>
        <w:t>}</w:t>
      </w:r>
    </w:p>
    <w:p w14:paraId="39E5D9D4" w14:textId="77777777" w:rsidR="008D3D52" w:rsidRPr="006A6F20" w:rsidRDefault="008D3D52" w:rsidP="008D3D52">
      <w:pPr>
        <w:pStyle w:val="PL"/>
        <w:rPr>
          <w:rFonts w:eastAsia="SimSun"/>
          <w:noProof w:val="0"/>
        </w:rPr>
      </w:pPr>
    </w:p>
    <w:p w14:paraId="41E26698" w14:textId="77777777" w:rsidR="008D3D52" w:rsidRPr="006A6F20" w:rsidRDefault="008D3D52" w:rsidP="008D3D52">
      <w:pPr>
        <w:pStyle w:val="PL"/>
        <w:rPr>
          <w:rFonts w:eastAsia="SimSun"/>
          <w:noProof w:val="0"/>
        </w:rPr>
      </w:pPr>
      <w:r w:rsidRPr="006A6F20">
        <w:rPr>
          <w:rFonts w:eastAsia="SimSun"/>
          <w:noProof w:val="0"/>
        </w:rPr>
        <w:t>Coverage-Modification-Notification-ExtIEs F1AP-PROTOCOL-EXTENSION ::={</w:t>
      </w:r>
    </w:p>
    <w:p w14:paraId="2586A120" w14:textId="77777777" w:rsidR="008D3D52" w:rsidRPr="006A6F20" w:rsidRDefault="008D3D52" w:rsidP="008D3D52">
      <w:pPr>
        <w:pStyle w:val="PL"/>
        <w:rPr>
          <w:rFonts w:eastAsia="SimSun"/>
          <w:noProof w:val="0"/>
        </w:rPr>
      </w:pPr>
      <w:r w:rsidRPr="006A6F20">
        <w:rPr>
          <w:rFonts w:eastAsia="SimSun"/>
          <w:noProof w:val="0"/>
        </w:rPr>
        <w:tab/>
        <w:t>...</w:t>
      </w:r>
    </w:p>
    <w:p w14:paraId="38DFFC2D" w14:textId="77777777" w:rsidR="008D3D52" w:rsidRPr="006A6F20" w:rsidRDefault="008D3D52" w:rsidP="008D3D52">
      <w:pPr>
        <w:pStyle w:val="PL"/>
        <w:rPr>
          <w:rFonts w:eastAsia="SimSun"/>
          <w:noProof w:val="0"/>
        </w:rPr>
      </w:pPr>
      <w:r w:rsidRPr="006A6F20">
        <w:rPr>
          <w:rFonts w:eastAsia="SimSun"/>
          <w:noProof w:val="0"/>
        </w:rPr>
        <w:t>}</w:t>
      </w:r>
    </w:p>
    <w:p w14:paraId="03DA22FE" w14:textId="77777777" w:rsidR="008D3D52" w:rsidRPr="006A6F20" w:rsidRDefault="008D3D52" w:rsidP="008D3D52">
      <w:pPr>
        <w:pStyle w:val="PL"/>
        <w:rPr>
          <w:rFonts w:eastAsia="SimSun"/>
          <w:noProof w:val="0"/>
        </w:rPr>
      </w:pPr>
    </w:p>
    <w:p w14:paraId="627D192D" w14:textId="77777777" w:rsidR="008D3D52" w:rsidRPr="006A6F20" w:rsidRDefault="008D3D52" w:rsidP="008D3D52">
      <w:pPr>
        <w:pStyle w:val="PL"/>
        <w:rPr>
          <w:rFonts w:eastAsia="SimSun"/>
          <w:noProof w:val="0"/>
        </w:rPr>
      </w:pPr>
      <w:r w:rsidRPr="006A6F20">
        <w:rPr>
          <w:rFonts w:eastAsia="SimSun"/>
          <w:noProof w:val="0"/>
        </w:rPr>
        <w:t>Coverage-Modification-List ::= SEQUENCE (SIZE (1..maxCellingNBDU)) OF Coverage-Modification-Item</w:t>
      </w:r>
    </w:p>
    <w:p w14:paraId="743BC84F" w14:textId="77777777" w:rsidR="008D3D52" w:rsidRPr="006A6F20" w:rsidRDefault="008D3D52" w:rsidP="008D3D52">
      <w:pPr>
        <w:pStyle w:val="PL"/>
        <w:rPr>
          <w:rFonts w:eastAsia="SimSun"/>
          <w:noProof w:val="0"/>
        </w:rPr>
      </w:pPr>
    </w:p>
    <w:p w14:paraId="34806D4B" w14:textId="77777777" w:rsidR="008D3D52" w:rsidRPr="006A6F20" w:rsidRDefault="008D3D52" w:rsidP="008D3D52">
      <w:pPr>
        <w:pStyle w:val="PL"/>
        <w:rPr>
          <w:noProof w:val="0"/>
        </w:rPr>
      </w:pPr>
      <w:r w:rsidRPr="006A6F20">
        <w:rPr>
          <w:noProof w:val="0"/>
        </w:rPr>
        <w:t>Coverage-Modification-Item ::= SEQUENCE {</w:t>
      </w:r>
    </w:p>
    <w:p w14:paraId="3DEDB3FB" w14:textId="77777777" w:rsidR="008D3D52" w:rsidRPr="006A6F20" w:rsidRDefault="008D3D52" w:rsidP="008D3D52">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631E86F0" w14:textId="77777777" w:rsidR="008D3D52" w:rsidRPr="006A6F20" w:rsidRDefault="008D3D52" w:rsidP="008D3D52">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252B8E77" w14:textId="77777777" w:rsidR="008D3D52" w:rsidRPr="006A6F20" w:rsidRDefault="008D3D52" w:rsidP="008D3D52">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13052694" w14:textId="77777777" w:rsidR="008D3D52" w:rsidRPr="006A6F20" w:rsidRDefault="008D3D52" w:rsidP="008D3D52">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47A5A9D9" w14:textId="77777777" w:rsidR="008D3D52" w:rsidRPr="006A6F20" w:rsidRDefault="008D3D52" w:rsidP="008D3D52">
      <w:pPr>
        <w:pStyle w:val="PL"/>
        <w:rPr>
          <w:noProof w:val="0"/>
        </w:rPr>
      </w:pPr>
      <w:r w:rsidRPr="006A6F20">
        <w:rPr>
          <w:noProof w:val="0"/>
        </w:rPr>
        <w:tab/>
        <w:t>...</w:t>
      </w:r>
    </w:p>
    <w:p w14:paraId="3971B882" w14:textId="77777777" w:rsidR="008D3D52" w:rsidRPr="006A6F20" w:rsidRDefault="008D3D52" w:rsidP="008D3D52">
      <w:pPr>
        <w:pStyle w:val="PL"/>
        <w:rPr>
          <w:noProof w:val="0"/>
        </w:rPr>
      </w:pPr>
      <w:r w:rsidRPr="006A6F20">
        <w:rPr>
          <w:noProof w:val="0"/>
        </w:rPr>
        <w:t>}</w:t>
      </w:r>
    </w:p>
    <w:p w14:paraId="5AC0226D" w14:textId="77777777" w:rsidR="008D3D52" w:rsidRPr="006A6F20" w:rsidRDefault="008D3D52" w:rsidP="008D3D52">
      <w:pPr>
        <w:pStyle w:val="PL"/>
        <w:rPr>
          <w:noProof w:val="0"/>
        </w:rPr>
      </w:pPr>
    </w:p>
    <w:p w14:paraId="15E799EC" w14:textId="77777777" w:rsidR="003039D1" w:rsidRDefault="008D3D52" w:rsidP="003039D1">
      <w:pPr>
        <w:pStyle w:val="PL"/>
        <w:rPr>
          <w:noProof w:val="0"/>
        </w:rPr>
      </w:pPr>
      <w:r w:rsidRPr="006A6F20">
        <w:rPr>
          <w:noProof w:val="0"/>
        </w:rPr>
        <w:t>Coverage-Modification-Item-ExtIEs F1AP-PROTOCOL-EXTENSION ::= {</w:t>
      </w:r>
    </w:p>
    <w:p w14:paraId="17F58937" w14:textId="7108B56B" w:rsidR="008D3D52" w:rsidRPr="006A6F20" w:rsidRDefault="003039D1" w:rsidP="003039D1">
      <w:pPr>
        <w:pStyle w:val="PL"/>
        <w:rPr>
          <w:noProof w:val="0"/>
        </w:rPr>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419DBFBF" w14:textId="77777777" w:rsidR="008D3D52" w:rsidRPr="006A6F20" w:rsidRDefault="008D3D52" w:rsidP="008D3D52">
      <w:pPr>
        <w:pStyle w:val="PL"/>
        <w:rPr>
          <w:noProof w:val="0"/>
        </w:rPr>
      </w:pPr>
      <w:r w:rsidRPr="006A6F20">
        <w:rPr>
          <w:noProof w:val="0"/>
        </w:rPr>
        <w:tab/>
        <w:t>...</w:t>
      </w:r>
    </w:p>
    <w:p w14:paraId="5BD1E823" w14:textId="77777777" w:rsidR="008D3D52" w:rsidRPr="006A6F20" w:rsidRDefault="008D3D52" w:rsidP="008D3D52">
      <w:pPr>
        <w:pStyle w:val="PL"/>
        <w:rPr>
          <w:noProof w:val="0"/>
        </w:rPr>
      </w:pPr>
      <w:r w:rsidRPr="006A6F20">
        <w:rPr>
          <w:noProof w:val="0"/>
        </w:rPr>
        <w:t>}</w:t>
      </w:r>
    </w:p>
    <w:p w14:paraId="1EC37A2F" w14:textId="77777777" w:rsidR="008D3D52" w:rsidRPr="006A6F20" w:rsidRDefault="008D3D52" w:rsidP="008D3D52">
      <w:pPr>
        <w:pStyle w:val="PL"/>
        <w:rPr>
          <w:rFonts w:eastAsia="SimSun"/>
          <w:noProof w:val="0"/>
        </w:rPr>
      </w:pPr>
    </w:p>
    <w:p w14:paraId="4C330D07" w14:textId="77777777" w:rsidR="008D3D52" w:rsidRPr="006A6F20" w:rsidRDefault="008D3D52" w:rsidP="008D3D52">
      <w:pPr>
        <w:pStyle w:val="PL"/>
        <w:rPr>
          <w:rFonts w:eastAsia="SimSun"/>
          <w:noProof w:val="0"/>
        </w:rPr>
      </w:pPr>
      <w:r w:rsidRPr="006A6F20">
        <w:rPr>
          <w:rFonts w:eastAsia="SimSun"/>
          <w:noProof w:val="0"/>
        </w:rPr>
        <w:t>CellCoverageState ::= INTEGER (0..63, ...)</w:t>
      </w:r>
    </w:p>
    <w:p w14:paraId="5D87A8F9" w14:textId="77777777" w:rsidR="008D3D52" w:rsidRPr="006A6F20" w:rsidRDefault="008D3D52" w:rsidP="008D3D52">
      <w:pPr>
        <w:pStyle w:val="PL"/>
        <w:rPr>
          <w:rFonts w:eastAsia="SimSun"/>
          <w:noProof w:val="0"/>
        </w:rPr>
      </w:pPr>
    </w:p>
    <w:p w14:paraId="386A33B8" w14:textId="77777777" w:rsidR="008D3D52" w:rsidRPr="006A6F20" w:rsidRDefault="008D3D52" w:rsidP="008D3D52">
      <w:pPr>
        <w:pStyle w:val="PL"/>
        <w:rPr>
          <w:rFonts w:eastAsia="SimSun"/>
          <w:noProof w:val="0"/>
        </w:rPr>
      </w:pPr>
    </w:p>
    <w:p w14:paraId="5D4EFCD3" w14:textId="77777777" w:rsidR="008D3D52" w:rsidRPr="006A6F20" w:rsidRDefault="008D3D52" w:rsidP="008D3D52">
      <w:pPr>
        <w:pStyle w:val="PL"/>
        <w:rPr>
          <w:rFonts w:eastAsia="SimSun"/>
          <w:noProof w:val="0"/>
        </w:rPr>
      </w:pPr>
      <w:r w:rsidRPr="006A6F20">
        <w:rPr>
          <w:rFonts w:eastAsia="SimSun"/>
          <w:noProof w:val="0"/>
        </w:rPr>
        <w:t>CCO-Assistance-Information ::= SEQUENCE {</w:t>
      </w:r>
    </w:p>
    <w:p w14:paraId="3A460278" w14:textId="77777777" w:rsidR="008D3D52" w:rsidRPr="006A6F20" w:rsidRDefault="008D3D52" w:rsidP="008D3D52">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2AD98AF0" w14:textId="77777777" w:rsidR="008D3D52" w:rsidRPr="006A6F20" w:rsidRDefault="008D3D52" w:rsidP="008D3D52">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76B3EEC1" w14:textId="77777777" w:rsidR="008D3D52" w:rsidRPr="00D96CB4" w:rsidRDefault="008D3D52" w:rsidP="008D3D52">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6FDB4C95" w14:textId="77777777" w:rsidR="008D3D52" w:rsidRPr="006A6F20" w:rsidRDefault="008D3D52" w:rsidP="008D3D52">
      <w:pPr>
        <w:pStyle w:val="PL"/>
        <w:rPr>
          <w:rFonts w:eastAsia="SimSun"/>
          <w:noProof w:val="0"/>
        </w:rPr>
      </w:pPr>
      <w:r w:rsidRPr="00D96CB4">
        <w:rPr>
          <w:rFonts w:eastAsia="SimSun"/>
          <w:noProof w:val="0"/>
          <w:lang w:val="fr-FR"/>
        </w:rPr>
        <w:tab/>
      </w:r>
      <w:r w:rsidRPr="006A6F20">
        <w:rPr>
          <w:rFonts w:eastAsia="SimSun"/>
          <w:noProof w:val="0"/>
        </w:rPr>
        <w:t>...</w:t>
      </w:r>
    </w:p>
    <w:p w14:paraId="4B15F4AD" w14:textId="77777777" w:rsidR="008D3D52" w:rsidRPr="006A6F20" w:rsidRDefault="008D3D52" w:rsidP="008D3D52">
      <w:pPr>
        <w:pStyle w:val="PL"/>
        <w:rPr>
          <w:rFonts w:eastAsia="SimSun"/>
          <w:noProof w:val="0"/>
        </w:rPr>
      </w:pPr>
      <w:r w:rsidRPr="006A6F20">
        <w:rPr>
          <w:rFonts w:eastAsia="SimSun"/>
          <w:noProof w:val="0"/>
        </w:rPr>
        <w:t>}</w:t>
      </w:r>
    </w:p>
    <w:p w14:paraId="24587720" w14:textId="77777777" w:rsidR="008D3D52" w:rsidRPr="006A6F20" w:rsidRDefault="008D3D52" w:rsidP="008D3D52">
      <w:pPr>
        <w:pStyle w:val="PL"/>
        <w:rPr>
          <w:rFonts w:eastAsia="SimSun"/>
          <w:noProof w:val="0"/>
        </w:rPr>
      </w:pPr>
    </w:p>
    <w:p w14:paraId="70DEDE23" w14:textId="77777777" w:rsidR="008D3D52" w:rsidRPr="006A6F20" w:rsidRDefault="008D3D52" w:rsidP="008D3D52">
      <w:pPr>
        <w:pStyle w:val="PL"/>
        <w:rPr>
          <w:rFonts w:eastAsia="SimSun"/>
          <w:noProof w:val="0"/>
        </w:rPr>
      </w:pPr>
      <w:r w:rsidRPr="006A6F20">
        <w:rPr>
          <w:rFonts w:eastAsia="SimSun"/>
          <w:noProof w:val="0"/>
        </w:rPr>
        <w:t>CCO-Assistance-Information-ExtIEs F1AP-PROTOCOL-EXTENSION ::={</w:t>
      </w:r>
    </w:p>
    <w:p w14:paraId="30FCEAEA" w14:textId="77777777" w:rsidR="008D3D52" w:rsidRPr="006A6F20" w:rsidRDefault="008D3D52" w:rsidP="008D3D52">
      <w:pPr>
        <w:pStyle w:val="PL"/>
        <w:rPr>
          <w:rFonts w:eastAsia="SimSun"/>
          <w:noProof w:val="0"/>
        </w:rPr>
      </w:pPr>
      <w:r w:rsidRPr="006A6F20">
        <w:rPr>
          <w:rFonts w:eastAsia="SimSun"/>
          <w:noProof w:val="0"/>
        </w:rPr>
        <w:tab/>
        <w:t>...</w:t>
      </w:r>
    </w:p>
    <w:p w14:paraId="71CCD2C5" w14:textId="77777777" w:rsidR="008D3D52" w:rsidRPr="006A6F20" w:rsidRDefault="008D3D52" w:rsidP="008D3D52">
      <w:pPr>
        <w:pStyle w:val="PL"/>
        <w:rPr>
          <w:rFonts w:eastAsia="SimSun"/>
          <w:noProof w:val="0"/>
        </w:rPr>
      </w:pPr>
      <w:r w:rsidRPr="006A6F20">
        <w:rPr>
          <w:rFonts w:eastAsia="SimSun"/>
          <w:noProof w:val="0"/>
        </w:rPr>
        <w:t>}</w:t>
      </w:r>
    </w:p>
    <w:p w14:paraId="59BEBF82" w14:textId="77777777" w:rsidR="008D3D52" w:rsidRPr="006A6F20" w:rsidRDefault="008D3D52" w:rsidP="008D3D52">
      <w:pPr>
        <w:pStyle w:val="PL"/>
        <w:rPr>
          <w:rFonts w:eastAsia="SimSun"/>
          <w:noProof w:val="0"/>
        </w:rPr>
      </w:pPr>
    </w:p>
    <w:p w14:paraId="05C5C675" w14:textId="77777777" w:rsidR="008D3D52" w:rsidRPr="006A6F20" w:rsidRDefault="008D3D52" w:rsidP="008D3D52">
      <w:pPr>
        <w:pStyle w:val="PL"/>
      </w:pPr>
    </w:p>
    <w:p w14:paraId="0F5B1D05" w14:textId="77777777" w:rsidR="008D3D52" w:rsidRPr="006A6F20" w:rsidRDefault="008D3D52" w:rsidP="008D3D52">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35750A3B" w14:textId="77777777" w:rsidR="008D3D52" w:rsidRPr="006A6F20" w:rsidRDefault="008D3D52" w:rsidP="008D3D52">
      <w:pPr>
        <w:pStyle w:val="PL"/>
        <w:rPr>
          <w:rFonts w:eastAsia="SimSun"/>
          <w:noProof w:val="0"/>
        </w:rPr>
      </w:pPr>
      <w:r w:rsidRPr="006A6F20">
        <w:rPr>
          <w:rFonts w:eastAsia="SimSun"/>
          <w:noProof w:val="0"/>
        </w:rPr>
        <w:tab/>
        <w:t xml:space="preserve">coverage, </w:t>
      </w:r>
    </w:p>
    <w:p w14:paraId="661642DC" w14:textId="77777777" w:rsidR="008D3D52" w:rsidRPr="006A6F20" w:rsidRDefault="008D3D52" w:rsidP="008D3D52">
      <w:pPr>
        <w:pStyle w:val="PL"/>
        <w:rPr>
          <w:rFonts w:eastAsia="SimSun"/>
          <w:noProof w:val="0"/>
        </w:rPr>
      </w:pPr>
      <w:r w:rsidRPr="006A6F20">
        <w:rPr>
          <w:rFonts w:eastAsia="SimSun"/>
          <w:noProof w:val="0"/>
        </w:rPr>
        <w:tab/>
        <w:t>cell-edge-capacity,</w:t>
      </w:r>
    </w:p>
    <w:p w14:paraId="7F0FF26C" w14:textId="77777777" w:rsidR="008D3D52" w:rsidRDefault="008D3D52" w:rsidP="008D3D52">
      <w:pPr>
        <w:pStyle w:val="PL"/>
        <w:rPr>
          <w:rFonts w:eastAsia="SimSun"/>
        </w:rPr>
      </w:pPr>
      <w:r w:rsidRPr="006A6F20">
        <w:rPr>
          <w:rFonts w:eastAsia="SimSun"/>
          <w:noProof w:val="0"/>
        </w:rPr>
        <w:tab/>
        <w:t>...</w:t>
      </w:r>
      <w:r>
        <w:rPr>
          <w:rFonts w:eastAsia="SimSun"/>
        </w:rPr>
        <w:t>,</w:t>
      </w:r>
    </w:p>
    <w:p w14:paraId="21D406C8" w14:textId="77777777" w:rsidR="008D3D52" w:rsidRPr="006A6F20" w:rsidRDefault="008D3D52" w:rsidP="008D3D52">
      <w:pPr>
        <w:pStyle w:val="PL"/>
        <w:rPr>
          <w:noProof w:val="0"/>
        </w:rPr>
      </w:pPr>
      <w:r>
        <w:rPr>
          <w:rFonts w:eastAsia="SimSun"/>
        </w:rPr>
        <w:tab/>
        <w:t>network-energy-saving</w:t>
      </w:r>
      <w:r w:rsidRPr="006A6F20">
        <w:rPr>
          <w:rFonts w:eastAsia="SimSun"/>
          <w:noProof w:val="0"/>
        </w:rPr>
        <w:t>}</w:t>
      </w:r>
    </w:p>
    <w:p w14:paraId="5E14EFB6" w14:textId="77777777" w:rsidR="008D3D52" w:rsidRPr="006A6F20" w:rsidRDefault="008D3D52" w:rsidP="008D3D52">
      <w:pPr>
        <w:pStyle w:val="PL"/>
        <w:rPr>
          <w:rFonts w:eastAsia="SimSun"/>
          <w:noProof w:val="0"/>
        </w:rPr>
      </w:pPr>
    </w:p>
    <w:p w14:paraId="643CF6C7" w14:textId="77777777" w:rsidR="008D3D52" w:rsidRPr="00EA5FA7" w:rsidRDefault="008D3D52" w:rsidP="008D3D52">
      <w:pPr>
        <w:pStyle w:val="PL"/>
        <w:rPr>
          <w:rFonts w:eastAsia="SimSun"/>
        </w:rPr>
      </w:pPr>
    </w:p>
    <w:p w14:paraId="11D40C15" w14:textId="77777777" w:rsidR="008D3D52" w:rsidRPr="00EA5FA7" w:rsidRDefault="008D3D52" w:rsidP="008D3D52">
      <w:pPr>
        <w:pStyle w:val="PL"/>
        <w:rPr>
          <w:rFonts w:eastAsia="SimSun"/>
        </w:rPr>
      </w:pPr>
      <w:r w:rsidRPr="00EA5FA7">
        <w:rPr>
          <w:rFonts w:eastAsia="SimSun"/>
        </w:rPr>
        <w:t>CP-TransportLayerAddress ::= CHOICE {</w:t>
      </w:r>
    </w:p>
    <w:p w14:paraId="0EE048AA" w14:textId="77777777" w:rsidR="008D3D52" w:rsidRPr="00EA5FA7" w:rsidRDefault="008D3D52" w:rsidP="008D3D52">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4D505CBA" w14:textId="77777777" w:rsidR="008D3D52" w:rsidRPr="00EA5FA7" w:rsidRDefault="008D3D52" w:rsidP="008D3D52">
      <w:pPr>
        <w:pStyle w:val="PL"/>
        <w:rPr>
          <w:rFonts w:eastAsia="SimSun"/>
        </w:rPr>
      </w:pPr>
      <w:r w:rsidRPr="00EA5FA7">
        <w:rPr>
          <w:rFonts w:eastAsia="SimSun"/>
        </w:rPr>
        <w:tab/>
        <w:t>endpoint-IP-address-and-port</w:t>
      </w:r>
      <w:r w:rsidRPr="00EA5FA7">
        <w:rPr>
          <w:rFonts w:eastAsia="SimSun"/>
        </w:rPr>
        <w:tab/>
        <w:t xml:space="preserve">Endpoint-IP-address-and-port, </w:t>
      </w:r>
    </w:p>
    <w:p w14:paraId="1F02238A" w14:textId="77777777" w:rsidR="008D3D52" w:rsidRPr="00EA5FA7" w:rsidRDefault="008D3D52" w:rsidP="008D3D52">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301A220D" w14:textId="77777777" w:rsidR="008D3D52" w:rsidRPr="00EA5FA7" w:rsidRDefault="008D3D52" w:rsidP="008D3D52">
      <w:pPr>
        <w:pStyle w:val="PL"/>
        <w:rPr>
          <w:rFonts w:eastAsia="SimSun"/>
        </w:rPr>
      </w:pPr>
      <w:r w:rsidRPr="00EA5FA7">
        <w:rPr>
          <w:rFonts w:eastAsia="SimSun"/>
        </w:rPr>
        <w:t>}</w:t>
      </w:r>
    </w:p>
    <w:p w14:paraId="75991A0C" w14:textId="77777777" w:rsidR="008D3D52" w:rsidRPr="00EA5FA7" w:rsidRDefault="008D3D52" w:rsidP="008D3D52">
      <w:pPr>
        <w:pStyle w:val="PL"/>
        <w:rPr>
          <w:rFonts w:eastAsia="SimSun"/>
        </w:rPr>
      </w:pPr>
    </w:p>
    <w:p w14:paraId="0D892996" w14:textId="77777777" w:rsidR="008D3D52" w:rsidRPr="00D75D87" w:rsidRDefault="008D3D52" w:rsidP="008D3D52">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20D1045" w14:textId="77777777" w:rsidR="008D3D52" w:rsidRPr="00D75D87" w:rsidRDefault="008D3D52" w:rsidP="008D3D52">
      <w:pPr>
        <w:pStyle w:val="PL"/>
        <w:rPr>
          <w:rFonts w:eastAsia="SimSun"/>
        </w:rPr>
      </w:pPr>
      <w:r w:rsidRPr="00D75D87">
        <w:rPr>
          <w:rFonts w:eastAsia="SimSun"/>
        </w:rPr>
        <w:tab/>
        <w:t>...</w:t>
      </w:r>
    </w:p>
    <w:p w14:paraId="2A360A6C" w14:textId="77777777" w:rsidR="008D3D52" w:rsidRPr="00D75D87" w:rsidRDefault="008D3D52" w:rsidP="008D3D52">
      <w:pPr>
        <w:pStyle w:val="PL"/>
        <w:rPr>
          <w:rFonts w:eastAsia="SimSun"/>
        </w:rPr>
      </w:pPr>
      <w:r w:rsidRPr="00D75D87">
        <w:rPr>
          <w:rFonts w:eastAsia="SimSun"/>
        </w:rPr>
        <w:t>}</w:t>
      </w:r>
    </w:p>
    <w:p w14:paraId="763AA587" w14:textId="77777777" w:rsidR="008D3D52" w:rsidRPr="00D75D87" w:rsidRDefault="008D3D52" w:rsidP="008D3D52">
      <w:pPr>
        <w:pStyle w:val="PL"/>
      </w:pPr>
    </w:p>
    <w:p w14:paraId="42ED1325" w14:textId="77777777" w:rsidR="008D3D52" w:rsidRPr="00D75D87" w:rsidRDefault="008D3D52" w:rsidP="008D3D52">
      <w:pPr>
        <w:pStyle w:val="PL"/>
        <w:rPr>
          <w:rFonts w:eastAsia="SimSun"/>
        </w:rPr>
      </w:pPr>
      <w:r w:rsidRPr="00D75D87">
        <w:rPr>
          <w:rFonts w:eastAsia="SimSun"/>
        </w:rPr>
        <w:t>CPACMCGInformation ::= SEQUENCE {</w:t>
      </w:r>
    </w:p>
    <w:p w14:paraId="1C0449E3" w14:textId="77777777" w:rsidR="008D3D52" w:rsidRPr="00D75D87" w:rsidRDefault="008D3D52" w:rsidP="008D3D52">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6B933BF7" w14:textId="77777777" w:rsidR="008D3D52" w:rsidRPr="002C4EA2" w:rsidRDefault="008D3D52" w:rsidP="008D3D52">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A705CE8" w14:textId="77777777" w:rsidR="008D3D52" w:rsidRPr="002C4EA2" w:rsidRDefault="008D3D52" w:rsidP="008D3D52">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13A8F299" w14:textId="77777777" w:rsidR="008D3D52" w:rsidRPr="002C4EA2" w:rsidRDefault="008D3D52" w:rsidP="008D3D52">
      <w:pPr>
        <w:pStyle w:val="PL"/>
        <w:rPr>
          <w:rFonts w:eastAsia="SimSun"/>
          <w:lang w:val="fr-FR"/>
        </w:rPr>
      </w:pPr>
      <w:r w:rsidRPr="002C4EA2">
        <w:rPr>
          <w:rFonts w:eastAsia="SimSun"/>
          <w:lang w:val="fr-FR"/>
        </w:rPr>
        <w:tab/>
        <w:t>...</w:t>
      </w:r>
    </w:p>
    <w:p w14:paraId="536F818B" w14:textId="77777777" w:rsidR="008D3D52" w:rsidRPr="002C4EA2" w:rsidRDefault="008D3D52" w:rsidP="008D3D52">
      <w:pPr>
        <w:pStyle w:val="PL"/>
        <w:rPr>
          <w:rFonts w:eastAsia="SimSun"/>
          <w:lang w:val="fr-FR"/>
        </w:rPr>
      </w:pPr>
      <w:r w:rsidRPr="002C4EA2">
        <w:rPr>
          <w:rFonts w:eastAsia="SimSun"/>
          <w:lang w:val="fr-FR"/>
        </w:rPr>
        <w:t>}</w:t>
      </w:r>
    </w:p>
    <w:p w14:paraId="77C9808B" w14:textId="77777777" w:rsidR="008D3D52" w:rsidRPr="002C4EA2" w:rsidRDefault="008D3D52" w:rsidP="008D3D52">
      <w:pPr>
        <w:pStyle w:val="PL"/>
        <w:rPr>
          <w:rFonts w:eastAsia="SimSun"/>
          <w:lang w:val="fr-FR"/>
        </w:rPr>
      </w:pPr>
      <w:bookmarkStart w:id="14509" w:name="_Hlk131093334"/>
    </w:p>
    <w:p w14:paraId="0855468A" w14:textId="77777777" w:rsidR="008D3D52" w:rsidRPr="002C4EA2" w:rsidRDefault="008D3D52" w:rsidP="008D3D52">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509"/>
      <w:r w:rsidRPr="002C4EA2">
        <w:rPr>
          <w:snapToGrid w:val="0"/>
          <w:lang w:val="fr-FR"/>
        </w:rPr>
        <w:t xml:space="preserve">F1AP-PROTOCOL-EXTENSION </w:t>
      </w:r>
      <w:r w:rsidRPr="002C4EA2">
        <w:rPr>
          <w:rFonts w:eastAsia="SimSun"/>
          <w:lang w:val="fr-FR"/>
        </w:rPr>
        <w:t>::= {</w:t>
      </w:r>
    </w:p>
    <w:p w14:paraId="4A7FE14B" w14:textId="77777777" w:rsidR="008D3D52" w:rsidRPr="00D75D87" w:rsidRDefault="008D3D52" w:rsidP="008D3D52">
      <w:pPr>
        <w:pStyle w:val="PL"/>
        <w:rPr>
          <w:rFonts w:eastAsia="SimSun"/>
        </w:rPr>
      </w:pPr>
      <w:r w:rsidRPr="002C4EA2">
        <w:rPr>
          <w:rFonts w:eastAsia="SimSun"/>
          <w:lang w:val="fr-FR"/>
        </w:rPr>
        <w:tab/>
      </w:r>
      <w:r w:rsidRPr="00D75D87">
        <w:rPr>
          <w:rFonts w:eastAsia="SimSun"/>
        </w:rPr>
        <w:t>...</w:t>
      </w:r>
    </w:p>
    <w:p w14:paraId="26F2C6D3" w14:textId="77777777" w:rsidR="008D3D52" w:rsidRPr="00D75D87" w:rsidRDefault="008D3D52" w:rsidP="008D3D52">
      <w:pPr>
        <w:pStyle w:val="PL"/>
        <w:rPr>
          <w:rFonts w:eastAsia="SimSun"/>
        </w:rPr>
      </w:pPr>
      <w:r w:rsidRPr="00D75D87">
        <w:rPr>
          <w:rFonts w:eastAsia="SimSun"/>
        </w:rPr>
        <w:t>}</w:t>
      </w:r>
    </w:p>
    <w:p w14:paraId="4AC2588E" w14:textId="77777777" w:rsidR="008D3D52" w:rsidRPr="00D75D87" w:rsidRDefault="008D3D52" w:rsidP="008D3D52">
      <w:pPr>
        <w:pStyle w:val="PL"/>
      </w:pPr>
    </w:p>
    <w:p w14:paraId="1CCC1981" w14:textId="77777777" w:rsidR="008D3D52" w:rsidRPr="00D75D87" w:rsidRDefault="008D3D52" w:rsidP="008D3D52">
      <w:pPr>
        <w:pStyle w:val="PL"/>
        <w:rPr>
          <w:rFonts w:eastAsia="SimSun"/>
        </w:rPr>
      </w:pPr>
      <w:r w:rsidRPr="00D75D87">
        <w:rPr>
          <w:rFonts w:eastAsia="SimSun"/>
        </w:rPr>
        <w:t>CPAC-trigger ::= ENUMERATED {</w:t>
      </w:r>
    </w:p>
    <w:p w14:paraId="5CFB1C24" w14:textId="77777777" w:rsidR="008D3D52" w:rsidRPr="00D75D87" w:rsidRDefault="008D3D52" w:rsidP="008D3D52">
      <w:pPr>
        <w:pStyle w:val="PL"/>
        <w:rPr>
          <w:rFonts w:eastAsia="SimSun"/>
        </w:rPr>
      </w:pPr>
      <w:r w:rsidRPr="00D75D87">
        <w:rPr>
          <w:rFonts w:eastAsia="SimSun"/>
        </w:rPr>
        <w:tab/>
        <w:t>cpac-preparation,</w:t>
      </w:r>
    </w:p>
    <w:p w14:paraId="28736659" w14:textId="77777777" w:rsidR="008D3D52" w:rsidRPr="00D75D87" w:rsidRDefault="008D3D52" w:rsidP="008D3D52">
      <w:pPr>
        <w:pStyle w:val="PL"/>
        <w:rPr>
          <w:rFonts w:eastAsia="SimSun"/>
        </w:rPr>
      </w:pPr>
      <w:r w:rsidRPr="00D75D87">
        <w:rPr>
          <w:rFonts w:eastAsia="SimSun"/>
        </w:rPr>
        <w:tab/>
        <w:t>cpac-executed,</w:t>
      </w:r>
    </w:p>
    <w:p w14:paraId="6E2A32EE" w14:textId="77777777" w:rsidR="008D3D52" w:rsidRPr="00D75D87" w:rsidRDefault="008D3D52" w:rsidP="008D3D52">
      <w:pPr>
        <w:pStyle w:val="PL"/>
        <w:rPr>
          <w:rFonts w:eastAsia="SimSun"/>
        </w:rPr>
      </w:pPr>
      <w:r w:rsidRPr="00D75D87">
        <w:rPr>
          <w:rFonts w:eastAsia="SimSun"/>
        </w:rPr>
        <w:tab/>
        <w:t>...</w:t>
      </w:r>
    </w:p>
    <w:p w14:paraId="63F0C30E" w14:textId="77777777" w:rsidR="008D3D52" w:rsidRPr="00D75D87" w:rsidRDefault="008D3D52" w:rsidP="008D3D52">
      <w:pPr>
        <w:pStyle w:val="PL"/>
        <w:rPr>
          <w:rFonts w:eastAsia="SimSun"/>
        </w:rPr>
      </w:pPr>
      <w:r w:rsidRPr="00D75D87">
        <w:rPr>
          <w:rFonts w:eastAsia="SimSun"/>
        </w:rPr>
        <w:t>}</w:t>
      </w:r>
    </w:p>
    <w:p w14:paraId="2677CDD3" w14:textId="77777777" w:rsidR="008D3D52" w:rsidRPr="00D75D87" w:rsidRDefault="008D3D52" w:rsidP="008D3D52">
      <w:pPr>
        <w:pStyle w:val="PL"/>
        <w:rPr>
          <w:rFonts w:eastAsia="SimSun"/>
        </w:rPr>
      </w:pPr>
    </w:p>
    <w:p w14:paraId="5D1FD40B" w14:textId="77777777" w:rsidR="008D3D52" w:rsidRDefault="008D3D52" w:rsidP="008D3D52">
      <w:pPr>
        <w:pStyle w:val="PL"/>
        <w:rPr>
          <w:noProof w:val="0"/>
        </w:rPr>
      </w:pPr>
      <w:r w:rsidRPr="00A55ED4">
        <w:rPr>
          <w:noProof w:val="0"/>
        </w:rPr>
        <w:t>CPTrafficType ::= INTEGER (1..3,...)</w:t>
      </w:r>
    </w:p>
    <w:p w14:paraId="29169346" w14:textId="77777777" w:rsidR="008D3D52" w:rsidRDefault="008D3D52" w:rsidP="008D3D52">
      <w:pPr>
        <w:pStyle w:val="PL"/>
        <w:rPr>
          <w:noProof w:val="0"/>
        </w:rPr>
      </w:pPr>
    </w:p>
    <w:p w14:paraId="621C9FC5" w14:textId="77777777" w:rsidR="008D3D52" w:rsidRPr="00EA5FA7" w:rsidRDefault="008D3D52" w:rsidP="008D3D52">
      <w:pPr>
        <w:pStyle w:val="PL"/>
        <w:rPr>
          <w:noProof w:val="0"/>
        </w:rPr>
      </w:pPr>
      <w:r w:rsidRPr="00EA5FA7">
        <w:rPr>
          <w:noProof w:val="0"/>
        </w:rPr>
        <w:t>CriticalityDiagnostics ::= SEQUENCE {</w:t>
      </w:r>
    </w:p>
    <w:p w14:paraId="7F2A435F" w14:textId="77777777" w:rsidR="008D3D52" w:rsidRPr="00EA5FA7" w:rsidRDefault="008D3D52" w:rsidP="008D3D52">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367888E" w14:textId="77777777" w:rsidR="008D3D52" w:rsidRPr="00EA5FA7" w:rsidRDefault="008D3D52" w:rsidP="008D3D52">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EE5893" w14:textId="77777777" w:rsidR="008D3D52" w:rsidRPr="00EA5FA7" w:rsidRDefault="008D3D52" w:rsidP="008D3D52">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3C8C098" w14:textId="77777777" w:rsidR="008D3D52" w:rsidRPr="00EA5FA7" w:rsidRDefault="008D3D52" w:rsidP="008D3D52">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67913BBE" w14:textId="77777777" w:rsidR="008D3D52" w:rsidRPr="00EA5FA7" w:rsidRDefault="008D3D52" w:rsidP="008D3D52">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9ADCE86"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BD8D71A" w14:textId="77777777" w:rsidR="008D3D52" w:rsidRPr="00EA5FA7" w:rsidRDefault="008D3D52" w:rsidP="008D3D52">
      <w:pPr>
        <w:pStyle w:val="PL"/>
        <w:rPr>
          <w:noProof w:val="0"/>
        </w:rPr>
      </w:pPr>
      <w:r w:rsidRPr="00EA5FA7">
        <w:rPr>
          <w:noProof w:val="0"/>
        </w:rPr>
        <w:tab/>
        <w:t>...</w:t>
      </w:r>
    </w:p>
    <w:p w14:paraId="38C0D3EB" w14:textId="77777777" w:rsidR="008D3D52" w:rsidRPr="00EA5FA7" w:rsidRDefault="008D3D52" w:rsidP="008D3D52">
      <w:pPr>
        <w:pStyle w:val="PL"/>
        <w:rPr>
          <w:noProof w:val="0"/>
        </w:rPr>
      </w:pPr>
      <w:r w:rsidRPr="00EA5FA7">
        <w:rPr>
          <w:noProof w:val="0"/>
        </w:rPr>
        <w:t>}</w:t>
      </w:r>
    </w:p>
    <w:p w14:paraId="588E9F2F" w14:textId="77777777" w:rsidR="008D3D52" w:rsidRPr="00EA5FA7" w:rsidRDefault="008D3D52" w:rsidP="008D3D52">
      <w:pPr>
        <w:pStyle w:val="PL"/>
        <w:rPr>
          <w:noProof w:val="0"/>
        </w:rPr>
      </w:pPr>
    </w:p>
    <w:p w14:paraId="727DAC7B" w14:textId="77777777" w:rsidR="008D3D52" w:rsidRPr="00EA5FA7" w:rsidRDefault="008D3D52" w:rsidP="008D3D52">
      <w:pPr>
        <w:pStyle w:val="PL"/>
        <w:rPr>
          <w:noProof w:val="0"/>
        </w:rPr>
      </w:pPr>
      <w:r w:rsidRPr="00EA5FA7">
        <w:rPr>
          <w:noProof w:val="0"/>
        </w:rPr>
        <w:t>CriticalityDiagnostics-ExtIEs F1AP-PROTOCOL-EXTENSION ::= {</w:t>
      </w:r>
    </w:p>
    <w:p w14:paraId="5A4EE5CA" w14:textId="77777777" w:rsidR="008D3D52" w:rsidRPr="00EA5FA7" w:rsidRDefault="008D3D52" w:rsidP="008D3D52">
      <w:pPr>
        <w:pStyle w:val="PL"/>
        <w:rPr>
          <w:noProof w:val="0"/>
        </w:rPr>
      </w:pPr>
      <w:r w:rsidRPr="00EA5FA7">
        <w:rPr>
          <w:noProof w:val="0"/>
        </w:rPr>
        <w:tab/>
        <w:t>...</w:t>
      </w:r>
    </w:p>
    <w:p w14:paraId="1FD26102" w14:textId="77777777" w:rsidR="008D3D52" w:rsidRPr="00EA5FA7" w:rsidRDefault="008D3D52" w:rsidP="008D3D52">
      <w:pPr>
        <w:pStyle w:val="PL"/>
        <w:rPr>
          <w:noProof w:val="0"/>
        </w:rPr>
      </w:pPr>
      <w:r w:rsidRPr="00EA5FA7">
        <w:rPr>
          <w:noProof w:val="0"/>
        </w:rPr>
        <w:t>}</w:t>
      </w:r>
    </w:p>
    <w:p w14:paraId="64E04F68" w14:textId="77777777" w:rsidR="008D3D52" w:rsidRPr="00EA5FA7" w:rsidRDefault="008D3D52" w:rsidP="008D3D52">
      <w:pPr>
        <w:pStyle w:val="PL"/>
        <w:rPr>
          <w:noProof w:val="0"/>
        </w:rPr>
      </w:pPr>
    </w:p>
    <w:p w14:paraId="0C534624" w14:textId="77777777" w:rsidR="008D3D52" w:rsidRPr="00EA5FA7" w:rsidRDefault="008D3D52" w:rsidP="008D3D52">
      <w:pPr>
        <w:pStyle w:val="PL"/>
        <w:rPr>
          <w:noProof w:val="0"/>
        </w:rPr>
      </w:pPr>
      <w:r w:rsidRPr="00EA5FA7">
        <w:rPr>
          <w:noProof w:val="0"/>
        </w:rPr>
        <w:t>CriticalityDiagnostics-IE-List ::= SEQUENCE (SIZE (1.. maxnoofErrors)) OF CriticalityDiagnostics-IE-Item</w:t>
      </w:r>
    </w:p>
    <w:p w14:paraId="71B68221" w14:textId="77777777" w:rsidR="008D3D52" w:rsidRPr="00EA5FA7" w:rsidRDefault="008D3D52" w:rsidP="008D3D52">
      <w:pPr>
        <w:pStyle w:val="PL"/>
        <w:rPr>
          <w:noProof w:val="0"/>
        </w:rPr>
      </w:pPr>
    </w:p>
    <w:p w14:paraId="01AB2EE4" w14:textId="77777777" w:rsidR="008D3D52" w:rsidRPr="00EA5FA7" w:rsidRDefault="008D3D52" w:rsidP="008D3D52">
      <w:pPr>
        <w:pStyle w:val="PL"/>
        <w:rPr>
          <w:noProof w:val="0"/>
        </w:rPr>
      </w:pPr>
      <w:r w:rsidRPr="00EA5FA7">
        <w:rPr>
          <w:noProof w:val="0"/>
        </w:rPr>
        <w:t>CriticalityDiagnostics-IE-Item ::= SEQUENCE {</w:t>
      </w:r>
    </w:p>
    <w:p w14:paraId="1F32A0E5" w14:textId="77777777" w:rsidR="008D3D52" w:rsidRPr="00EA5FA7" w:rsidRDefault="008D3D52" w:rsidP="008D3D52">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4533048" w14:textId="77777777" w:rsidR="008D3D52" w:rsidRPr="00EA5FA7" w:rsidRDefault="008D3D52" w:rsidP="008D3D52">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367028C0" w14:textId="77777777" w:rsidR="008D3D52" w:rsidRPr="00EA5FA7" w:rsidRDefault="008D3D52" w:rsidP="008D3D52">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07D82B7D"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B0916CE" w14:textId="77777777" w:rsidR="008D3D52" w:rsidRPr="00EA5FA7" w:rsidRDefault="008D3D52" w:rsidP="008D3D52">
      <w:pPr>
        <w:pStyle w:val="PL"/>
        <w:rPr>
          <w:noProof w:val="0"/>
        </w:rPr>
      </w:pPr>
      <w:r w:rsidRPr="00EA5FA7">
        <w:rPr>
          <w:noProof w:val="0"/>
        </w:rPr>
        <w:tab/>
        <w:t>...</w:t>
      </w:r>
    </w:p>
    <w:p w14:paraId="76BC9FBE" w14:textId="77777777" w:rsidR="008D3D52" w:rsidRPr="00EA5FA7" w:rsidRDefault="008D3D52" w:rsidP="008D3D52">
      <w:pPr>
        <w:pStyle w:val="PL"/>
        <w:rPr>
          <w:noProof w:val="0"/>
        </w:rPr>
      </w:pPr>
      <w:r w:rsidRPr="00EA5FA7">
        <w:rPr>
          <w:noProof w:val="0"/>
        </w:rPr>
        <w:t>}</w:t>
      </w:r>
    </w:p>
    <w:p w14:paraId="3D494418" w14:textId="77777777" w:rsidR="008D3D52" w:rsidRPr="00EA5FA7" w:rsidRDefault="008D3D52" w:rsidP="008D3D52">
      <w:pPr>
        <w:pStyle w:val="PL"/>
        <w:rPr>
          <w:noProof w:val="0"/>
        </w:rPr>
      </w:pPr>
    </w:p>
    <w:p w14:paraId="3EC6212A" w14:textId="77777777" w:rsidR="008D3D52" w:rsidRPr="00EA5FA7" w:rsidRDefault="008D3D52" w:rsidP="008D3D52">
      <w:pPr>
        <w:pStyle w:val="PL"/>
        <w:rPr>
          <w:noProof w:val="0"/>
        </w:rPr>
      </w:pPr>
      <w:r w:rsidRPr="00EA5FA7">
        <w:rPr>
          <w:noProof w:val="0"/>
        </w:rPr>
        <w:t>CriticalityDiagnostics-IE-Item-ExtIEs F1AP-PROTOCOL-EXTENSION ::= {</w:t>
      </w:r>
    </w:p>
    <w:p w14:paraId="51F316EF" w14:textId="77777777" w:rsidR="008D3D52" w:rsidRPr="00EA5FA7" w:rsidRDefault="008D3D52" w:rsidP="008D3D52">
      <w:pPr>
        <w:pStyle w:val="PL"/>
        <w:rPr>
          <w:noProof w:val="0"/>
        </w:rPr>
      </w:pPr>
      <w:r w:rsidRPr="00EA5FA7">
        <w:rPr>
          <w:noProof w:val="0"/>
        </w:rPr>
        <w:tab/>
        <w:t>...</w:t>
      </w:r>
    </w:p>
    <w:p w14:paraId="75C39E05" w14:textId="77777777" w:rsidR="008D3D52" w:rsidRPr="00EA5FA7" w:rsidRDefault="008D3D52" w:rsidP="008D3D52">
      <w:pPr>
        <w:pStyle w:val="PL"/>
        <w:rPr>
          <w:noProof w:val="0"/>
        </w:rPr>
      </w:pPr>
      <w:r w:rsidRPr="00EA5FA7">
        <w:rPr>
          <w:noProof w:val="0"/>
        </w:rPr>
        <w:t>}</w:t>
      </w:r>
    </w:p>
    <w:p w14:paraId="6C9225CB" w14:textId="77777777" w:rsidR="008D3D52" w:rsidRPr="00EA5FA7" w:rsidRDefault="008D3D52" w:rsidP="008D3D52">
      <w:pPr>
        <w:pStyle w:val="PL"/>
        <w:rPr>
          <w:noProof w:val="0"/>
        </w:rPr>
      </w:pPr>
    </w:p>
    <w:p w14:paraId="3DC0BFE0" w14:textId="77777777" w:rsidR="008D3D52" w:rsidRPr="00EA5FA7" w:rsidRDefault="008D3D52" w:rsidP="008D3D52">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268DDA34" w14:textId="77777777" w:rsidR="008D3D52" w:rsidRPr="00EA5FA7" w:rsidRDefault="008D3D52" w:rsidP="008D3D52">
      <w:pPr>
        <w:pStyle w:val="PL"/>
        <w:rPr>
          <w:noProof w:val="0"/>
        </w:rPr>
      </w:pPr>
    </w:p>
    <w:p w14:paraId="2AF8D0F6" w14:textId="77777777" w:rsidR="008D3D52" w:rsidRPr="00EA5FA7" w:rsidRDefault="008D3D52" w:rsidP="008D3D52">
      <w:pPr>
        <w:pStyle w:val="PL"/>
        <w:rPr>
          <w:noProof w:val="0"/>
        </w:rPr>
      </w:pPr>
      <w:r w:rsidRPr="00EA5FA7">
        <w:rPr>
          <w:noProof w:val="0"/>
        </w:rPr>
        <w:t>CUDURadioInformationType ::= CHOICE {</w:t>
      </w:r>
    </w:p>
    <w:p w14:paraId="26753F91" w14:textId="77777777" w:rsidR="008D3D52" w:rsidRPr="00EA5FA7" w:rsidRDefault="008D3D52" w:rsidP="008D3D52">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7B145B1D"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6F865A3" w14:textId="77777777" w:rsidR="008D3D52" w:rsidRPr="00EA5FA7" w:rsidRDefault="008D3D52" w:rsidP="008D3D52">
      <w:pPr>
        <w:pStyle w:val="PL"/>
        <w:rPr>
          <w:noProof w:val="0"/>
        </w:rPr>
      </w:pPr>
      <w:r w:rsidRPr="00EA5FA7">
        <w:rPr>
          <w:noProof w:val="0"/>
        </w:rPr>
        <w:t>}</w:t>
      </w:r>
    </w:p>
    <w:p w14:paraId="12601308" w14:textId="77777777" w:rsidR="008D3D52" w:rsidRPr="00EA5FA7" w:rsidRDefault="008D3D52" w:rsidP="008D3D52">
      <w:pPr>
        <w:pStyle w:val="PL"/>
        <w:rPr>
          <w:noProof w:val="0"/>
        </w:rPr>
      </w:pPr>
    </w:p>
    <w:p w14:paraId="0AC6D434" w14:textId="77777777" w:rsidR="008D3D52" w:rsidRPr="00EA5FA7" w:rsidRDefault="008D3D52" w:rsidP="008D3D52">
      <w:pPr>
        <w:pStyle w:val="PL"/>
        <w:rPr>
          <w:noProof w:val="0"/>
        </w:rPr>
      </w:pPr>
      <w:r w:rsidRPr="00EA5FA7">
        <w:rPr>
          <w:noProof w:val="0"/>
        </w:rPr>
        <w:t>CUDURadioInformationType-ExtIEs F1AP-PROTOCOL-IES ::= {</w:t>
      </w:r>
    </w:p>
    <w:p w14:paraId="08C78E82" w14:textId="77777777" w:rsidR="008D3D52" w:rsidRPr="00EA5FA7" w:rsidRDefault="008D3D52" w:rsidP="008D3D52">
      <w:pPr>
        <w:pStyle w:val="PL"/>
        <w:rPr>
          <w:noProof w:val="0"/>
        </w:rPr>
      </w:pPr>
      <w:r w:rsidRPr="00EA5FA7">
        <w:rPr>
          <w:noProof w:val="0"/>
        </w:rPr>
        <w:tab/>
        <w:t>...</w:t>
      </w:r>
    </w:p>
    <w:p w14:paraId="6AB2CCDE" w14:textId="77777777" w:rsidR="008D3D52" w:rsidRPr="00EA5FA7" w:rsidRDefault="008D3D52" w:rsidP="008D3D52">
      <w:pPr>
        <w:pStyle w:val="PL"/>
        <w:rPr>
          <w:noProof w:val="0"/>
        </w:rPr>
      </w:pPr>
      <w:r w:rsidRPr="00EA5FA7">
        <w:rPr>
          <w:noProof w:val="0"/>
        </w:rPr>
        <w:t>}</w:t>
      </w:r>
    </w:p>
    <w:p w14:paraId="686A50F7" w14:textId="77777777" w:rsidR="008D3D52" w:rsidRPr="00EA5FA7" w:rsidRDefault="008D3D52" w:rsidP="008D3D52">
      <w:pPr>
        <w:pStyle w:val="PL"/>
        <w:rPr>
          <w:noProof w:val="0"/>
        </w:rPr>
      </w:pPr>
    </w:p>
    <w:p w14:paraId="51B0F849" w14:textId="77777777" w:rsidR="008D3D52" w:rsidRPr="00EA5FA7" w:rsidRDefault="008D3D52" w:rsidP="008D3D52">
      <w:pPr>
        <w:pStyle w:val="PL"/>
        <w:rPr>
          <w:noProof w:val="0"/>
        </w:rPr>
      </w:pPr>
      <w:r w:rsidRPr="00EA5FA7">
        <w:rPr>
          <w:noProof w:val="0"/>
        </w:rPr>
        <w:t>CUDURIMInformation ::= SEQUENCE {</w:t>
      </w:r>
    </w:p>
    <w:p w14:paraId="0D31D939" w14:textId="77777777" w:rsidR="008D3D52" w:rsidRPr="00EA5FA7" w:rsidRDefault="008D3D52" w:rsidP="008D3D52">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4C6704DF" w14:textId="77777777" w:rsidR="008D3D52" w:rsidRPr="00EA5FA7" w:rsidRDefault="008D3D52" w:rsidP="008D3D52">
      <w:pPr>
        <w:pStyle w:val="PL"/>
        <w:rPr>
          <w:noProof w:val="0"/>
        </w:rPr>
      </w:pPr>
      <w:r w:rsidRPr="00EA5FA7">
        <w:rPr>
          <w:noProof w:val="0"/>
        </w:rPr>
        <w:tab/>
        <w:t>rIMRSDetectionStatus</w:t>
      </w:r>
      <w:r w:rsidRPr="00EA5FA7">
        <w:rPr>
          <w:noProof w:val="0"/>
        </w:rPr>
        <w:tab/>
        <w:t>RIMRSDetectionStatus,</w:t>
      </w:r>
    </w:p>
    <w:p w14:paraId="2732BC7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60744EA8" w14:textId="77777777" w:rsidR="008D3D52" w:rsidRPr="00D96CB4" w:rsidRDefault="008D3D52" w:rsidP="008D3D52">
      <w:pPr>
        <w:pStyle w:val="PL"/>
        <w:rPr>
          <w:noProof w:val="0"/>
          <w:lang w:val="fr-FR"/>
        </w:rPr>
      </w:pPr>
      <w:r w:rsidRPr="00D96CB4">
        <w:rPr>
          <w:noProof w:val="0"/>
          <w:lang w:val="fr-FR"/>
        </w:rPr>
        <w:t>}</w:t>
      </w:r>
    </w:p>
    <w:p w14:paraId="68FA7CCA" w14:textId="77777777" w:rsidR="008D3D52" w:rsidRPr="00D96CB4" w:rsidRDefault="008D3D52" w:rsidP="008D3D52">
      <w:pPr>
        <w:pStyle w:val="PL"/>
        <w:rPr>
          <w:noProof w:val="0"/>
          <w:lang w:val="fr-FR"/>
        </w:rPr>
      </w:pPr>
    </w:p>
    <w:p w14:paraId="6C923197" w14:textId="77777777" w:rsidR="008D3D52" w:rsidRPr="00D96CB4" w:rsidRDefault="008D3D52" w:rsidP="008D3D52">
      <w:pPr>
        <w:pStyle w:val="PL"/>
        <w:rPr>
          <w:noProof w:val="0"/>
          <w:lang w:val="fr-FR"/>
        </w:rPr>
      </w:pPr>
      <w:r w:rsidRPr="00D96CB4">
        <w:rPr>
          <w:noProof w:val="0"/>
          <w:lang w:val="fr-FR"/>
        </w:rPr>
        <w:t>CUDURIMInformation-ExtIEs F1AP-PROTOCOL-EXTENSION ::= {</w:t>
      </w:r>
    </w:p>
    <w:p w14:paraId="3F855063" w14:textId="77777777" w:rsidR="008D3D52" w:rsidRPr="00D96CB4" w:rsidRDefault="008D3D52" w:rsidP="008D3D52">
      <w:pPr>
        <w:pStyle w:val="PL"/>
        <w:rPr>
          <w:noProof w:val="0"/>
          <w:lang w:val="fr-FR"/>
        </w:rPr>
      </w:pPr>
      <w:r w:rsidRPr="00D96CB4">
        <w:rPr>
          <w:noProof w:val="0"/>
          <w:lang w:val="fr-FR"/>
        </w:rPr>
        <w:tab/>
        <w:t>...</w:t>
      </w:r>
    </w:p>
    <w:p w14:paraId="7869BA68" w14:textId="77777777" w:rsidR="008D3D52" w:rsidRPr="00D96CB4" w:rsidRDefault="008D3D52" w:rsidP="008D3D52">
      <w:pPr>
        <w:pStyle w:val="PL"/>
        <w:rPr>
          <w:noProof w:val="0"/>
          <w:lang w:val="fr-FR"/>
        </w:rPr>
      </w:pPr>
      <w:r w:rsidRPr="00D96CB4">
        <w:rPr>
          <w:noProof w:val="0"/>
          <w:lang w:val="fr-FR"/>
        </w:rPr>
        <w:t>}</w:t>
      </w:r>
    </w:p>
    <w:p w14:paraId="0B211CD3" w14:textId="77777777" w:rsidR="008D3D52" w:rsidRPr="00D96CB4" w:rsidRDefault="008D3D52" w:rsidP="008D3D52">
      <w:pPr>
        <w:pStyle w:val="PL"/>
        <w:rPr>
          <w:noProof w:val="0"/>
          <w:lang w:val="fr-FR"/>
        </w:rPr>
      </w:pPr>
    </w:p>
    <w:p w14:paraId="105B73A4" w14:textId="77777777" w:rsidR="008D3D52" w:rsidRPr="00D96CB4" w:rsidRDefault="008D3D52" w:rsidP="008D3D52">
      <w:pPr>
        <w:pStyle w:val="PL"/>
        <w:rPr>
          <w:noProof w:val="0"/>
          <w:lang w:val="fr-FR"/>
        </w:rPr>
      </w:pPr>
      <w:r w:rsidRPr="00D96CB4">
        <w:rPr>
          <w:noProof w:val="0"/>
          <w:lang w:val="fr-FR"/>
        </w:rPr>
        <w:t>CUtoDURRCInformation ::= SEQUENCE {</w:t>
      </w:r>
    </w:p>
    <w:p w14:paraId="1F701BC5" w14:textId="77777777" w:rsidR="008D3D52" w:rsidRPr="00D96CB4" w:rsidRDefault="008D3D52" w:rsidP="008D3D52">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2AE60918" w14:textId="77777777" w:rsidR="008D3D52" w:rsidRPr="00D96CB4" w:rsidRDefault="008D3D52" w:rsidP="008D3D52">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55F79DDB" w14:textId="77777777" w:rsidR="008D3D52" w:rsidRPr="00D96CB4" w:rsidRDefault="008D3D52" w:rsidP="008D3D52">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76FC6FC"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36315EA8" w14:textId="77777777" w:rsidR="008D3D52" w:rsidRPr="00D96CB4" w:rsidRDefault="008D3D52" w:rsidP="008D3D52">
      <w:pPr>
        <w:pStyle w:val="PL"/>
        <w:rPr>
          <w:noProof w:val="0"/>
          <w:lang w:val="fr-FR"/>
        </w:rPr>
      </w:pPr>
      <w:r w:rsidRPr="00D96CB4">
        <w:rPr>
          <w:noProof w:val="0"/>
          <w:lang w:val="fr-FR"/>
        </w:rPr>
        <w:tab/>
        <w:t>...</w:t>
      </w:r>
    </w:p>
    <w:p w14:paraId="1F0913D9" w14:textId="77777777" w:rsidR="008D3D52" w:rsidRPr="00D96CB4" w:rsidRDefault="008D3D52" w:rsidP="008D3D52">
      <w:pPr>
        <w:pStyle w:val="PL"/>
        <w:rPr>
          <w:noProof w:val="0"/>
          <w:lang w:val="fr-FR"/>
        </w:rPr>
      </w:pPr>
      <w:r w:rsidRPr="00D96CB4">
        <w:rPr>
          <w:noProof w:val="0"/>
          <w:lang w:val="fr-FR"/>
        </w:rPr>
        <w:t>}</w:t>
      </w:r>
    </w:p>
    <w:p w14:paraId="3A4B23E1" w14:textId="77777777" w:rsidR="008D3D52" w:rsidRPr="00D96CB4" w:rsidRDefault="008D3D52" w:rsidP="008D3D52">
      <w:pPr>
        <w:pStyle w:val="PL"/>
        <w:rPr>
          <w:noProof w:val="0"/>
          <w:lang w:val="fr-FR"/>
        </w:rPr>
      </w:pPr>
    </w:p>
    <w:p w14:paraId="6FAC437B" w14:textId="77777777" w:rsidR="008D3D52" w:rsidRPr="00D96CB4" w:rsidRDefault="008D3D52" w:rsidP="008D3D52">
      <w:pPr>
        <w:pStyle w:val="PL"/>
        <w:rPr>
          <w:lang w:val="fr-FR"/>
        </w:rPr>
      </w:pPr>
      <w:r w:rsidRPr="00D96CB4">
        <w:rPr>
          <w:lang w:val="fr-FR"/>
        </w:rPr>
        <w:t>CUtoDURRCInformation-ExtIEs F1AP-PROTOCOL-EXTENSION ::= {</w:t>
      </w:r>
    </w:p>
    <w:p w14:paraId="3EA5B03B" w14:textId="77777777" w:rsidR="008D3D52" w:rsidRPr="00D96CB4" w:rsidRDefault="008D3D52" w:rsidP="008D3D52">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7566ACA9" w14:textId="77777777" w:rsidR="008D3D52" w:rsidRPr="00D96CB4" w:rsidRDefault="008D3D52" w:rsidP="008D3D52">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7EFAB871" w14:textId="77777777" w:rsidR="008D3D52" w:rsidRPr="00EA5FA7" w:rsidRDefault="008D3D52" w:rsidP="008D3D52">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7382BA5D" w14:textId="77777777" w:rsidR="008D3D52" w:rsidRPr="00EA5FA7" w:rsidRDefault="008D3D52" w:rsidP="008D3D52">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7934709A" w14:textId="77777777" w:rsidR="008D3D52" w:rsidRDefault="008D3D52" w:rsidP="008D3D52">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6BD0B6A8" w14:textId="77777777" w:rsidR="008D3D52" w:rsidRDefault="008D3D52" w:rsidP="008D3D52">
      <w:pPr>
        <w:pStyle w:val="PL"/>
      </w:pPr>
      <w:r>
        <w:tab/>
        <w:t>{ ID id-UEAssistanceInformationEUTRA</w:t>
      </w:r>
      <w:r>
        <w:tab/>
        <w:t>CRITICALITY ignore</w:t>
      </w:r>
      <w:r>
        <w:tab/>
        <w:t>EXTENSION UEAssistanceInformationEUTRA</w:t>
      </w:r>
      <w:r>
        <w:tab/>
      </w:r>
      <w:r>
        <w:tab/>
      </w:r>
      <w:r>
        <w:tab/>
        <w:t>PRESENCE optional }|</w:t>
      </w:r>
    </w:p>
    <w:p w14:paraId="40FC4ED5" w14:textId="77777777" w:rsidR="008D3D52" w:rsidRDefault="008D3D52" w:rsidP="008D3D52">
      <w:pPr>
        <w:pStyle w:val="PL"/>
      </w:pPr>
      <w:r>
        <w:tab/>
        <w:t>{ ID id-LocationMeasurementInformation</w:t>
      </w:r>
      <w:r>
        <w:tab/>
        <w:t>CRITICALITY ignore</w:t>
      </w:r>
      <w:r>
        <w:tab/>
        <w:t>EXTENSION LocationMeasurementInformation</w:t>
      </w:r>
      <w:r>
        <w:tab/>
      </w:r>
      <w:r>
        <w:tab/>
        <w:t>PRESENCE optional }|</w:t>
      </w:r>
    </w:p>
    <w:p w14:paraId="2A690856" w14:textId="77777777" w:rsidR="008D3D52" w:rsidRDefault="008D3D52" w:rsidP="008D3D5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1A71A59C" w14:textId="77777777" w:rsidR="008D3D52" w:rsidRDefault="008D3D52" w:rsidP="008D3D52">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14EB0766" w14:textId="77777777" w:rsidR="008D3D52" w:rsidRPr="006B4CD2" w:rsidRDefault="008D3D52" w:rsidP="008D3D5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17879099" w14:textId="77777777" w:rsidR="008D3D52" w:rsidRPr="006B4CD2" w:rsidRDefault="008D3D52" w:rsidP="008D3D5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46C30E6E" w14:textId="77777777" w:rsidR="008D3D52" w:rsidRPr="006B4CD2" w:rsidRDefault="008D3D52" w:rsidP="008D3D5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440D6B6D" w14:textId="77777777" w:rsidR="008D3D52" w:rsidRDefault="008D3D52" w:rsidP="008D3D52">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51DF09CA" w14:textId="77777777" w:rsidR="008D3D52" w:rsidRPr="00644324" w:rsidRDefault="008D3D52" w:rsidP="008D3D52">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74877860" w14:textId="77777777" w:rsidR="008D3D52" w:rsidRDefault="008D3D52" w:rsidP="008D3D52">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0C21ED98" w14:textId="77777777" w:rsidR="008D3D52" w:rsidRDefault="008D3D52" w:rsidP="008D3D52">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4A7C675E" w14:textId="77777777" w:rsidR="001E36C4" w:rsidRDefault="008D3D52" w:rsidP="001E36C4">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sidR="001E36C4">
        <w:rPr>
          <w:snapToGrid w:val="0"/>
        </w:rPr>
        <w:t>|</w:t>
      </w:r>
    </w:p>
    <w:p w14:paraId="0CA4974B" w14:textId="21965B5D" w:rsidR="008D3D52" w:rsidRPr="006B4CD2" w:rsidRDefault="001E36C4" w:rsidP="001E36C4">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8D3D52" w:rsidRPr="006B4CD2">
        <w:rPr>
          <w:rFonts w:eastAsia="SimSun"/>
          <w:snapToGrid w:val="0"/>
        </w:rPr>
        <w:t>,</w:t>
      </w:r>
    </w:p>
    <w:p w14:paraId="214CDF21" w14:textId="77777777" w:rsidR="008D3D52" w:rsidRPr="00EA5FA7" w:rsidRDefault="008D3D52" w:rsidP="008D3D52">
      <w:pPr>
        <w:pStyle w:val="PL"/>
      </w:pPr>
      <w:r w:rsidRPr="00EA5FA7">
        <w:tab/>
        <w:t>...</w:t>
      </w:r>
    </w:p>
    <w:p w14:paraId="1D18C863" w14:textId="77777777" w:rsidR="008D3D52" w:rsidRPr="00EA5FA7" w:rsidRDefault="008D3D52" w:rsidP="008D3D52">
      <w:pPr>
        <w:pStyle w:val="PL"/>
        <w:rPr>
          <w:noProof w:val="0"/>
        </w:rPr>
      </w:pPr>
      <w:r w:rsidRPr="00EA5FA7">
        <w:rPr>
          <w:noProof w:val="0"/>
        </w:rPr>
        <w:t>}</w:t>
      </w:r>
    </w:p>
    <w:p w14:paraId="18913BB1" w14:textId="77777777" w:rsidR="00F41FFE" w:rsidRDefault="00F41FFE" w:rsidP="00F41FFE">
      <w:pPr>
        <w:pStyle w:val="PL"/>
        <w:rPr>
          <w:noProof w:val="0"/>
        </w:rPr>
      </w:pPr>
    </w:p>
    <w:p w14:paraId="16ABB8E4" w14:textId="77777777" w:rsidR="00F41FFE" w:rsidRPr="00151E47" w:rsidRDefault="00F41FFE" w:rsidP="00F41FFE">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w:t>
      </w:r>
    </w:p>
    <w:p w14:paraId="54E0B029" w14:textId="77777777" w:rsidR="00F41FFE" w:rsidRDefault="00F41FFE" w:rsidP="00F41FFE">
      <w:pPr>
        <w:pStyle w:val="PL"/>
        <w:rPr>
          <w:noProof w:val="0"/>
          <w:snapToGrid w:val="0"/>
        </w:rPr>
      </w:pPr>
    </w:p>
    <w:p w14:paraId="4AD2EA9D" w14:textId="77777777" w:rsidR="00F41FFE" w:rsidRPr="001D2E49" w:rsidRDefault="00F41FFE" w:rsidP="00F41FFE">
      <w:pPr>
        <w:pStyle w:val="PL"/>
        <w:rPr>
          <w:noProof w:val="0"/>
          <w:snapToGrid w:val="0"/>
        </w:rPr>
      </w:pPr>
      <w:r>
        <w:t>CUtoDUTAInformation</w:t>
      </w:r>
      <w:r>
        <w:rPr>
          <w:snapToGrid w:val="0"/>
        </w:rPr>
        <w:tab/>
      </w:r>
      <w:r w:rsidRPr="001D2E49">
        <w:rPr>
          <w:noProof w:val="0"/>
          <w:snapToGrid w:val="0"/>
        </w:rPr>
        <w:t>::= SEQUENCE {</w:t>
      </w:r>
    </w:p>
    <w:p w14:paraId="187F5B16" w14:textId="77777777" w:rsidR="00F41FFE" w:rsidRPr="006B49CB" w:rsidRDefault="00F41FFE" w:rsidP="00F41FFE">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68D60A7F" w14:textId="77777777" w:rsidR="00F41FFE" w:rsidRPr="006B49CB" w:rsidRDefault="00F41FFE" w:rsidP="00F41FFE">
      <w:pPr>
        <w:pStyle w:val="PL"/>
        <w:rPr>
          <w:noProof w:val="0"/>
          <w:snapToGrid w:val="0"/>
        </w:rPr>
      </w:pPr>
      <w:r w:rsidRPr="006B49CB">
        <w:rPr>
          <w:noProof w:val="0"/>
          <w:snapToGrid w:val="0"/>
        </w:rPr>
        <w:tab/>
        <w:t>tAValue</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TAValue,</w:t>
      </w:r>
    </w:p>
    <w:p w14:paraId="765D8A1E" w14:textId="77777777" w:rsidR="00F41FFE" w:rsidRPr="006B49CB" w:rsidRDefault="00F41FFE" w:rsidP="00F41FFE">
      <w:pPr>
        <w:pStyle w:val="PL"/>
        <w:rPr>
          <w:noProof w:val="0"/>
          <w:snapToGrid w:val="0"/>
        </w:rPr>
      </w:pPr>
      <w:r w:rsidRPr="006B49CB">
        <w:rPr>
          <w:noProof w:val="0"/>
          <w:snapToGrid w:val="0"/>
        </w:rPr>
        <w:tab/>
        <w:t>preambleIndex</w:t>
      </w:r>
      <w:r w:rsidRPr="006B49CB">
        <w:rPr>
          <w:noProof w:val="0"/>
          <w:snapToGrid w:val="0"/>
        </w:rPr>
        <w:tab/>
      </w:r>
      <w:r w:rsidRPr="006B49CB">
        <w:rPr>
          <w:noProof w:val="0"/>
          <w:snapToGrid w:val="0"/>
        </w:rPr>
        <w:tab/>
      </w:r>
      <w:r w:rsidRPr="006B49CB">
        <w:rPr>
          <w:noProof w:val="0"/>
          <w:snapToGrid w:val="0"/>
        </w:rPr>
        <w:tab/>
        <w:t>PreambleIndex,</w:t>
      </w:r>
    </w:p>
    <w:p w14:paraId="7D8894E2" w14:textId="77777777" w:rsidR="00F41FFE" w:rsidRPr="006B49CB" w:rsidRDefault="00F41FFE" w:rsidP="00F41FFE">
      <w:pPr>
        <w:pStyle w:val="PL"/>
        <w:rPr>
          <w:noProof w:val="0"/>
          <w:snapToGrid w:val="0"/>
        </w:rPr>
      </w:pPr>
      <w:r w:rsidRPr="006B49CB">
        <w:rPr>
          <w:noProof w:val="0"/>
          <w:snapToGrid w:val="0"/>
        </w:rPr>
        <w:tab/>
        <w:t>rA-RNTI</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RA-RNTI,</w:t>
      </w:r>
    </w:p>
    <w:p w14:paraId="7BC4A932" w14:textId="77777777" w:rsidR="00F41FFE" w:rsidRPr="006B49CB" w:rsidRDefault="00F41FFE" w:rsidP="00F41FFE">
      <w:pPr>
        <w:pStyle w:val="PL"/>
        <w:rPr>
          <w:noProof w:val="0"/>
          <w:snapToGrid w:val="0"/>
        </w:rPr>
      </w:pPr>
      <w:r w:rsidRPr="006B49CB">
        <w:rPr>
          <w:noProof w:val="0"/>
          <w:snapToGrid w:val="0"/>
        </w:rPr>
        <w:tab/>
        <w:t>iE-Extensions</w:t>
      </w:r>
      <w:r w:rsidRPr="006B49CB">
        <w:rPr>
          <w:noProof w:val="0"/>
          <w:snapToGrid w:val="0"/>
        </w:rPr>
        <w:tab/>
      </w:r>
      <w:r w:rsidRPr="006B49CB">
        <w:rPr>
          <w:noProof w:val="0"/>
          <w:snapToGrid w:val="0"/>
        </w:rPr>
        <w:tab/>
      </w:r>
      <w:r w:rsidRPr="006B49CB">
        <w:rPr>
          <w:noProof w:val="0"/>
          <w:snapToGrid w:val="0"/>
        </w:rPr>
        <w:tab/>
        <w:t>ProtocolExtensionContainer { {</w:t>
      </w:r>
      <w:r w:rsidRPr="006B49CB">
        <w:rPr>
          <w:snapToGrid w:val="0"/>
        </w:rPr>
        <w:t xml:space="preserve"> </w:t>
      </w:r>
      <w:r>
        <w:t>CUtoDU</w:t>
      </w:r>
      <w:r w:rsidRPr="006B49CB">
        <w:rPr>
          <w:snapToGrid w:val="0"/>
        </w:rPr>
        <w:t>TAInformationItem</w:t>
      </w:r>
      <w:r w:rsidRPr="006B49CB">
        <w:rPr>
          <w:noProof w:val="0"/>
          <w:snapToGrid w:val="0"/>
        </w:rPr>
        <w:t>-ExtIEs} }</w:t>
      </w:r>
      <w:r w:rsidRPr="006B49CB">
        <w:rPr>
          <w:noProof w:val="0"/>
          <w:snapToGrid w:val="0"/>
        </w:rPr>
        <w:tab/>
        <w:t>OPTIONAL,</w:t>
      </w:r>
    </w:p>
    <w:p w14:paraId="429BD02F" w14:textId="77777777" w:rsidR="00F41FFE" w:rsidRPr="001D2E49" w:rsidRDefault="00F41FFE" w:rsidP="00F41FFE">
      <w:pPr>
        <w:pStyle w:val="PL"/>
        <w:rPr>
          <w:noProof w:val="0"/>
          <w:snapToGrid w:val="0"/>
        </w:rPr>
      </w:pPr>
      <w:r w:rsidRPr="006B49CB">
        <w:rPr>
          <w:noProof w:val="0"/>
          <w:snapToGrid w:val="0"/>
        </w:rPr>
        <w:tab/>
      </w:r>
      <w:r w:rsidRPr="001D2E49">
        <w:rPr>
          <w:noProof w:val="0"/>
          <w:snapToGrid w:val="0"/>
        </w:rPr>
        <w:t>...</w:t>
      </w:r>
    </w:p>
    <w:p w14:paraId="6E8E8000" w14:textId="77777777" w:rsidR="00F41FFE" w:rsidRPr="001D2E49" w:rsidRDefault="00F41FFE" w:rsidP="00F41FFE">
      <w:pPr>
        <w:pStyle w:val="PL"/>
        <w:rPr>
          <w:noProof w:val="0"/>
          <w:snapToGrid w:val="0"/>
        </w:rPr>
      </w:pPr>
      <w:r w:rsidRPr="001D2E49">
        <w:rPr>
          <w:noProof w:val="0"/>
          <w:snapToGrid w:val="0"/>
        </w:rPr>
        <w:t>}</w:t>
      </w:r>
    </w:p>
    <w:p w14:paraId="6BD17389" w14:textId="77777777" w:rsidR="00F41FFE" w:rsidRPr="001D2E49" w:rsidRDefault="00F41FFE" w:rsidP="00F41FFE">
      <w:pPr>
        <w:pStyle w:val="PL"/>
        <w:rPr>
          <w:noProof w:val="0"/>
          <w:snapToGrid w:val="0"/>
        </w:rPr>
      </w:pPr>
    </w:p>
    <w:p w14:paraId="5D4A5291" w14:textId="77777777" w:rsidR="00F41FFE" w:rsidRPr="001D2E49" w:rsidRDefault="00F41FFE" w:rsidP="00F41FFE">
      <w:pPr>
        <w:pStyle w:val="PL"/>
        <w:rPr>
          <w:noProof w:val="0"/>
          <w:snapToGrid w:val="0"/>
        </w:rPr>
      </w:pPr>
      <w:r>
        <w:t>CUtoDU</w:t>
      </w:r>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p>
    <w:p w14:paraId="074E7200" w14:textId="77777777" w:rsidR="00F41FFE" w:rsidRPr="001D2E49" w:rsidRDefault="00F41FFE" w:rsidP="00F41FFE">
      <w:pPr>
        <w:pStyle w:val="PL"/>
        <w:rPr>
          <w:noProof w:val="0"/>
          <w:snapToGrid w:val="0"/>
        </w:rPr>
      </w:pPr>
      <w:r w:rsidRPr="001D2E49">
        <w:rPr>
          <w:noProof w:val="0"/>
          <w:snapToGrid w:val="0"/>
        </w:rPr>
        <w:tab/>
        <w:t>...</w:t>
      </w:r>
    </w:p>
    <w:p w14:paraId="67781E00" w14:textId="77777777" w:rsidR="00F41FFE" w:rsidRDefault="00F41FFE" w:rsidP="00F41FFE">
      <w:pPr>
        <w:pStyle w:val="PL"/>
        <w:rPr>
          <w:noProof w:val="0"/>
          <w:snapToGrid w:val="0"/>
        </w:rPr>
      </w:pPr>
      <w:r w:rsidRPr="001D2E49">
        <w:rPr>
          <w:noProof w:val="0"/>
          <w:snapToGrid w:val="0"/>
        </w:rPr>
        <w:t>}</w:t>
      </w:r>
    </w:p>
    <w:p w14:paraId="0623C217" w14:textId="77777777" w:rsidR="00F41FFE" w:rsidRDefault="00F41FFE" w:rsidP="00F41FFE">
      <w:pPr>
        <w:pStyle w:val="PL"/>
        <w:rPr>
          <w:noProof w:val="0"/>
        </w:rPr>
      </w:pPr>
    </w:p>
    <w:p w14:paraId="24D9A8E6" w14:textId="663D5FA6" w:rsidR="00F41FFE" w:rsidRDefault="00F41FFE" w:rsidP="00F41FFE">
      <w:pPr>
        <w:pStyle w:val="PL"/>
        <w:rPr>
          <w:noProof w:val="0"/>
        </w:rPr>
      </w:pPr>
      <w:r w:rsidRPr="0036031A">
        <w:rPr>
          <w:rFonts w:eastAsia="SimSun"/>
        </w:rPr>
        <w:t>CSIResourceConfiguration</w:t>
      </w:r>
      <w:r w:rsidRPr="006A6F20">
        <w:rPr>
          <w:rFonts w:eastAsia="SimSun"/>
          <w:noProof w:val="0"/>
          <w:snapToGrid w:val="0"/>
        </w:rPr>
        <w:t xml:space="preserve"> ::= </w:t>
      </w:r>
      <w:r>
        <w:rPr>
          <w:noProof w:val="0"/>
        </w:rPr>
        <w:t xml:space="preserve">SEQUENCE </w:t>
      </w:r>
      <w:r>
        <w:rPr>
          <w:noProof w:val="0"/>
          <w:snapToGrid w:val="0"/>
        </w:rPr>
        <w:t xml:space="preserve"> {</w:t>
      </w:r>
    </w:p>
    <w:p w14:paraId="4D315067" w14:textId="77777777" w:rsidR="00F41FFE" w:rsidRDefault="00F41FFE" w:rsidP="00F41FFE">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77E658E1" w14:textId="77777777" w:rsidR="00F41FFE" w:rsidRDefault="00F41FFE" w:rsidP="00F41FFE">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AECAB4B" w14:textId="77777777" w:rsidR="00F41FFE" w:rsidRPr="000D54FE" w:rsidRDefault="00F41FFE" w:rsidP="00F41FFE">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44744A51" w14:textId="77777777" w:rsidR="00F41FFE" w:rsidRDefault="00F41FFE" w:rsidP="00F41FFE">
      <w:pPr>
        <w:pStyle w:val="PL"/>
        <w:rPr>
          <w:snapToGrid w:val="0"/>
        </w:rPr>
      </w:pPr>
      <w:r>
        <w:rPr>
          <w:snapToGrid w:val="0"/>
        </w:rPr>
        <w:t>}</w:t>
      </w:r>
    </w:p>
    <w:p w14:paraId="3C53D8BF" w14:textId="77777777" w:rsidR="00F41FFE" w:rsidRDefault="00F41FFE" w:rsidP="00F41FFE">
      <w:pPr>
        <w:pStyle w:val="PL"/>
        <w:rPr>
          <w:snapToGrid w:val="0"/>
        </w:rPr>
      </w:pPr>
    </w:p>
    <w:p w14:paraId="77AEF0A0" w14:textId="77777777" w:rsidR="00F41FFE" w:rsidRDefault="00F41FFE" w:rsidP="00F41FFE">
      <w:pPr>
        <w:pStyle w:val="PL"/>
        <w:rPr>
          <w:noProof w:val="0"/>
          <w:snapToGrid w:val="0"/>
        </w:rPr>
      </w:pPr>
      <w:r w:rsidRPr="0036031A">
        <w:rPr>
          <w:rFonts w:eastAsia="SimSun"/>
        </w:rPr>
        <w:t>CSIResourceConfiguration</w:t>
      </w:r>
      <w:r>
        <w:rPr>
          <w:noProof w:val="0"/>
          <w:snapToGrid w:val="0"/>
        </w:rPr>
        <w:t>-ExtIEs F1AP-PROTOCOL-EXTENSION ::= {</w:t>
      </w:r>
    </w:p>
    <w:p w14:paraId="0D5210C8" w14:textId="77777777" w:rsidR="00F41FFE" w:rsidRDefault="00F41FFE" w:rsidP="00F41FFE">
      <w:pPr>
        <w:pStyle w:val="PL"/>
        <w:rPr>
          <w:noProof w:val="0"/>
          <w:snapToGrid w:val="0"/>
        </w:rPr>
      </w:pPr>
      <w:r>
        <w:rPr>
          <w:noProof w:val="0"/>
          <w:snapToGrid w:val="0"/>
        </w:rPr>
        <w:tab/>
        <w:t>...</w:t>
      </w:r>
    </w:p>
    <w:p w14:paraId="205A7671" w14:textId="77777777" w:rsidR="00F41FFE" w:rsidRDefault="00F41FFE" w:rsidP="00F41FFE">
      <w:pPr>
        <w:pStyle w:val="PL"/>
        <w:rPr>
          <w:snapToGrid w:val="0"/>
        </w:rPr>
      </w:pPr>
      <w:r>
        <w:rPr>
          <w:snapToGrid w:val="0"/>
        </w:rPr>
        <w:t>}</w:t>
      </w:r>
    </w:p>
    <w:p w14:paraId="497E7FDA" w14:textId="77777777" w:rsidR="00F41FFE" w:rsidRDefault="00F41FFE" w:rsidP="00F41FFE">
      <w:pPr>
        <w:pStyle w:val="PL"/>
        <w:rPr>
          <w:snapToGrid w:val="0"/>
        </w:rPr>
      </w:pPr>
    </w:p>
    <w:p w14:paraId="1657F44E" w14:textId="77777777" w:rsidR="008D3D52" w:rsidRDefault="008D3D52" w:rsidP="008D3D52">
      <w:pPr>
        <w:pStyle w:val="PL"/>
        <w:rPr>
          <w:noProof w:val="0"/>
        </w:rPr>
      </w:pPr>
    </w:p>
    <w:p w14:paraId="47441C0B" w14:textId="77777777" w:rsidR="008D3D52" w:rsidRPr="00EA5FA7" w:rsidRDefault="008D3D52" w:rsidP="008D3D52">
      <w:pPr>
        <w:pStyle w:val="PL"/>
        <w:rPr>
          <w:noProof w:val="0"/>
        </w:rPr>
      </w:pPr>
    </w:p>
    <w:p w14:paraId="1AF4A552" w14:textId="77777777" w:rsidR="008D3D52" w:rsidRPr="00EA5FA7" w:rsidRDefault="008D3D52" w:rsidP="008D3D52">
      <w:pPr>
        <w:pStyle w:val="PL"/>
        <w:outlineLvl w:val="3"/>
        <w:rPr>
          <w:noProof w:val="0"/>
          <w:snapToGrid w:val="0"/>
        </w:rPr>
      </w:pPr>
      <w:r w:rsidRPr="00EA5FA7">
        <w:rPr>
          <w:noProof w:val="0"/>
          <w:snapToGrid w:val="0"/>
        </w:rPr>
        <w:t>-- D</w:t>
      </w:r>
    </w:p>
    <w:p w14:paraId="3676EDAB" w14:textId="77777777" w:rsidR="008D3D52" w:rsidRPr="00EA5FA7" w:rsidRDefault="008D3D52" w:rsidP="008D3D52">
      <w:pPr>
        <w:pStyle w:val="PL"/>
        <w:rPr>
          <w:rFonts w:eastAsia="SimSun"/>
        </w:rPr>
      </w:pPr>
    </w:p>
    <w:p w14:paraId="0B88796A" w14:textId="77777777" w:rsidR="008D3D52" w:rsidRDefault="008D3D52" w:rsidP="008D3D52">
      <w:pPr>
        <w:pStyle w:val="PL"/>
        <w:rPr>
          <w:snapToGrid w:val="0"/>
        </w:rPr>
      </w:pPr>
      <w:r>
        <w:rPr>
          <w:snapToGrid w:val="0"/>
        </w:rPr>
        <w:t>DAPS-HO-Status</w:t>
      </w:r>
      <w:r w:rsidRPr="00EA5FA7">
        <w:rPr>
          <w:rFonts w:eastAsia="SimSun"/>
        </w:rPr>
        <w:t>::= ENUMERATED{</w:t>
      </w:r>
      <w:r>
        <w:t>initiation</w:t>
      </w:r>
      <w:r w:rsidRPr="00EA5FA7">
        <w:rPr>
          <w:rFonts w:eastAsia="SimSun"/>
        </w:rPr>
        <w:t>,... }</w:t>
      </w:r>
    </w:p>
    <w:p w14:paraId="0DA68524" w14:textId="77777777" w:rsidR="008D3D52" w:rsidRDefault="008D3D52" w:rsidP="008D3D52">
      <w:pPr>
        <w:pStyle w:val="PL"/>
        <w:rPr>
          <w:rFonts w:eastAsia="SimSun"/>
        </w:rPr>
      </w:pPr>
    </w:p>
    <w:p w14:paraId="484E814E" w14:textId="77777777" w:rsidR="008D3D52" w:rsidRPr="00EA5FA7" w:rsidRDefault="008D3D52" w:rsidP="008D3D52">
      <w:pPr>
        <w:pStyle w:val="PL"/>
        <w:rPr>
          <w:rFonts w:eastAsia="SimSun"/>
        </w:rPr>
      </w:pPr>
      <w:r w:rsidRPr="00EA5FA7">
        <w:rPr>
          <w:rFonts w:eastAsia="SimSun"/>
        </w:rPr>
        <w:t>DCBasedDuplicationConfigured::= ENUMERATED{true,...</w:t>
      </w:r>
      <w:r w:rsidRPr="00EA5FA7">
        <w:t>, false</w:t>
      </w:r>
      <w:r w:rsidRPr="00EA5FA7">
        <w:rPr>
          <w:rFonts w:eastAsia="SimSun"/>
        </w:rPr>
        <w:t>}</w:t>
      </w:r>
    </w:p>
    <w:p w14:paraId="06C37544" w14:textId="77777777" w:rsidR="008D3D52" w:rsidRDefault="008D3D52" w:rsidP="008D3D52">
      <w:pPr>
        <w:pStyle w:val="PL"/>
        <w:rPr>
          <w:szCs w:val="16"/>
        </w:rPr>
      </w:pPr>
    </w:p>
    <w:p w14:paraId="137662B6" w14:textId="77777777" w:rsidR="008D3D52" w:rsidRDefault="008D3D52" w:rsidP="008D3D52">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3FB58BA7" w14:textId="77777777" w:rsidR="008D3D52" w:rsidRDefault="008D3D52" w:rsidP="008D3D52">
      <w:pPr>
        <w:pStyle w:val="PL"/>
      </w:pPr>
      <w:r>
        <w:tab/>
      </w:r>
      <w:r>
        <w:rPr>
          <w:rFonts w:hint="eastAsia"/>
        </w:rPr>
        <w:t>perUE</w:t>
      </w:r>
      <w:r>
        <w:tab/>
      </w:r>
      <w:r>
        <w:tab/>
      </w:r>
      <w:r>
        <w:tab/>
      </w:r>
      <w:r>
        <w:tab/>
      </w:r>
      <w:r>
        <w:tab/>
      </w:r>
      <w:r>
        <w:tab/>
      </w:r>
      <w:r>
        <w:rPr>
          <w:rFonts w:hint="eastAsia"/>
        </w:rPr>
        <w:t>DeactivationIndicationList,</w:t>
      </w:r>
    </w:p>
    <w:p w14:paraId="32BB4D9A" w14:textId="77777777" w:rsidR="008D3D52" w:rsidRDefault="008D3D52" w:rsidP="008D3D52">
      <w:pPr>
        <w:pStyle w:val="PL"/>
      </w:pPr>
      <w:r>
        <w:tab/>
      </w:r>
      <w:r>
        <w:rPr>
          <w:rFonts w:hint="eastAsia"/>
        </w:rPr>
        <w:t>deactivateAll</w:t>
      </w:r>
      <w:r>
        <w:tab/>
      </w:r>
      <w:r>
        <w:tab/>
      </w:r>
      <w:r>
        <w:tab/>
      </w:r>
      <w:r>
        <w:tab/>
      </w:r>
      <w:r>
        <w:rPr>
          <w:rFonts w:hint="eastAsia"/>
        </w:rPr>
        <w:t>NULL,</w:t>
      </w:r>
    </w:p>
    <w:p w14:paraId="569CCECE" w14:textId="77777777" w:rsidR="008D3D52" w:rsidRDefault="008D3D52" w:rsidP="008D3D52">
      <w:pPr>
        <w:pStyle w:val="PL"/>
        <w:rPr>
          <w:rFonts w:eastAsia="SimSun"/>
        </w:rPr>
      </w:pPr>
      <w:r>
        <w:tab/>
        <w:t>choice-extension</w:t>
      </w:r>
      <w:r>
        <w:tab/>
      </w:r>
      <w:r>
        <w:tab/>
      </w:r>
      <w:r>
        <w:tab/>
        <w:t>ProtocolIE-SingleContainer { { DeactivationIndication-ExtIEs} }</w:t>
      </w:r>
    </w:p>
    <w:p w14:paraId="58B6A813" w14:textId="77777777" w:rsidR="008D3D52" w:rsidRDefault="008D3D52" w:rsidP="008D3D52">
      <w:pPr>
        <w:pStyle w:val="PL"/>
        <w:rPr>
          <w:rFonts w:eastAsia="SimSun"/>
        </w:rPr>
      </w:pPr>
      <w:r>
        <w:rPr>
          <w:rFonts w:hint="eastAsia"/>
        </w:rPr>
        <w:t>}</w:t>
      </w:r>
    </w:p>
    <w:p w14:paraId="725AC8AD" w14:textId="77777777" w:rsidR="008D3D52" w:rsidRDefault="008D3D52" w:rsidP="008D3D52">
      <w:pPr>
        <w:pStyle w:val="PL"/>
      </w:pPr>
    </w:p>
    <w:p w14:paraId="1FD184A5" w14:textId="77777777" w:rsidR="008D3D52" w:rsidRDefault="008D3D52" w:rsidP="008D3D52">
      <w:pPr>
        <w:pStyle w:val="PL"/>
      </w:pPr>
      <w:r>
        <w:t>DeactivationIndication-ExtIEs F1AP-PROTOCOL-IES ::= {</w:t>
      </w:r>
    </w:p>
    <w:p w14:paraId="43DA61B8" w14:textId="77777777" w:rsidR="008D3D52" w:rsidRDefault="008D3D52" w:rsidP="008D3D52">
      <w:pPr>
        <w:pStyle w:val="PL"/>
      </w:pPr>
      <w:r>
        <w:tab/>
        <w:t>...</w:t>
      </w:r>
    </w:p>
    <w:p w14:paraId="2BE39707" w14:textId="77777777" w:rsidR="008D3D52" w:rsidRDefault="008D3D52" w:rsidP="008D3D52">
      <w:pPr>
        <w:pStyle w:val="PL"/>
      </w:pPr>
      <w:r>
        <w:t>}</w:t>
      </w:r>
    </w:p>
    <w:p w14:paraId="5525B072" w14:textId="77777777" w:rsidR="008D3D52" w:rsidRDefault="008D3D52" w:rsidP="008D3D52">
      <w:pPr>
        <w:pStyle w:val="PL"/>
      </w:pPr>
    </w:p>
    <w:p w14:paraId="21EEFB81" w14:textId="77777777" w:rsidR="008D3D52" w:rsidRPr="006F3829" w:rsidRDefault="008D3D52" w:rsidP="008D3D52">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68334187" w14:textId="77777777" w:rsidR="008D3D52" w:rsidRDefault="008D3D52" w:rsidP="008D3D52">
      <w:pPr>
        <w:pStyle w:val="PL"/>
      </w:pPr>
    </w:p>
    <w:p w14:paraId="1165C4B1" w14:textId="77777777" w:rsidR="008D3D52" w:rsidRDefault="008D3D52" w:rsidP="008D3D52">
      <w:pPr>
        <w:pStyle w:val="PL"/>
      </w:pPr>
      <w:r>
        <w:t>DeactivationIndicationList-Item ::= SEQUENCE {</w:t>
      </w:r>
    </w:p>
    <w:p w14:paraId="08377C51" w14:textId="77777777" w:rsidR="008D3D52" w:rsidRDefault="008D3D52" w:rsidP="008D3D52">
      <w:pPr>
        <w:pStyle w:val="PL"/>
      </w:pPr>
      <w:r>
        <w:tab/>
        <w:t>gNB-CU-UE-F1AP-ID</w:t>
      </w:r>
      <w:r>
        <w:tab/>
      </w:r>
      <w:r>
        <w:tab/>
      </w:r>
      <w:r>
        <w:tab/>
      </w:r>
      <w:r>
        <w:tab/>
      </w:r>
      <w:r>
        <w:tab/>
      </w:r>
      <w:r>
        <w:tab/>
        <w:t>GNB-CU-UE-F1AP-ID,</w:t>
      </w:r>
    </w:p>
    <w:p w14:paraId="53A8E3E0" w14:textId="77777777" w:rsidR="008D3D52" w:rsidRPr="00012B69" w:rsidRDefault="008D3D52" w:rsidP="008D3D52">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113AE7E9" w14:textId="77777777" w:rsidR="008D3D52" w:rsidRDefault="008D3D52" w:rsidP="008D3D52">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1BDF9FD3" w14:textId="77777777" w:rsidR="008D3D52" w:rsidRDefault="008D3D52" w:rsidP="008D3D52">
      <w:pPr>
        <w:pStyle w:val="PL"/>
        <w:rPr>
          <w:rFonts w:eastAsia="SimSun"/>
          <w:snapToGrid w:val="0"/>
          <w:lang w:eastAsia="zh-CN"/>
        </w:rPr>
      </w:pPr>
      <w:r>
        <w:rPr>
          <w:snapToGrid w:val="0"/>
          <w:lang w:eastAsia="zh-CN"/>
        </w:rPr>
        <w:tab/>
        <w:t>...</w:t>
      </w:r>
    </w:p>
    <w:p w14:paraId="6D0334BF" w14:textId="77777777" w:rsidR="008D3D52" w:rsidRDefault="008D3D52" w:rsidP="008D3D52">
      <w:pPr>
        <w:pStyle w:val="PL"/>
      </w:pPr>
      <w:r>
        <w:t>}</w:t>
      </w:r>
    </w:p>
    <w:p w14:paraId="2F0B6E16" w14:textId="77777777" w:rsidR="008D3D52" w:rsidRDefault="008D3D52" w:rsidP="008D3D52">
      <w:pPr>
        <w:pStyle w:val="PL"/>
      </w:pPr>
    </w:p>
    <w:p w14:paraId="648B0EA4" w14:textId="77777777" w:rsidR="008D3D52" w:rsidRDefault="008D3D52" w:rsidP="008D3D52">
      <w:pPr>
        <w:pStyle w:val="PL"/>
      </w:pPr>
      <w:r>
        <w:t xml:space="preserve">DeactivationIndicationList-Item-ExtIEs </w:t>
      </w:r>
      <w:r>
        <w:tab/>
        <w:t>F1AP-PROTOCOL-EXTENSION ::= {</w:t>
      </w:r>
    </w:p>
    <w:p w14:paraId="45BDA2D0" w14:textId="77777777" w:rsidR="008D3D52" w:rsidRDefault="008D3D52" w:rsidP="008D3D52">
      <w:pPr>
        <w:pStyle w:val="PL"/>
      </w:pPr>
      <w:r>
        <w:tab/>
        <w:t>...</w:t>
      </w:r>
    </w:p>
    <w:p w14:paraId="171BDB5C" w14:textId="77777777" w:rsidR="008D3D52" w:rsidRDefault="008D3D52" w:rsidP="008D3D52">
      <w:pPr>
        <w:pStyle w:val="PL"/>
      </w:pPr>
      <w:r>
        <w:t>}</w:t>
      </w:r>
    </w:p>
    <w:p w14:paraId="22BB0B13" w14:textId="77777777" w:rsidR="008D3D52" w:rsidRPr="00EA5FA7" w:rsidRDefault="008D3D52" w:rsidP="008D3D52">
      <w:pPr>
        <w:pStyle w:val="PL"/>
        <w:rPr>
          <w:rFonts w:eastAsia="SimSun"/>
        </w:rPr>
      </w:pPr>
    </w:p>
    <w:p w14:paraId="7CA4A9A5" w14:textId="77777777" w:rsidR="008D3D52" w:rsidRPr="0030753D" w:rsidRDefault="008D3D52" w:rsidP="008D3D52">
      <w:pPr>
        <w:pStyle w:val="PL"/>
      </w:pPr>
      <w:r w:rsidRPr="0030753D">
        <w:t>Dedicated-SIDelivery-NeededUE-Item ::= SEQUENCE {</w:t>
      </w:r>
    </w:p>
    <w:p w14:paraId="540D25A9" w14:textId="77777777" w:rsidR="008D3D52" w:rsidRPr="0030753D" w:rsidRDefault="008D3D52" w:rsidP="008D3D52">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176AB504" w14:textId="77777777" w:rsidR="008D3D52" w:rsidRPr="0030753D" w:rsidRDefault="008D3D52" w:rsidP="008D3D52">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73AF0E27"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1DBED4BF" w14:textId="77777777" w:rsidR="008D3D52" w:rsidRPr="0030753D" w:rsidRDefault="008D3D52" w:rsidP="008D3D52">
      <w:pPr>
        <w:pStyle w:val="PL"/>
      </w:pPr>
      <w:r w:rsidRPr="0030753D">
        <w:tab/>
        <w:t>...</w:t>
      </w:r>
    </w:p>
    <w:p w14:paraId="3CF4707D" w14:textId="77777777" w:rsidR="008D3D52" w:rsidRPr="0030753D" w:rsidRDefault="008D3D52" w:rsidP="008D3D52">
      <w:pPr>
        <w:pStyle w:val="PL"/>
      </w:pPr>
      <w:r w:rsidRPr="0030753D">
        <w:t>}</w:t>
      </w:r>
    </w:p>
    <w:p w14:paraId="088C41BB" w14:textId="77777777" w:rsidR="008D3D52" w:rsidRPr="008F0399" w:rsidRDefault="008D3D52" w:rsidP="008D3D52">
      <w:pPr>
        <w:pStyle w:val="PL"/>
      </w:pPr>
    </w:p>
    <w:p w14:paraId="07C26001" w14:textId="77777777" w:rsidR="008D3D52" w:rsidRPr="0030753D" w:rsidRDefault="008D3D52" w:rsidP="008D3D52">
      <w:pPr>
        <w:pStyle w:val="PL"/>
      </w:pPr>
      <w:r w:rsidRPr="0030753D">
        <w:t>DedicatedSIDeliveryNeededUE-Item-ExtIEs</w:t>
      </w:r>
      <w:r w:rsidRPr="008F0399">
        <w:rPr>
          <w:rFonts w:eastAsia="SimSun"/>
        </w:rPr>
        <w:t xml:space="preserve"> F1AP-PROTOCOL-EXTENSION</w:t>
      </w:r>
      <w:r w:rsidRPr="0030753D">
        <w:t>::={</w:t>
      </w:r>
    </w:p>
    <w:p w14:paraId="46E9BB43" w14:textId="77777777" w:rsidR="008D3D52" w:rsidRPr="0030753D" w:rsidRDefault="008D3D52" w:rsidP="008D3D52">
      <w:pPr>
        <w:pStyle w:val="PL"/>
      </w:pPr>
      <w:r w:rsidRPr="0030753D">
        <w:tab/>
        <w:t>...</w:t>
      </w:r>
    </w:p>
    <w:p w14:paraId="0FC1DC53" w14:textId="77777777" w:rsidR="008D3D52" w:rsidRPr="0030753D" w:rsidRDefault="008D3D52" w:rsidP="008D3D52">
      <w:pPr>
        <w:pStyle w:val="PL"/>
      </w:pPr>
      <w:r w:rsidRPr="0030753D">
        <w:t>}</w:t>
      </w:r>
    </w:p>
    <w:p w14:paraId="1B2E0D9C" w14:textId="77777777" w:rsidR="008D3D52" w:rsidRDefault="008D3D52" w:rsidP="008D3D52">
      <w:pPr>
        <w:pStyle w:val="PL"/>
        <w:rPr>
          <w:snapToGrid w:val="0"/>
          <w:lang w:eastAsia="zh-CN"/>
        </w:rPr>
      </w:pPr>
    </w:p>
    <w:p w14:paraId="50CCC8A7" w14:textId="77777777" w:rsidR="008D3D52" w:rsidRPr="0030753D" w:rsidRDefault="008D3D52" w:rsidP="008D3D52">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5B3A843C" w14:textId="77777777" w:rsidR="008D3D52" w:rsidRDefault="008D3D52" w:rsidP="008D3D52">
      <w:pPr>
        <w:pStyle w:val="PL"/>
        <w:rPr>
          <w:noProof w:val="0"/>
          <w:snapToGrid w:val="0"/>
          <w:lang w:eastAsia="zh-CN"/>
        </w:rPr>
      </w:pPr>
    </w:p>
    <w:p w14:paraId="6EEFDC44" w14:textId="77777777" w:rsidR="008D3D52" w:rsidRDefault="008D3D52" w:rsidP="008D3D52">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E2212E" w14:textId="77777777" w:rsidR="008D3D52" w:rsidRDefault="008D3D52" w:rsidP="008D3D52">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381F9A95" w14:textId="77777777" w:rsidR="008D3D52" w:rsidRDefault="008D3D52" w:rsidP="008D3D52">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2F7A1ACD" w14:textId="77777777" w:rsidR="008D3D52" w:rsidRDefault="008D3D52" w:rsidP="008D3D52">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7A62FEB0" w14:textId="77777777" w:rsidR="008D3D52" w:rsidRPr="00D96CB4" w:rsidRDefault="008D3D52" w:rsidP="008D3D52">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2D1AC6F" w14:textId="77777777" w:rsidR="008D3D52" w:rsidRDefault="008D3D52" w:rsidP="008D3D52">
      <w:pPr>
        <w:pStyle w:val="PL"/>
        <w:rPr>
          <w:snapToGrid w:val="0"/>
        </w:rPr>
      </w:pPr>
      <w:r>
        <w:rPr>
          <w:snapToGrid w:val="0"/>
        </w:rPr>
        <w:t>}</w:t>
      </w:r>
    </w:p>
    <w:p w14:paraId="00D0F9F7" w14:textId="77777777" w:rsidR="008D3D52" w:rsidRDefault="008D3D52" w:rsidP="008D3D52">
      <w:pPr>
        <w:pStyle w:val="PL"/>
        <w:rPr>
          <w:snapToGrid w:val="0"/>
        </w:rPr>
      </w:pPr>
    </w:p>
    <w:p w14:paraId="6C1231D3" w14:textId="77777777" w:rsidR="008D3D52" w:rsidRDefault="008D3D52" w:rsidP="008D3D52">
      <w:pPr>
        <w:pStyle w:val="PL"/>
        <w:rPr>
          <w:noProof w:val="0"/>
          <w:snapToGrid w:val="0"/>
        </w:rPr>
      </w:pPr>
      <w:r w:rsidRPr="009A1425">
        <w:rPr>
          <w:snapToGrid w:val="0"/>
          <w:lang w:val="sv-SE"/>
        </w:rPr>
        <w:t>DL-PRS</w:t>
      </w:r>
      <w:r>
        <w:rPr>
          <w:noProof w:val="0"/>
          <w:snapToGrid w:val="0"/>
        </w:rPr>
        <w:t>-ExtIEs F1AP-PROTOCOL-EXTENSION ::= {</w:t>
      </w:r>
    </w:p>
    <w:p w14:paraId="110E553B" w14:textId="77777777" w:rsidR="008D3D52" w:rsidRDefault="008D3D52" w:rsidP="008D3D52">
      <w:pPr>
        <w:pStyle w:val="PL"/>
        <w:rPr>
          <w:noProof w:val="0"/>
          <w:snapToGrid w:val="0"/>
        </w:rPr>
      </w:pPr>
      <w:r>
        <w:rPr>
          <w:noProof w:val="0"/>
          <w:snapToGrid w:val="0"/>
        </w:rPr>
        <w:tab/>
        <w:t>...</w:t>
      </w:r>
    </w:p>
    <w:p w14:paraId="6DE874E6" w14:textId="77777777" w:rsidR="008D3D52" w:rsidRDefault="008D3D52" w:rsidP="008D3D52">
      <w:pPr>
        <w:pStyle w:val="PL"/>
        <w:rPr>
          <w:snapToGrid w:val="0"/>
        </w:rPr>
      </w:pPr>
      <w:r>
        <w:rPr>
          <w:snapToGrid w:val="0"/>
        </w:rPr>
        <w:t>}</w:t>
      </w:r>
    </w:p>
    <w:p w14:paraId="09D98BCD" w14:textId="77777777" w:rsidR="008D3D52" w:rsidRDefault="008D3D52" w:rsidP="008D3D52">
      <w:pPr>
        <w:pStyle w:val="PL"/>
      </w:pPr>
    </w:p>
    <w:p w14:paraId="79D4EED7" w14:textId="77777777" w:rsidR="008D3D52" w:rsidRDefault="008D3D52" w:rsidP="008D3D52">
      <w:pPr>
        <w:pStyle w:val="PL"/>
      </w:pPr>
      <w:r>
        <w:t>DL-PRSMutingPattern ::= CHOICE {</w:t>
      </w:r>
    </w:p>
    <w:p w14:paraId="78DBB739" w14:textId="77777777" w:rsidR="008D3D52" w:rsidRDefault="008D3D52" w:rsidP="008D3D52">
      <w:pPr>
        <w:pStyle w:val="PL"/>
      </w:pPr>
      <w:r>
        <w:tab/>
        <w:t>two</w:t>
      </w:r>
      <w:r>
        <w:tab/>
      </w:r>
      <w:r>
        <w:tab/>
      </w:r>
      <w:r>
        <w:tab/>
      </w:r>
      <w:r>
        <w:tab/>
      </w:r>
      <w:r>
        <w:tab/>
        <w:t>BIT STRING (SIZE(2)),</w:t>
      </w:r>
    </w:p>
    <w:p w14:paraId="2010EF22" w14:textId="77777777" w:rsidR="008D3D52" w:rsidRDefault="008D3D52" w:rsidP="008D3D52">
      <w:pPr>
        <w:pStyle w:val="PL"/>
      </w:pPr>
      <w:r>
        <w:tab/>
        <w:t>four</w:t>
      </w:r>
      <w:r>
        <w:tab/>
      </w:r>
      <w:r>
        <w:tab/>
      </w:r>
      <w:r>
        <w:tab/>
      </w:r>
      <w:r>
        <w:tab/>
        <w:t>BIT STRING (SIZE(4)),</w:t>
      </w:r>
    </w:p>
    <w:p w14:paraId="44B2B4B5" w14:textId="77777777" w:rsidR="008D3D52" w:rsidRDefault="008D3D52" w:rsidP="008D3D52">
      <w:pPr>
        <w:pStyle w:val="PL"/>
      </w:pPr>
      <w:r>
        <w:tab/>
        <w:t>six</w:t>
      </w:r>
      <w:r>
        <w:tab/>
      </w:r>
      <w:r>
        <w:tab/>
      </w:r>
      <w:r>
        <w:tab/>
      </w:r>
      <w:r>
        <w:tab/>
      </w:r>
      <w:r>
        <w:tab/>
        <w:t>BIT STRING (SIZE(6)),</w:t>
      </w:r>
    </w:p>
    <w:p w14:paraId="16CB56ED" w14:textId="77777777" w:rsidR="008D3D52" w:rsidRDefault="008D3D52" w:rsidP="008D3D52">
      <w:pPr>
        <w:pStyle w:val="PL"/>
      </w:pPr>
      <w:r>
        <w:tab/>
        <w:t>eight</w:t>
      </w:r>
      <w:r>
        <w:tab/>
      </w:r>
      <w:r>
        <w:tab/>
      </w:r>
      <w:r>
        <w:tab/>
      </w:r>
      <w:r>
        <w:tab/>
        <w:t>BIT STRING (SIZE(8)),</w:t>
      </w:r>
    </w:p>
    <w:p w14:paraId="11D28D67" w14:textId="77777777" w:rsidR="008D3D52" w:rsidRDefault="008D3D52" w:rsidP="008D3D52">
      <w:pPr>
        <w:pStyle w:val="PL"/>
      </w:pPr>
      <w:r>
        <w:tab/>
        <w:t>sixteen</w:t>
      </w:r>
      <w:r>
        <w:tab/>
      </w:r>
      <w:r>
        <w:tab/>
      </w:r>
      <w:r>
        <w:tab/>
      </w:r>
      <w:r>
        <w:tab/>
        <w:t>BIT STRING (SIZE(16)),</w:t>
      </w:r>
    </w:p>
    <w:p w14:paraId="558770F3" w14:textId="77777777" w:rsidR="008D3D52" w:rsidRDefault="008D3D52" w:rsidP="008D3D52">
      <w:pPr>
        <w:pStyle w:val="PL"/>
      </w:pPr>
      <w:r>
        <w:tab/>
        <w:t>thirty-two</w:t>
      </w:r>
      <w:r>
        <w:tab/>
      </w:r>
      <w:r>
        <w:tab/>
      </w:r>
      <w:r>
        <w:tab/>
        <w:t>BIT STRING (SIZE(32)),</w:t>
      </w:r>
    </w:p>
    <w:p w14:paraId="4804ED86" w14:textId="77777777" w:rsidR="008D3D52" w:rsidRDefault="008D3D52" w:rsidP="008D3D52">
      <w:pPr>
        <w:pStyle w:val="PL"/>
      </w:pPr>
      <w:r>
        <w:tab/>
        <w:t>choice-extension</w:t>
      </w:r>
      <w:r>
        <w:tab/>
      </w:r>
      <w:r>
        <w:tab/>
      </w:r>
      <w:r>
        <w:tab/>
      </w:r>
      <w:r>
        <w:tab/>
      </w:r>
      <w:r>
        <w:tab/>
      </w:r>
      <w:r>
        <w:tab/>
      </w:r>
      <w:r>
        <w:tab/>
        <w:t>ProtocolIE-SingleContainer { { DL-PRSMutingPattern-ExtIEs } }</w:t>
      </w:r>
    </w:p>
    <w:p w14:paraId="0018FFF5" w14:textId="77777777" w:rsidR="008D3D52" w:rsidRDefault="008D3D52" w:rsidP="008D3D52">
      <w:pPr>
        <w:pStyle w:val="PL"/>
      </w:pPr>
      <w:r>
        <w:t>}</w:t>
      </w:r>
    </w:p>
    <w:p w14:paraId="5A1FF80D" w14:textId="77777777" w:rsidR="008D3D52" w:rsidRDefault="008D3D52" w:rsidP="008D3D52">
      <w:pPr>
        <w:pStyle w:val="PL"/>
      </w:pPr>
    </w:p>
    <w:p w14:paraId="177BDE59" w14:textId="77777777" w:rsidR="008D3D52" w:rsidRDefault="008D3D52" w:rsidP="008D3D52">
      <w:pPr>
        <w:pStyle w:val="PL"/>
      </w:pPr>
      <w:r>
        <w:t>DL-PRSMutingPattern-ExtIEs F1AP-PROTOCOL-IES ::= {</w:t>
      </w:r>
    </w:p>
    <w:p w14:paraId="060DB25C" w14:textId="77777777" w:rsidR="008D3D52" w:rsidRDefault="008D3D52" w:rsidP="008D3D52">
      <w:pPr>
        <w:pStyle w:val="PL"/>
      </w:pPr>
      <w:r>
        <w:tab/>
        <w:t>...</w:t>
      </w:r>
    </w:p>
    <w:p w14:paraId="56802579" w14:textId="77777777" w:rsidR="008D3D52" w:rsidRDefault="008D3D52" w:rsidP="008D3D52">
      <w:pPr>
        <w:pStyle w:val="PL"/>
      </w:pPr>
      <w:r>
        <w:t>}</w:t>
      </w:r>
    </w:p>
    <w:p w14:paraId="0D2A79B0" w14:textId="77777777" w:rsidR="008D3D52" w:rsidRDefault="008D3D52" w:rsidP="008D3D52">
      <w:pPr>
        <w:pStyle w:val="PL"/>
      </w:pPr>
    </w:p>
    <w:p w14:paraId="318B098A" w14:textId="77777777" w:rsidR="008D3D52" w:rsidRPr="005C5FC3" w:rsidRDefault="008D3D52" w:rsidP="008D3D52">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DF9BA3D" w14:textId="77777777" w:rsidR="008D3D52" w:rsidRPr="005C5FC3" w:rsidRDefault="008D3D52" w:rsidP="008D3D52">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306A9E76" w14:textId="77777777" w:rsidR="008D3D52" w:rsidRPr="00D96CB4" w:rsidRDefault="008D3D52" w:rsidP="008D3D52">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054DE8B7" w14:textId="77777777" w:rsidR="008D3D52" w:rsidRPr="005C5FC3" w:rsidRDefault="008D3D52" w:rsidP="008D3D52">
      <w:pPr>
        <w:pStyle w:val="PL"/>
        <w:rPr>
          <w:rFonts w:eastAsia="Calibri"/>
        </w:rPr>
      </w:pPr>
      <w:r w:rsidRPr="005C5FC3">
        <w:rPr>
          <w:rFonts w:eastAsia="Calibri"/>
        </w:rPr>
        <w:t>}</w:t>
      </w:r>
    </w:p>
    <w:p w14:paraId="18E571C6" w14:textId="77777777" w:rsidR="008D3D52" w:rsidRPr="005C5FC3" w:rsidRDefault="008D3D52" w:rsidP="008D3D52">
      <w:pPr>
        <w:pStyle w:val="PL"/>
        <w:rPr>
          <w:rFonts w:eastAsia="Calibri"/>
        </w:rPr>
      </w:pPr>
    </w:p>
    <w:p w14:paraId="354A82BC" w14:textId="77777777" w:rsidR="008D3D52" w:rsidRPr="005C5FC3" w:rsidRDefault="008D3D52" w:rsidP="008D3D52">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06863CEB" w14:textId="77777777" w:rsidR="008D3D52" w:rsidRPr="005C5FC3" w:rsidRDefault="008D3D52" w:rsidP="008D3D52">
      <w:pPr>
        <w:pStyle w:val="PL"/>
        <w:rPr>
          <w:rFonts w:eastAsia="Calibri"/>
        </w:rPr>
      </w:pPr>
      <w:r w:rsidRPr="005C5FC3">
        <w:rPr>
          <w:rFonts w:eastAsia="Calibri"/>
        </w:rPr>
        <w:tab/>
        <w:t>...</w:t>
      </w:r>
    </w:p>
    <w:p w14:paraId="66DBB5F2" w14:textId="77777777" w:rsidR="008D3D52" w:rsidRPr="005C5FC3" w:rsidRDefault="008D3D52" w:rsidP="008D3D52">
      <w:pPr>
        <w:pStyle w:val="PL"/>
        <w:rPr>
          <w:rFonts w:eastAsia="Calibri"/>
        </w:rPr>
      </w:pPr>
      <w:r w:rsidRPr="005C5FC3">
        <w:rPr>
          <w:rFonts w:eastAsia="Calibri"/>
        </w:rPr>
        <w:t>}</w:t>
      </w:r>
    </w:p>
    <w:p w14:paraId="15DFF60F" w14:textId="77777777" w:rsidR="008D3D52" w:rsidRPr="005C5FC3" w:rsidRDefault="008D3D52" w:rsidP="008D3D52">
      <w:pPr>
        <w:pStyle w:val="PL"/>
        <w:rPr>
          <w:rFonts w:eastAsia="Calibri"/>
        </w:rPr>
      </w:pPr>
    </w:p>
    <w:p w14:paraId="4BEF5B90" w14:textId="77777777" w:rsidR="008D3D52" w:rsidRPr="005C5FC3" w:rsidRDefault="008D3D52" w:rsidP="008D3D52">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38989368" w14:textId="77777777" w:rsidR="008D3D52" w:rsidRPr="005C5FC3" w:rsidRDefault="008D3D52" w:rsidP="008D3D52">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5BCC6E" w14:textId="77777777" w:rsidR="008D3D52" w:rsidRPr="005C5FC3" w:rsidRDefault="008D3D52" w:rsidP="008D3D52">
      <w:pPr>
        <w:pStyle w:val="PL"/>
        <w:rPr>
          <w:rFonts w:eastAsia="Calibri"/>
        </w:rPr>
      </w:pPr>
      <w:r w:rsidRPr="005C5FC3">
        <w:rPr>
          <w:rFonts w:eastAsia="Calibri"/>
        </w:rPr>
        <w:tab/>
        <w:t>dL-PRSResourceSetARPLocation</w:t>
      </w:r>
      <w:r w:rsidRPr="005C5FC3">
        <w:rPr>
          <w:rFonts w:eastAsia="Calibri"/>
        </w:rPr>
        <w:tab/>
        <w:t>DL-PRSResourceSetARPLocation,</w:t>
      </w:r>
    </w:p>
    <w:p w14:paraId="6CBE7505" w14:textId="77777777" w:rsidR="008D3D52" w:rsidRPr="005C5FC3" w:rsidRDefault="008D3D52" w:rsidP="008D3D52">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619C3195" w14:textId="77777777" w:rsidR="008D3D52" w:rsidRPr="005C5FC3" w:rsidRDefault="008D3D52" w:rsidP="008D3D52">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0270934" w14:textId="77777777" w:rsidR="008D3D52" w:rsidRPr="005C5FC3" w:rsidRDefault="008D3D52" w:rsidP="008D3D52">
      <w:pPr>
        <w:pStyle w:val="PL"/>
        <w:rPr>
          <w:rFonts w:eastAsia="Calibri"/>
        </w:rPr>
      </w:pPr>
      <w:r w:rsidRPr="005C5FC3">
        <w:rPr>
          <w:rFonts w:eastAsia="Calibri"/>
        </w:rPr>
        <w:t>}</w:t>
      </w:r>
    </w:p>
    <w:p w14:paraId="3498F532" w14:textId="77777777" w:rsidR="008D3D52" w:rsidRPr="005C5FC3" w:rsidRDefault="008D3D52" w:rsidP="008D3D52">
      <w:pPr>
        <w:pStyle w:val="PL"/>
        <w:rPr>
          <w:rFonts w:eastAsia="Calibri"/>
        </w:rPr>
      </w:pPr>
    </w:p>
    <w:p w14:paraId="6B0348D1" w14:textId="77777777" w:rsidR="008D3D52" w:rsidRPr="005C5FC3" w:rsidRDefault="008D3D52" w:rsidP="008D3D52">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780D68F7" w14:textId="77777777" w:rsidR="008D3D52" w:rsidRPr="005C5FC3" w:rsidRDefault="008D3D52" w:rsidP="008D3D52">
      <w:pPr>
        <w:pStyle w:val="PL"/>
        <w:rPr>
          <w:rFonts w:eastAsia="Calibri"/>
        </w:rPr>
      </w:pPr>
      <w:r w:rsidRPr="005C5FC3">
        <w:rPr>
          <w:rFonts w:eastAsia="Calibri"/>
        </w:rPr>
        <w:tab/>
        <w:t>...</w:t>
      </w:r>
    </w:p>
    <w:p w14:paraId="3580D36D" w14:textId="77777777" w:rsidR="008D3D52" w:rsidRPr="005C5FC3" w:rsidRDefault="008D3D52" w:rsidP="008D3D52">
      <w:pPr>
        <w:pStyle w:val="PL"/>
        <w:rPr>
          <w:rFonts w:eastAsia="Calibri"/>
        </w:rPr>
      </w:pPr>
      <w:r w:rsidRPr="005C5FC3">
        <w:rPr>
          <w:rFonts w:eastAsia="Calibri"/>
        </w:rPr>
        <w:t>}</w:t>
      </w:r>
    </w:p>
    <w:p w14:paraId="2A3BD4A4" w14:textId="77777777" w:rsidR="008D3D52" w:rsidRPr="005C5FC3" w:rsidRDefault="008D3D52" w:rsidP="008D3D52">
      <w:pPr>
        <w:pStyle w:val="PL"/>
        <w:rPr>
          <w:rFonts w:eastAsia="Calibri"/>
        </w:rPr>
      </w:pPr>
    </w:p>
    <w:p w14:paraId="54595B76" w14:textId="77777777" w:rsidR="008D3D52" w:rsidRPr="005C5FC3" w:rsidRDefault="008D3D52" w:rsidP="008D3D52">
      <w:pPr>
        <w:pStyle w:val="PL"/>
        <w:rPr>
          <w:rFonts w:eastAsia="Calibri"/>
          <w:snapToGrid w:val="0"/>
        </w:rPr>
      </w:pPr>
    </w:p>
    <w:p w14:paraId="0316AD71" w14:textId="77777777" w:rsidR="008D3D52" w:rsidRPr="005C5FC3" w:rsidRDefault="008D3D52" w:rsidP="008D3D52">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80866ED" w14:textId="77777777" w:rsidR="008D3D52" w:rsidRPr="005C5FC3" w:rsidRDefault="008D3D52" w:rsidP="008D3D52">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15613F49" w14:textId="77777777" w:rsidR="008D3D52" w:rsidRPr="005C5FC3" w:rsidRDefault="008D3D52" w:rsidP="008D3D52">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4EC58BF1" w14:textId="77777777" w:rsidR="008D3D52" w:rsidRPr="005C5FC3" w:rsidRDefault="008D3D52" w:rsidP="008D3D52">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B966DC7" w14:textId="77777777" w:rsidR="008D3D52" w:rsidRPr="005C5FC3" w:rsidRDefault="008D3D52" w:rsidP="008D3D52">
      <w:pPr>
        <w:pStyle w:val="PL"/>
        <w:rPr>
          <w:rFonts w:eastAsia="Calibri"/>
        </w:rPr>
      </w:pPr>
      <w:r w:rsidRPr="005C5FC3">
        <w:rPr>
          <w:rFonts w:eastAsia="Calibri"/>
        </w:rPr>
        <w:t>}</w:t>
      </w:r>
    </w:p>
    <w:p w14:paraId="24FE1AE0" w14:textId="77777777" w:rsidR="008D3D52" w:rsidRPr="005C5FC3" w:rsidRDefault="008D3D52" w:rsidP="008D3D52">
      <w:pPr>
        <w:pStyle w:val="PL"/>
        <w:rPr>
          <w:rFonts w:eastAsia="Calibri"/>
        </w:rPr>
      </w:pPr>
    </w:p>
    <w:p w14:paraId="4359C3F7" w14:textId="77777777" w:rsidR="008D3D52" w:rsidRPr="005C5FC3" w:rsidRDefault="008D3D52" w:rsidP="008D3D52">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5BFA43C" w14:textId="77777777" w:rsidR="008D3D52" w:rsidRPr="005C5FC3" w:rsidRDefault="008D3D52" w:rsidP="008D3D52">
      <w:pPr>
        <w:pStyle w:val="PL"/>
        <w:rPr>
          <w:rFonts w:eastAsia="Calibri"/>
        </w:rPr>
      </w:pPr>
      <w:r w:rsidRPr="005C5FC3">
        <w:rPr>
          <w:rFonts w:eastAsia="Calibri"/>
        </w:rPr>
        <w:tab/>
        <w:t>...</w:t>
      </w:r>
    </w:p>
    <w:p w14:paraId="040C72E8" w14:textId="77777777" w:rsidR="008D3D52" w:rsidRPr="005C5FC3" w:rsidRDefault="008D3D52" w:rsidP="008D3D52">
      <w:pPr>
        <w:pStyle w:val="PL"/>
        <w:rPr>
          <w:rFonts w:eastAsia="Calibri"/>
        </w:rPr>
      </w:pPr>
      <w:r w:rsidRPr="005C5FC3">
        <w:rPr>
          <w:rFonts w:eastAsia="Calibri"/>
        </w:rPr>
        <w:t>}</w:t>
      </w:r>
    </w:p>
    <w:p w14:paraId="6CA0F157" w14:textId="77777777" w:rsidR="008D3D52" w:rsidRPr="005C5FC3" w:rsidRDefault="008D3D52" w:rsidP="008D3D52">
      <w:pPr>
        <w:pStyle w:val="PL"/>
        <w:rPr>
          <w:rFonts w:eastAsia="Calibri"/>
          <w:snapToGrid w:val="0"/>
        </w:rPr>
      </w:pPr>
    </w:p>
    <w:p w14:paraId="7557863F" w14:textId="77777777" w:rsidR="008D3D52" w:rsidRPr="005C5FC3" w:rsidRDefault="008D3D52" w:rsidP="008D3D52">
      <w:pPr>
        <w:pStyle w:val="PL"/>
        <w:rPr>
          <w:rFonts w:eastAsia="Calibri"/>
          <w:snapToGrid w:val="0"/>
        </w:rPr>
      </w:pPr>
    </w:p>
    <w:p w14:paraId="39C6119A" w14:textId="77777777" w:rsidR="008D3D52" w:rsidRPr="005C5FC3" w:rsidRDefault="008D3D52" w:rsidP="008D3D52">
      <w:pPr>
        <w:pStyle w:val="PL"/>
        <w:rPr>
          <w:rFonts w:eastAsia="Calibri"/>
        </w:rPr>
      </w:pPr>
      <w:r w:rsidRPr="005C5FC3">
        <w:rPr>
          <w:rFonts w:eastAsia="Calibri"/>
        </w:rPr>
        <w:t>DLPRSResourceARP ::= SEQUENCE {</w:t>
      </w:r>
    </w:p>
    <w:p w14:paraId="7E9E1E61" w14:textId="77777777" w:rsidR="008D3D52" w:rsidRPr="005C5FC3" w:rsidRDefault="008D3D52" w:rsidP="008D3D52">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noProof w:val="0"/>
          <w:snapToGrid w:val="0"/>
        </w:rPr>
        <w:t>PRS-Resource-ID</w:t>
      </w:r>
      <w:r w:rsidRPr="005C5FC3">
        <w:rPr>
          <w:rFonts w:eastAsia="Calibri"/>
          <w:snapToGrid w:val="0"/>
        </w:rPr>
        <w:t>,</w:t>
      </w:r>
    </w:p>
    <w:p w14:paraId="13005C7D" w14:textId="77777777" w:rsidR="008D3D52" w:rsidRPr="005C5FC3" w:rsidRDefault="008D3D52" w:rsidP="008D3D52">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0FE8D498" w14:textId="77777777" w:rsidR="008D3D52" w:rsidRPr="005C5FC3" w:rsidRDefault="008D3D52" w:rsidP="008D3D52">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723092FF" w14:textId="77777777" w:rsidR="008D3D52" w:rsidRPr="005C5FC3" w:rsidRDefault="008D3D52" w:rsidP="008D3D52">
      <w:pPr>
        <w:pStyle w:val="PL"/>
        <w:rPr>
          <w:rFonts w:eastAsia="Calibri"/>
        </w:rPr>
      </w:pPr>
      <w:r w:rsidRPr="005C5FC3">
        <w:rPr>
          <w:rFonts w:eastAsia="Calibri"/>
        </w:rPr>
        <w:t>}</w:t>
      </w:r>
    </w:p>
    <w:p w14:paraId="4C84414A" w14:textId="77777777" w:rsidR="008D3D52" w:rsidRPr="005C5FC3" w:rsidRDefault="008D3D52" w:rsidP="008D3D52">
      <w:pPr>
        <w:pStyle w:val="PL"/>
        <w:rPr>
          <w:rFonts w:eastAsia="Calibri"/>
        </w:rPr>
      </w:pPr>
    </w:p>
    <w:p w14:paraId="08C98914" w14:textId="77777777" w:rsidR="008D3D52" w:rsidRPr="005C5FC3" w:rsidRDefault="008D3D52" w:rsidP="008D3D52">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369C8BE6" w14:textId="77777777" w:rsidR="008D3D52" w:rsidRPr="005C5FC3" w:rsidRDefault="008D3D52" w:rsidP="008D3D52">
      <w:pPr>
        <w:pStyle w:val="PL"/>
        <w:rPr>
          <w:rFonts w:eastAsia="Calibri"/>
        </w:rPr>
      </w:pPr>
      <w:r w:rsidRPr="005C5FC3">
        <w:rPr>
          <w:rFonts w:eastAsia="Calibri"/>
        </w:rPr>
        <w:tab/>
        <w:t>...</w:t>
      </w:r>
    </w:p>
    <w:p w14:paraId="2EAFC2E8" w14:textId="77777777" w:rsidR="008D3D52" w:rsidRPr="005C5FC3" w:rsidRDefault="008D3D52" w:rsidP="008D3D52">
      <w:pPr>
        <w:pStyle w:val="PL"/>
        <w:rPr>
          <w:rFonts w:eastAsia="Calibri"/>
        </w:rPr>
      </w:pPr>
      <w:r w:rsidRPr="005C5FC3">
        <w:rPr>
          <w:rFonts w:eastAsia="Calibri"/>
        </w:rPr>
        <w:t>}</w:t>
      </w:r>
    </w:p>
    <w:p w14:paraId="27D51BA5" w14:textId="77777777" w:rsidR="008D3D52" w:rsidRPr="005C5FC3" w:rsidRDefault="008D3D52" w:rsidP="008D3D52">
      <w:pPr>
        <w:pStyle w:val="PL"/>
        <w:rPr>
          <w:rFonts w:eastAsia="Calibri"/>
          <w:snapToGrid w:val="0"/>
        </w:rPr>
      </w:pPr>
    </w:p>
    <w:p w14:paraId="359248DB" w14:textId="77777777" w:rsidR="008D3D52" w:rsidRPr="005C5FC3" w:rsidRDefault="008D3D52" w:rsidP="008D3D52">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4801D113" w14:textId="77777777" w:rsidR="008D3D52" w:rsidRPr="005C5FC3" w:rsidRDefault="008D3D52" w:rsidP="008D3D52">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8BEA5BD" w14:textId="77777777" w:rsidR="008D3D52" w:rsidRPr="005C5FC3" w:rsidRDefault="008D3D52" w:rsidP="008D3D52">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4E9035A" w14:textId="77777777" w:rsidR="008D3D52" w:rsidRPr="005C5FC3" w:rsidRDefault="008D3D52" w:rsidP="008D3D52">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4A32564E" w14:textId="77777777" w:rsidR="008D3D52" w:rsidRPr="005C5FC3" w:rsidRDefault="008D3D52" w:rsidP="008D3D52">
      <w:pPr>
        <w:pStyle w:val="PL"/>
        <w:rPr>
          <w:rFonts w:eastAsia="Calibri"/>
        </w:rPr>
      </w:pPr>
      <w:r w:rsidRPr="005C5FC3">
        <w:rPr>
          <w:rFonts w:eastAsia="Calibri"/>
        </w:rPr>
        <w:t>}</w:t>
      </w:r>
    </w:p>
    <w:p w14:paraId="0825DA89" w14:textId="77777777" w:rsidR="008D3D52" w:rsidRPr="005C5FC3" w:rsidRDefault="008D3D52" w:rsidP="008D3D52">
      <w:pPr>
        <w:pStyle w:val="PL"/>
        <w:rPr>
          <w:rFonts w:eastAsia="Calibri"/>
        </w:rPr>
      </w:pPr>
    </w:p>
    <w:p w14:paraId="2F3D7856" w14:textId="77777777" w:rsidR="008D3D52" w:rsidRPr="005C5FC3" w:rsidRDefault="008D3D52" w:rsidP="008D3D52">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43E486B" w14:textId="77777777" w:rsidR="008D3D52" w:rsidRPr="005C5FC3" w:rsidRDefault="008D3D52" w:rsidP="008D3D52">
      <w:pPr>
        <w:pStyle w:val="PL"/>
        <w:rPr>
          <w:rFonts w:eastAsia="Calibri"/>
        </w:rPr>
      </w:pPr>
      <w:r w:rsidRPr="005C5FC3">
        <w:rPr>
          <w:rFonts w:eastAsia="Calibri"/>
        </w:rPr>
        <w:tab/>
        <w:t>...</w:t>
      </w:r>
    </w:p>
    <w:p w14:paraId="446D0E28" w14:textId="77777777" w:rsidR="008D3D52" w:rsidRPr="0030753D" w:rsidRDefault="008D3D52" w:rsidP="008D3D52">
      <w:pPr>
        <w:pStyle w:val="PL"/>
        <w:rPr>
          <w:rFonts w:eastAsia="Calibri"/>
        </w:rPr>
      </w:pPr>
      <w:r w:rsidRPr="005C5FC3">
        <w:rPr>
          <w:rFonts w:eastAsia="Calibri"/>
        </w:rPr>
        <w:t>}</w:t>
      </w:r>
    </w:p>
    <w:p w14:paraId="26C4F3D8" w14:textId="77777777" w:rsidR="008D3D52" w:rsidRDefault="008D3D52" w:rsidP="008D3D52">
      <w:pPr>
        <w:pStyle w:val="PL"/>
      </w:pPr>
    </w:p>
    <w:p w14:paraId="6CCB5ABE" w14:textId="77777777" w:rsidR="008D3D52" w:rsidRDefault="008D3D52" w:rsidP="008D3D52">
      <w:pPr>
        <w:pStyle w:val="PL"/>
        <w:rPr>
          <w:noProof w:val="0"/>
          <w:lang w:eastAsia="zh-CN"/>
        </w:rPr>
      </w:pPr>
      <w:r>
        <w:rPr>
          <w:noProof w:val="0"/>
          <w:lang w:eastAsia="zh-CN"/>
        </w:rPr>
        <w:t>DL-UP-TNL-Address-to-Update-List-Item</w:t>
      </w:r>
      <w:r>
        <w:rPr>
          <w:noProof w:val="0"/>
          <w:lang w:eastAsia="zh-CN"/>
        </w:rPr>
        <w:tab/>
        <w:t>::= SEQUENCE {</w:t>
      </w:r>
    </w:p>
    <w:p w14:paraId="50650A7B" w14:textId="77777777" w:rsidR="008D3D52" w:rsidRDefault="008D3D52" w:rsidP="008D3D52">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4F4FFA68" w14:textId="77777777" w:rsidR="008D3D52" w:rsidRDefault="008D3D52" w:rsidP="008D3D52">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4A464CEF" w14:textId="77777777" w:rsidR="008D3D52" w:rsidRDefault="008D3D52" w:rsidP="008D3D52">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06024EE9" w14:textId="77777777" w:rsidR="008D3D52" w:rsidRDefault="008D3D52" w:rsidP="008D3D52">
      <w:pPr>
        <w:pStyle w:val="PL"/>
        <w:rPr>
          <w:noProof w:val="0"/>
          <w:lang w:eastAsia="zh-CN"/>
        </w:rPr>
      </w:pPr>
      <w:r>
        <w:rPr>
          <w:noProof w:val="0"/>
          <w:lang w:eastAsia="zh-CN"/>
        </w:rPr>
        <w:tab/>
        <w:t>...</w:t>
      </w:r>
    </w:p>
    <w:p w14:paraId="2199EB35" w14:textId="77777777" w:rsidR="008D3D52" w:rsidRDefault="008D3D52" w:rsidP="008D3D52">
      <w:pPr>
        <w:pStyle w:val="PL"/>
        <w:rPr>
          <w:noProof w:val="0"/>
          <w:lang w:eastAsia="zh-CN"/>
        </w:rPr>
      </w:pPr>
      <w:r>
        <w:rPr>
          <w:noProof w:val="0"/>
          <w:lang w:eastAsia="zh-CN"/>
        </w:rPr>
        <w:t>}</w:t>
      </w:r>
    </w:p>
    <w:p w14:paraId="28E10A53" w14:textId="77777777" w:rsidR="008D3D52" w:rsidRDefault="008D3D52" w:rsidP="008D3D52">
      <w:pPr>
        <w:pStyle w:val="PL"/>
        <w:rPr>
          <w:noProof w:val="0"/>
          <w:lang w:eastAsia="zh-CN"/>
        </w:rPr>
      </w:pPr>
    </w:p>
    <w:p w14:paraId="5C55E339" w14:textId="77777777" w:rsidR="008D3D52" w:rsidRDefault="008D3D52" w:rsidP="008D3D52">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5FAF013" w14:textId="77777777" w:rsidR="008D3D52" w:rsidRDefault="008D3D52" w:rsidP="008D3D52">
      <w:pPr>
        <w:pStyle w:val="PL"/>
        <w:rPr>
          <w:noProof w:val="0"/>
          <w:lang w:eastAsia="zh-CN"/>
        </w:rPr>
      </w:pPr>
      <w:r>
        <w:rPr>
          <w:noProof w:val="0"/>
          <w:lang w:eastAsia="zh-CN"/>
        </w:rPr>
        <w:tab/>
        <w:t>...</w:t>
      </w:r>
    </w:p>
    <w:p w14:paraId="66D8F818" w14:textId="77777777" w:rsidR="008D3D52" w:rsidRDefault="008D3D52" w:rsidP="008D3D52">
      <w:pPr>
        <w:pStyle w:val="PL"/>
        <w:rPr>
          <w:noProof w:val="0"/>
          <w:lang w:eastAsia="zh-CN"/>
        </w:rPr>
      </w:pPr>
      <w:r>
        <w:rPr>
          <w:noProof w:val="0"/>
          <w:lang w:eastAsia="zh-CN"/>
        </w:rPr>
        <w:t>}</w:t>
      </w:r>
    </w:p>
    <w:p w14:paraId="2CB29FD7" w14:textId="77777777" w:rsidR="008D3D52" w:rsidRPr="00EA5FA7" w:rsidRDefault="008D3D52" w:rsidP="008D3D52">
      <w:pPr>
        <w:pStyle w:val="PL"/>
        <w:rPr>
          <w:noProof w:val="0"/>
          <w:lang w:eastAsia="zh-CN"/>
        </w:rPr>
      </w:pPr>
    </w:p>
    <w:p w14:paraId="5BAABCE4" w14:textId="77777777" w:rsidR="008D3D52" w:rsidRPr="00EA5FA7" w:rsidRDefault="008D3D52" w:rsidP="008D3D52">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401D631A" w14:textId="77777777" w:rsidR="008D3D52" w:rsidRPr="00EA5FA7" w:rsidRDefault="008D3D52" w:rsidP="008D3D52">
      <w:pPr>
        <w:pStyle w:val="PL"/>
        <w:rPr>
          <w:rFonts w:eastAsia="SimSun"/>
        </w:rPr>
      </w:pPr>
    </w:p>
    <w:p w14:paraId="426FA1FB" w14:textId="77777777" w:rsidR="008D3D52" w:rsidRPr="00EA5FA7" w:rsidRDefault="008D3D52" w:rsidP="008D3D52">
      <w:pPr>
        <w:pStyle w:val="PL"/>
        <w:rPr>
          <w:rFonts w:eastAsia="SimSun"/>
        </w:rPr>
      </w:pPr>
      <w:r w:rsidRPr="00EA5FA7">
        <w:t>DLUPTNLInformation</w:t>
      </w:r>
      <w:r w:rsidRPr="00EA5FA7">
        <w:rPr>
          <w:rFonts w:eastAsia="SimSun"/>
        </w:rPr>
        <w:t>-ToBeSetup-Item ::= SEQUENCE {</w:t>
      </w:r>
    </w:p>
    <w:p w14:paraId="4FA5E33D" w14:textId="77777777" w:rsidR="008D3D52" w:rsidRPr="00EA5FA7" w:rsidRDefault="008D3D52" w:rsidP="008D3D52">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A0B78D2"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1526EC14" w14:textId="77777777" w:rsidR="008D3D52" w:rsidRPr="00EA5FA7" w:rsidRDefault="008D3D52" w:rsidP="008D3D52">
      <w:pPr>
        <w:pStyle w:val="PL"/>
        <w:rPr>
          <w:rFonts w:eastAsia="SimSun"/>
        </w:rPr>
      </w:pPr>
      <w:r w:rsidRPr="00D96CB4">
        <w:rPr>
          <w:rFonts w:eastAsia="SimSun"/>
          <w:lang w:val="fr-FR"/>
        </w:rPr>
        <w:tab/>
      </w:r>
      <w:r w:rsidRPr="00EA5FA7">
        <w:rPr>
          <w:rFonts w:eastAsia="SimSun"/>
        </w:rPr>
        <w:t>...</w:t>
      </w:r>
    </w:p>
    <w:p w14:paraId="113B824D" w14:textId="77777777" w:rsidR="008D3D52" w:rsidRPr="00EA5FA7" w:rsidRDefault="008D3D52" w:rsidP="008D3D52">
      <w:pPr>
        <w:pStyle w:val="PL"/>
        <w:rPr>
          <w:rFonts w:eastAsia="SimSun"/>
        </w:rPr>
      </w:pPr>
      <w:r w:rsidRPr="00EA5FA7">
        <w:rPr>
          <w:rFonts w:eastAsia="SimSun"/>
        </w:rPr>
        <w:t>}</w:t>
      </w:r>
    </w:p>
    <w:p w14:paraId="33027EF1" w14:textId="77777777" w:rsidR="008D3D52" w:rsidRPr="00EA5FA7" w:rsidRDefault="008D3D52" w:rsidP="008D3D52">
      <w:pPr>
        <w:pStyle w:val="PL"/>
        <w:rPr>
          <w:rFonts w:eastAsia="SimSun"/>
        </w:rPr>
      </w:pPr>
    </w:p>
    <w:p w14:paraId="01CCBB85" w14:textId="77777777" w:rsidR="008D3D52" w:rsidRPr="00EA5FA7" w:rsidRDefault="008D3D52" w:rsidP="008D3D52">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26429A3C" w14:textId="77777777" w:rsidR="008D3D52" w:rsidRPr="00EA5FA7" w:rsidRDefault="008D3D52" w:rsidP="008D3D52">
      <w:pPr>
        <w:pStyle w:val="PL"/>
        <w:rPr>
          <w:rFonts w:eastAsia="SimSun"/>
        </w:rPr>
      </w:pPr>
      <w:r w:rsidRPr="00EA5FA7">
        <w:rPr>
          <w:rFonts w:eastAsia="SimSun"/>
        </w:rPr>
        <w:tab/>
        <w:t>...</w:t>
      </w:r>
    </w:p>
    <w:p w14:paraId="6423BD20" w14:textId="77777777" w:rsidR="008D3D52" w:rsidRPr="00EA5FA7" w:rsidRDefault="008D3D52" w:rsidP="008D3D52">
      <w:pPr>
        <w:pStyle w:val="PL"/>
        <w:rPr>
          <w:rFonts w:eastAsia="SimSun"/>
        </w:rPr>
      </w:pPr>
      <w:r w:rsidRPr="00EA5FA7">
        <w:rPr>
          <w:rFonts w:eastAsia="SimSun"/>
        </w:rPr>
        <w:t>}</w:t>
      </w:r>
    </w:p>
    <w:p w14:paraId="4A1B507D" w14:textId="77777777" w:rsidR="008D3D52" w:rsidRPr="00EA5FA7" w:rsidRDefault="008D3D52" w:rsidP="008D3D52">
      <w:pPr>
        <w:pStyle w:val="PL"/>
        <w:rPr>
          <w:noProof w:val="0"/>
        </w:rPr>
      </w:pPr>
    </w:p>
    <w:p w14:paraId="14EB996A" w14:textId="77777777" w:rsidR="008D3D52" w:rsidRPr="00EA5FA7" w:rsidRDefault="008D3D52" w:rsidP="008D3D52">
      <w:pPr>
        <w:pStyle w:val="PL"/>
        <w:rPr>
          <w:noProof w:val="0"/>
        </w:rPr>
      </w:pPr>
      <w:r w:rsidRPr="00EA5FA7">
        <w:rPr>
          <w:noProof w:val="0"/>
        </w:rPr>
        <w:t>DRB-Activity-Item ::= SEQUENCE {</w:t>
      </w:r>
    </w:p>
    <w:p w14:paraId="2D692E5B" w14:textId="77777777" w:rsidR="008D3D52" w:rsidRPr="00EA5FA7" w:rsidRDefault="008D3D52" w:rsidP="008D3D52">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37243166" w14:textId="77777777" w:rsidR="008D3D52" w:rsidRPr="00EA5FA7" w:rsidRDefault="008D3D52" w:rsidP="008D3D52">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0287F5D1"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34EE0BA6" w14:textId="77777777" w:rsidR="008D3D52" w:rsidRPr="00EA5FA7" w:rsidRDefault="008D3D52" w:rsidP="008D3D52">
      <w:pPr>
        <w:pStyle w:val="PL"/>
        <w:rPr>
          <w:noProof w:val="0"/>
        </w:rPr>
      </w:pPr>
      <w:r w:rsidRPr="00D96CB4">
        <w:rPr>
          <w:noProof w:val="0"/>
          <w:lang w:val="fr-FR"/>
        </w:rPr>
        <w:tab/>
      </w:r>
      <w:r w:rsidRPr="00EA5FA7">
        <w:rPr>
          <w:noProof w:val="0"/>
        </w:rPr>
        <w:t>...</w:t>
      </w:r>
    </w:p>
    <w:p w14:paraId="2B41A60A" w14:textId="77777777" w:rsidR="008D3D52" w:rsidRPr="00EA5FA7" w:rsidRDefault="008D3D52" w:rsidP="008D3D52">
      <w:pPr>
        <w:pStyle w:val="PL"/>
        <w:rPr>
          <w:noProof w:val="0"/>
        </w:rPr>
      </w:pPr>
      <w:r w:rsidRPr="00EA5FA7">
        <w:rPr>
          <w:noProof w:val="0"/>
        </w:rPr>
        <w:t>}</w:t>
      </w:r>
    </w:p>
    <w:p w14:paraId="108BAA19" w14:textId="77777777" w:rsidR="008D3D52" w:rsidRPr="00EA5FA7" w:rsidRDefault="008D3D52" w:rsidP="008D3D52">
      <w:pPr>
        <w:pStyle w:val="PL"/>
        <w:rPr>
          <w:noProof w:val="0"/>
        </w:rPr>
      </w:pPr>
    </w:p>
    <w:p w14:paraId="59093A1A" w14:textId="77777777" w:rsidR="008D3D52" w:rsidRPr="00EA5FA7" w:rsidRDefault="008D3D52" w:rsidP="008D3D52">
      <w:pPr>
        <w:pStyle w:val="PL"/>
        <w:rPr>
          <w:noProof w:val="0"/>
        </w:rPr>
      </w:pPr>
      <w:r w:rsidRPr="00EA5FA7">
        <w:rPr>
          <w:noProof w:val="0"/>
        </w:rPr>
        <w:t xml:space="preserve">DRB-Activity-ItemExtIEs </w:t>
      </w:r>
      <w:r w:rsidRPr="00EA5FA7">
        <w:rPr>
          <w:noProof w:val="0"/>
        </w:rPr>
        <w:tab/>
        <w:t>F1AP-PROTOCOL-EXTENSION ::= {</w:t>
      </w:r>
    </w:p>
    <w:p w14:paraId="5206DA0D" w14:textId="77777777" w:rsidR="008D3D52" w:rsidRPr="00EA5FA7" w:rsidRDefault="008D3D52" w:rsidP="008D3D52">
      <w:pPr>
        <w:pStyle w:val="PL"/>
        <w:rPr>
          <w:noProof w:val="0"/>
        </w:rPr>
      </w:pPr>
      <w:r w:rsidRPr="00EA5FA7">
        <w:rPr>
          <w:noProof w:val="0"/>
        </w:rPr>
        <w:tab/>
        <w:t>...</w:t>
      </w:r>
    </w:p>
    <w:p w14:paraId="6BE8000F" w14:textId="77777777" w:rsidR="008D3D52" w:rsidRPr="00EA5FA7" w:rsidRDefault="008D3D52" w:rsidP="008D3D52">
      <w:pPr>
        <w:pStyle w:val="PL"/>
        <w:rPr>
          <w:noProof w:val="0"/>
        </w:rPr>
      </w:pPr>
      <w:r w:rsidRPr="00EA5FA7">
        <w:rPr>
          <w:noProof w:val="0"/>
        </w:rPr>
        <w:t>}</w:t>
      </w:r>
    </w:p>
    <w:p w14:paraId="3E572966" w14:textId="77777777" w:rsidR="008D3D52" w:rsidRPr="00EA5FA7" w:rsidRDefault="008D3D52" w:rsidP="008D3D52">
      <w:pPr>
        <w:pStyle w:val="PL"/>
        <w:rPr>
          <w:noProof w:val="0"/>
        </w:rPr>
      </w:pPr>
    </w:p>
    <w:p w14:paraId="30DC01E7" w14:textId="77777777" w:rsidR="008D3D52" w:rsidRPr="00EA5FA7" w:rsidRDefault="008D3D52" w:rsidP="008D3D52">
      <w:pPr>
        <w:pStyle w:val="PL"/>
        <w:rPr>
          <w:noProof w:val="0"/>
        </w:rPr>
      </w:pPr>
      <w:r w:rsidRPr="00EA5FA7">
        <w:rPr>
          <w:noProof w:val="0"/>
        </w:rPr>
        <w:t>DRB-Activity ::= ENUMERATED {active, not-active}</w:t>
      </w:r>
    </w:p>
    <w:p w14:paraId="0341B837" w14:textId="77777777" w:rsidR="008D3D52" w:rsidRPr="00EA5FA7" w:rsidRDefault="008D3D52" w:rsidP="008D3D52">
      <w:pPr>
        <w:pStyle w:val="PL"/>
        <w:rPr>
          <w:noProof w:val="0"/>
        </w:rPr>
      </w:pPr>
    </w:p>
    <w:p w14:paraId="0B44B96D" w14:textId="77777777" w:rsidR="008D3D52" w:rsidRPr="00EA5FA7" w:rsidRDefault="008D3D52" w:rsidP="008D3D52">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68A3ADA" w14:textId="77777777" w:rsidR="008D3D52" w:rsidRPr="00EA5FA7" w:rsidRDefault="008D3D52" w:rsidP="008D3D52">
      <w:pPr>
        <w:pStyle w:val="PL"/>
        <w:rPr>
          <w:rFonts w:eastAsia="SimSun"/>
          <w:snapToGrid w:val="0"/>
        </w:rPr>
      </w:pPr>
    </w:p>
    <w:p w14:paraId="6000AD21" w14:textId="77777777" w:rsidR="008D3D52" w:rsidRPr="00EA5FA7" w:rsidRDefault="008D3D52" w:rsidP="008D3D52">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14FEA3C8"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7DDEC80" w14:textId="77777777" w:rsidR="008D3D52" w:rsidRPr="00EA5FA7" w:rsidRDefault="008D3D52" w:rsidP="008D3D52">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67C6B0DB"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4C7BB0E7" w14:textId="77777777" w:rsidR="008D3D52" w:rsidRPr="00EA5FA7" w:rsidRDefault="008D3D52" w:rsidP="008D3D52">
      <w:pPr>
        <w:pStyle w:val="PL"/>
        <w:rPr>
          <w:rFonts w:eastAsia="SimSun"/>
          <w:snapToGrid w:val="0"/>
        </w:rPr>
      </w:pPr>
      <w:r w:rsidRPr="00EA5FA7">
        <w:rPr>
          <w:rFonts w:eastAsia="SimSun"/>
          <w:snapToGrid w:val="0"/>
        </w:rPr>
        <w:tab/>
        <w:t>...</w:t>
      </w:r>
    </w:p>
    <w:p w14:paraId="403E649C" w14:textId="77777777" w:rsidR="008D3D52" w:rsidRPr="00EA5FA7" w:rsidRDefault="008D3D52" w:rsidP="008D3D52">
      <w:pPr>
        <w:pStyle w:val="PL"/>
        <w:rPr>
          <w:rFonts w:eastAsia="SimSun"/>
          <w:snapToGrid w:val="0"/>
        </w:rPr>
      </w:pPr>
      <w:r w:rsidRPr="00EA5FA7">
        <w:rPr>
          <w:rFonts w:eastAsia="SimSun"/>
          <w:snapToGrid w:val="0"/>
        </w:rPr>
        <w:t>}</w:t>
      </w:r>
    </w:p>
    <w:p w14:paraId="34A69495" w14:textId="77777777" w:rsidR="008D3D52" w:rsidRPr="00EA5FA7" w:rsidRDefault="008D3D52" w:rsidP="008D3D52">
      <w:pPr>
        <w:pStyle w:val="PL"/>
        <w:rPr>
          <w:rFonts w:eastAsia="SimSun"/>
          <w:snapToGrid w:val="0"/>
        </w:rPr>
      </w:pPr>
    </w:p>
    <w:p w14:paraId="759EDEC9" w14:textId="77777777" w:rsidR="008D3D52" w:rsidRPr="00EA5FA7" w:rsidRDefault="008D3D52" w:rsidP="008D3D52">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6AD5A9DF" w14:textId="77777777" w:rsidR="008D3D52" w:rsidRPr="00EA5FA7" w:rsidRDefault="008D3D52" w:rsidP="008D3D52">
      <w:pPr>
        <w:pStyle w:val="PL"/>
        <w:rPr>
          <w:rFonts w:eastAsia="SimSun"/>
          <w:snapToGrid w:val="0"/>
        </w:rPr>
      </w:pPr>
      <w:r w:rsidRPr="00EA5FA7">
        <w:rPr>
          <w:rFonts w:eastAsia="SimSun"/>
          <w:snapToGrid w:val="0"/>
        </w:rPr>
        <w:tab/>
        <w:t>...</w:t>
      </w:r>
    </w:p>
    <w:p w14:paraId="21E2BCBC" w14:textId="77777777" w:rsidR="008D3D52" w:rsidRPr="00EA5FA7" w:rsidRDefault="008D3D52" w:rsidP="008D3D52">
      <w:pPr>
        <w:pStyle w:val="PL"/>
        <w:rPr>
          <w:rFonts w:eastAsia="SimSun"/>
          <w:snapToGrid w:val="0"/>
        </w:rPr>
      </w:pPr>
      <w:r w:rsidRPr="00EA5FA7">
        <w:rPr>
          <w:rFonts w:eastAsia="SimSun"/>
          <w:snapToGrid w:val="0"/>
        </w:rPr>
        <w:t>}</w:t>
      </w:r>
    </w:p>
    <w:p w14:paraId="126F415B" w14:textId="77777777" w:rsidR="008D3D52" w:rsidRPr="00EA5FA7" w:rsidRDefault="008D3D52" w:rsidP="008D3D52">
      <w:pPr>
        <w:pStyle w:val="PL"/>
        <w:rPr>
          <w:rFonts w:eastAsia="SimSun"/>
          <w:snapToGrid w:val="0"/>
        </w:rPr>
      </w:pPr>
    </w:p>
    <w:p w14:paraId="512AF75B" w14:textId="77777777" w:rsidR="008D3D52" w:rsidRPr="00EA5FA7" w:rsidRDefault="008D3D52" w:rsidP="008D3D52">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786039D8"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t>DRBID,</w:t>
      </w:r>
    </w:p>
    <w:p w14:paraId="1E9800DE"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865FF9E" w14:textId="77777777" w:rsidR="008D3D52" w:rsidRPr="00D96CB4" w:rsidRDefault="008D3D52" w:rsidP="008D3D52">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0C0C285E"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49755B11" w14:textId="77777777" w:rsidR="008D3D52" w:rsidRPr="00EA5FA7" w:rsidRDefault="008D3D52" w:rsidP="008D3D52">
      <w:pPr>
        <w:pStyle w:val="PL"/>
        <w:rPr>
          <w:rFonts w:eastAsia="SimSun"/>
          <w:snapToGrid w:val="0"/>
        </w:rPr>
      </w:pPr>
      <w:r w:rsidRPr="00EA5FA7">
        <w:rPr>
          <w:rFonts w:eastAsia="SimSun"/>
          <w:snapToGrid w:val="0"/>
        </w:rPr>
        <w:t>}</w:t>
      </w:r>
    </w:p>
    <w:p w14:paraId="36336881" w14:textId="77777777" w:rsidR="008D3D52" w:rsidRPr="00EA5FA7" w:rsidRDefault="008D3D52" w:rsidP="008D3D52">
      <w:pPr>
        <w:pStyle w:val="PL"/>
        <w:rPr>
          <w:rFonts w:eastAsia="SimSun"/>
          <w:snapToGrid w:val="0"/>
        </w:rPr>
      </w:pPr>
    </w:p>
    <w:p w14:paraId="6D3CE1B8" w14:textId="77777777" w:rsidR="008D3D52" w:rsidRPr="00EA5FA7" w:rsidRDefault="008D3D52" w:rsidP="008D3D52">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53AC4D46" w14:textId="77777777" w:rsidR="008D3D52" w:rsidRPr="00EA5FA7" w:rsidRDefault="008D3D52" w:rsidP="008D3D52">
      <w:pPr>
        <w:pStyle w:val="PL"/>
        <w:rPr>
          <w:rFonts w:eastAsia="SimSun"/>
          <w:snapToGrid w:val="0"/>
        </w:rPr>
      </w:pPr>
      <w:r w:rsidRPr="00EA5FA7">
        <w:rPr>
          <w:rFonts w:eastAsia="SimSun"/>
          <w:snapToGrid w:val="0"/>
        </w:rPr>
        <w:tab/>
        <w:t>...</w:t>
      </w:r>
    </w:p>
    <w:p w14:paraId="141D52F8" w14:textId="77777777" w:rsidR="008D3D52" w:rsidRPr="00EA5FA7" w:rsidRDefault="008D3D52" w:rsidP="008D3D52">
      <w:pPr>
        <w:pStyle w:val="PL"/>
        <w:rPr>
          <w:rFonts w:eastAsia="SimSun"/>
          <w:snapToGrid w:val="0"/>
        </w:rPr>
      </w:pPr>
      <w:r w:rsidRPr="00EA5FA7">
        <w:rPr>
          <w:rFonts w:eastAsia="SimSun"/>
          <w:snapToGrid w:val="0"/>
        </w:rPr>
        <w:t>}</w:t>
      </w:r>
    </w:p>
    <w:p w14:paraId="4404B415" w14:textId="77777777" w:rsidR="008D3D52" w:rsidRPr="00EA5FA7" w:rsidRDefault="008D3D52" w:rsidP="008D3D52">
      <w:pPr>
        <w:pStyle w:val="PL"/>
        <w:rPr>
          <w:rFonts w:eastAsia="SimSun"/>
          <w:snapToGrid w:val="0"/>
        </w:rPr>
      </w:pPr>
    </w:p>
    <w:p w14:paraId="037D681E" w14:textId="77777777" w:rsidR="008D3D52" w:rsidRPr="00EA5FA7" w:rsidRDefault="008D3D52" w:rsidP="008D3D52">
      <w:pPr>
        <w:pStyle w:val="PL"/>
        <w:rPr>
          <w:rFonts w:eastAsia="SimSun"/>
          <w:snapToGrid w:val="0"/>
        </w:rPr>
      </w:pPr>
    </w:p>
    <w:p w14:paraId="7D0FFC3E" w14:textId="77777777" w:rsidR="008D3D52" w:rsidRPr="00EA5FA7" w:rsidRDefault="008D3D52" w:rsidP="008D3D52">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694CE350"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45B95997"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2AED46A" w14:textId="77777777" w:rsidR="008D3D52" w:rsidRPr="00D96CB4" w:rsidRDefault="008D3D52" w:rsidP="008D3D52">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3817C930"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038E18D3" w14:textId="77777777" w:rsidR="008D3D52" w:rsidRPr="00EA5FA7" w:rsidRDefault="008D3D52" w:rsidP="008D3D52">
      <w:pPr>
        <w:pStyle w:val="PL"/>
        <w:rPr>
          <w:rFonts w:eastAsia="SimSun"/>
          <w:snapToGrid w:val="0"/>
        </w:rPr>
      </w:pPr>
      <w:r w:rsidRPr="00EA5FA7">
        <w:rPr>
          <w:rFonts w:eastAsia="SimSun"/>
          <w:snapToGrid w:val="0"/>
        </w:rPr>
        <w:t>}</w:t>
      </w:r>
    </w:p>
    <w:p w14:paraId="7D5AF6B8" w14:textId="77777777" w:rsidR="008D3D52" w:rsidRPr="00EA5FA7" w:rsidRDefault="008D3D52" w:rsidP="008D3D52">
      <w:pPr>
        <w:pStyle w:val="PL"/>
        <w:rPr>
          <w:rFonts w:eastAsia="SimSun"/>
          <w:snapToGrid w:val="0"/>
        </w:rPr>
      </w:pPr>
    </w:p>
    <w:p w14:paraId="25B7E728" w14:textId="77777777" w:rsidR="008D3D52" w:rsidRPr="00EA5FA7" w:rsidRDefault="008D3D52" w:rsidP="008D3D52">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1B2BBC2E" w14:textId="77777777" w:rsidR="008D3D52" w:rsidRPr="00EA5FA7" w:rsidRDefault="008D3D52" w:rsidP="008D3D52">
      <w:pPr>
        <w:pStyle w:val="PL"/>
        <w:rPr>
          <w:rFonts w:eastAsia="SimSun"/>
          <w:snapToGrid w:val="0"/>
        </w:rPr>
      </w:pPr>
      <w:r w:rsidRPr="00EA5FA7">
        <w:rPr>
          <w:rFonts w:eastAsia="SimSun"/>
          <w:snapToGrid w:val="0"/>
        </w:rPr>
        <w:tab/>
        <w:t>...</w:t>
      </w:r>
    </w:p>
    <w:p w14:paraId="77DEF199" w14:textId="77777777" w:rsidR="008D3D52" w:rsidRPr="00EA5FA7" w:rsidRDefault="008D3D52" w:rsidP="008D3D52">
      <w:pPr>
        <w:pStyle w:val="PL"/>
        <w:rPr>
          <w:rFonts w:eastAsia="SimSun"/>
          <w:snapToGrid w:val="0"/>
        </w:rPr>
      </w:pPr>
      <w:r w:rsidRPr="00EA5FA7">
        <w:rPr>
          <w:rFonts w:eastAsia="SimSun"/>
          <w:snapToGrid w:val="0"/>
        </w:rPr>
        <w:t>}</w:t>
      </w:r>
    </w:p>
    <w:p w14:paraId="3EE75FF6" w14:textId="77777777" w:rsidR="008D3D52" w:rsidRPr="00EA5FA7" w:rsidRDefault="008D3D52" w:rsidP="008D3D52">
      <w:pPr>
        <w:pStyle w:val="PL"/>
        <w:rPr>
          <w:rFonts w:eastAsia="SimSun"/>
          <w:snapToGrid w:val="0"/>
        </w:rPr>
      </w:pPr>
    </w:p>
    <w:p w14:paraId="4D593111" w14:textId="77777777" w:rsidR="008D3D52" w:rsidRPr="00EA5FA7" w:rsidRDefault="008D3D52" w:rsidP="008D3D52">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71BC24B3" w14:textId="77777777" w:rsidR="008D3D52" w:rsidRPr="00EA5FA7" w:rsidRDefault="008D3D52" w:rsidP="008D3D52">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9D8EAD3"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71B58DF8" w14:textId="77777777" w:rsidR="008D3D52" w:rsidRPr="00D96CB4" w:rsidRDefault="008D3D52" w:rsidP="008D3D52">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D1463D2"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2464B86"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0DCC4486" w14:textId="77777777" w:rsidR="008D3D52" w:rsidRPr="00EA5FA7" w:rsidRDefault="008D3D52" w:rsidP="008D3D52">
      <w:pPr>
        <w:pStyle w:val="PL"/>
        <w:rPr>
          <w:rFonts w:eastAsia="SimSun"/>
          <w:snapToGrid w:val="0"/>
        </w:rPr>
      </w:pPr>
      <w:r w:rsidRPr="00EA5FA7">
        <w:rPr>
          <w:rFonts w:eastAsia="SimSun"/>
          <w:snapToGrid w:val="0"/>
        </w:rPr>
        <w:t>}</w:t>
      </w:r>
    </w:p>
    <w:p w14:paraId="706D916F" w14:textId="77777777" w:rsidR="008D3D52" w:rsidRPr="00EA5FA7" w:rsidRDefault="008D3D52" w:rsidP="008D3D52">
      <w:pPr>
        <w:pStyle w:val="PL"/>
        <w:rPr>
          <w:rFonts w:eastAsia="SimSun"/>
          <w:snapToGrid w:val="0"/>
        </w:rPr>
      </w:pPr>
    </w:p>
    <w:p w14:paraId="3671377A" w14:textId="77777777" w:rsidR="008D3D52" w:rsidRPr="00EA5FA7" w:rsidRDefault="008D3D52" w:rsidP="008D3D52">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398F3000" w14:textId="5B8B5964" w:rsidR="00FF3F2F" w:rsidRDefault="00FF3F2F" w:rsidP="00FF3F2F">
      <w:pPr>
        <w:pStyle w:val="PL"/>
        <w:rPr>
          <w:snapToGrid w:val="0"/>
        </w:rPr>
      </w:pPr>
      <w:r>
        <w:rPr>
          <w:snapToGrid w:val="0"/>
        </w:rPr>
        <w:tab/>
        <w:t>{</w:t>
      </w:r>
      <w:r>
        <w:rPr>
          <w:snapToGrid w:val="0"/>
        </w:rPr>
        <w:tab/>
        <w:t>ID id-ECNMarkingorCongestionInformationReportingRequest</w:t>
      </w:r>
      <w:r>
        <w:rPr>
          <w:snapToGrid w:val="0"/>
        </w:rPr>
        <w:tab/>
      </w:r>
      <w:r>
        <w:rPr>
          <w:snapToGrid w:val="0"/>
        </w:rPr>
        <w:tab/>
        <w:t>CRITICALITY ignore</w:t>
      </w:r>
      <w:r>
        <w:rPr>
          <w:snapToGrid w:val="0"/>
        </w:rPr>
        <w:tab/>
        <w:t>EXTENSION ECNMarkingorCongestionInformationReportingRequest</w:t>
      </w:r>
      <w:r>
        <w:rPr>
          <w:snapToGrid w:val="0"/>
        </w:rPr>
        <w:tab/>
      </w:r>
      <w:r>
        <w:rPr>
          <w:snapToGrid w:val="0"/>
        </w:rPr>
        <w:tab/>
        <w:t>PRESENCE optional</w:t>
      </w:r>
      <w:r>
        <w:rPr>
          <w:snapToGrid w:val="0"/>
        </w:rPr>
        <w:tab/>
        <w:t>}|</w:t>
      </w:r>
    </w:p>
    <w:p w14:paraId="45314F16" w14:textId="0BF1355C" w:rsidR="00FF3F2F" w:rsidRDefault="00FF3F2F" w:rsidP="00FF3F2F">
      <w:pPr>
        <w:pStyle w:val="PL"/>
        <w:rPr>
          <w:snapToGrid w:val="0"/>
        </w:rPr>
      </w:pPr>
      <w:r>
        <w:rPr>
          <w:snapToGrid w:val="0"/>
        </w:rPr>
        <w:tab/>
        <w:t>{</w:t>
      </w:r>
      <w:r>
        <w:rPr>
          <w:snapToGrid w:val="0"/>
        </w:rPr>
        <w:tab/>
        <w:t>ID id-PSIbasedSDUdiscardUL</w:t>
      </w:r>
      <w:r>
        <w:rPr>
          <w:snapToGrid w:val="0"/>
        </w:rPr>
        <w:tab/>
      </w:r>
      <w:r>
        <w:rPr>
          <w:snapToGrid w:val="0"/>
        </w:rPr>
        <w:tab/>
        <w:t>CRITICALITY ignore</w:t>
      </w:r>
      <w:r>
        <w:rPr>
          <w:snapToGrid w:val="0"/>
        </w:rPr>
        <w:tab/>
        <w:t>EXTENSION PSIbasedSDUdiscardUL</w:t>
      </w:r>
      <w:r>
        <w:rPr>
          <w:snapToGrid w:val="0"/>
        </w:rPr>
        <w:tab/>
      </w:r>
      <w:r>
        <w:rPr>
          <w:snapToGrid w:val="0"/>
        </w:rPr>
        <w:tab/>
        <w:t>PRESENCE optional</w:t>
      </w:r>
      <w:r>
        <w:rPr>
          <w:snapToGrid w:val="0"/>
        </w:rPr>
        <w:tab/>
        <w:t>},</w:t>
      </w:r>
    </w:p>
    <w:p w14:paraId="6EF6A1B5" w14:textId="0FB3C5BA" w:rsidR="008D3D52" w:rsidRPr="00EA5FA7" w:rsidRDefault="00FF3F2F" w:rsidP="00FF3F2F">
      <w:pPr>
        <w:pStyle w:val="PL"/>
        <w:rPr>
          <w:rFonts w:eastAsia="SimSun"/>
          <w:snapToGrid w:val="0"/>
        </w:rPr>
      </w:pPr>
      <w:r>
        <w:rPr>
          <w:snapToGrid w:val="0"/>
        </w:rPr>
        <w:tab/>
        <w:t>...</w:t>
      </w:r>
    </w:p>
    <w:p w14:paraId="06A683EF" w14:textId="77777777" w:rsidR="008D3D52" w:rsidRPr="00EA5FA7" w:rsidRDefault="008D3D52" w:rsidP="008D3D52">
      <w:pPr>
        <w:pStyle w:val="PL"/>
        <w:rPr>
          <w:rFonts w:eastAsia="SimSun"/>
          <w:snapToGrid w:val="0"/>
        </w:rPr>
      </w:pPr>
      <w:r w:rsidRPr="00EA5FA7">
        <w:rPr>
          <w:rFonts w:eastAsia="SimSun"/>
          <w:snapToGrid w:val="0"/>
        </w:rPr>
        <w:t>}</w:t>
      </w:r>
    </w:p>
    <w:p w14:paraId="3D201FF2" w14:textId="77777777" w:rsidR="008D3D52" w:rsidRPr="00EA5FA7" w:rsidRDefault="008D3D52" w:rsidP="008D3D52">
      <w:pPr>
        <w:pStyle w:val="PL"/>
        <w:rPr>
          <w:rFonts w:eastAsia="SimSun"/>
          <w:snapToGrid w:val="0"/>
        </w:rPr>
      </w:pPr>
    </w:p>
    <w:p w14:paraId="147662A1" w14:textId="77777777" w:rsidR="008D3D52" w:rsidRPr="00EA5FA7" w:rsidRDefault="008D3D52" w:rsidP="008D3D52">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1CB27A8E"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61458AE" w14:textId="77777777" w:rsidR="008D3D52" w:rsidRPr="00EA5FA7" w:rsidRDefault="008D3D52" w:rsidP="008D3D52">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9ABC70"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2C3BFB7E"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142BCC58"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6F4B0EF4" w14:textId="77777777" w:rsidR="008D3D52" w:rsidRPr="00EA5FA7" w:rsidRDefault="008D3D52" w:rsidP="008D3D52">
      <w:pPr>
        <w:pStyle w:val="PL"/>
        <w:rPr>
          <w:rFonts w:eastAsia="SimSun"/>
          <w:snapToGrid w:val="0"/>
        </w:rPr>
      </w:pPr>
      <w:r w:rsidRPr="00EA5FA7">
        <w:rPr>
          <w:rFonts w:eastAsia="SimSun"/>
          <w:snapToGrid w:val="0"/>
        </w:rPr>
        <w:t>}</w:t>
      </w:r>
    </w:p>
    <w:p w14:paraId="2D898F51" w14:textId="77777777" w:rsidR="008D3D52" w:rsidRPr="00EA5FA7" w:rsidRDefault="008D3D52" w:rsidP="008D3D52">
      <w:pPr>
        <w:pStyle w:val="PL"/>
        <w:rPr>
          <w:rFonts w:eastAsia="SimSun"/>
          <w:snapToGrid w:val="0"/>
        </w:rPr>
      </w:pPr>
    </w:p>
    <w:p w14:paraId="114BE6D4" w14:textId="77777777" w:rsidR="008D3D52" w:rsidRPr="00EA5FA7" w:rsidRDefault="008D3D52" w:rsidP="008D3D52">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27E302AC" w14:textId="77777777" w:rsidR="008D3D52" w:rsidRPr="00495DA4" w:rsidRDefault="008D3D52" w:rsidP="008D3D52">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4AEA480A" w14:textId="77777777" w:rsidR="008D3D52"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18DA9362" w14:textId="77777777" w:rsidR="008D3D52" w:rsidRDefault="008D3D52" w:rsidP="008D3D5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1454D1B9" w14:textId="77777777" w:rsidR="008D3D52" w:rsidRPr="0095544F" w:rsidRDefault="008D3D52" w:rsidP="008D3D5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14FE65C0" w14:textId="77777777" w:rsidR="008D3D52" w:rsidRPr="00EA5FA7" w:rsidRDefault="008D3D52" w:rsidP="008D3D5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E922B6C" w14:textId="77777777" w:rsidR="008D3D52" w:rsidRPr="00EA5FA7" w:rsidRDefault="008D3D52" w:rsidP="008D3D52">
      <w:pPr>
        <w:pStyle w:val="PL"/>
        <w:rPr>
          <w:rFonts w:eastAsia="SimSun"/>
          <w:snapToGrid w:val="0"/>
        </w:rPr>
      </w:pPr>
      <w:r w:rsidRPr="00EA5FA7">
        <w:rPr>
          <w:rFonts w:eastAsia="SimSun"/>
          <w:snapToGrid w:val="0"/>
        </w:rPr>
        <w:tab/>
        <w:t>...</w:t>
      </w:r>
    </w:p>
    <w:p w14:paraId="4898C2AC" w14:textId="77777777" w:rsidR="008D3D52" w:rsidRPr="00EA5FA7" w:rsidRDefault="008D3D52" w:rsidP="008D3D52">
      <w:pPr>
        <w:pStyle w:val="PL"/>
        <w:rPr>
          <w:rFonts w:eastAsia="SimSun"/>
          <w:snapToGrid w:val="0"/>
        </w:rPr>
      </w:pPr>
      <w:r w:rsidRPr="00EA5FA7">
        <w:rPr>
          <w:rFonts w:eastAsia="SimSun"/>
          <w:snapToGrid w:val="0"/>
        </w:rPr>
        <w:t>}</w:t>
      </w:r>
    </w:p>
    <w:p w14:paraId="277124D1" w14:textId="77777777" w:rsidR="008D3D52" w:rsidRPr="00EA5FA7" w:rsidRDefault="008D3D52" w:rsidP="008D3D52">
      <w:pPr>
        <w:pStyle w:val="PL"/>
        <w:rPr>
          <w:rFonts w:eastAsia="SimSun"/>
          <w:snapToGrid w:val="0"/>
        </w:rPr>
      </w:pPr>
    </w:p>
    <w:p w14:paraId="3A9E21B8" w14:textId="77777777" w:rsidR="008D3D52" w:rsidRPr="00EA5FA7" w:rsidRDefault="008D3D52" w:rsidP="008D3D52">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F8067BC"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C18739B" w14:textId="77777777" w:rsidR="008D3D52" w:rsidRPr="009A1425" w:rsidRDefault="008D3D52" w:rsidP="008D3D52">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117F91F" w14:textId="77777777" w:rsidR="008D3D52" w:rsidRPr="00FD0FDA" w:rsidRDefault="008D3D52" w:rsidP="008D3D52">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7FBCDEBE" w14:textId="77777777" w:rsidR="008D3D52" w:rsidRPr="00EA5FA7" w:rsidRDefault="008D3D52" w:rsidP="008D3D52">
      <w:pPr>
        <w:pStyle w:val="PL"/>
        <w:rPr>
          <w:rFonts w:eastAsia="SimSun"/>
          <w:snapToGrid w:val="0"/>
        </w:rPr>
      </w:pPr>
      <w:r w:rsidRPr="00FD0FDA">
        <w:rPr>
          <w:rFonts w:eastAsia="SimSun"/>
          <w:snapToGrid w:val="0"/>
        </w:rPr>
        <w:tab/>
      </w:r>
      <w:r w:rsidRPr="00EA5FA7">
        <w:rPr>
          <w:rFonts w:eastAsia="SimSun"/>
          <w:snapToGrid w:val="0"/>
        </w:rPr>
        <w:t>...</w:t>
      </w:r>
    </w:p>
    <w:p w14:paraId="0BBA1FFB" w14:textId="77777777" w:rsidR="008D3D52" w:rsidRPr="00EA5FA7" w:rsidRDefault="008D3D52" w:rsidP="008D3D52">
      <w:pPr>
        <w:pStyle w:val="PL"/>
        <w:rPr>
          <w:rFonts w:eastAsia="SimSun"/>
          <w:snapToGrid w:val="0"/>
        </w:rPr>
      </w:pPr>
      <w:r w:rsidRPr="00EA5FA7">
        <w:rPr>
          <w:rFonts w:eastAsia="SimSun"/>
          <w:snapToGrid w:val="0"/>
        </w:rPr>
        <w:t>}</w:t>
      </w:r>
    </w:p>
    <w:p w14:paraId="7E698485" w14:textId="77777777" w:rsidR="008D3D52" w:rsidRPr="00EA5FA7" w:rsidRDefault="008D3D52" w:rsidP="008D3D52">
      <w:pPr>
        <w:pStyle w:val="PL"/>
        <w:rPr>
          <w:rFonts w:eastAsia="SimSun"/>
          <w:snapToGrid w:val="0"/>
        </w:rPr>
      </w:pPr>
    </w:p>
    <w:p w14:paraId="310DE631" w14:textId="77777777" w:rsidR="008D3D52" w:rsidRPr="00EA5FA7" w:rsidRDefault="008D3D52" w:rsidP="008D3D52">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7D44B3A6" w14:textId="77777777" w:rsidR="008D3D52"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4FACDCF1" w14:textId="77777777" w:rsidR="008D3D52" w:rsidRPr="00EA5FA7" w:rsidRDefault="008D3D52" w:rsidP="008D3D52">
      <w:pPr>
        <w:pStyle w:val="PL"/>
        <w:rPr>
          <w:rFonts w:eastAsia="SimSun"/>
          <w:snapToGrid w:val="0"/>
        </w:rPr>
      </w:pPr>
      <w:r w:rsidRPr="00EA5FA7">
        <w:rPr>
          <w:rFonts w:eastAsia="SimSun"/>
          <w:snapToGrid w:val="0"/>
        </w:rPr>
        <w:tab/>
        <w:t>...</w:t>
      </w:r>
    </w:p>
    <w:p w14:paraId="35A4EA49" w14:textId="77777777" w:rsidR="008D3D52" w:rsidRPr="00EA5FA7" w:rsidRDefault="008D3D52" w:rsidP="008D3D52">
      <w:pPr>
        <w:pStyle w:val="PL"/>
        <w:rPr>
          <w:rFonts w:eastAsia="SimSun"/>
          <w:snapToGrid w:val="0"/>
        </w:rPr>
      </w:pPr>
      <w:r w:rsidRPr="00EA5FA7">
        <w:rPr>
          <w:rFonts w:eastAsia="SimSun"/>
          <w:snapToGrid w:val="0"/>
        </w:rPr>
        <w:t>}</w:t>
      </w:r>
    </w:p>
    <w:p w14:paraId="12BCB91B" w14:textId="77777777" w:rsidR="008D3D52" w:rsidRPr="00EA5FA7" w:rsidRDefault="008D3D52" w:rsidP="008D3D52">
      <w:pPr>
        <w:pStyle w:val="PL"/>
        <w:rPr>
          <w:rFonts w:eastAsia="SimSun"/>
          <w:snapToGrid w:val="0"/>
        </w:rPr>
      </w:pPr>
    </w:p>
    <w:p w14:paraId="6D15F854" w14:textId="77777777" w:rsidR="008D3D52" w:rsidRPr="00EA5FA7" w:rsidRDefault="008D3D52" w:rsidP="008D3D52">
      <w:pPr>
        <w:pStyle w:val="PL"/>
        <w:rPr>
          <w:rFonts w:eastAsia="SimSun"/>
          <w:snapToGrid w:val="0"/>
        </w:rPr>
      </w:pPr>
      <w:r w:rsidRPr="00EA5FA7">
        <w:rPr>
          <w:rFonts w:eastAsia="SimSun"/>
          <w:snapToGrid w:val="0"/>
        </w:rPr>
        <w:t>DRB-Notify-Item ::= SEQUENCE {</w:t>
      </w:r>
    </w:p>
    <w:p w14:paraId="7EE49F34"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3BC954A"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14B7F40E" w14:textId="77777777" w:rsidR="008D3D52" w:rsidRPr="00D96CB4" w:rsidRDefault="008D3D52" w:rsidP="008D3D52">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701A6B17"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408B3F6D" w14:textId="77777777" w:rsidR="008D3D52" w:rsidRPr="00EA5FA7" w:rsidRDefault="008D3D52" w:rsidP="008D3D52">
      <w:pPr>
        <w:pStyle w:val="PL"/>
        <w:rPr>
          <w:rFonts w:eastAsia="SimSun"/>
          <w:snapToGrid w:val="0"/>
        </w:rPr>
      </w:pPr>
      <w:r w:rsidRPr="00EA5FA7">
        <w:rPr>
          <w:rFonts w:eastAsia="SimSun"/>
          <w:snapToGrid w:val="0"/>
        </w:rPr>
        <w:t>}</w:t>
      </w:r>
    </w:p>
    <w:p w14:paraId="390D0BFE" w14:textId="77777777" w:rsidR="008D3D52" w:rsidRPr="00EA5FA7" w:rsidRDefault="008D3D52" w:rsidP="008D3D52">
      <w:pPr>
        <w:pStyle w:val="PL"/>
        <w:rPr>
          <w:rFonts w:eastAsia="SimSun"/>
          <w:snapToGrid w:val="0"/>
        </w:rPr>
      </w:pPr>
    </w:p>
    <w:p w14:paraId="4491EF7B" w14:textId="77777777" w:rsidR="008D3D52" w:rsidRPr="00EA5FA7" w:rsidRDefault="008D3D52" w:rsidP="008D3D52">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D9D2437" w14:textId="77777777" w:rsidR="008D3D52" w:rsidRDefault="008D3D52" w:rsidP="008D3D52">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0083265B" w14:textId="77777777" w:rsidR="008D3D52" w:rsidRDefault="008D3D52" w:rsidP="008D3D5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42631267" w14:textId="77777777" w:rsidR="008D3D52" w:rsidRPr="00EA5FA7" w:rsidRDefault="008D3D52" w:rsidP="008D3D52">
      <w:pPr>
        <w:pStyle w:val="PL"/>
        <w:rPr>
          <w:rFonts w:eastAsia="SimSun"/>
          <w:snapToGrid w:val="0"/>
        </w:rPr>
      </w:pPr>
      <w:r w:rsidRPr="00EA5FA7">
        <w:rPr>
          <w:rFonts w:eastAsia="SimSun"/>
          <w:snapToGrid w:val="0"/>
        </w:rPr>
        <w:tab/>
        <w:t>...</w:t>
      </w:r>
    </w:p>
    <w:p w14:paraId="6DC5CCBD" w14:textId="77777777" w:rsidR="008D3D52" w:rsidRPr="00EA5FA7" w:rsidRDefault="008D3D52" w:rsidP="008D3D52">
      <w:pPr>
        <w:pStyle w:val="PL"/>
        <w:rPr>
          <w:rFonts w:eastAsia="SimSun"/>
          <w:snapToGrid w:val="0"/>
        </w:rPr>
      </w:pPr>
      <w:r w:rsidRPr="00EA5FA7">
        <w:rPr>
          <w:rFonts w:eastAsia="SimSun"/>
          <w:snapToGrid w:val="0"/>
        </w:rPr>
        <w:t>}</w:t>
      </w:r>
    </w:p>
    <w:p w14:paraId="584C535D" w14:textId="77777777" w:rsidR="008D3D52" w:rsidRPr="00EA5FA7" w:rsidRDefault="008D3D52" w:rsidP="008D3D52">
      <w:pPr>
        <w:pStyle w:val="PL"/>
        <w:rPr>
          <w:rFonts w:eastAsia="SimSun"/>
          <w:snapToGrid w:val="0"/>
        </w:rPr>
      </w:pPr>
    </w:p>
    <w:p w14:paraId="0326F56C" w14:textId="77777777" w:rsidR="008D3D52" w:rsidRPr="00EA5FA7" w:rsidRDefault="008D3D52" w:rsidP="008D3D52">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8A1F386"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8081381"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78E112B1"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6D971539" w14:textId="77777777" w:rsidR="008D3D52" w:rsidRPr="00EA5FA7" w:rsidRDefault="008D3D52" w:rsidP="008D3D52">
      <w:pPr>
        <w:pStyle w:val="PL"/>
        <w:rPr>
          <w:rFonts w:eastAsia="SimSun"/>
          <w:snapToGrid w:val="0"/>
        </w:rPr>
      </w:pPr>
      <w:r w:rsidRPr="00EA5FA7">
        <w:rPr>
          <w:rFonts w:eastAsia="SimSun"/>
          <w:snapToGrid w:val="0"/>
        </w:rPr>
        <w:tab/>
        <w:t>...</w:t>
      </w:r>
    </w:p>
    <w:p w14:paraId="58160E89" w14:textId="77777777" w:rsidR="008D3D52" w:rsidRPr="00EA5FA7" w:rsidRDefault="008D3D52" w:rsidP="008D3D52">
      <w:pPr>
        <w:pStyle w:val="PL"/>
        <w:rPr>
          <w:rFonts w:eastAsia="SimSun"/>
          <w:snapToGrid w:val="0"/>
        </w:rPr>
      </w:pPr>
      <w:r w:rsidRPr="00EA5FA7">
        <w:rPr>
          <w:rFonts w:eastAsia="SimSun"/>
          <w:snapToGrid w:val="0"/>
        </w:rPr>
        <w:t>}</w:t>
      </w:r>
    </w:p>
    <w:p w14:paraId="61388E16" w14:textId="77777777" w:rsidR="008D3D52" w:rsidRPr="00EA5FA7" w:rsidRDefault="008D3D52" w:rsidP="008D3D52">
      <w:pPr>
        <w:pStyle w:val="PL"/>
        <w:rPr>
          <w:rFonts w:eastAsia="SimSun"/>
          <w:snapToGrid w:val="0"/>
        </w:rPr>
      </w:pPr>
    </w:p>
    <w:p w14:paraId="51AFC68C" w14:textId="77777777" w:rsidR="008D3D52" w:rsidRPr="00EA5FA7" w:rsidRDefault="008D3D52" w:rsidP="008D3D52">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F60B98E" w14:textId="77777777" w:rsidR="008D3D52" w:rsidRPr="00495DA4" w:rsidRDefault="008D3D52" w:rsidP="008D3D52">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CBB6E7B" w14:textId="77777777" w:rsidR="008D3D52" w:rsidRPr="00EA5FA7"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5D8A1BC1" w14:textId="77777777" w:rsidR="008D3D52" w:rsidRPr="00EA5FA7" w:rsidRDefault="008D3D52" w:rsidP="008D3D52">
      <w:pPr>
        <w:pStyle w:val="PL"/>
        <w:rPr>
          <w:rFonts w:eastAsia="SimSun"/>
          <w:snapToGrid w:val="0"/>
        </w:rPr>
      </w:pPr>
      <w:r w:rsidRPr="00EA5FA7">
        <w:rPr>
          <w:rFonts w:eastAsia="SimSun"/>
          <w:snapToGrid w:val="0"/>
        </w:rPr>
        <w:tab/>
        <w:t>...</w:t>
      </w:r>
    </w:p>
    <w:p w14:paraId="1657A85D" w14:textId="77777777" w:rsidR="008D3D52" w:rsidRPr="00EA5FA7" w:rsidRDefault="008D3D52" w:rsidP="008D3D52">
      <w:pPr>
        <w:pStyle w:val="PL"/>
        <w:rPr>
          <w:rFonts w:eastAsia="SimSun"/>
          <w:snapToGrid w:val="0"/>
        </w:rPr>
      </w:pPr>
      <w:r w:rsidRPr="00EA5FA7">
        <w:rPr>
          <w:rFonts w:eastAsia="SimSun"/>
          <w:snapToGrid w:val="0"/>
        </w:rPr>
        <w:t>}</w:t>
      </w:r>
    </w:p>
    <w:p w14:paraId="3BE2A4D1" w14:textId="77777777" w:rsidR="008D3D52" w:rsidRPr="00EA5FA7" w:rsidRDefault="008D3D52" w:rsidP="008D3D52">
      <w:pPr>
        <w:pStyle w:val="PL"/>
        <w:rPr>
          <w:rFonts w:eastAsia="SimSun"/>
          <w:snapToGrid w:val="0"/>
        </w:rPr>
      </w:pPr>
    </w:p>
    <w:p w14:paraId="00D9C623" w14:textId="77777777" w:rsidR="008D3D52" w:rsidRPr="00EA5FA7" w:rsidRDefault="008D3D52" w:rsidP="008D3D52">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3D92E8E2"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47FCFA79"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F21C720" w14:textId="77777777" w:rsidR="008D3D52" w:rsidRPr="00EA5FA7" w:rsidRDefault="008D3D52" w:rsidP="008D3D52">
      <w:pPr>
        <w:pStyle w:val="PL"/>
        <w:rPr>
          <w:rFonts w:eastAsia="SimSun"/>
          <w:snapToGrid w:val="0"/>
        </w:rPr>
      </w:pPr>
      <w:r w:rsidRPr="00EA5FA7">
        <w:rPr>
          <w:rFonts w:eastAsia="SimSun"/>
          <w:snapToGrid w:val="0"/>
        </w:rPr>
        <w:tab/>
        <w:t>...</w:t>
      </w:r>
    </w:p>
    <w:p w14:paraId="5DE1084A" w14:textId="77777777" w:rsidR="008D3D52" w:rsidRPr="00EA5FA7" w:rsidRDefault="008D3D52" w:rsidP="008D3D52">
      <w:pPr>
        <w:pStyle w:val="PL"/>
        <w:rPr>
          <w:rFonts w:eastAsia="SimSun"/>
          <w:snapToGrid w:val="0"/>
        </w:rPr>
      </w:pPr>
      <w:r w:rsidRPr="00EA5FA7">
        <w:rPr>
          <w:rFonts w:eastAsia="SimSun"/>
          <w:snapToGrid w:val="0"/>
        </w:rPr>
        <w:t>}</w:t>
      </w:r>
    </w:p>
    <w:p w14:paraId="1D07EDC7" w14:textId="77777777" w:rsidR="008D3D52" w:rsidRPr="00EA5FA7" w:rsidRDefault="008D3D52" w:rsidP="008D3D52">
      <w:pPr>
        <w:pStyle w:val="PL"/>
        <w:rPr>
          <w:rFonts w:eastAsia="SimSun"/>
          <w:snapToGrid w:val="0"/>
        </w:rPr>
      </w:pPr>
    </w:p>
    <w:p w14:paraId="5439BE8A" w14:textId="77777777" w:rsidR="008D3D52" w:rsidRPr="00EA5FA7" w:rsidRDefault="008D3D52" w:rsidP="008D3D52">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464F8667" w14:textId="77777777" w:rsidR="008D3D52" w:rsidRPr="00EA5FA7" w:rsidRDefault="008D3D52" w:rsidP="008D3D52">
      <w:pPr>
        <w:pStyle w:val="PL"/>
        <w:rPr>
          <w:rFonts w:eastAsia="SimSun"/>
          <w:snapToGrid w:val="0"/>
        </w:rPr>
      </w:pPr>
      <w:r w:rsidRPr="00EA5FA7">
        <w:rPr>
          <w:rFonts w:eastAsia="SimSun"/>
          <w:snapToGrid w:val="0"/>
        </w:rPr>
        <w:tab/>
        <w:t>...</w:t>
      </w:r>
    </w:p>
    <w:p w14:paraId="73E40830" w14:textId="77777777" w:rsidR="008D3D52" w:rsidRPr="00EA5FA7" w:rsidRDefault="008D3D52" w:rsidP="008D3D52">
      <w:pPr>
        <w:pStyle w:val="PL"/>
        <w:rPr>
          <w:rFonts w:eastAsia="SimSun"/>
          <w:snapToGrid w:val="0"/>
        </w:rPr>
      </w:pPr>
      <w:r w:rsidRPr="00EA5FA7">
        <w:rPr>
          <w:rFonts w:eastAsia="SimSun"/>
          <w:snapToGrid w:val="0"/>
        </w:rPr>
        <w:t>}</w:t>
      </w:r>
    </w:p>
    <w:p w14:paraId="0E1B136D" w14:textId="77777777" w:rsidR="008D3D52" w:rsidRPr="00EA5FA7" w:rsidRDefault="008D3D52" w:rsidP="008D3D52">
      <w:pPr>
        <w:pStyle w:val="PL"/>
        <w:rPr>
          <w:rFonts w:eastAsia="SimSun"/>
          <w:snapToGrid w:val="0"/>
        </w:rPr>
      </w:pPr>
    </w:p>
    <w:p w14:paraId="3FC4E4FC" w14:textId="77777777" w:rsidR="008D3D52" w:rsidRPr="00EA5FA7" w:rsidRDefault="008D3D52" w:rsidP="008D3D52">
      <w:pPr>
        <w:pStyle w:val="PL"/>
        <w:rPr>
          <w:rFonts w:eastAsia="SimSun"/>
          <w:snapToGrid w:val="0"/>
        </w:rPr>
      </w:pPr>
      <w:r w:rsidRPr="00EA5FA7">
        <w:rPr>
          <w:rFonts w:eastAsia="SimSun"/>
          <w:snapToGrid w:val="0"/>
        </w:rPr>
        <w:t>DRBs-Setup-Item ::= SEQUENCE {</w:t>
      </w:r>
    </w:p>
    <w:p w14:paraId="7F916DB6"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92ADAFA" w14:textId="77777777" w:rsidR="008D3D52" w:rsidRPr="00EA5FA7" w:rsidRDefault="008D3D52" w:rsidP="008D3D52">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4C1F6609"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6B9A5077" w14:textId="77777777" w:rsidR="008D3D52" w:rsidRPr="00D96CB4" w:rsidRDefault="008D3D52" w:rsidP="008D3D52">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1A0DE656" w14:textId="77777777" w:rsidR="008D3D52" w:rsidRPr="00EA5FA7" w:rsidRDefault="008D3D52" w:rsidP="008D3D52">
      <w:pPr>
        <w:pStyle w:val="PL"/>
        <w:rPr>
          <w:rFonts w:eastAsia="SimSun"/>
          <w:snapToGrid w:val="0"/>
        </w:rPr>
      </w:pPr>
      <w:r w:rsidRPr="00D96CB4">
        <w:rPr>
          <w:rFonts w:eastAsia="SimSun"/>
          <w:snapToGrid w:val="0"/>
          <w:lang w:val="fr-FR"/>
        </w:rPr>
        <w:tab/>
      </w:r>
      <w:r w:rsidRPr="00EA5FA7">
        <w:rPr>
          <w:rFonts w:eastAsia="SimSun"/>
          <w:snapToGrid w:val="0"/>
        </w:rPr>
        <w:t>...</w:t>
      </w:r>
    </w:p>
    <w:p w14:paraId="224A2385" w14:textId="77777777" w:rsidR="008D3D52" w:rsidRPr="00EA5FA7" w:rsidRDefault="008D3D52" w:rsidP="008D3D52">
      <w:pPr>
        <w:pStyle w:val="PL"/>
        <w:rPr>
          <w:rFonts w:eastAsia="SimSun"/>
          <w:snapToGrid w:val="0"/>
        </w:rPr>
      </w:pPr>
      <w:r w:rsidRPr="00EA5FA7">
        <w:rPr>
          <w:rFonts w:eastAsia="SimSun"/>
          <w:snapToGrid w:val="0"/>
        </w:rPr>
        <w:t>}</w:t>
      </w:r>
    </w:p>
    <w:p w14:paraId="11417A97" w14:textId="77777777" w:rsidR="008D3D52" w:rsidRPr="00EA5FA7" w:rsidRDefault="008D3D52" w:rsidP="008D3D52">
      <w:pPr>
        <w:pStyle w:val="PL"/>
        <w:rPr>
          <w:rFonts w:eastAsia="SimSun"/>
          <w:snapToGrid w:val="0"/>
        </w:rPr>
      </w:pPr>
    </w:p>
    <w:p w14:paraId="18089B18" w14:textId="77777777" w:rsidR="008D3D52" w:rsidRPr="00EA5FA7" w:rsidRDefault="008D3D52" w:rsidP="008D3D52">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1D32AFF4" w14:textId="77777777" w:rsidR="008D3D52" w:rsidRDefault="008D3D52" w:rsidP="008D3D52">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C94DB03" w14:textId="77777777" w:rsidR="008D3D52" w:rsidRDefault="008D3D52" w:rsidP="008D3D5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35A2E4D9" w14:textId="77777777" w:rsidR="008D3D52" w:rsidRPr="0095544F" w:rsidRDefault="008D3D52" w:rsidP="008D3D52">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321BBE" w14:textId="77777777" w:rsidR="008D3D52" w:rsidRDefault="008D3D52" w:rsidP="008D3D52">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2E5F29BB" w14:textId="77777777" w:rsidR="008D3D52" w:rsidRPr="00EA5FA7" w:rsidRDefault="008D3D52" w:rsidP="008D3D52">
      <w:pPr>
        <w:pStyle w:val="PL"/>
        <w:rPr>
          <w:rFonts w:eastAsia="SimSun"/>
          <w:snapToGrid w:val="0"/>
        </w:rPr>
      </w:pPr>
      <w:r w:rsidRPr="00EA5FA7">
        <w:rPr>
          <w:rFonts w:eastAsia="SimSun"/>
          <w:snapToGrid w:val="0"/>
        </w:rPr>
        <w:tab/>
        <w:t>...</w:t>
      </w:r>
    </w:p>
    <w:p w14:paraId="13D0BF61" w14:textId="77777777" w:rsidR="008D3D52" w:rsidRPr="00EA5FA7" w:rsidRDefault="008D3D52" w:rsidP="008D3D52">
      <w:pPr>
        <w:pStyle w:val="PL"/>
        <w:rPr>
          <w:rFonts w:eastAsia="SimSun"/>
          <w:snapToGrid w:val="0"/>
        </w:rPr>
      </w:pPr>
      <w:r w:rsidRPr="00EA5FA7">
        <w:rPr>
          <w:rFonts w:eastAsia="SimSun"/>
          <w:snapToGrid w:val="0"/>
        </w:rPr>
        <w:t>}</w:t>
      </w:r>
    </w:p>
    <w:p w14:paraId="4A4ABAEA" w14:textId="77777777" w:rsidR="008D3D52" w:rsidRPr="00EA5FA7" w:rsidRDefault="008D3D52" w:rsidP="008D3D52">
      <w:pPr>
        <w:pStyle w:val="PL"/>
        <w:rPr>
          <w:rFonts w:eastAsia="SimSun"/>
          <w:snapToGrid w:val="0"/>
        </w:rPr>
      </w:pPr>
    </w:p>
    <w:p w14:paraId="2FF17235" w14:textId="77777777" w:rsidR="008D3D52" w:rsidRPr="00EA5FA7" w:rsidRDefault="008D3D52" w:rsidP="008D3D52">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B734DE"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B740BC6" w14:textId="77777777" w:rsidR="008D3D52" w:rsidRPr="00EA5FA7" w:rsidRDefault="008D3D52" w:rsidP="008D3D52">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DF4B70C"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201F149D"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636688ED" w14:textId="77777777" w:rsidR="008D3D52" w:rsidRPr="00EA5FA7" w:rsidRDefault="008D3D52" w:rsidP="008D3D52">
      <w:pPr>
        <w:pStyle w:val="PL"/>
        <w:rPr>
          <w:rFonts w:eastAsia="SimSun"/>
          <w:snapToGrid w:val="0"/>
        </w:rPr>
      </w:pPr>
      <w:r w:rsidRPr="00EA5FA7">
        <w:rPr>
          <w:rFonts w:eastAsia="SimSun"/>
          <w:snapToGrid w:val="0"/>
        </w:rPr>
        <w:tab/>
        <w:t>...</w:t>
      </w:r>
    </w:p>
    <w:p w14:paraId="6F9FC748" w14:textId="77777777" w:rsidR="008D3D52" w:rsidRPr="00EA5FA7" w:rsidRDefault="008D3D52" w:rsidP="008D3D52">
      <w:pPr>
        <w:pStyle w:val="PL"/>
        <w:rPr>
          <w:rFonts w:eastAsia="SimSun"/>
          <w:snapToGrid w:val="0"/>
        </w:rPr>
      </w:pPr>
      <w:r w:rsidRPr="00EA5FA7">
        <w:rPr>
          <w:rFonts w:eastAsia="SimSun"/>
          <w:snapToGrid w:val="0"/>
        </w:rPr>
        <w:t>}</w:t>
      </w:r>
    </w:p>
    <w:p w14:paraId="5FAD1788" w14:textId="77777777" w:rsidR="008D3D52" w:rsidRPr="00EA5FA7" w:rsidRDefault="008D3D52" w:rsidP="008D3D52">
      <w:pPr>
        <w:pStyle w:val="PL"/>
        <w:rPr>
          <w:rFonts w:eastAsia="SimSun"/>
          <w:snapToGrid w:val="0"/>
        </w:rPr>
      </w:pPr>
    </w:p>
    <w:p w14:paraId="0E6C9859" w14:textId="77777777" w:rsidR="008D3D52" w:rsidRPr="00EA5FA7" w:rsidRDefault="008D3D52" w:rsidP="008D3D52">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771D3CEF" w14:textId="77777777" w:rsidR="008D3D52" w:rsidRDefault="008D3D52" w:rsidP="008D3D5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37B79C47" w14:textId="77777777" w:rsidR="008D3D52" w:rsidRDefault="008D3D52" w:rsidP="008D3D5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19F32896" w14:textId="77777777" w:rsidR="008D3D52" w:rsidRPr="0095544F" w:rsidRDefault="008D3D52" w:rsidP="008D3D5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2068BF56" w14:textId="77777777" w:rsidR="008D3D52" w:rsidRDefault="008D3D52" w:rsidP="008D3D5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6D810C99" w14:textId="77777777" w:rsidR="008D3D52" w:rsidRPr="00EA5FA7" w:rsidRDefault="008D3D52" w:rsidP="008D3D52">
      <w:pPr>
        <w:pStyle w:val="PL"/>
        <w:rPr>
          <w:rFonts w:eastAsia="SimSun"/>
          <w:snapToGrid w:val="0"/>
        </w:rPr>
      </w:pPr>
      <w:r w:rsidRPr="00EA5FA7">
        <w:rPr>
          <w:rFonts w:eastAsia="SimSun"/>
          <w:snapToGrid w:val="0"/>
        </w:rPr>
        <w:tab/>
        <w:t>...</w:t>
      </w:r>
    </w:p>
    <w:p w14:paraId="0ACD38EE" w14:textId="77777777" w:rsidR="008D3D52" w:rsidRPr="00EA5FA7" w:rsidRDefault="008D3D52" w:rsidP="008D3D52">
      <w:pPr>
        <w:pStyle w:val="PL"/>
        <w:rPr>
          <w:rFonts w:eastAsia="SimSun"/>
          <w:snapToGrid w:val="0"/>
        </w:rPr>
      </w:pPr>
      <w:r w:rsidRPr="00EA5FA7">
        <w:rPr>
          <w:rFonts w:eastAsia="SimSun"/>
          <w:snapToGrid w:val="0"/>
        </w:rPr>
        <w:t>}</w:t>
      </w:r>
    </w:p>
    <w:p w14:paraId="7E0DB2F0" w14:textId="77777777" w:rsidR="008D3D52" w:rsidRPr="00EA5FA7" w:rsidRDefault="008D3D52" w:rsidP="008D3D52">
      <w:pPr>
        <w:pStyle w:val="PL"/>
        <w:rPr>
          <w:rFonts w:eastAsia="SimSun"/>
          <w:snapToGrid w:val="0"/>
        </w:rPr>
      </w:pPr>
    </w:p>
    <w:p w14:paraId="6E968F08" w14:textId="77777777" w:rsidR="008D3D52" w:rsidRPr="00EA5FA7" w:rsidRDefault="008D3D52" w:rsidP="008D3D52">
      <w:pPr>
        <w:pStyle w:val="PL"/>
        <w:rPr>
          <w:rFonts w:eastAsia="SimSun"/>
          <w:snapToGrid w:val="0"/>
        </w:rPr>
      </w:pPr>
    </w:p>
    <w:p w14:paraId="20FA0AD6" w14:textId="77777777" w:rsidR="008D3D52" w:rsidRPr="00EA5FA7" w:rsidRDefault="008D3D52" w:rsidP="008D3D52">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337E80FF"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7277488" w14:textId="77777777" w:rsidR="008D3D52" w:rsidRPr="00EA5FA7" w:rsidRDefault="008D3D52" w:rsidP="008D3D52">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FAE3A3B"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39FCC572" w14:textId="77777777" w:rsidR="008D3D52" w:rsidRPr="00EA5FA7" w:rsidRDefault="008D3D52" w:rsidP="008D3D52">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312F825A"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06A88BAB" w14:textId="77777777" w:rsidR="008D3D52" w:rsidRPr="00EA5FA7" w:rsidRDefault="008D3D52" w:rsidP="008D3D52">
      <w:pPr>
        <w:pStyle w:val="PL"/>
        <w:rPr>
          <w:rFonts w:eastAsia="SimSun"/>
          <w:snapToGrid w:val="0"/>
        </w:rPr>
      </w:pPr>
      <w:r w:rsidRPr="00EA5FA7">
        <w:rPr>
          <w:rFonts w:eastAsia="SimSun"/>
          <w:snapToGrid w:val="0"/>
        </w:rPr>
        <w:tab/>
        <w:t>...</w:t>
      </w:r>
    </w:p>
    <w:p w14:paraId="0B02D1DA" w14:textId="77777777" w:rsidR="008D3D52" w:rsidRPr="00EA5FA7" w:rsidRDefault="008D3D52" w:rsidP="008D3D52">
      <w:pPr>
        <w:pStyle w:val="PL"/>
        <w:rPr>
          <w:rFonts w:eastAsia="SimSun"/>
          <w:snapToGrid w:val="0"/>
        </w:rPr>
      </w:pPr>
      <w:r w:rsidRPr="00EA5FA7">
        <w:rPr>
          <w:rFonts w:eastAsia="SimSun"/>
          <w:snapToGrid w:val="0"/>
        </w:rPr>
        <w:t>}</w:t>
      </w:r>
    </w:p>
    <w:p w14:paraId="06394A8D" w14:textId="77777777" w:rsidR="008D3D52" w:rsidRPr="00EA5FA7" w:rsidRDefault="008D3D52" w:rsidP="008D3D52">
      <w:pPr>
        <w:pStyle w:val="PL"/>
        <w:rPr>
          <w:rFonts w:eastAsia="SimSun"/>
          <w:snapToGrid w:val="0"/>
        </w:rPr>
      </w:pPr>
    </w:p>
    <w:p w14:paraId="5EEDB918" w14:textId="77777777" w:rsidR="008D3D52" w:rsidRPr="00EA5FA7" w:rsidRDefault="008D3D52" w:rsidP="008D3D52">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0E2BE8F" w14:textId="77777777" w:rsidR="008D3D52" w:rsidRPr="00EA5FA7" w:rsidRDefault="008D3D52" w:rsidP="008D3D52">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75B562EA" w14:textId="77777777" w:rsidR="008D3D52" w:rsidRPr="00EA5FA7" w:rsidRDefault="008D3D52" w:rsidP="008D3D52">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AA0AB96" w14:textId="77777777" w:rsidR="008D3D52" w:rsidRPr="00EA5FA7" w:rsidRDefault="008D3D52" w:rsidP="008D3D52">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w:t>
      </w:r>
      <w:r w:rsidRPr="00EA5FA7">
        <w:rPr>
          <w:snapToGrid w:val="0"/>
        </w:rPr>
        <w:t>|</w:t>
      </w:r>
    </w:p>
    <w:p w14:paraId="10E367A5" w14:textId="77777777" w:rsidR="008D3D52" w:rsidRPr="00EA5FA7" w:rsidRDefault="008D3D52" w:rsidP="008D3D52">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7F0BE9B9" w14:textId="77777777" w:rsidR="008D3D52" w:rsidRPr="00EA5FA7" w:rsidRDefault="008D3D52" w:rsidP="008D3D52">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p>
    <w:p w14:paraId="071254AC" w14:textId="77777777" w:rsidR="008D3D52" w:rsidRPr="00EA5FA7" w:rsidRDefault="008D3D52" w:rsidP="008D3D52">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p>
    <w:p w14:paraId="654704B4" w14:textId="77777777" w:rsidR="008D3D52" w:rsidRPr="00495DA4" w:rsidRDefault="008D3D52" w:rsidP="008D3D52">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Pr>
          <w:noProof w:val="0"/>
          <w:snapToGrid w:val="0"/>
        </w:rPr>
        <w:tab/>
      </w:r>
      <w:r>
        <w:rPr>
          <w:noProof w:val="0"/>
          <w:snapToGrid w:val="0"/>
        </w:rPr>
        <w:tab/>
      </w:r>
      <w:r w:rsidRPr="00EA5FA7">
        <w:rPr>
          <w:noProof w:val="0"/>
          <w:snapToGrid w:val="0"/>
        </w:rPr>
        <w:t>PRESENCE optional }</w:t>
      </w:r>
      <w:r w:rsidRPr="00495DA4">
        <w:rPr>
          <w:noProof w:val="0"/>
          <w:snapToGrid w:val="0"/>
        </w:rPr>
        <w:t>|</w:t>
      </w:r>
    </w:p>
    <w:p w14:paraId="708C4C66" w14:textId="77777777" w:rsidR="008D3D52" w:rsidRPr="00495DA4" w:rsidRDefault="008D3D52" w:rsidP="008D3D52">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515BCB2E" w14:textId="77777777" w:rsidR="008D3D52" w:rsidRPr="00495DA4" w:rsidRDefault="008D3D52" w:rsidP="008D3D52">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p>
    <w:p w14:paraId="498E93BA" w14:textId="77777777" w:rsidR="008D3D52" w:rsidRDefault="008D3D52" w:rsidP="008D3D52">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Pr>
          <w:noProof w:val="0"/>
          <w:snapToGrid w:val="0"/>
        </w:rPr>
        <w:t>|</w:t>
      </w:r>
    </w:p>
    <w:p w14:paraId="7DC6359C" w14:textId="77777777" w:rsidR="008D3D52" w:rsidRPr="00EA5FA7" w:rsidRDefault="008D3D52" w:rsidP="008D3D52">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noProof w:val="0"/>
          <w:snapToGrid w:val="0"/>
        </w:rPr>
        <w:t>,</w:t>
      </w:r>
    </w:p>
    <w:p w14:paraId="3803A938" w14:textId="77777777" w:rsidR="008D3D52" w:rsidRPr="00EA5FA7" w:rsidRDefault="008D3D52" w:rsidP="008D3D52">
      <w:pPr>
        <w:pStyle w:val="PL"/>
        <w:rPr>
          <w:rFonts w:eastAsia="SimSun"/>
          <w:snapToGrid w:val="0"/>
        </w:rPr>
      </w:pPr>
      <w:r w:rsidRPr="00EA5FA7">
        <w:rPr>
          <w:rFonts w:eastAsia="SimSun"/>
          <w:snapToGrid w:val="0"/>
        </w:rPr>
        <w:tab/>
        <w:t>...</w:t>
      </w:r>
    </w:p>
    <w:p w14:paraId="7F7F9372" w14:textId="77777777" w:rsidR="008D3D52" w:rsidRPr="00EA5FA7" w:rsidRDefault="008D3D52" w:rsidP="008D3D52">
      <w:pPr>
        <w:pStyle w:val="PL"/>
        <w:rPr>
          <w:rFonts w:eastAsia="SimSun"/>
          <w:snapToGrid w:val="0"/>
        </w:rPr>
      </w:pPr>
      <w:r w:rsidRPr="00EA5FA7">
        <w:rPr>
          <w:rFonts w:eastAsia="SimSun"/>
          <w:snapToGrid w:val="0"/>
        </w:rPr>
        <w:t>}</w:t>
      </w:r>
    </w:p>
    <w:p w14:paraId="5C486EE7" w14:textId="77777777" w:rsidR="008D3D52" w:rsidRPr="00EA5FA7" w:rsidRDefault="008D3D52" w:rsidP="008D3D52">
      <w:pPr>
        <w:pStyle w:val="PL"/>
        <w:rPr>
          <w:rFonts w:eastAsia="SimSun"/>
          <w:snapToGrid w:val="0"/>
        </w:rPr>
      </w:pPr>
    </w:p>
    <w:p w14:paraId="61D382BC" w14:textId="77777777" w:rsidR="008D3D52" w:rsidRPr="00EA5FA7" w:rsidRDefault="008D3D52" w:rsidP="008D3D52">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A4B58F1"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t>DRBID,</w:t>
      </w:r>
    </w:p>
    <w:p w14:paraId="079FC595"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176BA92B" w14:textId="77777777" w:rsidR="008D3D52" w:rsidRPr="00EA5FA7" w:rsidRDefault="008D3D52" w:rsidP="008D3D52">
      <w:pPr>
        <w:pStyle w:val="PL"/>
        <w:rPr>
          <w:rFonts w:eastAsia="SimSun"/>
          <w:snapToGrid w:val="0"/>
        </w:rPr>
      </w:pPr>
      <w:r w:rsidRPr="00EA5FA7">
        <w:rPr>
          <w:rFonts w:eastAsia="SimSun"/>
          <w:snapToGrid w:val="0"/>
        </w:rPr>
        <w:tab/>
        <w:t>...</w:t>
      </w:r>
    </w:p>
    <w:p w14:paraId="18458767" w14:textId="77777777" w:rsidR="008D3D52" w:rsidRPr="00EA5FA7" w:rsidRDefault="008D3D52" w:rsidP="008D3D52">
      <w:pPr>
        <w:pStyle w:val="PL"/>
        <w:rPr>
          <w:rFonts w:eastAsia="SimSun"/>
          <w:snapToGrid w:val="0"/>
        </w:rPr>
      </w:pPr>
      <w:r w:rsidRPr="00EA5FA7">
        <w:rPr>
          <w:rFonts w:eastAsia="SimSun"/>
          <w:snapToGrid w:val="0"/>
        </w:rPr>
        <w:t>}</w:t>
      </w:r>
    </w:p>
    <w:p w14:paraId="3E683769" w14:textId="77777777" w:rsidR="008D3D52" w:rsidRPr="00EA5FA7" w:rsidRDefault="008D3D52" w:rsidP="008D3D52">
      <w:pPr>
        <w:pStyle w:val="PL"/>
        <w:rPr>
          <w:rFonts w:eastAsia="SimSun"/>
          <w:snapToGrid w:val="0"/>
        </w:rPr>
      </w:pPr>
    </w:p>
    <w:p w14:paraId="3F228B70" w14:textId="77777777" w:rsidR="008D3D52" w:rsidRPr="00EA5FA7" w:rsidRDefault="008D3D52" w:rsidP="008D3D52">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2B4C2ECA" w14:textId="77777777" w:rsidR="008D3D52" w:rsidRPr="00EA5FA7" w:rsidRDefault="008D3D52" w:rsidP="008D3D52">
      <w:pPr>
        <w:pStyle w:val="PL"/>
        <w:rPr>
          <w:rFonts w:eastAsia="SimSun"/>
          <w:snapToGrid w:val="0"/>
        </w:rPr>
      </w:pPr>
      <w:r w:rsidRPr="00EA5FA7">
        <w:rPr>
          <w:rFonts w:eastAsia="SimSun"/>
          <w:snapToGrid w:val="0"/>
        </w:rPr>
        <w:tab/>
        <w:t>...</w:t>
      </w:r>
    </w:p>
    <w:p w14:paraId="24ABD2D3" w14:textId="77777777" w:rsidR="008D3D52" w:rsidRPr="00EA5FA7" w:rsidRDefault="008D3D52" w:rsidP="008D3D52">
      <w:pPr>
        <w:pStyle w:val="PL"/>
        <w:rPr>
          <w:rFonts w:eastAsia="SimSun"/>
          <w:snapToGrid w:val="0"/>
        </w:rPr>
      </w:pPr>
      <w:r w:rsidRPr="00EA5FA7">
        <w:rPr>
          <w:rFonts w:eastAsia="SimSun"/>
          <w:snapToGrid w:val="0"/>
        </w:rPr>
        <w:t>}</w:t>
      </w:r>
    </w:p>
    <w:p w14:paraId="6EC3C184" w14:textId="77777777" w:rsidR="008D3D52" w:rsidRPr="00EA5FA7" w:rsidRDefault="008D3D52" w:rsidP="008D3D52">
      <w:pPr>
        <w:pStyle w:val="PL"/>
        <w:rPr>
          <w:rFonts w:eastAsia="SimSun"/>
          <w:snapToGrid w:val="0"/>
        </w:rPr>
      </w:pPr>
    </w:p>
    <w:p w14:paraId="66E3CF20" w14:textId="77777777" w:rsidR="008D3D52" w:rsidRPr="00EA5FA7" w:rsidRDefault="008D3D52" w:rsidP="008D3D52">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4C8DE74D"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AEF454B" w14:textId="77777777" w:rsidR="008D3D52" w:rsidRPr="00EA5FA7" w:rsidRDefault="008D3D52" w:rsidP="008D3D52">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84243A9"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12A7626" w14:textId="77777777" w:rsidR="008D3D52" w:rsidRPr="00EA5FA7" w:rsidRDefault="008D3D52" w:rsidP="008D3D52">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45035BC8" w14:textId="77777777" w:rsidR="008D3D52" w:rsidRPr="00EA5FA7" w:rsidRDefault="008D3D52" w:rsidP="008D3D52">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2CE4E88A" w14:textId="77777777" w:rsidR="008D3D52" w:rsidRPr="00EA5FA7" w:rsidRDefault="008D3D52" w:rsidP="008D3D52">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64B9CAA6"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46A03E50" w14:textId="77777777" w:rsidR="008D3D52" w:rsidRPr="00EA5FA7" w:rsidRDefault="008D3D52" w:rsidP="008D3D52">
      <w:pPr>
        <w:pStyle w:val="PL"/>
        <w:rPr>
          <w:rFonts w:eastAsia="SimSun"/>
          <w:snapToGrid w:val="0"/>
        </w:rPr>
      </w:pPr>
      <w:r w:rsidRPr="00EA5FA7">
        <w:rPr>
          <w:rFonts w:eastAsia="SimSun"/>
          <w:snapToGrid w:val="0"/>
        </w:rPr>
        <w:tab/>
        <w:t>...</w:t>
      </w:r>
    </w:p>
    <w:p w14:paraId="0C834E25" w14:textId="77777777" w:rsidR="008D3D52" w:rsidRPr="00EA5FA7" w:rsidRDefault="008D3D52" w:rsidP="008D3D52">
      <w:pPr>
        <w:pStyle w:val="PL"/>
        <w:rPr>
          <w:rFonts w:eastAsia="SimSun"/>
          <w:snapToGrid w:val="0"/>
        </w:rPr>
      </w:pPr>
      <w:r w:rsidRPr="00EA5FA7">
        <w:rPr>
          <w:rFonts w:eastAsia="SimSun"/>
          <w:snapToGrid w:val="0"/>
        </w:rPr>
        <w:t>}</w:t>
      </w:r>
    </w:p>
    <w:p w14:paraId="24599512" w14:textId="77777777" w:rsidR="008D3D52" w:rsidRPr="00EA5FA7" w:rsidRDefault="008D3D52" w:rsidP="008D3D52">
      <w:pPr>
        <w:pStyle w:val="PL"/>
        <w:rPr>
          <w:rFonts w:eastAsia="SimSun"/>
          <w:snapToGrid w:val="0"/>
        </w:rPr>
      </w:pPr>
    </w:p>
    <w:p w14:paraId="1BB88CC9" w14:textId="77777777" w:rsidR="008D3D52" w:rsidRPr="00EA5FA7" w:rsidRDefault="008D3D52" w:rsidP="008D3D52">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11FDCC2C" w14:textId="77777777" w:rsidR="008D3D52" w:rsidRPr="00EA5FA7" w:rsidRDefault="008D3D52" w:rsidP="008D3D52">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08E5C98" w14:textId="77777777" w:rsidR="008D3D52" w:rsidRPr="00EA5FA7" w:rsidRDefault="008D3D52" w:rsidP="008D3D52">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00831E4C" w14:textId="77777777" w:rsidR="008D3D52" w:rsidRPr="00EA5FA7" w:rsidRDefault="008D3D52" w:rsidP="008D3D52">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412DEC60" w14:textId="77777777" w:rsidR="008D3D52" w:rsidRPr="00495DA4" w:rsidRDefault="008D3D52" w:rsidP="008D3D52">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19D20382" w14:textId="77777777" w:rsidR="008D3D52" w:rsidRDefault="008D3D52" w:rsidP="008D3D52">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28DD4EFF" w14:textId="77777777" w:rsidR="008D3D52" w:rsidRDefault="008D3D52" w:rsidP="008D3D5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D2C4C07" w14:textId="77777777" w:rsidR="008D3D52" w:rsidRPr="00EA5FA7" w:rsidRDefault="008D3D52" w:rsidP="008D3D52">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376D75A5" w14:textId="77777777" w:rsidR="008D3D52" w:rsidRPr="00EA5FA7" w:rsidRDefault="008D3D52" w:rsidP="008D3D52">
      <w:pPr>
        <w:pStyle w:val="PL"/>
        <w:rPr>
          <w:rFonts w:eastAsia="SimSun"/>
          <w:snapToGrid w:val="0"/>
        </w:rPr>
      </w:pPr>
      <w:r w:rsidRPr="00EA5FA7">
        <w:rPr>
          <w:rFonts w:eastAsia="SimSun"/>
          <w:snapToGrid w:val="0"/>
        </w:rPr>
        <w:tab/>
        <w:t>...</w:t>
      </w:r>
    </w:p>
    <w:p w14:paraId="7D471141" w14:textId="77777777" w:rsidR="008D3D52" w:rsidRPr="00EA5FA7" w:rsidRDefault="008D3D52" w:rsidP="008D3D52">
      <w:pPr>
        <w:pStyle w:val="PL"/>
        <w:rPr>
          <w:rFonts w:eastAsia="SimSun"/>
          <w:snapToGrid w:val="0"/>
        </w:rPr>
      </w:pPr>
      <w:r w:rsidRPr="00EA5FA7">
        <w:rPr>
          <w:rFonts w:eastAsia="SimSun"/>
          <w:snapToGrid w:val="0"/>
        </w:rPr>
        <w:t>}</w:t>
      </w:r>
    </w:p>
    <w:p w14:paraId="2A6DF468" w14:textId="77777777" w:rsidR="008D3D52" w:rsidRPr="00EA5FA7" w:rsidRDefault="008D3D52" w:rsidP="008D3D52">
      <w:pPr>
        <w:pStyle w:val="PL"/>
        <w:rPr>
          <w:rFonts w:eastAsia="SimSun"/>
          <w:snapToGrid w:val="0"/>
        </w:rPr>
      </w:pPr>
    </w:p>
    <w:p w14:paraId="5746151E" w14:textId="77777777" w:rsidR="008D3D52" w:rsidRPr="00EA5FA7" w:rsidRDefault="008D3D52" w:rsidP="008D3D52">
      <w:pPr>
        <w:pStyle w:val="PL"/>
        <w:rPr>
          <w:rFonts w:eastAsia="SimSun"/>
          <w:snapToGrid w:val="0"/>
        </w:rPr>
      </w:pPr>
    </w:p>
    <w:p w14:paraId="36A509D9" w14:textId="77777777" w:rsidR="008D3D52" w:rsidRPr="00EA5FA7" w:rsidRDefault="008D3D52" w:rsidP="008D3D52">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74779D86" w14:textId="77777777" w:rsidR="008D3D52" w:rsidRPr="00EA5FA7" w:rsidRDefault="008D3D52" w:rsidP="008D3D52">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2BE319C3" w14:textId="77777777" w:rsidR="008D3D52" w:rsidRPr="00EA5FA7" w:rsidRDefault="008D3D52" w:rsidP="008D3D52">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2601FE3"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7CB41D54" w14:textId="77777777" w:rsidR="008D3D52" w:rsidRPr="00EA5FA7" w:rsidRDefault="008D3D52" w:rsidP="008D3D52">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4D625DD" w14:textId="77777777" w:rsidR="008D3D52" w:rsidRPr="00EA5FA7" w:rsidRDefault="008D3D52" w:rsidP="008D3D52">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6775CFC" w14:textId="77777777" w:rsidR="008D3D52" w:rsidRPr="00EA5FA7" w:rsidRDefault="008D3D52" w:rsidP="008D3D52">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6C37173F"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1883B4B7" w14:textId="77777777" w:rsidR="008D3D52" w:rsidRPr="00EA5FA7" w:rsidRDefault="008D3D52" w:rsidP="008D3D52">
      <w:pPr>
        <w:pStyle w:val="PL"/>
        <w:rPr>
          <w:rFonts w:eastAsia="SimSun"/>
          <w:snapToGrid w:val="0"/>
        </w:rPr>
      </w:pPr>
      <w:r w:rsidRPr="00EA5FA7">
        <w:rPr>
          <w:rFonts w:eastAsia="SimSun"/>
          <w:snapToGrid w:val="0"/>
        </w:rPr>
        <w:tab/>
        <w:t>...</w:t>
      </w:r>
    </w:p>
    <w:p w14:paraId="0FB88875" w14:textId="77777777" w:rsidR="008D3D52" w:rsidRPr="00EA5FA7" w:rsidRDefault="008D3D52" w:rsidP="008D3D52">
      <w:pPr>
        <w:pStyle w:val="PL"/>
        <w:rPr>
          <w:rFonts w:eastAsia="SimSun"/>
          <w:snapToGrid w:val="0"/>
        </w:rPr>
      </w:pPr>
      <w:r w:rsidRPr="00EA5FA7">
        <w:rPr>
          <w:rFonts w:eastAsia="SimSun"/>
          <w:snapToGrid w:val="0"/>
        </w:rPr>
        <w:t>}</w:t>
      </w:r>
    </w:p>
    <w:p w14:paraId="355797EB" w14:textId="77777777" w:rsidR="008D3D52" w:rsidRPr="00EA5FA7" w:rsidRDefault="008D3D52" w:rsidP="008D3D52">
      <w:pPr>
        <w:pStyle w:val="PL"/>
        <w:rPr>
          <w:rFonts w:eastAsia="SimSun"/>
          <w:snapToGrid w:val="0"/>
        </w:rPr>
      </w:pPr>
    </w:p>
    <w:p w14:paraId="7C6BDAAC" w14:textId="77777777" w:rsidR="008D3D52" w:rsidRPr="00EA5FA7" w:rsidRDefault="008D3D52" w:rsidP="008D3D52">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0B1038D" w14:textId="77777777" w:rsidR="008D3D52" w:rsidRPr="00EA5FA7" w:rsidRDefault="008D3D52" w:rsidP="008D3D52">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31E216DC" w14:textId="77777777" w:rsidR="008D3D52" w:rsidRPr="00EA5FA7" w:rsidRDefault="008D3D52" w:rsidP="008D3D52">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4993B935" w14:textId="77777777" w:rsidR="008D3D52" w:rsidRPr="00EA5FA7" w:rsidRDefault="008D3D52" w:rsidP="008D3D52">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43350470" w14:textId="77777777" w:rsidR="008D3D52" w:rsidRPr="00495DA4" w:rsidRDefault="008D3D52" w:rsidP="008D3D52">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63F822E3" w14:textId="77777777" w:rsidR="008D3D52" w:rsidRPr="00495DA4" w:rsidRDefault="008D3D52" w:rsidP="008D3D52">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415F5560" w14:textId="77777777" w:rsidR="008D3D52" w:rsidRDefault="008D3D52" w:rsidP="008D3D52">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015B27D5" w14:textId="77777777" w:rsidR="008D3D52" w:rsidRPr="00EA5FA7" w:rsidRDefault="008D3D52" w:rsidP="008D3D52">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2113D5B2" w14:textId="77777777" w:rsidR="008D3D52" w:rsidRPr="00EA5FA7" w:rsidRDefault="008D3D52" w:rsidP="008D3D52">
      <w:pPr>
        <w:pStyle w:val="PL"/>
        <w:rPr>
          <w:rFonts w:eastAsia="SimSun"/>
          <w:snapToGrid w:val="0"/>
        </w:rPr>
      </w:pPr>
      <w:r w:rsidRPr="00EA5FA7">
        <w:rPr>
          <w:rFonts w:eastAsia="SimSun"/>
          <w:snapToGrid w:val="0"/>
        </w:rPr>
        <w:tab/>
        <w:t>...</w:t>
      </w:r>
    </w:p>
    <w:p w14:paraId="10F9D3CD" w14:textId="77777777" w:rsidR="008D3D52" w:rsidRPr="00EA5FA7" w:rsidRDefault="008D3D52" w:rsidP="008D3D52">
      <w:pPr>
        <w:pStyle w:val="PL"/>
        <w:rPr>
          <w:rFonts w:eastAsia="SimSun"/>
          <w:snapToGrid w:val="0"/>
        </w:rPr>
      </w:pPr>
      <w:r w:rsidRPr="00EA5FA7">
        <w:rPr>
          <w:rFonts w:eastAsia="SimSun"/>
          <w:snapToGrid w:val="0"/>
        </w:rPr>
        <w:t>}</w:t>
      </w:r>
    </w:p>
    <w:p w14:paraId="5B3F1F0C" w14:textId="77777777" w:rsidR="008D3D52" w:rsidRDefault="008D3D52" w:rsidP="008D3D52">
      <w:pPr>
        <w:pStyle w:val="PL"/>
        <w:rPr>
          <w:snapToGrid w:val="0"/>
        </w:rPr>
      </w:pPr>
    </w:p>
    <w:p w14:paraId="1F970111" w14:textId="77777777" w:rsidR="008D3D52" w:rsidRDefault="008D3D52" w:rsidP="006F3829">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7F10A1F8" w14:textId="77777777" w:rsidR="008D3D52" w:rsidRDefault="008D3D52" w:rsidP="006F3829">
      <w:pPr>
        <w:pStyle w:val="PL"/>
        <w:rPr>
          <w:snapToGrid w:val="0"/>
        </w:rPr>
      </w:pPr>
    </w:p>
    <w:p w14:paraId="3C229B29" w14:textId="77777777" w:rsidR="008D3D52" w:rsidRDefault="008D3D52" w:rsidP="006F3829">
      <w:pPr>
        <w:pStyle w:val="PL"/>
        <w:rPr>
          <w:snapToGrid w:val="0"/>
        </w:rPr>
      </w:pPr>
      <w:r>
        <w:rPr>
          <w:snapToGrid w:val="0"/>
          <w:lang w:val="en-US"/>
        </w:rPr>
        <w:t>DRB-List-</w:t>
      </w:r>
      <w:r>
        <w:rPr>
          <w:snapToGrid w:val="0"/>
        </w:rPr>
        <w:t>Item ::= SEQUENCE {</w:t>
      </w:r>
    </w:p>
    <w:p w14:paraId="16A7354F" w14:textId="3F98D0B4" w:rsidR="008D3D52" w:rsidRDefault="008D3D52" w:rsidP="006F3829">
      <w:pPr>
        <w:pStyle w:val="PL"/>
        <w:rPr>
          <w:snapToGrid w:val="0"/>
        </w:rPr>
      </w:pPr>
      <w:r>
        <w:rPr>
          <w:snapToGrid w:val="0"/>
        </w:rPr>
        <w:tab/>
      </w:r>
      <w:r w:rsidRPr="00EA5FA7">
        <w:rPr>
          <w:noProof w:val="0"/>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27B4E121" w14:textId="77777777" w:rsidR="008D3D52" w:rsidRPr="00012B69" w:rsidRDefault="008D3D52" w:rsidP="006F3829">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612D8920" w14:textId="77777777" w:rsidR="008D3D52" w:rsidRDefault="008D3D52" w:rsidP="006F3829">
      <w:pPr>
        <w:pStyle w:val="PL"/>
        <w:rPr>
          <w:snapToGrid w:val="0"/>
        </w:rPr>
      </w:pPr>
      <w:r>
        <w:rPr>
          <w:snapToGrid w:val="0"/>
        </w:rPr>
        <w:t>}</w:t>
      </w:r>
    </w:p>
    <w:p w14:paraId="2AF27E2C" w14:textId="77777777" w:rsidR="008D3D52" w:rsidRDefault="008D3D52" w:rsidP="006F3829">
      <w:pPr>
        <w:pStyle w:val="PL"/>
        <w:rPr>
          <w:snapToGrid w:val="0"/>
        </w:rPr>
      </w:pPr>
    </w:p>
    <w:p w14:paraId="33DF26E4" w14:textId="77777777" w:rsidR="008D3D52" w:rsidRDefault="008D3D52" w:rsidP="006F3829">
      <w:pPr>
        <w:pStyle w:val="PL"/>
        <w:rPr>
          <w:snapToGrid w:val="0"/>
        </w:rPr>
      </w:pPr>
      <w:r>
        <w:rPr>
          <w:snapToGrid w:val="0"/>
          <w:lang w:val="en-US"/>
        </w:rPr>
        <w:t>DRB-List-</w:t>
      </w:r>
      <w:r>
        <w:rPr>
          <w:snapToGrid w:val="0"/>
        </w:rPr>
        <w:t xml:space="preserve">Item-ExtIEs </w:t>
      </w:r>
      <w:r>
        <w:rPr>
          <w:snapToGrid w:val="0"/>
        </w:rPr>
        <w:tab/>
        <w:t>F1AP-PROTOCOL-EXTENSION ::= {</w:t>
      </w:r>
    </w:p>
    <w:p w14:paraId="12E3C88E" w14:textId="77777777" w:rsidR="008D3D52" w:rsidRDefault="008D3D52" w:rsidP="006F3829">
      <w:pPr>
        <w:pStyle w:val="PL"/>
        <w:rPr>
          <w:snapToGrid w:val="0"/>
        </w:rPr>
      </w:pPr>
      <w:r>
        <w:rPr>
          <w:snapToGrid w:val="0"/>
        </w:rPr>
        <w:tab/>
        <w:t>...</w:t>
      </w:r>
    </w:p>
    <w:p w14:paraId="4791AD40" w14:textId="77777777" w:rsidR="008D3D52" w:rsidRDefault="008D3D52" w:rsidP="006F3829">
      <w:pPr>
        <w:pStyle w:val="PL"/>
        <w:rPr>
          <w:snapToGrid w:val="0"/>
        </w:rPr>
      </w:pPr>
      <w:r>
        <w:rPr>
          <w:snapToGrid w:val="0"/>
        </w:rPr>
        <w:t>}</w:t>
      </w:r>
    </w:p>
    <w:p w14:paraId="3AB05CE6" w14:textId="77777777" w:rsidR="008D3D52" w:rsidRPr="00EA5FA7" w:rsidRDefault="008D3D52" w:rsidP="008D3D52">
      <w:pPr>
        <w:pStyle w:val="PL"/>
        <w:rPr>
          <w:noProof w:val="0"/>
          <w:snapToGrid w:val="0"/>
        </w:rPr>
      </w:pPr>
    </w:p>
    <w:p w14:paraId="1AE8A592" w14:textId="77777777" w:rsidR="008D3D52" w:rsidRPr="00EA5FA7" w:rsidRDefault="008D3D52" w:rsidP="008D3D52">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6A24867D" w14:textId="77777777" w:rsidR="008D3D52" w:rsidRPr="00EA5FA7" w:rsidRDefault="008D3D52" w:rsidP="008D3D52">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164848F2" w14:textId="77777777" w:rsidR="008D3D52" w:rsidRPr="00EA5FA7" w:rsidRDefault="008D3D52" w:rsidP="008D3D52">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6E233617" w14:textId="77777777" w:rsidR="008D3D52" w:rsidRPr="00EA5FA7" w:rsidRDefault="008D3D52" w:rsidP="008D3D52">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57DF09D0"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22885B56" w14:textId="77777777" w:rsidR="008D3D52" w:rsidRPr="00EA5FA7" w:rsidRDefault="008D3D52" w:rsidP="008D3D52">
      <w:pPr>
        <w:pStyle w:val="PL"/>
        <w:rPr>
          <w:noProof w:val="0"/>
          <w:snapToGrid w:val="0"/>
        </w:rPr>
      </w:pPr>
      <w:r w:rsidRPr="00EA5FA7">
        <w:rPr>
          <w:noProof w:val="0"/>
          <w:snapToGrid w:val="0"/>
        </w:rPr>
        <w:tab/>
        <w:t>...</w:t>
      </w:r>
    </w:p>
    <w:p w14:paraId="6424C5DC" w14:textId="77777777" w:rsidR="008D3D52" w:rsidRPr="00EA5FA7" w:rsidRDefault="008D3D52" w:rsidP="008D3D52">
      <w:pPr>
        <w:pStyle w:val="PL"/>
        <w:rPr>
          <w:noProof w:val="0"/>
          <w:snapToGrid w:val="0"/>
        </w:rPr>
      </w:pPr>
      <w:r w:rsidRPr="00EA5FA7">
        <w:rPr>
          <w:noProof w:val="0"/>
          <w:snapToGrid w:val="0"/>
        </w:rPr>
        <w:t>}</w:t>
      </w:r>
    </w:p>
    <w:p w14:paraId="71C77E08" w14:textId="77777777" w:rsidR="008D3D52" w:rsidRPr="00EA5FA7" w:rsidRDefault="008D3D52" w:rsidP="008D3D52">
      <w:pPr>
        <w:pStyle w:val="PL"/>
        <w:rPr>
          <w:noProof w:val="0"/>
          <w:snapToGrid w:val="0"/>
        </w:rPr>
      </w:pPr>
    </w:p>
    <w:p w14:paraId="0D3AF571" w14:textId="77777777" w:rsidR="008D3D52" w:rsidRPr="00EA5FA7" w:rsidRDefault="008D3D52" w:rsidP="008D3D52">
      <w:pPr>
        <w:pStyle w:val="PL"/>
        <w:rPr>
          <w:noProof w:val="0"/>
          <w:snapToGrid w:val="0"/>
        </w:rPr>
      </w:pPr>
      <w:r w:rsidRPr="00EA5FA7">
        <w:rPr>
          <w:noProof w:val="0"/>
          <w:snapToGrid w:val="0"/>
        </w:rPr>
        <w:t>DRXCycle-ExtIEs F1AP-PROTOCOL-EXTENSION ::= {</w:t>
      </w:r>
    </w:p>
    <w:p w14:paraId="29E69F55" w14:textId="77777777" w:rsidR="008D3D52" w:rsidRPr="00EA5FA7" w:rsidRDefault="008D3D52" w:rsidP="008D3D52">
      <w:pPr>
        <w:pStyle w:val="PL"/>
        <w:rPr>
          <w:noProof w:val="0"/>
          <w:snapToGrid w:val="0"/>
        </w:rPr>
      </w:pPr>
      <w:r w:rsidRPr="00EA5FA7">
        <w:rPr>
          <w:noProof w:val="0"/>
          <w:snapToGrid w:val="0"/>
        </w:rPr>
        <w:tab/>
        <w:t>...</w:t>
      </w:r>
    </w:p>
    <w:p w14:paraId="0F7B4AF6" w14:textId="77777777" w:rsidR="008D3D52" w:rsidRPr="00EA5FA7" w:rsidRDefault="008D3D52" w:rsidP="008D3D52">
      <w:pPr>
        <w:pStyle w:val="PL"/>
        <w:rPr>
          <w:noProof w:val="0"/>
          <w:snapToGrid w:val="0"/>
        </w:rPr>
      </w:pPr>
      <w:r w:rsidRPr="00EA5FA7">
        <w:rPr>
          <w:noProof w:val="0"/>
          <w:snapToGrid w:val="0"/>
        </w:rPr>
        <w:t>}</w:t>
      </w:r>
    </w:p>
    <w:p w14:paraId="07F772FF" w14:textId="77777777" w:rsidR="008D3D52" w:rsidRPr="00EA5FA7" w:rsidRDefault="008D3D52" w:rsidP="008D3D52">
      <w:pPr>
        <w:pStyle w:val="PL"/>
        <w:rPr>
          <w:snapToGrid w:val="0"/>
        </w:rPr>
      </w:pPr>
    </w:p>
    <w:p w14:paraId="3B0359E2" w14:textId="77777777" w:rsidR="008D3D52" w:rsidRPr="00EA5FA7" w:rsidRDefault="008D3D52" w:rsidP="008D3D52">
      <w:pPr>
        <w:pStyle w:val="PL"/>
        <w:rPr>
          <w:snapToGrid w:val="0"/>
        </w:rPr>
      </w:pPr>
      <w:r w:rsidRPr="00EA5FA7">
        <w:rPr>
          <w:snapToGrid w:val="0"/>
        </w:rPr>
        <w:t>DRX-Config ::= OCTET STRING</w:t>
      </w:r>
    </w:p>
    <w:p w14:paraId="0A9C0441" w14:textId="77777777" w:rsidR="008D3D52" w:rsidRPr="00EA5FA7" w:rsidRDefault="008D3D52" w:rsidP="008D3D52">
      <w:pPr>
        <w:pStyle w:val="PL"/>
        <w:rPr>
          <w:snapToGrid w:val="0"/>
        </w:rPr>
      </w:pPr>
    </w:p>
    <w:p w14:paraId="1E5BDA3A" w14:textId="77777777" w:rsidR="008D3D52" w:rsidRPr="00EA5FA7" w:rsidRDefault="008D3D52" w:rsidP="008D3D52">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44CFA7C8" w14:textId="77777777" w:rsidR="008D3D52" w:rsidRPr="00EA5FA7" w:rsidRDefault="008D3D52" w:rsidP="008D3D52">
      <w:pPr>
        <w:pStyle w:val="PL"/>
        <w:rPr>
          <w:noProof w:val="0"/>
          <w:snapToGrid w:val="0"/>
        </w:rPr>
      </w:pPr>
    </w:p>
    <w:p w14:paraId="6D646CC9" w14:textId="77777777" w:rsidR="008D3D52" w:rsidRPr="00EA5FA7" w:rsidRDefault="008D3D52" w:rsidP="008D3D52">
      <w:pPr>
        <w:pStyle w:val="PL"/>
        <w:rPr>
          <w:noProof w:val="0"/>
          <w:snapToGrid w:val="0"/>
        </w:rPr>
      </w:pPr>
      <w:r w:rsidRPr="00EA5FA7">
        <w:rPr>
          <w:noProof w:val="0"/>
          <w:snapToGrid w:val="0"/>
        </w:rPr>
        <w:t>DRX-LongCycleStartOffset ::= INTEGER (0..10239)</w:t>
      </w:r>
    </w:p>
    <w:p w14:paraId="40AE3FA6" w14:textId="77777777" w:rsidR="008D3D52" w:rsidRDefault="008D3D52" w:rsidP="008D3D52">
      <w:pPr>
        <w:pStyle w:val="PL"/>
        <w:rPr>
          <w:noProof w:val="0"/>
          <w:snapToGrid w:val="0"/>
        </w:rPr>
      </w:pPr>
    </w:p>
    <w:p w14:paraId="77CC9B0B" w14:textId="77777777" w:rsidR="008D3D52" w:rsidRPr="00A55ED4" w:rsidRDefault="008D3D52" w:rsidP="008D3D52">
      <w:pPr>
        <w:pStyle w:val="PL"/>
        <w:rPr>
          <w:noProof w:val="0"/>
          <w:snapToGrid w:val="0"/>
        </w:rPr>
      </w:pPr>
      <w:r w:rsidRPr="00A55ED4">
        <w:rPr>
          <w:noProof w:val="0"/>
          <w:snapToGrid w:val="0"/>
        </w:rPr>
        <w:t>DSInformationList ::= SEQUENCE (SIZE(0..maxnoofDSInfo)) OF DSCP</w:t>
      </w:r>
    </w:p>
    <w:p w14:paraId="7F64E9BB" w14:textId="77777777" w:rsidR="008D3D52" w:rsidRPr="00A55ED4" w:rsidRDefault="008D3D52" w:rsidP="008D3D52">
      <w:pPr>
        <w:pStyle w:val="PL"/>
        <w:rPr>
          <w:noProof w:val="0"/>
          <w:snapToGrid w:val="0"/>
        </w:rPr>
      </w:pPr>
    </w:p>
    <w:p w14:paraId="5D67AB22" w14:textId="77777777" w:rsidR="008D3D52" w:rsidRDefault="008D3D52" w:rsidP="008D3D52">
      <w:pPr>
        <w:pStyle w:val="PL"/>
        <w:rPr>
          <w:noProof w:val="0"/>
          <w:snapToGrid w:val="0"/>
        </w:rPr>
      </w:pPr>
      <w:r w:rsidRPr="00A55ED4">
        <w:rPr>
          <w:noProof w:val="0"/>
          <w:snapToGrid w:val="0"/>
        </w:rPr>
        <w:t>DSCP ::= BIT STRING (SIZE (6))</w:t>
      </w:r>
    </w:p>
    <w:p w14:paraId="6D1D2F76" w14:textId="77777777" w:rsidR="008D3D52" w:rsidRPr="00EA5FA7" w:rsidRDefault="008D3D52" w:rsidP="008D3D52">
      <w:pPr>
        <w:pStyle w:val="PL"/>
        <w:rPr>
          <w:noProof w:val="0"/>
          <w:snapToGrid w:val="0"/>
        </w:rPr>
      </w:pPr>
    </w:p>
    <w:p w14:paraId="13B2A23A" w14:textId="77777777" w:rsidR="008D3D52" w:rsidRPr="00EA5FA7" w:rsidRDefault="008D3D52" w:rsidP="008D3D52">
      <w:pPr>
        <w:pStyle w:val="PL"/>
        <w:rPr>
          <w:noProof w:val="0"/>
          <w:snapToGrid w:val="0"/>
        </w:rPr>
      </w:pPr>
      <w:r w:rsidRPr="00EA5FA7">
        <w:rPr>
          <w:noProof w:val="0"/>
          <w:snapToGrid w:val="0"/>
        </w:rPr>
        <w:t>DUtoCURRCContainer ::= OCTET STRING</w:t>
      </w:r>
    </w:p>
    <w:p w14:paraId="47065553" w14:textId="77777777" w:rsidR="008D3D52" w:rsidRPr="00EA5FA7" w:rsidRDefault="008D3D52" w:rsidP="008D3D52">
      <w:pPr>
        <w:pStyle w:val="PL"/>
        <w:rPr>
          <w:noProof w:val="0"/>
          <w:snapToGrid w:val="0"/>
        </w:rPr>
      </w:pPr>
    </w:p>
    <w:p w14:paraId="59042B37" w14:textId="77777777" w:rsidR="008D3D52" w:rsidRPr="00D96CB4" w:rsidRDefault="008D3D52" w:rsidP="008D3D52">
      <w:pPr>
        <w:pStyle w:val="PL"/>
        <w:rPr>
          <w:noProof w:val="0"/>
          <w:snapToGrid w:val="0"/>
          <w:lang w:val="fr-FR"/>
        </w:rPr>
      </w:pPr>
      <w:r w:rsidRPr="00D96CB4">
        <w:rPr>
          <w:noProof w:val="0"/>
          <w:snapToGrid w:val="0"/>
          <w:lang w:val="fr-FR"/>
        </w:rPr>
        <w:t>DUCURadioInformationType ::= CHOICE {</w:t>
      </w:r>
    </w:p>
    <w:p w14:paraId="0FFAC390" w14:textId="77777777" w:rsidR="008D3D52" w:rsidRPr="00D96CB4" w:rsidRDefault="008D3D52" w:rsidP="008D3D52">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222D11FA" w14:textId="77777777" w:rsidR="008D3D52" w:rsidRPr="00D96CB4" w:rsidRDefault="008D3D52" w:rsidP="008D3D52">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617732C" w14:textId="77777777" w:rsidR="008D3D52" w:rsidRPr="00D96CB4" w:rsidRDefault="008D3D52" w:rsidP="008D3D52">
      <w:pPr>
        <w:pStyle w:val="PL"/>
        <w:rPr>
          <w:noProof w:val="0"/>
          <w:snapToGrid w:val="0"/>
          <w:lang w:val="fr-FR"/>
        </w:rPr>
      </w:pPr>
      <w:r w:rsidRPr="00D96CB4">
        <w:rPr>
          <w:noProof w:val="0"/>
          <w:snapToGrid w:val="0"/>
          <w:lang w:val="fr-FR"/>
        </w:rPr>
        <w:t>}</w:t>
      </w:r>
    </w:p>
    <w:p w14:paraId="3CAA202C" w14:textId="77777777" w:rsidR="008D3D52" w:rsidRPr="00D96CB4" w:rsidRDefault="008D3D52" w:rsidP="008D3D52">
      <w:pPr>
        <w:pStyle w:val="PL"/>
        <w:rPr>
          <w:noProof w:val="0"/>
          <w:snapToGrid w:val="0"/>
          <w:lang w:val="fr-FR"/>
        </w:rPr>
      </w:pPr>
    </w:p>
    <w:p w14:paraId="65A112DF" w14:textId="77777777" w:rsidR="008D3D52" w:rsidRPr="00D96CB4" w:rsidRDefault="008D3D52" w:rsidP="008D3D52">
      <w:pPr>
        <w:pStyle w:val="PL"/>
        <w:rPr>
          <w:noProof w:val="0"/>
          <w:snapToGrid w:val="0"/>
          <w:lang w:val="fr-FR"/>
        </w:rPr>
      </w:pPr>
      <w:r w:rsidRPr="00D96CB4">
        <w:rPr>
          <w:noProof w:val="0"/>
          <w:snapToGrid w:val="0"/>
          <w:lang w:val="fr-FR"/>
        </w:rPr>
        <w:t>DUCURadioInformationType-ExtIEs F1AP-PROTOCOL-IES ::= {</w:t>
      </w:r>
    </w:p>
    <w:p w14:paraId="6F5DDB83" w14:textId="77777777" w:rsidR="008D3D52" w:rsidRPr="00D96CB4" w:rsidRDefault="008D3D52" w:rsidP="008D3D52">
      <w:pPr>
        <w:pStyle w:val="PL"/>
        <w:rPr>
          <w:noProof w:val="0"/>
          <w:snapToGrid w:val="0"/>
          <w:lang w:val="fr-FR"/>
        </w:rPr>
      </w:pPr>
      <w:r w:rsidRPr="00D96CB4">
        <w:rPr>
          <w:noProof w:val="0"/>
          <w:snapToGrid w:val="0"/>
          <w:lang w:val="fr-FR"/>
        </w:rPr>
        <w:tab/>
        <w:t>...</w:t>
      </w:r>
    </w:p>
    <w:p w14:paraId="7EBB1D02" w14:textId="77777777" w:rsidR="008D3D52" w:rsidRPr="00D96CB4" w:rsidRDefault="008D3D52" w:rsidP="008D3D52">
      <w:pPr>
        <w:pStyle w:val="PL"/>
        <w:rPr>
          <w:noProof w:val="0"/>
          <w:snapToGrid w:val="0"/>
          <w:lang w:val="fr-FR"/>
        </w:rPr>
      </w:pPr>
      <w:r w:rsidRPr="00D96CB4">
        <w:rPr>
          <w:noProof w:val="0"/>
          <w:snapToGrid w:val="0"/>
          <w:lang w:val="fr-FR"/>
        </w:rPr>
        <w:t>}</w:t>
      </w:r>
    </w:p>
    <w:p w14:paraId="6B54CFA2" w14:textId="77777777" w:rsidR="008D3D52" w:rsidRPr="00D96CB4" w:rsidRDefault="008D3D52" w:rsidP="008D3D52">
      <w:pPr>
        <w:pStyle w:val="PL"/>
        <w:rPr>
          <w:noProof w:val="0"/>
          <w:snapToGrid w:val="0"/>
          <w:lang w:val="fr-FR"/>
        </w:rPr>
      </w:pPr>
    </w:p>
    <w:p w14:paraId="2FAE6813" w14:textId="77777777" w:rsidR="008D3D52" w:rsidRPr="00D96CB4" w:rsidRDefault="008D3D52" w:rsidP="008D3D52">
      <w:pPr>
        <w:pStyle w:val="PL"/>
        <w:rPr>
          <w:noProof w:val="0"/>
          <w:snapToGrid w:val="0"/>
          <w:lang w:val="fr-FR"/>
        </w:rPr>
      </w:pPr>
      <w:r w:rsidRPr="00D96CB4">
        <w:rPr>
          <w:noProof w:val="0"/>
          <w:snapToGrid w:val="0"/>
          <w:lang w:val="fr-FR"/>
        </w:rPr>
        <w:t>DUCURIMInformation ::= SEQUENCE {</w:t>
      </w:r>
    </w:p>
    <w:p w14:paraId="50DB5BDF" w14:textId="77777777" w:rsidR="008D3D52" w:rsidRPr="00D96CB4" w:rsidRDefault="008D3D52" w:rsidP="008D3D52">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0A6051FB" w14:textId="77777777" w:rsidR="008D3D52" w:rsidRPr="00D96CB4" w:rsidRDefault="008D3D52" w:rsidP="008D3D52">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2C35C71A" w14:textId="77777777" w:rsidR="008D3D52" w:rsidRPr="00D96CB4" w:rsidRDefault="008D3D52" w:rsidP="008D3D52">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623FDC6" w14:textId="77777777" w:rsidR="008D3D52" w:rsidRPr="00D96CB4" w:rsidRDefault="008D3D52" w:rsidP="008D3D52">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4DCB59CA" w14:textId="77777777" w:rsidR="008D3D52" w:rsidRPr="00D96CB4" w:rsidRDefault="008D3D52" w:rsidP="008D3D52">
      <w:pPr>
        <w:pStyle w:val="PL"/>
        <w:rPr>
          <w:noProof w:val="0"/>
          <w:snapToGrid w:val="0"/>
          <w:lang w:val="fr-FR"/>
        </w:rPr>
      </w:pPr>
      <w:r w:rsidRPr="00D96CB4">
        <w:rPr>
          <w:noProof w:val="0"/>
          <w:snapToGrid w:val="0"/>
          <w:lang w:val="fr-FR"/>
        </w:rPr>
        <w:t>}</w:t>
      </w:r>
    </w:p>
    <w:p w14:paraId="0D407174" w14:textId="77777777" w:rsidR="008D3D52" w:rsidRPr="00D96CB4" w:rsidRDefault="008D3D52" w:rsidP="008D3D52">
      <w:pPr>
        <w:pStyle w:val="PL"/>
        <w:rPr>
          <w:noProof w:val="0"/>
          <w:snapToGrid w:val="0"/>
          <w:lang w:val="fr-FR"/>
        </w:rPr>
      </w:pPr>
    </w:p>
    <w:p w14:paraId="7C4D2529" w14:textId="77777777" w:rsidR="008D3D52" w:rsidRPr="00D96CB4" w:rsidRDefault="008D3D52" w:rsidP="008D3D52">
      <w:pPr>
        <w:pStyle w:val="PL"/>
        <w:rPr>
          <w:noProof w:val="0"/>
          <w:snapToGrid w:val="0"/>
          <w:lang w:val="fr-FR"/>
        </w:rPr>
      </w:pPr>
      <w:r w:rsidRPr="00D96CB4">
        <w:rPr>
          <w:noProof w:val="0"/>
          <w:snapToGrid w:val="0"/>
          <w:lang w:val="fr-FR"/>
        </w:rPr>
        <w:t>DUCURIMInformation-ExtIEs F1AP-PROTOCOL-EXTENSION ::= {</w:t>
      </w:r>
    </w:p>
    <w:p w14:paraId="369794AD" w14:textId="77777777" w:rsidR="008D3D52" w:rsidRPr="00D96CB4" w:rsidRDefault="008D3D52" w:rsidP="008D3D52">
      <w:pPr>
        <w:pStyle w:val="PL"/>
        <w:rPr>
          <w:noProof w:val="0"/>
          <w:snapToGrid w:val="0"/>
          <w:lang w:val="fr-FR"/>
        </w:rPr>
      </w:pPr>
      <w:r w:rsidRPr="00D96CB4">
        <w:rPr>
          <w:noProof w:val="0"/>
          <w:snapToGrid w:val="0"/>
          <w:lang w:val="fr-FR"/>
        </w:rPr>
        <w:tab/>
        <w:t>...</w:t>
      </w:r>
    </w:p>
    <w:p w14:paraId="702F7135" w14:textId="77777777" w:rsidR="008D3D52" w:rsidRPr="00D96CB4" w:rsidRDefault="008D3D52" w:rsidP="008D3D52">
      <w:pPr>
        <w:pStyle w:val="PL"/>
        <w:rPr>
          <w:noProof w:val="0"/>
          <w:snapToGrid w:val="0"/>
          <w:lang w:val="fr-FR"/>
        </w:rPr>
      </w:pPr>
      <w:r w:rsidRPr="00D96CB4">
        <w:rPr>
          <w:noProof w:val="0"/>
          <w:snapToGrid w:val="0"/>
          <w:lang w:val="fr-FR"/>
        </w:rPr>
        <w:t>}</w:t>
      </w:r>
    </w:p>
    <w:p w14:paraId="6716FF94" w14:textId="77777777" w:rsidR="008D3D52" w:rsidRPr="00D96CB4" w:rsidRDefault="008D3D52" w:rsidP="008D3D52">
      <w:pPr>
        <w:pStyle w:val="PL"/>
        <w:rPr>
          <w:noProof w:val="0"/>
          <w:snapToGrid w:val="0"/>
          <w:lang w:val="fr-FR"/>
        </w:rPr>
      </w:pPr>
    </w:p>
    <w:p w14:paraId="7857BE62" w14:textId="77777777" w:rsidR="008D3D52" w:rsidRPr="00D96CB4" w:rsidRDefault="008D3D52" w:rsidP="008D3D52">
      <w:pPr>
        <w:pStyle w:val="PL"/>
        <w:rPr>
          <w:lang w:val="fr-FR"/>
        </w:rPr>
      </w:pPr>
      <w:r w:rsidRPr="00D96CB4">
        <w:rPr>
          <w:lang w:val="fr-FR"/>
        </w:rPr>
        <w:t xml:space="preserve">DUF-Slot-Config-Item </w:t>
      </w:r>
      <w:r w:rsidRPr="00D96CB4">
        <w:rPr>
          <w:lang w:val="fr-FR"/>
        </w:rPr>
        <w:tab/>
        <w:t>::=</w:t>
      </w:r>
      <w:r w:rsidRPr="00D96CB4">
        <w:rPr>
          <w:lang w:val="fr-FR"/>
        </w:rPr>
        <w:tab/>
        <w:t>CHOICE {</w:t>
      </w:r>
    </w:p>
    <w:p w14:paraId="592FABD6" w14:textId="77777777" w:rsidR="008D3D52" w:rsidRPr="00D96CB4" w:rsidRDefault="008D3D52" w:rsidP="008D3D52">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4E022DC" w14:textId="77777777" w:rsidR="008D3D52" w:rsidRPr="00D96CB4" w:rsidRDefault="008D3D52" w:rsidP="008D3D52">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75A61DE5" w14:textId="77777777" w:rsidR="008D3D52" w:rsidRPr="00D96CB4" w:rsidRDefault="008D3D52" w:rsidP="008D3D52">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00D5E171" w14:textId="77777777" w:rsidR="008D3D52" w:rsidRPr="00D96CB4" w:rsidRDefault="008D3D52" w:rsidP="008D3D52">
      <w:pPr>
        <w:pStyle w:val="PL"/>
        <w:rPr>
          <w:lang w:val="fr-FR"/>
        </w:rPr>
      </w:pPr>
      <w:r w:rsidRPr="00D96CB4">
        <w:rPr>
          <w:lang w:val="fr-FR"/>
        </w:rPr>
        <w:t>}</w:t>
      </w:r>
    </w:p>
    <w:p w14:paraId="28365A49" w14:textId="77777777" w:rsidR="008D3D52" w:rsidRPr="00D96CB4" w:rsidRDefault="008D3D52" w:rsidP="008D3D52">
      <w:pPr>
        <w:pStyle w:val="PL"/>
        <w:rPr>
          <w:lang w:val="fr-FR"/>
        </w:rPr>
      </w:pPr>
    </w:p>
    <w:p w14:paraId="483258C5" w14:textId="77777777" w:rsidR="008D3D52" w:rsidRPr="00D96CB4" w:rsidRDefault="008D3D52" w:rsidP="008D3D52">
      <w:pPr>
        <w:pStyle w:val="PL"/>
        <w:rPr>
          <w:lang w:val="fr-FR"/>
        </w:rPr>
      </w:pPr>
      <w:r w:rsidRPr="00D96CB4">
        <w:rPr>
          <w:lang w:val="fr-FR"/>
        </w:rPr>
        <w:t>DUF-Slot-Config-Item-ExtIEs F1AP-PROTOCOL-IES ::= {</w:t>
      </w:r>
    </w:p>
    <w:p w14:paraId="4E845006" w14:textId="77777777" w:rsidR="008D3D52" w:rsidRPr="009C51E5" w:rsidRDefault="008D3D52" w:rsidP="008D3D52">
      <w:pPr>
        <w:pStyle w:val="PL"/>
      </w:pPr>
      <w:r w:rsidRPr="00D96CB4">
        <w:rPr>
          <w:lang w:val="fr-FR"/>
        </w:rPr>
        <w:tab/>
      </w:r>
      <w:r w:rsidRPr="009C51E5">
        <w:t>...</w:t>
      </w:r>
    </w:p>
    <w:p w14:paraId="44FEDF3B" w14:textId="77777777" w:rsidR="008D3D52" w:rsidRPr="00D75613" w:rsidRDefault="008D3D52" w:rsidP="008D3D52">
      <w:pPr>
        <w:pStyle w:val="PL"/>
      </w:pPr>
      <w:r w:rsidRPr="009C51E5">
        <w:t>}</w:t>
      </w:r>
    </w:p>
    <w:p w14:paraId="00C6A73D" w14:textId="77777777" w:rsidR="008D3D52" w:rsidRPr="00D75613" w:rsidRDefault="008D3D52" w:rsidP="008D3D52">
      <w:pPr>
        <w:pStyle w:val="PL"/>
      </w:pPr>
      <w:r w:rsidRPr="00D75613">
        <w:t>DUF-Slot-Config-List</w:t>
      </w:r>
      <w:r w:rsidRPr="00D75613">
        <w:tab/>
        <w:t>::= SEQUENCE (SIZE(1..maxnoofDUFSlots)) OF DUF-Slot-Config-Item</w:t>
      </w:r>
    </w:p>
    <w:p w14:paraId="600A899A" w14:textId="77777777" w:rsidR="008D3D52" w:rsidRPr="00D75613" w:rsidRDefault="008D3D52" w:rsidP="008D3D52">
      <w:pPr>
        <w:pStyle w:val="PL"/>
      </w:pPr>
    </w:p>
    <w:p w14:paraId="0F4DCCDD" w14:textId="77777777" w:rsidR="008D3D52" w:rsidRPr="00D75613" w:rsidRDefault="008D3D52" w:rsidP="008D3D52">
      <w:pPr>
        <w:pStyle w:val="PL"/>
      </w:pPr>
      <w:r w:rsidRPr="00D75613">
        <w:t>DUFSlotformatIndex ::= INTEGER(0..254)</w:t>
      </w:r>
    </w:p>
    <w:p w14:paraId="36B8F927" w14:textId="77777777" w:rsidR="008D3D52" w:rsidRPr="00D75613" w:rsidRDefault="008D3D52" w:rsidP="008D3D52">
      <w:pPr>
        <w:pStyle w:val="PL"/>
      </w:pPr>
    </w:p>
    <w:p w14:paraId="713B0FDA" w14:textId="77777777" w:rsidR="008D3D52" w:rsidRDefault="008D3D52" w:rsidP="008D3D52">
      <w:pPr>
        <w:pStyle w:val="PL"/>
      </w:pPr>
      <w:r w:rsidRPr="001C102D">
        <w:t>DUFTransmissionPeriodicity ::=</w:t>
      </w:r>
      <w:r>
        <w:t xml:space="preserve"> </w:t>
      </w:r>
      <w:r w:rsidRPr="001C102D">
        <w:t>ENUMERATED { ms0p5, ms0p625, ms1, ms1p25, ms2, ms2p5, ms5, ms10</w:t>
      </w:r>
      <w:r>
        <w:t>, ...</w:t>
      </w:r>
      <w:r w:rsidRPr="001C102D">
        <w:t>}</w:t>
      </w:r>
    </w:p>
    <w:p w14:paraId="01DC115D" w14:textId="77777777" w:rsidR="008D3D52" w:rsidRPr="00D75613" w:rsidRDefault="008D3D52" w:rsidP="008D3D52">
      <w:pPr>
        <w:pStyle w:val="PL"/>
      </w:pPr>
    </w:p>
    <w:p w14:paraId="7292D74D" w14:textId="77777777" w:rsidR="008D3D52" w:rsidRPr="00D75613" w:rsidRDefault="008D3D52" w:rsidP="008D3D52">
      <w:pPr>
        <w:pStyle w:val="PL"/>
      </w:pPr>
      <w:r w:rsidRPr="00D75613">
        <w:t>DU-RX-MT-RX ::= ENUMERATED {supported, not-supported }</w:t>
      </w:r>
    </w:p>
    <w:p w14:paraId="065A9FDC" w14:textId="77777777" w:rsidR="008D3D52" w:rsidRPr="00D75613" w:rsidRDefault="008D3D52" w:rsidP="008D3D52">
      <w:pPr>
        <w:pStyle w:val="PL"/>
      </w:pPr>
    </w:p>
    <w:p w14:paraId="5DB38147" w14:textId="77777777" w:rsidR="008D3D52" w:rsidRPr="00D75613" w:rsidRDefault="008D3D52" w:rsidP="008D3D52">
      <w:pPr>
        <w:pStyle w:val="PL"/>
      </w:pPr>
      <w:r w:rsidRPr="00D75613">
        <w:t>DU-TX-MT-TX ::= ENUMERATED {supported, not-supported }</w:t>
      </w:r>
    </w:p>
    <w:p w14:paraId="4A737023" w14:textId="77777777" w:rsidR="008D3D52" w:rsidRPr="00D75613" w:rsidRDefault="008D3D52" w:rsidP="008D3D52">
      <w:pPr>
        <w:pStyle w:val="PL"/>
      </w:pPr>
    </w:p>
    <w:p w14:paraId="49A1C568" w14:textId="77777777" w:rsidR="008D3D52" w:rsidRPr="00D75613" w:rsidRDefault="008D3D52" w:rsidP="008D3D52">
      <w:pPr>
        <w:pStyle w:val="PL"/>
      </w:pPr>
      <w:r w:rsidRPr="00D75613">
        <w:t>DU-RX-MT-TX ::= ENUMERATED {supported, not-supported }</w:t>
      </w:r>
    </w:p>
    <w:p w14:paraId="5E1F06B0" w14:textId="77777777" w:rsidR="008D3D52" w:rsidRPr="00D75613" w:rsidRDefault="008D3D52" w:rsidP="008D3D52">
      <w:pPr>
        <w:pStyle w:val="PL"/>
      </w:pPr>
    </w:p>
    <w:p w14:paraId="67507AF5" w14:textId="77777777" w:rsidR="008D3D52" w:rsidRDefault="008D3D52" w:rsidP="008D3D52">
      <w:pPr>
        <w:pStyle w:val="PL"/>
      </w:pPr>
      <w:r w:rsidRPr="00D75613">
        <w:t>DU-TX-MT-RX ::= ENUMERATED {supported, not-supported }</w:t>
      </w:r>
    </w:p>
    <w:p w14:paraId="1589EDDC" w14:textId="77777777" w:rsidR="008D3D52" w:rsidRPr="00EA5FA7" w:rsidRDefault="008D3D52" w:rsidP="008D3D52">
      <w:pPr>
        <w:pStyle w:val="PL"/>
        <w:rPr>
          <w:noProof w:val="0"/>
          <w:snapToGrid w:val="0"/>
        </w:rPr>
      </w:pPr>
    </w:p>
    <w:p w14:paraId="6776D721" w14:textId="77777777" w:rsidR="008D3D52" w:rsidRDefault="008D3D52" w:rsidP="008D3D52">
      <w:pPr>
        <w:pStyle w:val="PL"/>
      </w:pPr>
      <w:r>
        <w:t>DU-RX-MT-RX-Extend ::= ENUMERATED {supported, not-supported, supported-and-FDM-required, ...}</w:t>
      </w:r>
    </w:p>
    <w:p w14:paraId="5527EE65" w14:textId="77777777" w:rsidR="008D3D52" w:rsidRDefault="008D3D52" w:rsidP="008D3D52">
      <w:pPr>
        <w:pStyle w:val="PL"/>
      </w:pPr>
    </w:p>
    <w:p w14:paraId="77F1779F" w14:textId="77777777" w:rsidR="008D3D52" w:rsidRDefault="008D3D52" w:rsidP="008D3D52">
      <w:pPr>
        <w:pStyle w:val="PL"/>
      </w:pPr>
      <w:r>
        <w:t>DU-TX-MT-TX-Extend ::= ENUMERATED {supported, not-supported, supported-and-FDM-required, ...}</w:t>
      </w:r>
    </w:p>
    <w:p w14:paraId="0587144A" w14:textId="77777777" w:rsidR="008D3D52" w:rsidRDefault="008D3D52" w:rsidP="008D3D52">
      <w:pPr>
        <w:pStyle w:val="PL"/>
      </w:pPr>
    </w:p>
    <w:p w14:paraId="2A22025F" w14:textId="77777777" w:rsidR="008D3D52" w:rsidRDefault="008D3D52" w:rsidP="008D3D52">
      <w:pPr>
        <w:pStyle w:val="PL"/>
      </w:pPr>
      <w:r>
        <w:t>DU-RX-MT-TX-Extend ::= ENUMERATED {supported, not-supported, supported-and-FDM-required, ...}</w:t>
      </w:r>
    </w:p>
    <w:p w14:paraId="75C1C5C8" w14:textId="77777777" w:rsidR="008D3D52" w:rsidRDefault="008D3D52" w:rsidP="008D3D52">
      <w:pPr>
        <w:pStyle w:val="PL"/>
      </w:pPr>
    </w:p>
    <w:p w14:paraId="25CD909B" w14:textId="77777777" w:rsidR="008D3D52" w:rsidRDefault="008D3D52" w:rsidP="008D3D52">
      <w:pPr>
        <w:pStyle w:val="PL"/>
      </w:pPr>
      <w:r>
        <w:t>DU-TX-MT-RX-Extend ::= ENUMERATED {supported, not-supported, supported-and-FDM-required, ...}</w:t>
      </w:r>
    </w:p>
    <w:p w14:paraId="5A314307" w14:textId="77777777" w:rsidR="008D3D52" w:rsidRDefault="008D3D52" w:rsidP="008D3D52">
      <w:pPr>
        <w:pStyle w:val="PL"/>
        <w:rPr>
          <w:noProof w:val="0"/>
          <w:snapToGrid w:val="0"/>
        </w:rPr>
      </w:pPr>
    </w:p>
    <w:p w14:paraId="2EE550A4" w14:textId="77777777" w:rsidR="008D3D52" w:rsidRPr="00EA5FA7" w:rsidRDefault="008D3D52" w:rsidP="008D3D52">
      <w:pPr>
        <w:pStyle w:val="PL"/>
        <w:rPr>
          <w:noProof w:val="0"/>
          <w:snapToGrid w:val="0"/>
        </w:rPr>
      </w:pPr>
      <w:r w:rsidRPr="00EA5FA7">
        <w:rPr>
          <w:noProof w:val="0"/>
          <w:snapToGrid w:val="0"/>
        </w:rPr>
        <w:t>DUtoCURRCInformation ::= SEQUENCE {</w:t>
      </w:r>
    </w:p>
    <w:p w14:paraId="2E53690A" w14:textId="77777777" w:rsidR="008D3D52" w:rsidRPr="00EA5FA7" w:rsidRDefault="008D3D52" w:rsidP="008D3D52">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0F166B8"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57FE82A0" w14:textId="77777777" w:rsidR="008D3D52" w:rsidRPr="00EA5FA7" w:rsidRDefault="008D3D52" w:rsidP="008D3D52">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59E60F89"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69EEEBAF" w14:textId="77777777" w:rsidR="008D3D52" w:rsidRPr="00D96CB4" w:rsidRDefault="008D3D52" w:rsidP="008D3D52">
      <w:pPr>
        <w:pStyle w:val="PL"/>
        <w:rPr>
          <w:noProof w:val="0"/>
          <w:snapToGrid w:val="0"/>
          <w:lang w:val="fr-FR"/>
        </w:rPr>
      </w:pPr>
      <w:r w:rsidRPr="00EA5FA7">
        <w:rPr>
          <w:noProof w:val="0"/>
          <w:snapToGrid w:val="0"/>
        </w:rPr>
        <w:tab/>
      </w:r>
      <w:r w:rsidRPr="00D96CB4">
        <w:rPr>
          <w:noProof w:val="0"/>
          <w:snapToGrid w:val="0"/>
          <w:lang w:val="fr-FR"/>
        </w:rPr>
        <w:t>...</w:t>
      </w:r>
    </w:p>
    <w:p w14:paraId="0DD48E84" w14:textId="77777777" w:rsidR="008D3D52" w:rsidRPr="00D96CB4" w:rsidRDefault="008D3D52" w:rsidP="008D3D52">
      <w:pPr>
        <w:pStyle w:val="PL"/>
        <w:rPr>
          <w:noProof w:val="0"/>
          <w:snapToGrid w:val="0"/>
          <w:lang w:val="fr-FR"/>
        </w:rPr>
      </w:pPr>
      <w:r w:rsidRPr="00D96CB4">
        <w:rPr>
          <w:noProof w:val="0"/>
          <w:snapToGrid w:val="0"/>
          <w:lang w:val="fr-FR"/>
        </w:rPr>
        <w:t>}</w:t>
      </w:r>
    </w:p>
    <w:p w14:paraId="2E6C0DAF" w14:textId="77777777" w:rsidR="008D3D52" w:rsidRPr="00D96CB4" w:rsidRDefault="008D3D52" w:rsidP="008D3D52">
      <w:pPr>
        <w:pStyle w:val="PL"/>
        <w:rPr>
          <w:noProof w:val="0"/>
          <w:snapToGrid w:val="0"/>
          <w:lang w:val="fr-FR"/>
        </w:rPr>
      </w:pPr>
    </w:p>
    <w:p w14:paraId="0255C11A" w14:textId="77777777" w:rsidR="008D3D52" w:rsidRPr="00D96CB4" w:rsidRDefault="008D3D52" w:rsidP="008D3D52">
      <w:pPr>
        <w:pStyle w:val="PL"/>
        <w:rPr>
          <w:noProof w:val="0"/>
          <w:snapToGrid w:val="0"/>
          <w:lang w:val="fr-FR" w:eastAsia="zh-CN"/>
        </w:rPr>
      </w:pPr>
      <w:r w:rsidRPr="00D96CB4">
        <w:rPr>
          <w:noProof w:val="0"/>
          <w:snapToGrid w:val="0"/>
          <w:lang w:val="fr-FR"/>
        </w:rPr>
        <w:t>DUtoCURRCInformation-ExtIEs F1AP-PROTOCOL-EXTENSION ::= {</w:t>
      </w:r>
    </w:p>
    <w:p w14:paraId="2EDDC3B6" w14:textId="77777777" w:rsidR="008D3D52" w:rsidRPr="00EA5FA7" w:rsidRDefault="008D3D52" w:rsidP="008D3D52">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noProof w:val="0"/>
          <w:snapToGrid w:val="0"/>
        </w:rPr>
        <w:t>|</w:t>
      </w:r>
    </w:p>
    <w:p w14:paraId="0CA9D89E" w14:textId="77777777" w:rsidR="008D3D52" w:rsidRPr="00EA5FA7" w:rsidRDefault="008D3D52" w:rsidP="008D3D52">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noProof w:val="0"/>
          <w:snapToGrid w:val="0"/>
        </w:rPr>
        <w:t>|</w:t>
      </w:r>
    </w:p>
    <w:p w14:paraId="6AE7D20E" w14:textId="77777777" w:rsidR="008D3D52" w:rsidRPr="00EA5FA7" w:rsidRDefault="008D3D52" w:rsidP="008D3D52">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5A7246D0" w14:textId="77777777" w:rsidR="008D3D52" w:rsidRPr="00EA5FA7" w:rsidRDefault="008D3D52" w:rsidP="008D3D52">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6D1390C5" w14:textId="77777777" w:rsidR="008D3D52" w:rsidRPr="00EA5FA7" w:rsidRDefault="008D3D52" w:rsidP="008D3D52">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r w:rsidRPr="00EA5FA7">
        <w:rPr>
          <w:noProof w:val="0"/>
          <w:snapToGrid w:val="0"/>
        </w:rPr>
        <w:t>|</w:t>
      </w:r>
    </w:p>
    <w:p w14:paraId="22A5D565" w14:textId="77777777" w:rsidR="008D3D52" w:rsidRPr="00EA5FA7" w:rsidRDefault="008D3D52" w:rsidP="008D3D52">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4EF85909" w14:textId="77777777" w:rsidR="008D3D52" w:rsidRPr="00EA5FA7" w:rsidRDefault="008D3D52" w:rsidP="008D3D52">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287C83D7" w14:textId="77777777" w:rsidR="008D3D52" w:rsidRPr="00EA5FA7" w:rsidRDefault="008D3D52" w:rsidP="008D3D52">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4BDA9337" w14:textId="77777777" w:rsidR="008D3D52" w:rsidRPr="00EA5FA7" w:rsidRDefault="008D3D52" w:rsidP="008D3D52">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1B4E8318" w14:textId="77777777" w:rsidR="008D3D52" w:rsidRPr="00EA5FA7" w:rsidRDefault="008D3D52" w:rsidP="008D3D52">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E07E897" w14:textId="77777777" w:rsidR="008D3D52" w:rsidRPr="006A7576" w:rsidRDefault="008D3D52" w:rsidP="008D3D52">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0072BD87" w14:textId="77777777" w:rsidR="008D3D52" w:rsidRPr="006A7576" w:rsidRDefault="008D3D52" w:rsidP="008D3D52">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CDDA142" w14:textId="77777777" w:rsidR="008D3D52" w:rsidRDefault="008D3D52" w:rsidP="008D3D52">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6D804A2D" w14:textId="77777777" w:rsidR="008D3D52" w:rsidRPr="00A7218A" w:rsidRDefault="008D3D52" w:rsidP="008D3D5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6DAA868C" w14:textId="54984704" w:rsidR="008D3D52" w:rsidRDefault="008D3D52" w:rsidP="008D3D52">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1F89FC5" w14:textId="77777777" w:rsidR="008D3D52" w:rsidRDefault="008D3D52" w:rsidP="008D3D52">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7A162C98" w14:textId="77777777" w:rsidR="008D3D52" w:rsidRDefault="008D3D52" w:rsidP="008D3D52">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3FB9AFDD" w14:textId="77777777" w:rsidR="008D3D52" w:rsidRDefault="008D3D52" w:rsidP="008D3D52">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519C99CF" w14:textId="77777777" w:rsidR="008D3D52" w:rsidRDefault="008D3D52" w:rsidP="008D3D52">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7FC582F2" w14:textId="77777777" w:rsidR="008D3D52" w:rsidRDefault="008D3D52" w:rsidP="008D3D52">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573D7B91" w14:textId="77777777" w:rsidR="008D3D52" w:rsidRDefault="008D3D52" w:rsidP="00B708F7">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6CBA5B0A" w14:textId="77777777" w:rsidR="008D3D52" w:rsidRPr="005442A7" w:rsidRDefault="008D3D52" w:rsidP="00B708F7">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7C348098" w14:textId="77777777" w:rsidR="00B708F7" w:rsidRPr="00D67EF1" w:rsidRDefault="008D3D52" w:rsidP="00B708F7">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00B708F7" w:rsidRPr="00D67EF1">
        <w:rPr>
          <w:snapToGrid w:val="0"/>
        </w:rPr>
        <w:t>|</w:t>
      </w:r>
    </w:p>
    <w:p w14:paraId="44438804" w14:textId="05364F84" w:rsidR="008D3D52" w:rsidRPr="00EA5FA7" w:rsidRDefault="00B708F7" w:rsidP="00B708F7">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008D3D52" w:rsidRPr="005442A7">
        <w:rPr>
          <w:snapToGrid w:val="0"/>
        </w:rPr>
        <w:t>,</w:t>
      </w:r>
    </w:p>
    <w:p w14:paraId="6DC5E52E" w14:textId="77777777" w:rsidR="008D3D52" w:rsidRPr="00EA5FA7" w:rsidRDefault="008D3D52" w:rsidP="008D3D52">
      <w:pPr>
        <w:pStyle w:val="PL"/>
        <w:rPr>
          <w:noProof w:val="0"/>
          <w:snapToGrid w:val="0"/>
        </w:rPr>
      </w:pPr>
      <w:r w:rsidRPr="00EA5FA7">
        <w:rPr>
          <w:noProof w:val="0"/>
          <w:snapToGrid w:val="0"/>
        </w:rPr>
        <w:tab/>
        <w:t>...</w:t>
      </w:r>
    </w:p>
    <w:p w14:paraId="5BF60CD8" w14:textId="77777777" w:rsidR="008D3D52" w:rsidRPr="00EA5FA7" w:rsidRDefault="008D3D52" w:rsidP="008D3D52">
      <w:pPr>
        <w:pStyle w:val="PL"/>
        <w:rPr>
          <w:noProof w:val="0"/>
          <w:snapToGrid w:val="0"/>
        </w:rPr>
      </w:pPr>
      <w:r w:rsidRPr="00EA5FA7">
        <w:rPr>
          <w:noProof w:val="0"/>
          <w:snapToGrid w:val="0"/>
        </w:rPr>
        <w:t>}</w:t>
      </w:r>
    </w:p>
    <w:p w14:paraId="3C8CF444" w14:textId="77777777" w:rsidR="00F41FFE" w:rsidRDefault="00F41FFE" w:rsidP="00F41FFE">
      <w:pPr>
        <w:pStyle w:val="PL"/>
        <w:rPr>
          <w:noProof w:val="0"/>
          <w:snapToGrid w:val="0"/>
        </w:rPr>
      </w:pPr>
    </w:p>
    <w:p w14:paraId="0683AD6C" w14:textId="77777777" w:rsidR="00F41FFE" w:rsidRPr="00151E47" w:rsidRDefault="00F41FFE" w:rsidP="00F41FFE">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w:t>
      </w:r>
    </w:p>
    <w:p w14:paraId="04A0BE1D" w14:textId="77777777" w:rsidR="00F41FFE" w:rsidRDefault="00F41FFE" w:rsidP="00F41FFE">
      <w:pPr>
        <w:pStyle w:val="PL"/>
        <w:rPr>
          <w:noProof w:val="0"/>
          <w:snapToGrid w:val="0"/>
        </w:rPr>
      </w:pPr>
    </w:p>
    <w:p w14:paraId="25AA02A7" w14:textId="77777777" w:rsidR="00F41FFE" w:rsidRPr="001D2E49" w:rsidRDefault="00F41FFE" w:rsidP="00F41FFE">
      <w:pPr>
        <w:pStyle w:val="PL"/>
        <w:rPr>
          <w:noProof w:val="0"/>
          <w:snapToGrid w:val="0"/>
        </w:rPr>
      </w:pPr>
      <w:r>
        <w:t>DUtoCUTAInformation</w:t>
      </w:r>
      <w:r>
        <w:rPr>
          <w:snapToGrid w:val="0"/>
        </w:rPr>
        <w:tab/>
      </w:r>
      <w:r w:rsidRPr="001D2E49">
        <w:rPr>
          <w:noProof w:val="0"/>
          <w:snapToGrid w:val="0"/>
        </w:rPr>
        <w:t>::= SEQUENCE {</w:t>
      </w:r>
    </w:p>
    <w:p w14:paraId="06348947" w14:textId="77777777" w:rsidR="00F41FFE" w:rsidRPr="006B49CB" w:rsidRDefault="00F41FFE" w:rsidP="00F41FFE">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8831CA5" w14:textId="77777777" w:rsidR="00F41FFE" w:rsidRPr="006B49CB" w:rsidRDefault="00F41FFE" w:rsidP="00F41FFE">
      <w:pPr>
        <w:pStyle w:val="PL"/>
        <w:rPr>
          <w:noProof w:val="0"/>
          <w:snapToGrid w:val="0"/>
        </w:rPr>
      </w:pPr>
      <w:r w:rsidRPr="006B49CB">
        <w:rPr>
          <w:noProof w:val="0"/>
          <w:snapToGrid w:val="0"/>
        </w:rPr>
        <w:tab/>
        <w:t>tAValue</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TAValue,</w:t>
      </w:r>
    </w:p>
    <w:p w14:paraId="48EEB417" w14:textId="77777777" w:rsidR="00F41FFE" w:rsidRPr="006B49CB" w:rsidRDefault="00F41FFE" w:rsidP="00F41FFE">
      <w:pPr>
        <w:pStyle w:val="PL"/>
        <w:rPr>
          <w:noProof w:val="0"/>
          <w:snapToGrid w:val="0"/>
        </w:rPr>
      </w:pPr>
      <w:r w:rsidRPr="006B49CB">
        <w:rPr>
          <w:noProof w:val="0"/>
          <w:snapToGrid w:val="0"/>
        </w:rPr>
        <w:tab/>
        <w:t>preambleIndex</w:t>
      </w:r>
      <w:r w:rsidRPr="006B49CB">
        <w:rPr>
          <w:noProof w:val="0"/>
          <w:snapToGrid w:val="0"/>
        </w:rPr>
        <w:tab/>
      </w:r>
      <w:r w:rsidRPr="006B49CB">
        <w:rPr>
          <w:noProof w:val="0"/>
          <w:snapToGrid w:val="0"/>
        </w:rPr>
        <w:tab/>
      </w:r>
      <w:r w:rsidRPr="006B49CB">
        <w:rPr>
          <w:noProof w:val="0"/>
          <w:snapToGrid w:val="0"/>
        </w:rPr>
        <w:tab/>
        <w:t>PreambleIndex,</w:t>
      </w:r>
    </w:p>
    <w:p w14:paraId="087FC182" w14:textId="77777777" w:rsidR="00F41FFE" w:rsidRPr="006B49CB" w:rsidRDefault="00F41FFE" w:rsidP="00F41FFE">
      <w:pPr>
        <w:pStyle w:val="PL"/>
        <w:rPr>
          <w:noProof w:val="0"/>
          <w:snapToGrid w:val="0"/>
        </w:rPr>
      </w:pPr>
      <w:r w:rsidRPr="006B49CB">
        <w:rPr>
          <w:noProof w:val="0"/>
          <w:snapToGrid w:val="0"/>
        </w:rPr>
        <w:tab/>
        <w:t>rA-RNTI</w:t>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r>
      <w:r w:rsidRPr="006B49CB">
        <w:rPr>
          <w:noProof w:val="0"/>
          <w:snapToGrid w:val="0"/>
        </w:rPr>
        <w:tab/>
        <w:t>RA-RNTI,</w:t>
      </w:r>
    </w:p>
    <w:p w14:paraId="282F41F7" w14:textId="77777777" w:rsidR="00F41FFE" w:rsidRPr="006B49CB" w:rsidRDefault="00F41FFE" w:rsidP="00F41FFE">
      <w:pPr>
        <w:pStyle w:val="PL"/>
        <w:rPr>
          <w:noProof w:val="0"/>
          <w:snapToGrid w:val="0"/>
        </w:rPr>
      </w:pPr>
      <w:r w:rsidRPr="006B49CB">
        <w:rPr>
          <w:noProof w:val="0"/>
          <w:snapToGrid w:val="0"/>
        </w:rPr>
        <w:tab/>
      </w:r>
      <w:r w:rsidRPr="006B49CB">
        <w:t xml:space="preserve">sourceGNB-DU-ID </w:t>
      </w:r>
      <w:r w:rsidRPr="006B49CB">
        <w:tab/>
      </w:r>
      <w:r w:rsidRPr="006B49CB">
        <w:tab/>
      </w:r>
      <w:r w:rsidRPr="006B49CB">
        <w:rPr>
          <w:lang w:eastAsia="zh-CN"/>
        </w:rPr>
        <w:t>GNB-DU-ID,</w:t>
      </w:r>
    </w:p>
    <w:p w14:paraId="38025AE0" w14:textId="77777777" w:rsidR="00F41FFE" w:rsidRPr="006B2844" w:rsidRDefault="00F41FFE" w:rsidP="00F41FFE">
      <w:pPr>
        <w:pStyle w:val="PL"/>
        <w:rPr>
          <w:noProof w:val="0"/>
          <w:snapToGrid w:val="0"/>
          <w:lang w:val="fr-FR"/>
        </w:rPr>
      </w:pPr>
      <w:r w:rsidRPr="006B49CB">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Item</w:t>
      </w:r>
      <w:r w:rsidRPr="006B2844">
        <w:rPr>
          <w:noProof w:val="0"/>
          <w:snapToGrid w:val="0"/>
          <w:lang w:val="fr-FR"/>
        </w:rPr>
        <w:t>-ExtIEs} }</w:t>
      </w:r>
      <w:r w:rsidRPr="006B2844">
        <w:rPr>
          <w:noProof w:val="0"/>
          <w:snapToGrid w:val="0"/>
          <w:lang w:val="fr-FR"/>
        </w:rPr>
        <w:tab/>
        <w:t>OPTIONAL,</w:t>
      </w:r>
    </w:p>
    <w:p w14:paraId="4D651B6A" w14:textId="77777777" w:rsidR="00F41FFE" w:rsidRPr="006B49CB" w:rsidRDefault="00F41FFE" w:rsidP="00F41FFE">
      <w:pPr>
        <w:pStyle w:val="PL"/>
        <w:rPr>
          <w:noProof w:val="0"/>
          <w:snapToGrid w:val="0"/>
          <w:lang w:val="fr-FR"/>
        </w:rPr>
      </w:pPr>
      <w:r w:rsidRPr="006B2844">
        <w:rPr>
          <w:noProof w:val="0"/>
          <w:snapToGrid w:val="0"/>
          <w:lang w:val="fr-FR"/>
        </w:rPr>
        <w:tab/>
      </w:r>
      <w:r w:rsidRPr="006B49CB">
        <w:rPr>
          <w:noProof w:val="0"/>
          <w:snapToGrid w:val="0"/>
          <w:lang w:val="fr-FR"/>
        </w:rPr>
        <w:t>...</w:t>
      </w:r>
    </w:p>
    <w:p w14:paraId="3AD99BC2" w14:textId="77777777" w:rsidR="00F41FFE" w:rsidRPr="006B49CB" w:rsidRDefault="00F41FFE" w:rsidP="00F41FFE">
      <w:pPr>
        <w:pStyle w:val="PL"/>
        <w:rPr>
          <w:noProof w:val="0"/>
          <w:snapToGrid w:val="0"/>
          <w:lang w:val="fr-FR"/>
        </w:rPr>
      </w:pPr>
      <w:r w:rsidRPr="006B49CB">
        <w:rPr>
          <w:noProof w:val="0"/>
          <w:snapToGrid w:val="0"/>
          <w:lang w:val="fr-FR"/>
        </w:rPr>
        <w:t>}</w:t>
      </w:r>
    </w:p>
    <w:p w14:paraId="49392AAE" w14:textId="77777777" w:rsidR="00F41FFE" w:rsidRPr="006B49CB" w:rsidRDefault="00F41FFE" w:rsidP="00F41FFE">
      <w:pPr>
        <w:pStyle w:val="PL"/>
        <w:rPr>
          <w:noProof w:val="0"/>
          <w:snapToGrid w:val="0"/>
          <w:lang w:val="fr-FR"/>
        </w:rPr>
      </w:pPr>
    </w:p>
    <w:p w14:paraId="312740CF" w14:textId="77777777" w:rsidR="00F41FFE" w:rsidRPr="006B49CB" w:rsidRDefault="00F41FFE" w:rsidP="00F41FFE">
      <w:pPr>
        <w:pStyle w:val="PL"/>
        <w:rPr>
          <w:noProof w:val="0"/>
          <w:snapToGrid w:val="0"/>
          <w:lang w:val="fr-FR"/>
        </w:rPr>
      </w:pPr>
      <w:r w:rsidRPr="006B49CB">
        <w:rPr>
          <w:lang w:val="fr-FR"/>
        </w:rPr>
        <w:t>DUtoCU</w:t>
      </w:r>
      <w:r w:rsidRPr="006B49CB">
        <w:rPr>
          <w:snapToGrid w:val="0"/>
          <w:lang w:val="fr-FR"/>
        </w:rPr>
        <w:t>TAInformationItem</w:t>
      </w:r>
      <w:r w:rsidRPr="006B49CB">
        <w:rPr>
          <w:noProof w:val="0"/>
          <w:snapToGrid w:val="0"/>
          <w:lang w:val="fr-FR"/>
        </w:rPr>
        <w:t>-ExtIEs F1AP-PROTOCOL-EXTENSION ::= {</w:t>
      </w:r>
    </w:p>
    <w:p w14:paraId="49EE18BE" w14:textId="77777777" w:rsidR="00F41FFE" w:rsidRPr="006B49CB" w:rsidRDefault="00F41FFE" w:rsidP="00F41FFE">
      <w:pPr>
        <w:pStyle w:val="PL"/>
        <w:rPr>
          <w:noProof w:val="0"/>
          <w:snapToGrid w:val="0"/>
          <w:lang w:val="fr-FR"/>
        </w:rPr>
      </w:pPr>
      <w:r w:rsidRPr="006B49CB">
        <w:rPr>
          <w:noProof w:val="0"/>
          <w:snapToGrid w:val="0"/>
          <w:lang w:val="fr-FR"/>
        </w:rPr>
        <w:tab/>
        <w:t>...</w:t>
      </w:r>
    </w:p>
    <w:p w14:paraId="4E381F2B" w14:textId="77777777" w:rsidR="00F41FFE" w:rsidRPr="006B49CB" w:rsidRDefault="00F41FFE" w:rsidP="00F41FFE">
      <w:pPr>
        <w:pStyle w:val="PL"/>
        <w:rPr>
          <w:noProof w:val="0"/>
          <w:snapToGrid w:val="0"/>
          <w:lang w:val="fr-FR"/>
        </w:rPr>
      </w:pPr>
      <w:r w:rsidRPr="006B49CB">
        <w:rPr>
          <w:noProof w:val="0"/>
          <w:snapToGrid w:val="0"/>
          <w:lang w:val="fr-FR"/>
        </w:rPr>
        <w:t>}</w:t>
      </w:r>
    </w:p>
    <w:p w14:paraId="1EF0209C" w14:textId="77777777" w:rsidR="00F41FFE" w:rsidRPr="000D54FE" w:rsidRDefault="00F41FFE" w:rsidP="008D3D52">
      <w:pPr>
        <w:pStyle w:val="PL"/>
        <w:rPr>
          <w:noProof w:val="0"/>
          <w:snapToGrid w:val="0"/>
          <w:lang w:val="fr-FR"/>
        </w:rPr>
      </w:pPr>
    </w:p>
    <w:p w14:paraId="048D3693" w14:textId="77777777" w:rsidR="008D3D52" w:rsidRPr="000D54FE" w:rsidRDefault="008D3D52" w:rsidP="008D3D52">
      <w:pPr>
        <w:pStyle w:val="PL"/>
        <w:rPr>
          <w:noProof w:val="0"/>
          <w:snapToGrid w:val="0"/>
          <w:lang w:val="fr-FR"/>
        </w:rPr>
      </w:pPr>
      <w:r w:rsidRPr="000D54FE">
        <w:rPr>
          <w:noProof w:val="0"/>
          <w:snapToGrid w:val="0"/>
          <w:lang w:val="fr-FR"/>
        </w:rPr>
        <w:t>DuplicationActivation ::= ENUMERATED{active,inactive,... }</w:t>
      </w:r>
    </w:p>
    <w:p w14:paraId="3873646B" w14:textId="77777777" w:rsidR="008D3D52" w:rsidRPr="000D54FE" w:rsidRDefault="008D3D52" w:rsidP="008D3D52">
      <w:pPr>
        <w:pStyle w:val="PL"/>
        <w:rPr>
          <w:noProof w:val="0"/>
          <w:snapToGrid w:val="0"/>
          <w:lang w:val="fr-FR"/>
        </w:rPr>
      </w:pPr>
    </w:p>
    <w:p w14:paraId="3DE02D7F" w14:textId="77777777" w:rsidR="008D3D52" w:rsidRPr="000D54FE" w:rsidRDefault="008D3D52" w:rsidP="008D3D52">
      <w:pPr>
        <w:pStyle w:val="PL"/>
        <w:rPr>
          <w:noProof w:val="0"/>
          <w:snapToGrid w:val="0"/>
          <w:lang w:val="fr-FR"/>
        </w:rPr>
      </w:pPr>
      <w:r w:rsidRPr="000D54FE">
        <w:rPr>
          <w:noProof w:val="0"/>
          <w:snapToGrid w:val="0"/>
          <w:lang w:val="fr-FR"/>
        </w:rPr>
        <w:t>DuplicationIndication ::= ENUMERATED {true, ... , false }</w:t>
      </w:r>
    </w:p>
    <w:p w14:paraId="5C3E25B2" w14:textId="77777777" w:rsidR="008D3D52" w:rsidRPr="000D54FE" w:rsidRDefault="008D3D52" w:rsidP="008D3D52">
      <w:pPr>
        <w:pStyle w:val="PL"/>
        <w:rPr>
          <w:noProof w:val="0"/>
          <w:snapToGrid w:val="0"/>
          <w:lang w:val="fr-FR"/>
        </w:rPr>
      </w:pPr>
    </w:p>
    <w:p w14:paraId="5738FF38" w14:textId="77777777" w:rsidR="008D3D52" w:rsidRPr="000D54FE" w:rsidRDefault="008D3D52" w:rsidP="008D3D52">
      <w:pPr>
        <w:pStyle w:val="PL"/>
        <w:rPr>
          <w:noProof w:val="0"/>
          <w:snapToGrid w:val="0"/>
          <w:lang w:val="fr-FR"/>
        </w:rPr>
      </w:pPr>
      <w:r w:rsidRPr="000D54FE">
        <w:rPr>
          <w:noProof w:val="0"/>
          <w:snapToGrid w:val="0"/>
          <w:lang w:val="fr-FR"/>
        </w:rPr>
        <w:t xml:space="preserve">DuplicationState ::= ENUMERATED { </w:t>
      </w:r>
    </w:p>
    <w:p w14:paraId="40A3F437" w14:textId="77777777" w:rsidR="008D3D52" w:rsidRPr="000D54FE" w:rsidRDefault="008D3D52" w:rsidP="008D3D52">
      <w:pPr>
        <w:pStyle w:val="PL"/>
        <w:rPr>
          <w:noProof w:val="0"/>
          <w:snapToGrid w:val="0"/>
          <w:lang w:val="fr-FR"/>
        </w:rPr>
      </w:pPr>
      <w:r w:rsidRPr="000D54FE">
        <w:rPr>
          <w:noProof w:val="0"/>
          <w:snapToGrid w:val="0"/>
          <w:lang w:val="fr-FR"/>
        </w:rPr>
        <w:tab/>
        <w:t>active,</w:t>
      </w:r>
    </w:p>
    <w:p w14:paraId="6CDCB8E5" w14:textId="77777777" w:rsidR="008D3D52" w:rsidRPr="000D54FE" w:rsidRDefault="008D3D52" w:rsidP="008D3D52">
      <w:pPr>
        <w:pStyle w:val="PL"/>
        <w:rPr>
          <w:noProof w:val="0"/>
          <w:snapToGrid w:val="0"/>
          <w:lang w:val="fr-FR"/>
        </w:rPr>
      </w:pPr>
      <w:r w:rsidRPr="000D54FE">
        <w:rPr>
          <w:noProof w:val="0"/>
          <w:snapToGrid w:val="0"/>
          <w:lang w:val="fr-FR"/>
        </w:rPr>
        <w:tab/>
        <w:t>inactive,</w:t>
      </w:r>
    </w:p>
    <w:p w14:paraId="6AAE1E01" w14:textId="77777777" w:rsidR="008D3D52" w:rsidRPr="000D54FE" w:rsidRDefault="008D3D52" w:rsidP="008D3D52">
      <w:pPr>
        <w:pStyle w:val="PL"/>
        <w:rPr>
          <w:noProof w:val="0"/>
          <w:snapToGrid w:val="0"/>
          <w:lang w:val="fr-FR"/>
        </w:rPr>
      </w:pPr>
      <w:r w:rsidRPr="000D54FE">
        <w:rPr>
          <w:noProof w:val="0"/>
          <w:snapToGrid w:val="0"/>
          <w:lang w:val="fr-FR"/>
        </w:rPr>
        <w:tab/>
        <w:t>...</w:t>
      </w:r>
    </w:p>
    <w:p w14:paraId="34C1ED19" w14:textId="77777777" w:rsidR="008D3D52" w:rsidRPr="000D54FE" w:rsidRDefault="008D3D52" w:rsidP="008D3D52">
      <w:pPr>
        <w:pStyle w:val="PL"/>
        <w:rPr>
          <w:noProof w:val="0"/>
          <w:snapToGrid w:val="0"/>
          <w:lang w:val="fr-FR"/>
        </w:rPr>
      </w:pPr>
      <w:r w:rsidRPr="000D54FE">
        <w:rPr>
          <w:noProof w:val="0"/>
          <w:snapToGrid w:val="0"/>
          <w:lang w:val="fr-FR"/>
        </w:rPr>
        <w:t>}</w:t>
      </w:r>
    </w:p>
    <w:p w14:paraId="0EB19EAB" w14:textId="77777777" w:rsidR="008D3D52" w:rsidRPr="000D54FE" w:rsidRDefault="008D3D52" w:rsidP="008D3D52">
      <w:pPr>
        <w:pStyle w:val="PL"/>
        <w:rPr>
          <w:noProof w:val="0"/>
          <w:snapToGrid w:val="0"/>
          <w:lang w:val="fr-FR"/>
        </w:rPr>
      </w:pPr>
    </w:p>
    <w:p w14:paraId="4F20BDA4" w14:textId="77777777" w:rsidR="008D3D52" w:rsidRPr="000D54FE" w:rsidRDefault="008D3D52" w:rsidP="008D3D52">
      <w:pPr>
        <w:pStyle w:val="PL"/>
        <w:rPr>
          <w:noProof w:val="0"/>
          <w:snapToGrid w:val="0"/>
          <w:lang w:val="fr-FR"/>
        </w:rPr>
      </w:pPr>
      <w:r w:rsidRPr="000D54FE">
        <w:rPr>
          <w:noProof w:val="0"/>
          <w:snapToGrid w:val="0"/>
          <w:lang w:val="fr-FR"/>
        </w:rPr>
        <w:t>Dynamic5QIDescriptor</w:t>
      </w:r>
      <w:r w:rsidRPr="000D54FE">
        <w:rPr>
          <w:noProof w:val="0"/>
          <w:snapToGrid w:val="0"/>
          <w:lang w:val="fr-FR"/>
        </w:rPr>
        <w:tab/>
        <w:t>::= SEQUENCE {</w:t>
      </w:r>
    </w:p>
    <w:p w14:paraId="36182D45" w14:textId="77777777" w:rsidR="008D3D52" w:rsidRPr="000D54FE" w:rsidRDefault="008D3D52" w:rsidP="008D3D52">
      <w:pPr>
        <w:pStyle w:val="PL"/>
        <w:rPr>
          <w:noProof w:val="0"/>
          <w:snapToGrid w:val="0"/>
          <w:lang w:val="fr-FR"/>
        </w:rPr>
      </w:pPr>
      <w:r w:rsidRPr="000D54FE">
        <w:rPr>
          <w:noProof w:val="0"/>
          <w:snapToGrid w:val="0"/>
          <w:lang w:val="fr-FR"/>
        </w:rPr>
        <w:tab/>
        <w:t>qoSPriorityLevel</w:t>
      </w:r>
      <w:r w:rsidRPr="000D54FE">
        <w:rPr>
          <w:noProof w:val="0"/>
          <w:snapToGrid w:val="0"/>
          <w:lang w:val="fr-FR"/>
        </w:rPr>
        <w:tab/>
      </w:r>
      <w:r w:rsidRPr="000D54FE">
        <w:rPr>
          <w:noProof w:val="0"/>
          <w:snapToGrid w:val="0"/>
          <w:lang w:val="fr-FR"/>
        </w:rPr>
        <w:tab/>
      </w:r>
      <w:r w:rsidRPr="000D54FE">
        <w:rPr>
          <w:noProof w:val="0"/>
          <w:snapToGrid w:val="0"/>
          <w:lang w:val="fr-FR"/>
        </w:rPr>
        <w:tab/>
      </w:r>
      <w:r w:rsidRPr="000D54FE">
        <w:rPr>
          <w:noProof w:val="0"/>
          <w:snapToGrid w:val="0"/>
          <w:lang w:val="fr-FR"/>
        </w:rPr>
        <w:tab/>
      </w:r>
      <w:r w:rsidRPr="000D54FE">
        <w:rPr>
          <w:noProof w:val="0"/>
          <w:snapToGrid w:val="0"/>
          <w:lang w:val="fr-FR"/>
        </w:rPr>
        <w:tab/>
        <w:t>INTEGER (1..127),</w:t>
      </w:r>
    </w:p>
    <w:p w14:paraId="588D9119" w14:textId="77777777" w:rsidR="008D3D52" w:rsidRPr="00EA5FA7" w:rsidRDefault="008D3D52" w:rsidP="008D3D52">
      <w:pPr>
        <w:pStyle w:val="PL"/>
        <w:rPr>
          <w:noProof w:val="0"/>
          <w:snapToGrid w:val="0"/>
        </w:rPr>
      </w:pPr>
      <w:r w:rsidRPr="000D54FE">
        <w:rPr>
          <w:noProof w:val="0"/>
          <w:snapToGrid w:val="0"/>
          <w:lang w:val="fr-FR"/>
        </w:rPr>
        <w:tab/>
      </w:r>
      <w:r w:rsidRPr="00EA5FA7">
        <w:rPr>
          <w:noProof w:val="0"/>
          <w:snapToGrid w:val="0"/>
        </w:rPr>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4A044E8A" w14:textId="77777777" w:rsidR="008D3D52" w:rsidRPr="00EA5FA7" w:rsidRDefault="008D3D52" w:rsidP="008D3D52">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2245D189" w14:textId="77777777" w:rsidR="008D3D52" w:rsidRPr="00EA5FA7" w:rsidRDefault="008D3D52" w:rsidP="008D3D52">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6B844098" w14:textId="77777777" w:rsidR="008D3D52" w:rsidRPr="00EA5FA7" w:rsidRDefault="008D3D52" w:rsidP="008D3D52">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4BAF0087" w14:textId="1686D88E" w:rsidR="008D3D52" w:rsidRPr="00EA5FA7" w:rsidRDefault="008D3D52" w:rsidP="008D3D52">
      <w:pPr>
        <w:pStyle w:val="PL"/>
        <w:rPr>
          <w:noProof w:val="0"/>
          <w:snapToGrid w:val="0"/>
        </w:rPr>
      </w:pPr>
      <w:r w:rsidRPr="00EA5FA7">
        <w:rPr>
          <w:noProof w:val="0"/>
          <w:snapToGrid w:val="0"/>
        </w:rPr>
        <w:tab/>
        <w:t xml:space="preserve">-- </w:t>
      </w:r>
      <w:del w:id="14510" w:author="Huawei" w:date="2024-04-26T11:18:00Z">
        <w:r w:rsidRPr="00EA5FA7" w:rsidDel="00097E83">
          <w:rPr>
            <w:noProof w:val="0"/>
            <w:snapToGrid w:val="0"/>
          </w:rPr>
          <w:delText xml:space="preserve">C-ifGBRflow: </w:delText>
        </w:r>
      </w:del>
      <w:r w:rsidRPr="00EA5FA7">
        <w:rPr>
          <w:noProof w:val="0"/>
          <w:snapToGrid w:val="0"/>
        </w:rPr>
        <w:t>Th</w:t>
      </w:r>
      <w:ins w:id="14511" w:author="Huawei" w:date="2024-04-26T11:17:00Z">
        <w:r w:rsidR="00097E83">
          <w:rPr>
            <w:noProof w:val="0"/>
            <w:snapToGrid w:val="0"/>
          </w:rPr>
          <w:t xml:space="preserve">e above </w:t>
        </w:r>
      </w:ins>
      <w:del w:id="14512" w:author="Huawei" w:date="2024-04-26T11:17:00Z">
        <w:r w:rsidRPr="00EA5FA7" w:rsidDel="00097E83">
          <w:rPr>
            <w:noProof w:val="0"/>
            <w:snapToGrid w:val="0"/>
          </w:rPr>
          <w:delText xml:space="preserve">is </w:delText>
        </w:r>
      </w:del>
      <w:r w:rsidRPr="00EA5FA7">
        <w:rPr>
          <w:noProof w:val="0"/>
          <w:snapToGrid w:val="0"/>
        </w:rPr>
        <w:t>IE shall be present if the GBR QoS Flow Information IE is present in the QoS Flow Level QoS Parameters IE.</w:t>
      </w:r>
    </w:p>
    <w:p w14:paraId="13B417E2" w14:textId="77777777" w:rsidR="008D3D52" w:rsidRPr="00EA5FA7" w:rsidRDefault="008D3D52" w:rsidP="008D3D52">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7F04EE99" w14:textId="16B878AE" w:rsidR="008D3D52" w:rsidRPr="00EA5FA7" w:rsidRDefault="008D3D52" w:rsidP="008D3D52">
      <w:pPr>
        <w:pStyle w:val="PL"/>
        <w:rPr>
          <w:noProof w:val="0"/>
          <w:snapToGrid w:val="0"/>
        </w:rPr>
      </w:pPr>
      <w:r w:rsidRPr="00EA5FA7">
        <w:rPr>
          <w:noProof w:val="0"/>
          <w:snapToGrid w:val="0"/>
        </w:rPr>
        <w:tab/>
        <w:t xml:space="preserve">-- </w:t>
      </w:r>
      <w:del w:id="14513" w:author="Huawei" w:date="2024-04-26T11:18:00Z">
        <w:r w:rsidRPr="00EA5FA7" w:rsidDel="00097E83">
          <w:rPr>
            <w:noProof w:val="0"/>
            <w:snapToGrid w:val="0"/>
          </w:rPr>
          <w:delText xml:space="preserve">C-ifGBRflow: </w:delText>
        </w:r>
      </w:del>
      <w:r w:rsidRPr="00EA5FA7">
        <w:rPr>
          <w:noProof w:val="0"/>
          <w:snapToGrid w:val="0"/>
        </w:rPr>
        <w:t>Th</w:t>
      </w:r>
      <w:ins w:id="14514" w:author="Huawei" w:date="2024-04-26T11:18:00Z">
        <w:r w:rsidR="00097E83">
          <w:rPr>
            <w:noProof w:val="0"/>
            <w:snapToGrid w:val="0"/>
          </w:rPr>
          <w:t>e above</w:t>
        </w:r>
      </w:ins>
      <w:del w:id="14515" w:author="Huawei" w:date="2024-04-26T11:18:00Z">
        <w:r w:rsidRPr="00EA5FA7" w:rsidDel="00097E83">
          <w:rPr>
            <w:noProof w:val="0"/>
            <w:snapToGrid w:val="0"/>
          </w:rPr>
          <w:delText>is</w:delText>
        </w:r>
      </w:del>
      <w:r w:rsidRPr="00EA5FA7">
        <w:rPr>
          <w:noProof w:val="0"/>
          <w:snapToGrid w:val="0"/>
        </w:rPr>
        <w:t xml:space="preserve"> IE shall be present if the GBR QoS Flow Information IE is present in the QoS Flow Level QoS Parameters IE.</w:t>
      </w:r>
    </w:p>
    <w:p w14:paraId="7B4257F1" w14:textId="77777777" w:rsidR="008D3D52" w:rsidRPr="00EA5FA7" w:rsidRDefault="008D3D52" w:rsidP="008D3D52">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34BC33"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124CFE9" w14:textId="77777777" w:rsidR="008D3D52" w:rsidRPr="00EA5FA7" w:rsidRDefault="008D3D52" w:rsidP="008D3D52">
      <w:pPr>
        <w:pStyle w:val="PL"/>
        <w:rPr>
          <w:noProof w:val="0"/>
          <w:snapToGrid w:val="0"/>
        </w:rPr>
      </w:pPr>
      <w:r w:rsidRPr="00EA5FA7">
        <w:rPr>
          <w:noProof w:val="0"/>
          <w:snapToGrid w:val="0"/>
        </w:rPr>
        <w:t>}</w:t>
      </w:r>
    </w:p>
    <w:p w14:paraId="2C490040" w14:textId="77777777" w:rsidR="008D3D52" w:rsidRPr="00EA5FA7" w:rsidRDefault="008D3D52" w:rsidP="008D3D52">
      <w:pPr>
        <w:pStyle w:val="PL"/>
        <w:rPr>
          <w:noProof w:val="0"/>
          <w:snapToGrid w:val="0"/>
        </w:rPr>
      </w:pPr>
    </w:p>
    <w:p w14:paraId="079B7297" w14:textId="77777777" w:rsidR="008D3D52" w:rsidRPr="00EA5FA7" w:rsidRDefault="008D3D52" w:rsidP="008D3D52">
      <w:pPr>
        <w:pStyle w:val="PL"/>
        <w:rPr>
          <w:noProof w:val="0"/>
          <w:snapToGrid w:val="0"/>
        </w:rPr>
      </w:pPr>
      <w:r w:rsidRPr="00EA5FA7">
        <w:rPr>
          <w:noProof w:val="0"/>
          <w:snapToGrid w:val="0"/>
        </w:rPr>
        <w:t>Dynamic5QIDescriptor-ExtIEs F1AP-PROTOCOL-EXTENSION ::= {</w:t>
      </w:r>
    </w:p>
    <w:p w14:paraId="7187CE70" w14:textId="77777777" w:rsidR="008D3D52" w:rsidRPr="00495DA4" w:rsidRDefault="008D3D52" w:rsidP="008D3D52">
      <w:pPr>
        <w:pStyle w:val="PL"/>
        <w:rPr>
          <w:noProof w:val="0"/>
          <w:snapToGrid w:val="0"/>
        </w:rPr>
      </w:pPr>
      <w:r w:rsidRPr="00495DA4">
        <w:rPr>
          <w:noProof w:val="0"/>
          <w:snapToGrid w:val="0"/>
        </w:rPr>
        <w:tab/>
        <w:t>{ ID id-ExtendedPacketDelayBudget</w:t>
      </w:r>
      <w:r w:rsidRPr="00495DA4">
        <w:rPr>
          <w:noProof w:val="0"/>
          <w:snapToGrid w:val="0"/>
        </w:rPr>
        <w:tab/>
      </w:r>
      <w:r>
        <w:rPr>
          <w:noProof w:val="0"/>
          <w:snapToGrid w:val="0"/>
        </w:rPr>
        <w:tab/>
      </w:r>
      <w:r>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020798C0" w14:textId="77777777" w:rsidR="008D3D52" w:rsidRPr="00495DA4" w:rsidRDefault="008D3D52" w:rsidP="008D3D52">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787BAD2D" w14:textId="77777777" w:rsidR="008D3D52" w:rsidRDefault="008D3D52" w:rsidP="008D3D52">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BAF96BB" w14:textId="77777777" w:rsidR="008D3D52" w:rsidRPr="00EA5FA7" w:rsidRDefault="008D3D52" w:rsidP="008D3D52">
      <w:pPr>
        <w:pStyle w:val="PL"/>
        <w:rPr>
          <w:noProof w:val="0"/>
          <w:snapToGrid w:val="0"/>
        </w:rPr>
      </w:pPr>
      <w:r w:rsidRPr="00EA5FA7">
        <w:rPr>
          <w:noProof w:val="0"/>
          <w:snapToGrid w:val="0"/>
        </w:rPr>
        <w:tab/>
        <w:t>...</w:t>
      </w:r>
    </w:p>
    <w:p w14:paraId="5A364665" w14:textId="77777777" w:rsidR="008D3D52" w:rsidRPr="00EA5FA7" w:rsidRDefault="008D3D52" w:rsidP="008D3D52">
      <w:pPr>
        <w:pStyle w:val="PL"/>
        <w:rPr>
          <w:noProof w:val="0"/>
          <w:snapToGrid w:val="0"/>
        </w:rPr>
      </w:pPr>
      <w:r w:rsidRPr="00EA5FA7">
        <w:rPr>
          <w:noProof w:val="0"/>
          <w:snapToGrid w:val="0"/>
        </w:rPr>
        <w:t>}</w:t>
      </w:r>
    </w:p>
    <w:p w14:paraId="6F376EF3" w14:textId="77777777" w:rsidR="008D3D52" w:rsidRDefault="008D3D52" w:rsidP="008D3D52">
      <w:pPr>
        <w:pStyle w:val="PL"/>
        <w:rPr>
          <w:noProof w:val="0"/>
          <w:snapToGrid w:val="0"/>
        </w:rPr>
      </w:pPr>
    </w:p>
    <w:p w14:paraId="3CA84D73" w14:textId="77777777" w:rsidR="008D3D52" w:rsidRPr="006A7576" w:rsidRDefault="008D3D52" w:rsidP="008D3D52">
      <w:pPr>
        <w:pStyle w:val="PL"/>
        <w:rPr>
          <w:noProof w:val="0"/>
          <w:snapToGrid w:val="0"/>
        </w:rPr>
      </w:pPr>
      <w:r w:rsidRPr="006A7576">
        <w:rPr>
          <w:noProof w:val="0"/>
          <w:snapToGrid w:val="0"/>
        </w:rPr>
        <w:t>DynamicPQIDescriptor</w:t>
      </w:r>
      <w:r w:rsidRPr="006A7576">
        <w:rPr>
          <w:noProof w:val="0"/>
          <w:snapToGrid w:val="0"/>
        </w:rPr>
        <w:tab/>
        <w:t>::= SEQUENCE {</w:t>
      </w:r>
    </w:p>
    <w:p w14:paraId="1FB00148" w14:textId="77777777" w:rsidR="008D3D52" w:rsidRPr="006A7576" w:rsidRDefault="008D3D52" w:rsidP="008D3D52">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E2DEC17" w14:textId="77777777" w:rsidR="008D3D52" w:rsidRPr="006A7576" w:rsidRDefault="008D3D52" w:rsidP="008D3D52">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02C70C65" w14:textId="77777777" w:rsidR="008D3D52" w:rsidRPr="006A7576" w:rsidRDefault="008D3D52" w:rsidP="008D3D52">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29333098" w14:textId="77777777" w:rsidR="008D3D52" w:rsidRPr="006A7576" w:rsidRDefault="008D3D52" w:rsidP="008D3D52">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BDC1003" w14:textId="77777777" w:rsidR="008D3D52" w:rsidRPr="006A7576" w:rsidRDefault="008D3D52" w:rsidP="008D3D52">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45F16F0" w14:textId="408DA572" w:rsidR="008D3D52" w:rsidRPr="006A7576" w:rsidRDefault="008D3D52" w:rsidP="008D3D52">
      <w:pPr>
        <w:pStyle w:val="PL"/>
        <w:rPr>
          <w:noProof w:val="0"/>
          <w:snapToGrid w:val="0"/>
        </w:rPr>
      </w:pPr>
      <w:r w:rsidRPr="006A7576">
        <w:rPr>
          <w:noProof w:val="0"/>
          <w:snapToGrid w:val="0"/>
        </w:rPr>
        <w:tab/>
        <w:t xml:space="preserve">-- </w:t>
      </w:r>
      <w:del w:id="14516" w:author="Huawei" w:date="2024-04-26T11:44:00Z">
        <w:r w:rsidRPr="006A7576" w:rsidDel="00E267A9">
          <w:rPr>
            <w:noProof w:val="0"/>
            <w:snapToGrid w:val="0"/>
          </w:rPr>
          <w:delText xml:space="preserve">C-ifGBRflow: </w:delText>
        </w:r>
      </w:del>
      <w:r w:rsidRPr="006A7576">
        <w:rPr>
          <w:noProof w:val="0"/>
          <w:snapToGrid w:val="0"/>
        </w:rPr>
        <w:t>Th</w:t>
      </w:r>
      <w:ins w:id="14517" w:author="Huawei" w:date="2024-04-26T11:44:00Z">
        <w:r w:rsidR="00E267A9">
          <w:rPr>
            <w:noProof w:val="0"/>
            <w:snapToGrid w:val="0"/>
          </w:rPr>
          <w:t xml:space="preserve">e above </w:t>
        </w:r>
      </w:ins>
      <w:del w:id="14518" w:author="Huawei" w:date="2024-04-26T11:44:00Z">
        <w:r w:rsidRPr="006A7576" w:rsidDel="00E267A9">
          <w:rPr>
            <w:noProof w:val="0"/>
            <w:snapToGrid w:val="0"/>
          </w:rPr>
          <w:delText xml:space="preserve">is </w:delText>
        </w:r>
      </w:del>
      <w:r w:rsidRPr="006A7576">
        <w:rPr>
          <w:noProof w:val="0"/>
          <w:snapToGrid w:val="0"/>
        </w:rPr>
        <w:t>IE shall be present if the GBR QoS Flow Information IE is present in the QoS Flow Level QoS Parameters IE.</w:t>
      </w:r>
    </w:p>
    <w:p w14:paraId="3EFFB27B" w14:textId="77777777" w:rsidR="008D3D52" w:rsidRPr="006A7576" w:rsidRDefault="008D3D52" w:rsidP="008D3D52">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726EE27C"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Pr>
          <w:noProof w:val="0"/>
          <w:snapToGrid w:val="0"/>
        </w:rPr>
        <w:tab/>
      </w:r>
      <w:r w:rsidRPr="006A7576">
        <w:rPr>
          <w:noProof w:val="0"/>
          <w:snapToGrid w:val="0"/>
        </w:rPr>
        <w:t>ProtocolExtensionContainer { { DynamicPQIDescriptor-ExtIEs } } OPTIONAL</w:t>
      </w:r>
    </w:p>
    <w:p w14:paraId="22F3AC08" w14:textId="77777777" w:rsidR="008D3D52" w:rsidRPr="006A7576" w:rsidRDefault="008D3D52" w:rsidP="008D3D52">
      <w:pPr>
        <w:pStyle w:val="PL"/>
        <w:rPr>
          <w:noProof w:val="0"/>
          <w:snapToGrid w:val="0"/>
        </w:rPr>
      </w:pPr>
      <w:r w:rsidRPr="006A7576">
        <w:rPr>
          <w:noProof w:val="0"/>
          <w:snapToGrid w:val="0"/>
        </w:rPr>
        <w:t>}</w:t>
      </w:r>
    </w:p>
    <w:p w14:paraId="791B617B" w14:textId="77777777" w:rsidR="008D3D52" w:rsidRPr="006A7576" w:rsidRDefault="008D3D52" w:rsidP="008D3D52">
      <w:pPr>
        <w:pStyle w:val="PL"/>
        <w:rPr>
          <w:noProof w:val="0"/>
          <w:snapToGrid w:val="0"/>
        </w:rPr>
      </w:pPr>
    </w:p>
    <w:p w14:paraId="2A779CD4" w14:textId="77777777" w:rsidR="008D3D52" w:rsidRPr="006A7576" w:rsidRDefault="008D3D52" w:rsidP="008D3D52">
      <w:pPr>
        <w:pStyle w:val="PL"/>
        <w:rPr>
          <w:noProof w:val="0"/>
          <w:snapToGrid w:val="0"/>
        </w:rPr>
      </w:pPr>
      <w:r w:rsidRPr="006A7576">
        <w:rPr>
          <w:noProof w:val="0"/>
          <w:snapToGrid w:val="0"/>
        </w:rPr>
        <w:t>DynamicPQIDescriptor-ExtIEs F1AP-PROTOCOL-EXTENSION ::= {</w:t>
      </w:r>
    </w:p>
    <w:p w14:paraId="49C82F48" w14:textId="77777777" w:rsidR="008D3D52" w:rsidRPr="006A7576" w:rsidRDefault="008D3D52" w:rsidP="008D3D52">
      <w:pPr>
        <w:pStyle w:val="PL"/>
        <w:rPr>
          <w:noProof w:val="0"/>
          <w:snapToGrid w:val="0"/>
        </w:rPr>
      </w:pPr>
      <w:r w:rsidRPr="006A7576">
        <w:rPr>
          <w:noProof w:val="0"/>
          <w:snapToGrid w:val="0"/>
        </w:rPr>
        <w:tab/>
        <w:t>...</w:t>
      </w:r>
    </w:p>
    <w:p w14:paraId="1FCAB4D3" w14:textId="77777777" w:rsidR="008D3D52" w:rsidRDefault="008D3D52" w:rsidP="008D3D52">
      <w:pPr>
        <w:pStyle w:val="PL"/>
        <w:rPr>
          <w:noProof w:val="0"/>
          <w:snapToGrid w:val="0"/>
        </w:rPr>
      </w:pPr>
      <w:r w:rsidRPr="006A7576">
        <w:rPr>
          <w:noProof w:val="0"/>
          <w:snapToGrid w:val="0"/>
        </w:rPr>
        <w:t>}</w:t>
      </w:r>
    </w:p>
    <w:p w14:paraId="3E87CA0F" w14:textId="77777777" w:rsidR="008D3D52" w:rsidRDefault="008D3D52" w:rsidP="008D3D52">
      <w:pPr>
        <w:pStyle w:val="PL"/>
        <w:rPr>
          <w:noProof w:val="0"/>
          <w:snapToGrid w:val="0"/>
        </w:rPr>
      </w:pPr>
    </w:p>
    <w:p w14:paraId="010F90E4" w14:textId="77777777" w:rsidR="004D3F72" w:rsidRDefault="004D3F72" w:rsidP="004D3F72">
      <w:pPr>
        <w:pStyle w:val="PL"/>
      </w:pPr>
      <w:bookmarkStart w:id="14519" w:name="OLE_LINK41"/>
      <w:bookmarkStart w:id="14520" w:name="OLE_LINK44"/>
      <w:r w:rsidRPr="00BF201D">
        <w:t>DLLBTFailureInformation</w:t>
      </w:r>
      <w:r>
        <w:t>Request</w:t>
      </w:r>
      <w:r w:rsidRPr="00BF201D">
        <w:t xml:space="preserve"> </w:t>
      </w:r>
      <w:r>
        <w:tab/>
      </w:r>
      <w:r w:rsidRPr="00BF201D">
        <w:t>::= ENUMERATED {</w:t>
      </w:r>
      <w:r>
        <w:t>inquiry</w:t>
      </w:r>
      <w:r w:rsidRPr="00BF201D">
        <w:t>, ...}</w:t>
      </w:r>
    </w:p>
    <w:p w14:paraId="4D363D97" w14:textId="77777777" w:rsidR="004D3F72" w:rsidRPr="009E1166" w:rsidRDefault="004D3F72" w:rsidP="004D3F72">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34E59DA1" w14:textId="77777777" w:rsidR="004D3F72" w:rsidRDefault="004D3F72" w:rsidP="004D3F72">
      <w:pPr>
        <w:pStyle w:val="PL"/>
      </w:pPr>
    </w:p>
    <w:p w14:paraId="67DCEB46" w14:textId="77777777" w:rsidR="004D3F72" w:rsidRDefault="004D3F72" w:rsidP="004D3F72">
      <w:pPr>
        <w:pStyle w:val="PL"/>
      </w:pPr>
      <w:r w:rsidRPr="00BF201D">
        <w:t>DLLBTFailureInformation</w:t>
      </w:r>
      <w:r>
        <w:t>List-Item</w:t>
      </w:r>
      <w:r w:rsidRPr="009354E2">
        <w:t>::= SEQUENCE {</w:t>
      </w:r>
    </w:p>
    <w:p w14:paraId="213AC8B4" w14:textId="77777777" w:rsidR="004D3F72" w:rsidRDefault="004D3F72" w:rsidP="004D3F72">
      <w:pPr>
        <w:pStyle w:val="PL"/>
      </w:pPr>
      <w:r>
        <w:tab/>
        <w:t>u</w:t>
      </w:r>
      <w:r w:rsidRPr="00997B76">
        <w:t>EAssistantIdentifier</w:t>
      </w:r>
      <w:r>
        <w:tab/>
      </w:r>
      <w:r>
        <w:tab/>
        <w:t>GNB-CU-UE-F1AP-ID,</w:t>
      </w:r>
    </w:p>
    <w:p w14:paraId="673266EC" w14:textId="77777777" w:rsidR="004D3F72" w:rsidRPr="009354E2" w:rsidRDefault="004D3F72" w:rsidP="004D3F72">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13A35B28" w14:textId="77777777" w:rsidR="004D3F72" w:rsidRPr="009354E2" w:rsidRDefault="004D3F72" w:rsidP="004D3F72">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7CECC4D3" w14:textId="77777777" w:rsidR="004D3F72" w:rsidRPr="009354E2" w:rsidRDefault="004D3F72" w:rsidP="004D3F72">
      <w:pPr>
        <w:pStyle w:val="PL"/>
      </w:pPr>
      <w:r w:rsidRPr="009354E2">
        <w:tab/>
        <w:t>...</w:t>
      </w:r>
    </w:p>
    <w:p w14:paraId="2247D4CE" w14:textId="77777777" w:rsidR="004D3F72" w:rsidRPr="009354E2" w:rsidRDefault="004D3F72" w:rsidP="004D3F72">
      <w:pPr>
        <w:pStyle w:val="PL"/>
      </w:pPr>
      <w:r w:rsidRPr="009354E2">
        <w:t>}</w:t>
      </w:r>
    </w:p>
    <w:p w14:paraId="38BBA9F2" w14:textId="77777777" w:rsidR="004D3F72" w:rsidRDefault="004D3F72" w:rsidP="004D3F72">
      <w:pPr>
        <w:pStyle w:val="PL"/>
      </w:pPr>
    </w:p>
    <w:p w14:paraId="12736ADB" w14:textId="77777777" w:rsidR="004D3F72" w:rsidRPr="009354E2" w:rsidRDefault="004D3F72" w:rsidP="004D3F72">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70D7010A" w14:textId="77777777" w:rsidR="004D3F72" w:rsidRPr="009354E2" w:rsidRDefault="004D3F72" w:rsidP="004D3F72">
      <w:pPr>
        <w:pStyle w:val="PL"/>
      </w:pPr>
      <w:r w:rsidRPr="009354E2">
        <w:tab/>
        <w:t>...</w:t>
      </w:r>
    </w:p>
    <w:p w14:paraId="034FC04B" w14:textId="77777777" w:rsidR="004D3F72" w:rsidRPr="009354E2" w:rsidRDefault="004D3F72" w:rsidP="004D3F72">
      <w:pPr>
        <w:pStyle w:val="PL"/>
      </w:pPr>
      <w:r w:rsidRPr="009354E2">
        <w:t>}</w:t>
      </w:r>
    </w:p>
    <w:p w14:paraId="2590A0D7" w14:textId="77777777" w:rsidR="004D3F72" w:rsidRDefault="004D3F72" w:rsidP="004D3F72">
      <w:pPr>
        <w:pStyle w:val="PL"/>
        <w:rPr>
          <w:rFonts w:cs="Courier New"/>
          <w:snapToGrid w:val="0"/>
          <w:szCs w:val="16"/>
          <w:lang w:eastAsia="zh-CN"/>
        </w:rPr>
      </w:pPr>
    </w:p>
    <w:bookmarkEnd w:id="14519"/>
    <w:bookmarkEnd w:id="14520"/>
    <w:p w14:paraId="2FCCCFA4" w14:textId="77777777" w:rsidR="004D3F72" w:rsidRPr="00EA5FA7" w:rsidRDefault="004D3F72" w:rsidP="008D3D52">
      <w:pPr>
        <w:pStyle w:val="PL"/>
        <w:rPr>
          <w:noProof w:val="0"/>
          <w:snapToGrid w:val="0"/>
        </w:rPr>
      </w:pPr>
    </w:p>
    <w:p w14:paraId="7A5F7F42" w14:textId="77777777" w:rsidR="008D3D52" w:rsidRPr="00EA5FA7" w:rsidRDefault="008D3D52" w:rsidP="008D3D52">
      <w:pPr>
        <w:pStyle w:val="PL"/>
        <w:outlineLvl w:val="3"/>
        <w:rPr>
          <w:noProof w:val="0"/>
          <w:snapToGrid w:val="0"/>
        </w:rPr>
      </w:pPr>
      <w:r w:rsidRPr="00EA5FA7">
        <w:rPr>
          <w:noProof w:val="0"/>
          <w:snapToGrid w:val="0"/>
        </w:rPr>
        <w:t>-- E</w:t>
      </w:r>
    </w:p>
    <w:p w14:paraId="3CA1F0B3" w14:textId="77777777" w:rsidR="008D3D52" w:rsidRDefault="008D3D52" w:rsidP="008D3D52">
      <w:pPr>
        <w:pStyle w:val="PL"/>
        <w:rPr>
          <w:noProof w:val="0"/>
        </w:rPr>
      </w:pPr>
    </w:p>
    <w:p w14:paraId="171C721A" w14:textId="77777777" w:rsidR="00F41FFE" w:rsidRDefault="00F41FFE" w:rsidP="00F41FFE">
      <w:pPr>
        <w:pStyle w:val="PL"/>
      </w:pPr>
    </w:p>
    <w:p w14:paraId="3951FCC7" w14:textId="77777777" w:rsidR="00F41FFE" w:rsidRDefault="00F41FFE" w:rsidP="00F41FFE">
      <w:pPr>
        <w:pStyle w:val="PL"/>
        <w:rPr>
          <w:lang w:val="sv-SE"/>
        </w:rPr>
      </w:pPr>
      <w:r>
        <w:rPr>
          <w:lang w:val="sv-SE"/>
        </w:rPr>
        <w:t>EarlyULSyncConfig</w:t>
      </w:r>
      <w:r w:rsidRPr="00EA5FA7">
        <w:rPr>
          <w:noProof w:val="0"/>
          <w:snapToGrid w:val="0"/>
          <w:lang w:eastAsia="zh-CN"/>
        </w:rPr>
        <w:t xml:space="preserve"> </w:t>
      </w:r>
      <w:r w:rsidRPr="009A1425">
        <w:rPr>
          <w:lang w:val="sv-SE"/>
        </w:rPr>
        <w:t>::= SEQUENCE {</w:t>
      </w:r>
    </w:p>
    <w:p w14:paraId="195B3403" w14:textId="77777777" w:rsidR="00F41FFE" w:rsidRPr="000D54FE" w:rsidRDefault="00F41FFE" w:rsidP="00F41FFE">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5AE72923" w14:textId="77777777" w:rsidR="00F41FFE" w:rsidRDefault="00F41FFE" w:rsidP="00F41FFE">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t>OPTIONAL</w:t>
      </w:r>
      <w:r w:rsidRPr="009A1425">
        <w:rPr>
          <w:lang w:val="sv-SE"/>
        </w:rPr>
        <w:t>,</w:t>
      </w:r>
    </w:p>
    <w:p w14:paraId="7121F994" w14:textId="77777777" w:rsidR="00F41FFE" w:rsidRPr="001A1AAD" w:rsidRDefault="00F41FFE" w:rsidP="00F41FFE">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noProof w:val="0"/>
          <w:snapToGrid w:val="0"/>
          <w:lang w:val="sv-SE"/>
        </w:rPr>
        <w:t>,</w:t>
      </w:r>
    </w:p>
    <w:p w14:paraId="3F70A91D" w14:textId="77777777" w:rsidR="00F41FFE" w:rsidRPr="000D54FE" w:rsidRDefault="00F41FFE" w:rsidP="00F41FFE">
      <w:pPr>
        <w:pStyle w:val="PL"/>
        <w:rPr>
          <w:noProof w:val="0"/>
          <w:snapToGrid w:val="0"/>
          <w:lang w:val="sv-SE"/>
        </w:rPr>
      </w:pPr>
      <w:r w:rsidRPr="000D54FE">
        <w:rPr>
          <w:noProof w:val="0"/>
          <w:snapToGrid w:val="0"/>
          <w:lang w:val="sv-SE"/>
        </w:rPr>
        <w:tab/>
        <w:t>...</w:t>
      </w:r>
    </w:p>
    <w:p w14:paraId="60148B3C" w14:textId="77777777" w:rsidR="00F41FFE" w:rsidRPr="009A1425" w:rsidRDefault="00F41FFE" w:rsidP="006F3829">
      <w:pPr>
        <w:pStyle w:val="PL"/>
        <w:rPr>
          <w:lang w:val="sv-SE"/>
        </w:rPr>
      </w:pPr>
      <w:r w:rsidRPr="009A1425">
        <w:rPr>
          <w:lang w:val="sv-SE"/>
        </w:rPr>
        <w:t>}</w:t>
      </w:r>
    </w:p>
    <w:p w14:paraId="0F2E6480" w14:textId="77777777" w:rsidR="00F41FFE" w:rsidRPr="000D54FE" w:rsidRDefault="00F41FFE" w:rsidP="00F41FFE">
      <w:pPr>
        <w:pStyle w:val="PL"/>
        <w:rPr>
          <w:noProof w:val="0"/>
          <w:snapToGrid w:val="0"/>
          <w:lang w:val="sv-SE" w:eastAsia="zh-CN"/>
        </w:rPr>
      </w:pPr>
    </w:p>
    <w:p w14:paraId="01D244F7" w14:textId="77777777" w:rsidR="00F41FFE" w:rsidRPr="000D54FE" w:rsidRDefault="00F41FFE" w:rsidP="00F41FFE">
      <w:pPr>
        <w:pStyle w:val="PL"/>
        <w:rPr>
          <w:noProof w:val="0"/>
          <w:snapToGrid w:val="0"/>
          <w:lang w:val="sv-SE" w:eastAsia="zh-CN"/>
        </w:rPr>
      </w:pPr>
    </w:p>
    <w:p w14:paraId="7AAC6FA0" w14:textId="77777777" w:rsidR="00F41FFE" w:rsidRPr="000D54FE" w:rsidRDefault="00F41FFE" w:rsidP="006F3829">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44433A4C" w14:textId="77777777" w:rsidR="00F41FFE" w:rsidRPr="000D54FE" w:rsidRDefault="00F41FFE" w:rsidP="006F3829">
      <w:pPr>
        <w:pStyle w:val="PL"/>
        <w:rPr>
          <w:snapToGrid w:val="0"/>
          <w:lang w:val="sv-SE"/>
        </w:rPr>
      </w:pPr>
      <w:r w:rsidRPr="000D54FE">
        <w:rPr>
          <w:snapToGrid w:val="0"/>
          <w:lang w:val="sv-SE"/>
        </w:rPr>
        <w:tab/>
        <w:t>...</w:t>
      </w:r>
    </w:p>
    <w:p w14:paraId="6220590A" w14:textId="77777777" w:rsidR="00F41FFE" w:rsidRPr="000D54FE" w:rsidRDefault="00F41FFE" w:rsidP="006F3829">
      <w:pPr>
        <w:pStyle w:val="PL"/>
        <w:rPr>
          <w:snapToGrid w:val="0"/>
          <w:lang w:val="sv-SE"/>
        </w:rPr>
      </w:pPr>
      <w:r w:rsidRPr="000D54FE">
        <w:rPr>
          <w:snapToGrid w:val="0"/>
          <w:lang w:val="sv-SE"/>
        </w:rPr>
        <w:t>}</w:t>
      </w:r>
    </w:p>
    <w:p w14:paraId="2B9BE842" w14:textId="77777777" w:rsidR="008D3D52" w:rsidRPr="000D54FE" w:rsidRDefault="008D3D52" w:rsidP="008D3D52">
      <w:pPr>
        <w:pStyle w:val="PL"/>
        <w:rPr>
          <w:lang w:val="sv-SE"/>
        </w:rPr>
      </w:pPr>
    </w:p>
    <w:p w14:paraId="1729EEAA" w14:textId="77777777" w:rsidR="008D3D52" w:rsidRPr="009A1425" w:rsidRDefault="008D3D52" w:rsidP="006F3829">
      <w:pPr>
        <w:pStyle w:val="PL"/>
        <w:rPr>
          <w:lang w:val="sv-SE"/>
        </w:rPr>
      </w:pPr>
      <w:r w:rsidRPr="000D54FE">
        <w:rPr>
          <w:lang w:val="sv-SE"/>
        </w:rPr>
        <w:t xml:space="preserve">EarlySyncInformation-Request </w:t>
      </w:r>
      <w:r w:rsidRPr="000D54FE">
        <w:rPr>
          <w:noProof w:val="0"/>
          <w:snapToGrid w:val="0"/>
          <w:lang w:val="sv-SE" w:eastAsia="zh-CN"/>
        </w:rPr>
        <w:t xml:space="preserve"> </w:t>
      </w:r>
      <w:r w:rsidRPr="009A1425">
        <w:rPr>
          <w:lang w:val="sv-SE"/>
        </w:rPr>
        <w:t>::= SEQUENCE {</w:t>
      </w:r>
    </w:p>
    <w:p w14:paraId="21E02984" w14:textId="77777777" w:rsidR="00F41FFE" w:rsidRDefault="008D3D52" w:rsidP="006F3829">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t>OPTIONAL</w:t>
      </w:r>
      <w:r w:rsidRPr="009A1425">
        <w:rPr>
          <w:lang w:val="sv-SE"/>
        </w:rPr>
        <w:t>,</w:t>
      </w:r>
    </w:p>
    <w:p w14:paraId="3EB5BC8F" w14:textId="2FA568D2" w:rsidR="008D3D52" w:rsidRPr="009A1425" w:rsidRDefault="00F41FFE" w:rsidP="006F3829">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r>
      <w:r w:rsidRPr="000D54FE">
        <w:rPr>
          <w:rFonts w:eastAsia="SimSun"/>
          <w:noProof w:val="0"/>
          <w:snapToGrid w:val="0"/>
          <w:lang w:val="sv-SE"/>
        </w:rPr>
        <w:tab/>
        <w:t>OPTIONAL</w:t>
      </w:r>
      <w:r w:rsidRPr="009A1425">
        <w:rPr>
          <w:lang w:val="sv-SE"/>
        </w:rPr>
        <w:t>,</w:t>
      </w:r>
    </w:p>
    <w:p w14:paraId="5D0F9AC1" w14:textId="77777777" w:rsidR="008D3D52" w:rsidRPr="00FF3F2F" w:rsidRDefault="008D3D52" w:rsidP="008D3D52">
      <w:pPr>
        <w:pStyle w:val="PL"/>
        <w:rPr>
          <w:noProof w:val="0"/>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3AB0D207" w14:textId="77777777" w:rsidR="008D3D52" w:rsidRPr="00FF3F2F" w:rsidRDefault="008D3D52" w:rsidP="008D3D52">
      <w:pPr>
        <w:pStyle w:val="PL"/>
        <w:rPr>
          <w:noProof w:val="0"/>
          <w:snapToGrid w:val="0"/>
          <w:lang w:val="fr-FR"/>
        </w:rPr>
      </w:pPr>
      <w:r w:rsidRPr="00FF3F2F">
        <w:rPr>
          <w:noProof w:val="0"/>
          <w:snapToGrid w:val="0"/>
          <w:lang w:val="fr-FR"/>
        </w:rPr>
        <w:tab/>
        <w:t>...</w:t>
      </w:r>
    </w:p>
    <w:p w14:paraId="2C76304F" w14:textId="77777777" w:rsidR="008D3D52" w:rsidRPr="009A1425" w:rsidRDefault="008D3D52" w:rsidP="006F3829">
      <w:pPr>
        <w:pStyle w:val="PL"/>
        <w:rPr>
          <w:lang w:val="sv-SE"/>
        </w:rPr>
      </w:pPr>
      <w:r w:rsidRPr="009A1425">
        <w:rPr>
          <w:lang w:val="sv-SE"/>
        </w:rPr>
        <w:t>}</w:t>
      </w:r>
    </w:p>
    <w:p w14:paraId="4D281167" w14:textId="77777777" w:rsidR="008D3D52" w:rsidRPr="00FF3F2F" w:rsidRDefault="008D3D52" w:rsidP="008D3D52">
      <w:pPr>
        <w:pStyle w:val="PL"/>
        <w:rPr>
          <w:noProof w:val="0"/>
          <w:snapToGrid w:val="0"/>
          <w:lang w:val="fr-FR" w:eastAsia="zh-CN"/>
        </w:rPr>
      </w:pPr>
    </w:p>
    <w:p w14:paraId="153079EE" w14:textId="77777777" w:rsidR="008D3D52" w:rsidRPr="00FF3F2F" w:rsidRDefault="008D3D52" w:rsidP="008D3D52">
      <w:pPr>
        <w:pStyle w:val="PL"/>
        <w:rPr>
          <w:noProof w:val="0"/>
          <w:snapToGrid w:val="0"/>
          <w:lang w:val="fr-FR" w:eastAsia="zh-CN"/>
        </w:rPr>
      </w:pPr>
    </w:p>
    <w:p w14:paraId="7FC26D4F" w14:textId="77777777" w:rsidR="008D3D52" w:rsidRPr="00FF3F2F" w:rsidRDefault="008D3D52" w:rsidP="006F3829">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60E86556" w14:textId="77777777" w:rsidR="008D3D52" w:rsidRPr="00FF3F2F" w:rsidRDefault="008D3D52" w:rsidP="006F3829">
      <w:pPr>
        <w:pStyle w:val="PL"/>
        <w:rPr>
          <w:snapToGrid w:val="0"/>
          <w:lang w:val="fr-FR"/>
        </w:rPr>
      </w:pPr>
      <w:r w:rsidRPr="00FF3F2F">
        <w:rPr>
          <w:snapToGrid w:val="0"/>
          <w:lang w:val="fr-FR"/>
        </w:rPr>
        <w:tab/>
        <w:t>...</w:t>
      </w:r>
    </w:p>
    <w:p w14:paraId="4E8474F9" w14:textId="77777777" w:rsidR="008D3D52" w:rsidRPr="00FF3F2F" w:rsidRDefault="008D3D52" w:rsidP="006F3829">
      <w:pPr>
        <w:pStyle w:val="PL"/>
        <w:rPr>
          <w:snapToGrid w:val="0"/>
          <w:lang w:val="fr-FR"/>
        </w:rPr>
      </w:pPr>
      <w:r w:rsidRPr="00FF3F2F">
        <w:rPr>
          <w:snapToGrid w:val="0"/>
          <w:lang w:val="fr-FR"/>
        </w:rPr>
        <w:t>}</w:t>
      </w:r>
    </w:p>
    <w:p w14:paraId="4A886167" w14:textId="77777777" w:rsidR="008D3D52" w:rsidRPr="00FF3F2F" w:rsidRDefault="008D3D52" w:rsidP="008D3D52">
      <w:pPr>
        <w:pStyle w:val="PL"/>
        <w:rPr>
          <w:noProof w:val="0"/>
          <w:snapToGrid w:val="0"/>
          <w:lang w:val="fr-FR" w:eastAsia="zh-CN"/>
        </w:rPr>
      </w:pPr>
    </w:p>
    <w:p w14:paraId="6D0D8A4D" w14:textId="77777777" w:rsidR="008D3D52" w:rsidRPr="00FF3F2F" w:rsidRDefault="008D3D52" w:rsidP="006F3829">
      <w:pPr>
        <w:pStyle w:val="PL"/>
        <w:rPr>
          <w:lang w:val="fr-FR"/>
        </w:rPr>
      </w:pPr>
    </w:p>
    <w:p w14:paraId="3B7F9CAA" w14:textId="77777777" w:rsidR="008D3D52" w:rsidRPr="009A1425" w:rsidRDefault="008D3D52" w:rsidP="006F3829">
      <w:pPr>
        <w:pStyle w:val="PL"/>
        <w:rPr>
          <w:lang w:val="sv-SE"/>
        </w:rPr>
      </w:pPr>
      <w:r w:rsidRPr="00FF3F2F">
        <w:rPr>
          <w:lang w:val="fr-FR"/>
        </w:rPr>
        <w:t xml:space="preserve">EarlySyncInformation </w:t>
      </w:r>
      <w:r w:rsidRPr="00FF3F2F">
        <w:rPr>
          <w:noProof w:val="0"/>
          <w:snapToGrid w:val="0"/>
          <w:lang w:val="fr-FR" w:eastAsia="zh-CN"/>
        </w:rPr>
        <w:t xml:space="preserve"> </w:t>
      </w:r>
      <w:r w:rsidRPr="009A1425">
        <w:rPr>
          <w:lang w:val="sv-SE"/>
        </w:rPr>
        <w:t>::= SEQUENCE {</w:t>
      </w:r>
    </w:p>
    <w:p w14:paraId="63AA5C94" w14:textId="6D98C80B" w:rsidR="00F41FFE" w:rsidRDefault="00F41FFE" w:rsidP="006F3829">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19AE7F55" w14:textId="77777777" w:rsidR="00F41FFE" w:rsidRPr="000D54FE" w:rsidRDefault="00F41FFE" w:rsidP="00F41FFE">
      <w:pPr>
        <w:pStyle w:val="PL"/>
        <w:rPr>
          <w:noProof w:val="0"/>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noProof w:val="0"/>
          <w:snapToGrid w:val="0"/>
          <w:lang w:val="fr-FR"/>
        </w:rPr>
        <w:t>,</w:t>
      </w:r>
    </w:p>
    <w:p w14:paraId="5657AEB4" w14:textId="77777777" w:rsidR="00F41FFE" w:rsidRPr="006B49CB" w:rsidRDefault="00F41FFE" w:rsidP="00F41FFE">
      <w:pPr>
        <w:pStyle w:val="PL"/>
        <w:rPr>
          <w:rFonts w:eastAsia="SimSun"/>
          <w:noProof w:val="0"/>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noProof w:val="0"/>
          <w:snapToGrid w:val="0"/>
          <w:lang w:val="fr-FR"/>
        </w:rPr>
        <w:t>,</w:t>
      </w:r>
    </w:p>
    <w:p w14:paraId="7CD60C86" w14:textId="77777777" w:rsidR="00F41FFE" w:rsidRPr="006B49CB" w:rsidRDefault="00F41FFE" w:rsidP="00F41FFE">
      <w:pPr>
        <w:pStyle w:val="PL"/>
        <w:rPr>
          <w:noProof w:val="0"/>
          <w:snapToGrid w:val="0"/>
          <w:lang w:val="fr-FR"/>
        </w:rPr>
      </w:pPr>
      <w:r w:rsidRPr="006B49CB">
        <w:rPr>
          <w:rFonts w:eastAsia="SimSun"/>
          <w:noProof w:val="0"/>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noProof w:val="0"/>
          <w:snapToGrid w:val="0"/>
          <w:lang w:val="fr-FR"/>
        </w:rPr>
        <w:t>,</w:t>
      </w:r>
    </w:p>
    <w:p w14:paraId="3AAB686A" w14:textId="77777777" w:rsidR="00F41FFE" w:rsidRPr="00D10910" w:rsidRDefault="00F41FFE" w:rsidP="00F41FFE">
      <w:pPr>
        <w:pStyle w:val="PL"/>
        <w:rPr>
          <w:noProof w:val="0"/>
          <w:snapToGrid w:val="0"/>
        </w:rPr>
      </w:pPr>
      <w:r w:rsidRPr="006B49CB">
        <w:rPr>
          <w:noProof w:val="0"/>
          <w:snapToGrid w:val="0"/>
          <w:lang w:val="fr-FR"/>
        </w:rPr>
        <w:tab/>
      </w:r>
      <w:r w:rsidRPr="00FD0425">
        <w:rPr>
          <w:noProof w:val="0"/>
          <w:snapToGrid w:val="0"/>
        </w:rPr>
        <w:t>...</w:t>
      </w:r>
    </w:p>
    <w:p w14:paraId="09E7D522" w14:textId="77777777" w:rsidR="008D3D52" w:rsidRPr="009A1425" w:rsidRDefault="008D3D52" w:rsidP="006F3829">
      <w:pPr>
        <w:pStyle w:val="PL"/>
        <w:rPr>
          <w:lang w:val="sv-SE"/>
        </w:rPr>
      </w:pPr>
      <w:r w:rsidRPr="009A1425">
        <w:rPr>
          <w:lang w:val="sv-SE"/>
        </w:rPr>
        <w:t>}</w:t>
      </w:r>
    </w:p>
    <w:p w14:paraId="1DE82CE8" w14:textId="77777777" w:rsidR="008D3D52" w:rsidRPr="000D54FE" w:rsidRDefault="008D3D52" w:rsidP="008D3D52">
      <w:pPr>
        <w:pStyle w:val="PL"/>
        <w:rPr>
          <w:noProof w:val="0"/>
          <w:snapToGrid w:val="0"/>
          <w:lang w:eastAsia="zh-CN"/>
        </w:rPr>
      </w:pPr>
    </w:p>
    <w:p w14:paraId="6F0F728E" w14:textId="77777777" w:rsidR="008D3D52" w:rsidRPr="000D54FE" w:rsidRDefault="008D3D52" w:rsidP="008D3D52">
      <w:pPr>
        <w:pStyle w:val="PL"/>
        <w:rPr>
          <w:noProof w:val="0"/>
          <w:snapToGrid w:val="0"/>
          <w:lang w:eastAsia="zh-CN"/>
        </w:rPr>
      </w:pPr>
    </w:p>
    <w:p w14:paraId="3EAAAD38" w14:textId="77777777" w:rsidR="008D3D52" w:rsidRPr="000D54FE" w:rsidRDefault="008D3D52" w:rsidP="006F3829">
      <w:pPr>
        <w:pStyle w:val="PL"/>
        <w:rPr>
          <w:snapToGrid w:val="0"/>
        </w:rPr>
      </w:pPr>
      <w:r w:rsidRPr="000D54FE">
        <w:t>EarlySyncInformation</w:t>
      </w:r>
      <w:r w:rsidRPr="009A1425">
        <w:rPr>
          <w:lang w:val="sv-SE"/>
        </w:rPr>
        <w:t>-ExtIEs</w:t>
      </w:r>
      <w:r w:rsidRPr="000D54FE">
        <w:rPr>
          <w:snapToGrid w:val="0"/>
        </w:rPr>
        <w:t xml:space="preserve"> F1AP-PROTOCOL-EXTENSION ::= {</w:t>
      </w:r>
    </w:p>
    <w:p w14:paraId="34C40C18" w14:textId="77777777" w:rsidR="008D3D52" w:rsidRPr="008C20F9" w:rsidRDefault="008D3D52" w:rsidP="006F3829">
      <w:pPr>
        <w:pStyle w:val="PL"/>
        <w:rPr>
          <w:snapToGrid w:val="0"/>
        </w:rPr>
      </w:pPr>
      <w:r w:rsidRPr="000D54FE">
        <w:rPr>
          <w:snapToGrid w:val="0"/>
        </w:rPr>
        <w:tab/>
      </w:r>
      <w:r w:rsidRPr="008C20F9">
        <w:rPr>
          <w:snapToGrid w:val="0"/>
        </w:rPr>
        <w:t>...</w:t>
      </w:r>
    </w:p>
    <w:p w14:paraId="6010CAE2" w14:textId="77777777" w:rsidR="008D3D52" w:rsidRPr="008C20F9" w:rsidRDefault="008D3D52" w:rsidP="006F3829">
      <w:pPr>
        <w:pStyle w:val="PL"/>
        <w:rPr>
          <w:snapToGrid w:val="0"/>
        </w:rPr>
      </w:pPr>
      <w:r w:rsidRPr="008C20F9">
        <w:rPr>
          <w:snapToGrid w:val="0"/>
        </w:rPr>
        <w:t>}</w:t>
      </w:r>
    </w:p>
    <w:p w14:paraId="7F443BF4" w14:textId="77777777" w:rsidR="008D3D52" w:rsidRDefault="008D3D52" w:rsidP="006F3829">
      <w:pPr>
        <w:pStyle w:val="PL"/>
      </w:pPr>
    </w:p>
    <w:p w14:paraId="77BD0981" w14:textId="77777777" w:rsidR="008D3D52" w:rsidRDefault="008D3D52" w:rsidP="008D3D52">
      <w:pPr>
        <w:pStyle w:val="PL"/>
      </w:pPr>
      <w:r>
        <w:t xml:space="preserve">EarlySyncInformation-List ::= SEQUENCE (SIZE (1.. </w:t>
      </w:r>
      <w:r>
        <w:rPr>
          <w:noProof w:val="0"/>
        </w:rPr>
        <w:t>maxnoofLTMCells</w:t>
      </w:r>
      <w:r>
        <w:t>)) OF EarlySyncInformation-Item</w:t>
      </w:r>
    </w:p>
    <w:p w14:paraId="2A22A276" w14:textId="77777777" w:rsidR="008D3D52" w:rsidRDefault="008D3D52" w:rsidP="008D3D52">
      <w:pPr>
        <w:pStyle w:val="PL"/>
      </w:pPr>
    </w:p>
    <w:p w14:paraId="0DBF4171" w14:textId="77777777" w:rsidR="008D3D52" w:rsidRPr="00EA5FA7" w:rsidRDefault="008D3D52" w:rsidP="008D3D52">
      <w:pPr>
        <w:pStyle w:val="PL"/>
        <w:rPr>
          <w:rFonts w:eastAsia="SimSun"/>
        </w:rPr>
      </w:pPr>
      <w:r>
        <w:t>EarlySyncInformation-Item</w:t>
      </w:r>
      <w:r w:rsidRPr="00EA5FA7">
        <w:rPr>
          <w:rFonts w:eastAsia="SimSun"/>
        </w:rPr>
        <w:t xml:space="preserve"> ::= SEQUENCE {</w:t>
      </w:r>
    </w:p>
    <w:p w14:paraId="7D3E44D8" w14:textId="77777777" w:rsidR="008D3D52" w:rsidRPr="00F14971" w:rsidRDefault="008D3D52" w:rsidP="008D3D52">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2A8C34CC" w14:textId="20DD1505" w:rsidR="00F41FFE" w:rsidRDefault="00F41FFE" w:rsidP="006F3829">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5FD23952" w14:textId="77777777" w:rsidR="00F41FFE" w:rsidRDefault="00F41FFE" w:rsidP="00F41FFE">
      <w:pPr>
        <w:pStyle w:val="PL"/>
        <w:rPr>
          <w:noProof w:val="0"/>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noProof w:val="0"/>
          <w:snapToGrid w:val="0"/>
        </w:rPr>
        <w:t>,</w:t>
      </w:r>
    </w:p>
    <w:p w14:paraId="2537CEB0" w14:textId="5C7C1471" w:rsidR="00F41FFE" w:rsidRDefault="00F41FFE" w:rsidP="00F41FFE">
      <w:pPr>
        <w:pStyle w:val="PL"/>
        <w:rPr>
          <w:noProof w:val="0"/>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noProof w:val="0"/>
          <w:snapToGrid w:val="0"/>
        </w:rPr>
        <w:t>,</w:t>
      </w:r>
      <w:r>
        <w:rPr>
          <w:noProof w:val="0"/>
          <w:snapToGrid w:val="0"/>
        </w:rPr>
        <w:tab/>
      </w:r>
    </w:p>
    <w:p w14:paraId="675447A5" w14:textId="1F2912A9" w:rsidR="00F41FFE" w:rsidRDefault="00F41FFE" w:rsidP="00F41FFE">
      <w:pPr>
        <w:pStyle w:val="PL"/>
        <w:rPr>
          <w:rFonts w:eastAsia="SimSun"/>
          <w:lang w:val="sv-SE"/>
        </w:rPr>
      </w:pPr>
      <w:r>
        <w:rPr>
          <w:noProof w:val="0"/>
          <w:snapToGrid w:val="0"/>
        </w:rPr>
        <w:tab/>
        <w:t>tAAssistanceInfo</w:t>
      </w:r>
      <w:r>
        <w:rPr>
          <w:noProof w:val="0"/>
          <w:snapToGrid w:val="0"/>
        </w:rPr>
        <w:tab/>
      </w:r>
      <w:r>
        <w:rPr>
          <w:noProof w:val="0"/>
          <w:snapToGrid w:val="0"/>
        </w:rPr>
        <w:tab/>
      </w:r>
      <w:r>
        <w:rPr>
          <w:noProof w:val="0"/>
          <w:snapToGrid w:val="0"/>
        </w:rPr>
        <w:tab/>
      </w:r>
      <w:r>
        <w:rPr>
          <w:noProof w:val="0"/>
          <w:snapToGrid w:val="0"/>
        </w:rPr>
        <w:tab/>
        <w:t>TAAssistanceInfo</w:t>
      </w:r>
      <w:r>
        <w:rPr>
          <w:noProof w:val="0"/>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noProof w:val="0"/>
          <w:snapToGrid w:val="0"/>
        </w:rPr>
        <w:t>,</w:t>
      </w:r>
    </w:p>
    <w:p w14:paraId="274D7F3A" w14:textId="05BDAE8C" w:rsidR="00F41FFE" w:rsidRPr="003B4B1E" w:rsidRDefault="00F41FFE" w:rsidP="00F41FFE">
      <w:pPr>
        <w:pStyle w:val="PL"/>
        <w:rPr>
          <w:noProof w:val="0"/>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Information-Item-</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63169854" w14:textId="77777777" w:rsidR="00F41FFE" w:rsidRPr="003B4B1E" w:rsidRDefault="00F41FFE" w:rsidP="00F41FFE">
      <w:pPr>
        <w:pStyle w:val="PL"/>
        <w:rPr>
          <w:noProof w:val="0"/>
          <w:snapToGrid w:val="0"/>
          <w:lang w:val="sv-SE"/>
        </w:rPr>
      </w:pPr>
      <w:r w:rsidRPr="003B4B1E">
        <w:rPr>
          <w:noProof w:val="0"/>
          <w:snapToGrid w:val="0"/>
          <w:lang w:val="sv-SE"/>
        </w:rPr>
        <w:tab/>
        <w:t>...</w:t>
      </w:r>
    </w:p>
    <w:p w14:paraId="0CF7A201" w14:textId="77777777" w:rsidR="008D3D52" w:rsidRPr="003B4B1E" w:rsidRDefault="008D3D52" w:rsidP="008D3D52">
      <w:pPr>
        <w:pStyle w:val="PL"/>
        <w:rPr>
          <w:rFonts w:eastAsia="SimSun"/>
          <w:lang w:val="sv-SE"/>
        </w:rPr>
      </w:pPr>
      <w:r w:rsidRPr="003B4B1E">
        <w:rPr>
          <w:rFonts w:eastAsia="SimSun"/>
          <w:lang w:val="sv-SE"/>
        </w:rPr>
        <w:t>}</w:t>
      </w:r>
    </w:p>
    <w:p w14:paraId="130EC78C" w14:textId="77777777" w:rsidR="008D3D52" w:rsidRPr="003B4B1E" w:rsidRDefault="008D3D52" w:rsidP="008D3D52">
      <w:pPr>
        <w:pStyle w:val="PL"/>
        <w:rPr>
          <w:rFonts w:eastAsia="SimSun"/>
          <w:lang w:val="sv-SE"/>
        </w:rPr>
      </w:pPr>
    </w:p>
    <w:p w14:paraId="390A0EC4" w14:textId="77777777" w:rsidR="008D3D52" w:rsidRPr="003B4B1E" w:rsidRDefault="008D3D52" w:rsidP="008D3D52">
      <w:pPr>
        <w:pStyle w:val="PL"/>
        <w:rPr>
          <w:rFonts w:eastAsia="SimSun"/>
          <w:lang w:val="sv-SE"/>
        </w:rPr>
      </w:pPr>
      <w:r w:rsidRPr="003B4B1E">
        <w:rPr>
          <w:lang w:val="sv-SE"/>
        </w:rPr>
        <w:t>EarlySyncInformation-Item-</w:t>
      </w:r>
      <w:r w:rsidRPr="003B4B1E">
        <w:rPr>
          <w:rFonts w:eastAsia="SimSun"/>
          <w:lang w:val="sv-SE"/>
        </w:rPr>
        <w:t>ExtIEs</w:t>
      </w:r>
      <w:r w:rsidRPr="003B4B1E">
        <w:rPr>
          <w:rFonts w:eastAsia="SimSun"/>
          <w:lang w:val="sv-SE"/>
        </w:rPr>
        <w:tab/>
        <w:t>F1AP-PROTOCOL-EXTENSION ::= {</w:t>
      </w:r>
    </w:p>
    <w:p w14:paraId="51E544ED" w14:textId="77777777" w:rsidR="008D3D52" w:rsidRPr="003B4B1E" w:rsidRDefault="008D3D52" w:rsidP="008D3D52">
      <w:pPr>
        <w:pStyle w:val="PL"/>
        <w:rPr>
          <w:rFonts w:eastAsia="SimSun"/>
          <w:lang w:val="sv-SE"/>
        </w:rPr>
      </w:pPr>
      <w:r w:rsidRPr="003B4B1E">
        <w:rPr>
          <w:rFonts w:eastAsia="SimSun"/>
          <w:lang w:val="sv-SE"/>
        </w:rPr>
        <w:tab/>
        <w:t>...</w:t>
      </w:r>
    </w:p>
    <w:p w14:paraId="63921C20" w14:textId="77777777" w:rsidR="008D3D52" w:rsidRPr="003B4B1E" w:rsidRDefault="008D3D52" w:rsidP="008D3D52">
      <w:pPr>
        <w:pStyle w:val="PL"/>
        <w:rPr>
          <w:rFonts w:eastAsia="SimSun"/>
          <w:lang w:val="sv-SE"/>
        </w:rPr>
      </w:pPr>
      <w:r w:rsidRPr="003B4B1E">
        <w:rPr>
          <w:rFonts w:eastAsia="SimSun"/>
          <w:lang w:val="sv-SE"/>
        </w:rPr>
        <w:t>}</w:t>
      </w:r>
    </w:p>
    <w:p w14:paraId="774DE445" w14:textId="77777777" w:rsidR="008D3D52" w:rsidRPr="003B4B1E" w:rsidRDefault="008D3D52" w:rsidP="006F3829">
      <w:pPr>
        <w:pStyle w:val="PL"/>
        <w:rPr>
          <w:lang w:val="sv-SE"/>
        </w:rPr>
      </w:pPr>
    </w:p>
    <w:p w14:paraId="023B1372" w14:textId="77777777" w:rsidR="008D3D52" w:rsidRPr="0030753D" w:rsidRDefault="008D3D52" w:rsidP="008D3D52">
      <w:pPr>
        <w:pStyle w:val="PL"/>
        <w:rPr>
          <w:lang w:val="sv-SE"/>
        </w:rPr>
      </w:pPr>
    </w:p>
    <w:p w14:paraId="2F65B0F1" w14:textId="77777777" w:rsidR="008D3D52" w:rsidRPr="000D54FE" w:rsidRDefault="008D3D52" w:rsidP="008D3D52">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B41CDB0" w14:textId="77777777" w:rsidR="008D3D52" w:rsidRPr="000D54FE" w:rsidRDefault="008D3D52" w:rsidP="008D3D52">
      <w:pPr>
        <w:pStyle w:val="PL"/>
        <w:rPr>
          <w:lang w:val="sv-SE"/>
        </w:rPr>
      </w:pPr>
    </w:p>
    <w:p w14:paraId="567CDC5C" w14:textId="77777777" w:rsidR="008D3D52" w:rsidRPr="0030753D" w:rsidRDefault="008D3D52" w:rsidP="008D3D52">
      <w:pPr>
        <w:pStyle w:val="PL"/>
      </w:pPr>
      <w:r w:rsidRPr="0030753D">
        <w:t>E-CID-MeasurementQuantities-ItemIEs F1AP-PROTOCOL-IES ::= {</w:t>
      </w:r>
    </w:p>
    <w:p w14:paraId="0F1EA658" w14:textId="77777777" w:rsidR="008D3D52" w:rsidRPr="0030753D" w:rsidRDefault="008D3D52" w:rsidP="008D3D52">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25E0272E" w14:textId="77777777" w:rsidR="008D3D52" w:rsidRPr="0030753D" w:rsidRDefault="008D3D52" w:rsidP="008D3D52">
      <w:pPr>
        <w:pStyle w:val="PL"/>
      </w:pPr>
      <w:r w:rsidRPr="0030753D">
        <w:t>}</w:t>
      </w:r>
    </w:p>
    <w:p w14:paraId="234BE5CE" w14:textId="77777777" w:rsidR="008D3D52" w:rsidRPr="0030753D" w:rsidRDefault="008D3D52" w:rsidP="008D3D52">
      <w:pPr>
        <w:pStyle w:val="PL"/>
      </w:pPr>
    </w:p>
    <w:p w14:paraId="31BBDE5D" w14:textId="77777777" w:rsidR="008D3D52" w:rsidRPr="0030753D" w:rsidRDefault="008D3D52" w:rsidP="008D3D52">
      <w:pPr>
        <w:pStyle w:val="PL"/>
      </w:pPr>
      <w:r w:rsidRPr="0030753D">
        <w:t>E-CID-MeasurementQuantities-Item ::= SEQUENCE {</w:t>
      </w:r>
    </w:p>
    <w:p w14:paraId="0F4E570D" w14:textId="77777777" w:rsidR="008D3D52" w:rsidRPr="0030753D" w:rsidRDefault="008D3D52" w:rsidP="008D3D52">
      <w:pPr>
        <w:pStyle w:val="PL"/>
      </w:pPr>
      <w:r w:rsidRPr="0030753D">
        <w:tab/>
        <w:t>e-CIDmeasurementQuantitiesValue</w:t>
      </w:r>
      <w:r w:rsidRPr="0030753D">
        <w:tab/>
      </w:r>
      <w:r w:rsidRPr="0030753D">
        <w:tab/>
      </w:r>
      <w:r w:rsidRPr="0030753D">
        <w:tab/>
      </w:r>
      <w:r w:rsidRPr="0030753D">
        <w:tab/>
        <w:t>E-CID-MeasurementQuantitiesValue,</w:t>
      </w:r>
    </w:p>
    <w:p w14:paraId="4B6E4937"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60FBA55C" w14:textId="77777777" w:rsidR="008D3D52" w:rsidRPr="0030753D" w:rsidRDefault="008D3D52" w:rsidP="008D3D52">
      <w:pPr>
        <w:pStyle w:val="PL"/>
      </w:pPr>
      <w:r w:rsidRPr="0030753D">
        <w:t>}</w:t>
      </w:r>
    </w:p>
    <w:p w14:paraId="3103A738" w14:textId="77777777" w:rsidR="008D3D52" w:rsidRPr="0030753D" w:rsidRDefault="008D3D52" w:rsidP="008D3D52">
      <w:pPr>
        <w:pStyle w:val="PL"/>
      </w:pPr>
    </w:p>
    <w:p w14:paraId="7432DF4A" w14:textId="77777777" w:rsidR="008D3D52" w:rsidRPr="0030753D" w:rsidRDefault="008D3D52" w:rsidP="008D3D52">
      <w:pPr>
        <w:pStyle w:val="PL"/>
      </w:pPr>
      <w:r w:rsidRPr="0030753D">
        <w:t>E-CID-MeasurementQuantitiesValue-ExtIEs F1AP-PROTOCOL-EXTENSION ::= {</w:t>
      </w:r>
    </w:p>
    <w:p w14:paraId="5EAD12D1" w14:textId="77777777" w:rsidR="008D3D52" w:rsidRPr="0030753D" w:rsidRDefault="008D3D52" w:rsidP="008D3D52">
      <w:pPr>
        <w:pStyle w:val="PL"/>
      </w:pPr>
      <w:r w:rsidRPr="0030753D">
        <w:tab/>
        <w:t>...</w:t>
      </w:r>
    </w:p>
    <w:p w14:paraId="30B7BC5C" w14:textId="77777777" w:rsidR="008D3D52" w:rsidRPr="0030753D" w:rsidRDefault="008D3D52" w:rsidP="008D3D52">
      <w:pPr>
        <w:pStyle w:val="PL"/>
      </w:pPr>
      <w:r w:rsidRPr="0030753D">
        <w:t>}</w:t>
      </w:r>
    </w:p>
    <w:p w14:paraId="13C1E67F" w14:textId="77777777" w:rsidR="008D3D52" w:rsidRPr="0030753D" w:rsidRDefault="008D3D52" w:rsidP="008D3D52">
      <w:pPr>
        <w:pStyle w:val="PL"/>
      </w:pPr>
    </w:p>
    <w:p w14:paraId="10B45E25" w14:textId="77777777" w:rsidR="008D3D52" w:rsidRPr="0030753D" w:rsidRDefault="008D3D52" w:rsidP="008D3D52">
      <w:pPr>
        <w:pStyle w:val="PL"/>
      </w:pPr>
      <w:r w:rsidRPr="0030753D">
        <w:t>E-CID-MeasurementQuantitiesValue ::= ENUMERATED {</w:t>
      </w:r>
    </w:p>
    <w:p w14:paraId="728C7A45" w14:textId="77777777" w:rsidR="008D3D52" w:rsidRPr="0030753D" w:rsidRDefault="008D3D52" w:rsidP="008D3D52">
      <w:pPr>
        <w:pStyle w:val="PL"/>
      </w:pPr>
      <w:r w:rsidRPr="0030753D">
        <w:tab/>
        <w:t>default,</w:t>
      </w:r>
    </w:p>
    <w:p w14:paraId="123B9830" w14:textId="77777777" w:rsidR="008D3D52" w:rsidRPr="0030753D" w:rsidRDefault="008D3D52" w:rsidP="008D3D52">
      <w:pPr>
        <w:pStyle w:val="PL"/>
      </w:pPr>
      <w:r w:rsidRPr="0030753D">
        <w:tab/>
        <w:t>angleOfArrivalNR,</w:t>
      </w:r>
    </w:p>
    <w:p w14:paraId="134A2B4D" w14:textId="77777777" w:rsidR="008D3D52" w:rsidRPr="0030753D" w:rsidRDefault="008D3D52" w:rsidP="008D3D52">
      <w:pPr>
        <w:pStyle w:val="PL"/>
      </w:pPr>
      <w:r w:rsidRPr="0030753D">
        <w:tab/>
        <w:t>... ,</w:t>
      </w:r>
    </w:p>
    <w:p w14:paraId="1F6BF5DA" w14:textId="77777777" w:rsidR="008D3D52" w:rsidRPr="0030753D" w:rsidRDefault="008D3D52" w:rsidP="008D3D52">
      <w:pPr>
        <w:pStyle w:val="PL"/>
      </w:pPr>
      <w:r w:rsidRPr="0030753D">
        <w:tab/>
        <w:t>timingAdvanceNR</w:t>
      </w:r>
    </w:p>
    <w:p w14:paraId="0BC36D9C" w14:textId="77777777" w:rsidR="008D3D52" w:rsidRPr="0030753D" w:rsidRDefault="008D3D52" w:rsidP="008D3D52">
      <w:pPr>
        <w:pStyle w:val="PL"/>
      </w:pPr>
      <w:r w:rsidRPr="0030753D">
        <w:t>}</w:t>
      </w:r>
    </w:p>
    <w:p w14:paraId="6350C31A" w14:textId="77777777" w:rsidR="008D3D52" w:rsidRPr="0030753D" w:rsidRDefault="008D3D52" w:rsidP="008D3D52">
      <w:pPr>
        <w:pStyle w:val="PL"/>
      </w:pPr>
    </w:p>
    <w:p w14:paraId="2C599696" w14:textId="77777777" w:rsidR="008D3D52" w:rsidRPr="0030753D" w:rsidRDefault="008D3D52" w:rsidP="008D3D52">
      <w:pPr>
        <w:pStyle w:val="PL"/>
      </w:pPr>
      <w:bookmarkStart w:id="14521" w:name="_Hlk515361362"/>
      <w:r w:rsidRPr="0030753D">
        <w:t>E-CID-MeasurementResult</w:t>
      </w:r>
      <w:bookmarkEnd w:id="14521"/>
      <w:r w:rsidRPr="0030753D">
        <w:t xml:space="preserve"> ::= SEQUENCE {</w:t>
      </w:r>
    </w:p>
    <w:p w14:paraId="03F2BFAE" w14:textId="77777777" w:rsidR="008D3D52" w:rsidRPr="008F0399" w:rsidRDefault="008D3D52" w:rsidP="008D3D52">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12B018C2" w14:textId="77777777" w:rsidR="008D3D52" w:rsidRPr="0030753D" w:rsidRDefault="008D3D52" w:rsidP="008D3D52">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08B273D7"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4112BCC6" w14:textId="77777777" w:rsidR="008D3D52" w:rsidRPr="0030753D" w:rsidRDefault="008D3D52" w:rsidP="008D3D52">
      <w:pPr>
        <w:pStyle w:val="PL"/>
      </w:pPr>
      <w:r w:rsidRPr="0030753D">
        <w:t>}</w:t>
      </w:r>
    </w:p>
    <w:p w14:paraId="06E0BE37" w14:textId="77777777" w:rsidR="008D3D52" w:rsidRPr="0030753D" w:rsidRDefault="008D3D52" w:rsidP="008D3D52">
      <w:pPr>
        <w:pStyle w:val="PL"/>
      </w:pPr>
    </w:p>
    <w:p w14:paraId="76EE05FD" w14:textId="77777777" w:rsidR="008D3D52" w:rsidRPr="0030753D" w:rsidRDefault="008D3D52" w:rsidP="008D3D52">
      <w:pPr>
        <w:pStyle w:val="PL"/>
      </w:pPr>
      <w:r w:rsidRPr="0030753D">
        <w:t>E-CID-MeasurementResult-ExtIEs F1AP-PROTOCOL-EXTENSION ::= {</w:t>
      </w:r>
    </w:p>
    <w:p w14:paraId="2468BC17" w14:textId="77777777" w:rsidR="008D3D52" w:rsidRDefault="008D3D52" w:rsidP="008D3D52">
      <w:pPr>
        <w:pStyle w:val="PL"/>
        <w:rPr>
          <w:rFonts w:eastAsia="SimSun"/>
          <w:snapToGrid w:val="0"/>
        </w:rPr>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PRESENCE optional },</w:t>
      </w:r>
    </w:p>
    <w:p w14:paraId="61047786" w14:textId="77777777" w:rsidR="008D3D52" w:rsidRPr="0030753D" w:rsidRDefault="008D3D52" w:rsidP="008D3D52">
      <w:pPr>
        <w:pStyle w:val="PL"/>
      </w:pPr>
      <w:r w:rsidRPr="0030753D">
        <w:tab/>
        <w:t>...</w:t>
      </w:r>
    </w:p>
    <w:p w14:paraId="036A403A" w14:textId="77777777" w:rsidR="008D3D52" w:rsidRPr="0030753D" w:rsidRDefault="008D3D52" w:rsidP="008D3D52">
      <w:pPr>
        <w:pStyle w:val="PL"/>
      </w:pPr>
      <w:r w:rsidRPr="0030753D">
        <w:t>}</w:t>
      </w:r>
    </w:p>
    <w:p w14:paraId="1E2E9DCE" w14:textId="77777777" w:rsidR="008D3D52" w:rsidRPr="0030753D" w:rsidRDefault="008D3D52" w:rsidP="008D3D52">
      <w:pPr>
        <w:pStyle w:val="PL"/>
      </w:pPr>
    </w:p>
    <w:p w14:paraId="7D68AC2B" w14:textId="77777777" w:rsidR="008D3D52" w:rsidRPr="0030753D" w:rsidRDefault="008D3D52" w:rsidP="008D3D52">
      <w:pPr>
        <w:pStyle w:val="PL"/>
      </w:pPr>
      <w:r w:rsidRPr="008F0399">
        <w:t xml:space="preserve">E-CID-MeasuredResults-List </w:t>
      </w:r>
      <w:r w:rsidRPr="0030753D">
        <w:t xml:space="preserve">::= SEQUENCE (SIZE(1..maxnoofMeasE-CID)) OF </w:t>
      </w:r>
      <w:r w:rsidRPr="008F0399">
        <w:t>E-CID-MeasuredResults-Item</w:t>
      </w:r>
    </w:p>
    <w:p w14:paraId="33A1E0A3" w14:textId="77777777" w:rsidR="008D3D52" w:rsidRPr="0030753D" w:rsidRDefault="008D3D52" w:rsidP="008D3D52">
      <w:pPr>
        <w:pStyle w:val="PL"/>
      </w:pPr>
    </w:p>
    <w:p w14:paraId="6433A029" w14:textId="77777777" w:rsidR="008D3D52" w:rsidRPr="0030753D" w:rsidRDefault="008D3D52" w:rsidP="008D3D52">
      <w:pPr>
        <w:pStyle w:val="PL"/>
      </w:pPr>
      <w:r w:rsidRPr="008F0399">
        <w:t xml:space="preserve">E-CID-MeasuredResults-Item </w:t>
      </w:r>
      <w:r w:rsidRPr="0030753D">
        <w:t>::= SEQUENCE {</w:t>
      </w:r>
    </w:p>
    <w:p w14:paraId="2B9421A8" w14:textId="77777777" w:rsidR="008D3D52" w:rsidRPr="0030753D" w:rsidRDefault="008D3D52" w:rsidP="008D3D52">
      <w:pPr>
        <w:pStyle w:val="PL"/>
      </w:pPr>
      <w:r w:rsidRPr="0030753D">
        <w:tab/>
        <w:t xml:space="preserve">e-CID-MeasuredResults-Value </w:t>
      </w:r>
      <w:r w:rsidRPr="0030753D">
        <w:tab/>
        <w:t>E-CID-MeasuredResults-Value,</w:t>
      </w:r>
    </w:p>
    <w:p w14:paraId="6CDBFEEC" w14:textId="77777777" w:rsidR="008D3D52" w:rsidRPr="0030753D" w:rsidRDefault="008D3D52" w:rsidP="008D3D52">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4ECF9C38" w14:textId="77777777" w:rsidR="008D3D52" w:rsidRPr="0030753D" w:rsidRDefault="008D3D52" w:rsidP="008D3D52">
      <w:pPr>
        <w:pStyle w:val="PL"/>
      </w:pPr>
      <w:r w:rsidRPr="0030753D">
        <w:t>}</w:t>
      </w:r>
    </w:p>
    <w:p w14:paraId="0DA8ED2F" w14:textId="77777777" w:rsidR="008D3D52" w:rsidRPr="0030753D" w:rsidRDefault="008D3D52" w:rsidP="008D3D52">
      <w:pPr>
        <w:pStyle w:val="PL"/>
      </w:pPr>
    </w:p>
    <w:p w14:paraId="249FD993" w14:textId="77777777" w:rsidR="008D3D52" w:rsidRPr="008C20F9" w:rsidRDefault="008D3D52" w:rsidP="008D3D52">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236AAA68" w14:textId="77777777" w:rsidR="008D3D52" w:rsidRPr="008C20F9" w:rsidRDefault="008D3D52" w:rsidP="008D3D52">
      <w:pPr>
        <w:pStyle w:val="PL"/>
        <w:rPr>
          <w:noProof w:val="0"/>
        </w:rPr>
      </w:pPr>
      <w:r w:rsidRPr="008C20F9">
        <w:rPr>
          <w:noProof w:val="0"/>
        </w:rPr>
        <w:tab/>
        <w:t>...</w:t>
      </w:r>
    </w:p>
    <w:p w14:paraId="4E180EA1" w14:textId="77777777" w:rsidR="008D3D52" w:rsidRPr="008C20F9" w:rsidRDefault="008D3D52" w:rsidP="008D3D52">
      <w:pPr>
        <w:pStyle w:val="PL"/>
        <w:rPr>
          <w:noProof w:val="0"/>
        </w:rPr>
      </w:pPr>
      <w:r w:rsidRPr="008C20F9">
        <w:rPr>
          <w:noProof w:val="0"/>
        </w:rPr>
        <w:t>}</w:t>
      </w:r>
    </w:p>
    <w:p w14:paraId="0BF60ED5" w14:textId="77777777" w:rsidR="008D3D52" w:rsidRPr="008C20F9" w:rsidRDefault="008D3D52" w:rsidP="008D3D52">
      <w:pPr>
        <w:pStyle w:val="PL"/>
        <w:rPr>
          <w:noProof w:val="0"/>
        </w:rPr>
      </w:pPr>
    </w:p>
    <w:p w14:paraId="79A3BAC5" w14:textId="77777777" w:rsidR="008D3D52" w:rsidRPr="008C20F9" w:rsidRDefault="008D3D52" w:rsidP="008D3D52">
      <w:pPr>
        <w:pStyle w:val="PL"/>
      </w:pPr>
      <w:r w:rsidRPr="008C20F9">
        <w:rPr>
          <w:noProof w:val="0"/>
        </w:rPr>
        <w:t>E-CID</w:t>
      </w:r>
      <w:r>
        <w:rPr>
          <w:noProof w:val="0"/>
        </w:rPr>
        <w:t>-</w:t>
      </w:r>
      <w:r w:rsidRPr="008C20F9">
        <w:rPr>
          <w:noProof w:val="0"/>
        </w:rPr>
        <w:t xml:space="preserve">MeasuredResults-Value </w:t>
      </w:r>
      <w:r w:rsidRPr="008C20F9">
        <w:t>::= CHOICE {</w:t>
      </w:r>
    </w:p>
    <w:p w14:paraId="19411D04" w14:textId="77777777" w:rsidR="008D3D52" w:rsidRPr="008C20F9" w:rsidRDefault="008D3D52" w:rsidP="008D3D52">
      <w:pPr>
        <w:pStyle w:val="PL"/>
      </w:pPr>
      <w:r w:rsidRPr="008C20F9">
        <w:tab/>
        <w:t>valueAngleofArrivalNR</w:t>
      </w:r>
      <w:r w:rsidRPr="008C20F9">
        <w:tab/>
        <w:t>UL-AoA,</w:t>
      </w:r>
    </w:p>
    <w:p w14:paraId="7202E942" w14:textId="77777777" w:rsidR="008D3D52" w:rsidRPr="008C20F9" w:rsidRDefault="008D3D52" w:rsidP="008D3D52">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74BB7BC4" w14:textId="77777777" w:rsidR="008D3D52" w:rsidRPr="008C20F9" w:rsidRDefault="008D3D52" w:rsidP="008D3D52">
      <w:pPr>
        <w:pStyle w:val="PL"/>
        <w:rPr>
          <w:noProof w:val="0"/>
        </w:rPr>
      </w:pPr>
      <w:r w:rsidRPr="008C20F9">
        <w:rPr>
          <w:noProof w:val="0"/>
        </w:rPr>
        <w:t>}</w:t>
      </w:r>
    </w:p>
    <w:p w14:paraId="5787F288" w14:textId="77777777" w:rsidR="008D3D52" w:rsidRPr="008C20F9" w:rsidRDefault="008D3D52" w:rsidP="008D3D52">
      <w:pPr>
        <w:pStyle w:val="PL"/>
        <w:rPr>
          <w:noProof w:val="0"/>
        </w:rPr>
      </w:pPr>
    </w:p>
    <w:p w14:paraId="15702DA4" w14:textId="77777777" w:rsidR="008D3D52" w:rsidRPr="008C20F9" w:rsidRDefault="008D3D52" w:rsidP="008D3D52">
      <w:pPr>
        <w:pStyle w:val="PL"/>
        <w:rPr>
          <w:noProof w:val="0"/>
        </w:rPr>
      </w:pPr>
      <w:r w:rsidRPr="008C20F9">
        <w:rPr>
          <w:noProof w:val="0"/>
        </w:rPr>
        <w:t>E-CID</w:t>
      </w:r>
      <w:r>
        <w:rPr>
          <w:noProof w:val="0"/>
        </w:rPr>
        <w:t>-</w:t>
      </w:r>
      <w:r w:rsidRPr="008C20F9">
        <w:rPr>
          <w:noProof w:val="0"/>
        </w:rPr>
        <w:t>MeasuredResults-Value-ExtIEs F1AP-PROTOCOL-IES ::= {</w:t>
      </w:r>
    </w:p>
    <w:p w14:paraId="0B93A514" w14:textId="77777777" w:rsidR="008D3D52" w:rsidRDefault="008D3D52" w:rsidP="008D3D52">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3A30A218" w14:textId="77777777" w:rsidR="008D3D52" w:rsidRPr="008C20F9" w:rsidRDefault="008D3D52" w:rsidP="008D3D52">
      <w:pPr>
        <w:pStyle w:val="PL"/>
        <w:rPr>
          <w:noProof w:val="0"/>
        </w:rPr>
      </w:pPr>
      <w:r w:rsidRPr="008C20F9">
        <w:rPr>
          <w:noProof w:val="0"/>
        </w:rPr>
        <w:tab/>
        <w:t>...</w:t>
      </w:r>
    </w:p>
    <w:p w14:paraId="76C7448A" w14:textId="77777777" w:rsidR="008D3D52" w:rsidRPr="00EA5FA7" w:rsidRDefault="008D3D52" w:rsidP="008D3D52">
      <w:pPr>
        <w:pStyle w:val="PL"/>
        <w:rPr>
          <w:noProof w:val="0"/>
        </w:rPr>
      </w:pPr>
      <w:r w:rsidRPr="008C20F9">
        <w:rPr>
          <w:noProof w:val="0"/>
        </w:rPr>
        <w:t>}</w:t>
      </w:r>
    </w:p>
    <w:p w14:paraId="559D4975" w14:textId="77777777" w:rsidR="008D3D52" w:rsidRDefault="008D3D52" w:rsidP="008D3D52">
      <w:pPr>
        <w:pStyle w:val="PL"/>
        <w:rPr>
          <w:noProof w:val="0"/>
        </w:rPr>
      </w:pPr>
    </w:p>
    <w:p w14:paraId="0E17F9EE" w14:textId="77777777" w:rsidR="008D3D52" w:rsidRPr="00D1375D" w:rsidRDefault="008D3D52" w:rsidP="008D3D52">
      <w:pPr>
        <w:pStyle w:val="PL"/>
        <w:rPr>
          <w:snapToGrid w:val="0"/>
        </w:rPr>
      </w:pPr>
      <w:r w:rsidRPr="00D1375D">
        <w:rPr>
          <w:rFonts w:eastAsia="SimSun"/>
          <w:snapToGrid w:val="0"/>
        </w:rPr>
        <w:t xml:space="preserve">E-CID-ReportCharacteristics ::= </w:t>
      </w:r>
      <w:r w:rsidRPr="00D1375D">
        <w:rPr>
          <w:snapToGrid w:val="0"/>
        </w:rPr>
        <w:t>ENUMERATED {</w:t>
      </w:r>
    </w:p>
    <w:p w14:paraId="48DBCC91" w14:textId="77777777" w:rsidR="008D3D52" w:rsidRPr="00D1375D" w:rsidRDefault="008D3D52" w:rsidP="008D3D52">
      <w:pPr>
        <w:pStyle w:val="PL"/>
        <w:rPr>
          <w:snapToGrid w:val="0"/>
        </w:rPr>
      </w:pPr>
      <w:r w:rsidRPr="00D1375D">
        <w:rPr>
          <w:snapToGrid w:val="0"/>
        </w:rPr>
        <w:tab/>
        <w:t>onDemand,</w:t>
      </w:r>
    </w:p>
    <w:p w14:paraId="3343BDDA" w14:textId="77777777" w:rsidR="008D3D52" w:rsidRPr="00D1375D" w:rsidRDefault="008D3D52" w:rsidP="008D3D52">
      <w:pPr>
        <w:pStyle w:val="PL"/>
        <w:rPr>
          <w:snapToGrid w:val="0"/>
        </w:rPr>
      </w:pPr>
      <w:r w:rsidRPr="00D1375D">
        <w:rPr>
          <w:snapToGrid w:val="0"/>
        </w:rPr>
        <w:tab/>
        <w:t>periodic,</w:t>
      </w:r>
    </w:p>
    <w:p w14:paraId="48D7329B" w14:textId="77777777" w:rsidR="008D3D52" w:rsidRPr="00D1375D" w:rsidRDefault="008D3D52" w:rsidP="008D3D52">
      <w:pPr>
        <w:pStyle w:val="PL"/>
        <w:rPr>
          <w:snapToGrid w:val="0"/>
        </w:rPr>
      </w:pPr>
      <w:r w:rsidRPr="00D1375D">
        <w:rPr>
          <w:snapToGrid w:val="0"/>
        </w:rPr>
        <w:tab/>
        <w:t>...</w:t>
      </w:r>
    </w:p>
    <w:p w14:paraId="02BD390E" w14:textId="77777777" w:rsidR="008D3D52" w:rsidRPr="00D1375D" w:rsidRDefault="008D3D52" w:rsidP="008D3D52">
      <w:pPr>
        <w:pStyle w:val="PL"/>
        <w:rPr>
          <w:snapToGrid w:val="0"/>
        </w:rPr>
      </w:pPr>
      <w:r w:rsidRPr="00D1375D">
        <w:rPr>
          <w:snapToGrid w:val="0"/>
        </w:rPr>
        <w:t>}</w:t>
      </w:r>
    </w:p>
    <w:p w14:paraId="30429246" w14:textId="77777777" w:rsidR="008D3D52" w:rsidRDefault="008D3D52" w:rsidP="008D3D52">
      <w:pPr>
        <w:pStyle w:val="PL"/>
        <w:rPr>
          <w:noProof w:val="0"/>
        </w:rPr>
      </w:pPr>
    </w:p>
    <w:p w14:paraId="04F24627" w14:textId="77777777" w:rsidR="008D3D52" w:rsidRDefault="008D3D52" w:rsidP="008D3D52">
      <w:pPr>
        <w:pStyle w:val="PL"/>
        <w:rPr>
          <w:noProof w:val="0"/>
        </w:rPr>
      </w:pPr>
      <w:r>
        <w:rPr>
          <w:noProof w:val="0"/>
        </w:rPr>
        <w:t>EgressBHRLCCHList ::= SEQUENCE (SIZE(1..maxnoofEgressLinks)) OF EgressBHRLCCHItem</w:t>
      </w:r>
    </w:p>
    <w:p w14:paraId="5D79EB8E" w14:textId="77777777" w:rsidR="008D3D52" w:rsidRDefault="008D3D52" w:rsidP="008D3D52">
      <w:pPr>
        <w:pStyle w:val="PL"/>
        <w:rPr>
          <w:noProof w:val="0"/>
        </w:rPr>
      </w:pPr>
    </w:p>
    <w:p w14:paraId="294E98EE" w14:textId="77777777" w:rsidR="008D3D52" w:rsidRDefault="008D3D52" w:rsidP="008D3D52">
      <w:pPr>
        <w:pStyle w:val="PL"/>
        <w:rPr>
          <w:noProof w:val="0"/>
        </w:rPr>
      </w:pPr>
      <w:r>
        <w:rPr>
          <w:noProof w:val="0"/>
        </w:rPr>
        <w:t>EgressBHRLCCHItem ::= SEQUENCE {</w:t>
      </w:r>
    </w:p>
    <w:p w14:paraId="474D9CFB" w14:textId="77777777" w:rsidR="008D3D52" w:rsidRDefault="008D3D52" w:rsidP="008D3D52">
      <w:pPr>
        <w:pStyle w:val="PL"/>
        <w:rPr>
          <w:noProof w:val="0"/>
        </w:rPr>
      </w:pPr>
      <w:r>
        <w:rPr>
          <w:noProof w:val="0"/>
        </w:rPr>
        <w:tab/>
        <w:t xml:space="preserve">nextHopBAPAddress </w:t>
      </w:r>
      <w:r>
        <w:rPr>
          <w:noProof w:val="0"/>
        </w:rPr>
        <w:tab/>
      </w:r>
      <w:r>
        <w:rPr>
          <w:noProof w:val="0"/>
        </w:rPr>
        <w:tab/>
        <w:t>BAPAddress,</w:t>
      </w:r>
    </w:p>
    <w:p w14:paraId="078C1DB5" w14:textId="77777777" w:rsidR="008D3D52" w:rsidRDefault="008D3D52" w:rsidP="008D3D52">
      <w:pPr>
        <w:pStyle w:val="PL"/>
        <w:rPr>
          <w:noProof w:val="0"/>
        </w:rPr>
      </w:pPr>
      <w:r>
        <w:rPr>
          <w:noProof w:val="0"/>
        </w:rPr>
        <w:tab/>
        <w:t>bHRLCChannelID</w:t>
      </w:r>
      <w:r>
        <w:rPr>
          <w:noProof w:val="0"/>
        </w:rPr>
        <w:tab/>
      </w:r>
      <w:r>
        <w:rPr>
          <w:noProof w:val="0"/>
        </w:rPr>
        <w:tab/>
      </w:r>
      <w:r>
        <w:rPr>
          <w:noProof w:val="0"/>
        </w:rPr>
        <w:tab/>
        <w:t>BHRLCChannelID,</w:t>
      </w:r>
    </w:p>
    <w:p w14:paraId="255C5809"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62AA1C59" w14:textId="77777777" w:rsidR="008D3D52" w:rsidRPr="00D96CB4" w:rsidRDefault="008D3D52" w:rsidP="008D3D52">
      <w:pPr>
        <w:pStyle w:val="PL"/>
        <w:rPr>
          <w:noProof w:val="0"/>
          <w:lang w:val="fr-FR"/>
        </w:rPr>
      </w:pPr>
      <w:r w:rsidRPr="00D96CB4">
        <w:rPr>
          <w:noProof w:val="0"/>
          <w:lang w:val="fr-FR"/>
        </w:rPr>
        <w:t>}</w:t>
      </w:r>
    </w:p>
    <w:p w14:paraId="330E5C52" w14:textId="77777777" w:rsidR="008D3D52" w:rsidRPr="00D96CB4" w:rsidRDefault="008D3D52" w:rsidP="008D3D52">
      <w:pPr>
        <w:pStyle w:val="PL"/>
        <w:rPr>
          <w:noProof w:val="0"/>
          <w:lang w:val="fr-FR"/>
        </w:rPr>
      </w:pPr>
    </w:p>
    <w:p w14:paraId="48F89566" w14:textId="77777777" w:rsidR="008D3D52" w:rsidRDefault="008D3D52" w:rsidP="008D3D52">
      <w:pPr>
        <w:pStyle w:val="PL"/>
        <w:rPr>
          <w:noProof w:val="0"/>
        </w:rPr>
      </w:pPr>
      <w:r>
        <w:rPr>
          <w:noProof w:val="0"/>
        </w:rPr>
        <w:t>EgressBHRLCCHItemExtIEs F1AP-PROTOCOL-EXTENSION ::= {</w:t>
      </w:r>
    </w:p>
    <w:p w14:paraId="03883B35" w14:textId="77777777" w:rsidR="008D3D52" w:rsidRDefault="008D3D52" w:rsidP="008D3D52">
      <w:pPr>
        <w:pStyle w:val="PL"/>
        <w:rPr>
          <w:noProof w:val="0"/>
        </w:rPr>
      </w:pPr>
      <w:r>
        <w:rPr>
          <w:noProof w:val="0"/>
        </w:rPr>
        <w:tab/>
        <w:t>...</w:t>
      </w:r>
    </w:p>
    <w:p w14:paraId="1C5408DE" w14:textId="77777777" w:rsidR="008D3D52" w:rsidRDefault="008D3D52" w:rsidP="008D3D52">
      <w:pPr>
        <w:pStyle w:val="PL"/>
        <w:rPr>
          <w:noProof w:val="0"/>
        </w:rPr>
      </w:pPr>
      <w:r>
        <w:rPr>
          <w:noProof w:val="0"/>
        </w:rPr>
        <w:t>}</w:t>
      </w:r>
    </w:p>
    <w:p w14:paraId="5EE4F15B" w14:textId="77777777" w:rsidR="008D3D52" w:rsidRDefault="008D3D52" w:rsidP="008D3D52">
      <w:pPr>
        <w:pStyle w:val="PL"/>
        <w:rPr>
          <w:noProof w:val="0"/>
        </w:rPr>
      </w:pPr>
    </w:p>
    <w:p w14:paraId="100C1F8E" w14:textId="77777777" w:rsidR="008D3D52" w:rsidRDefault="008D3D52" w:rsidP="008D3D52">
      <w:pPr>
        <w:pStyle w:val="PL"/>
        <w:rPr>
          <w:noProof w:val="0"/>
        </w:rPr>
      </w:pPr>
      <w:r w:rsidRPr="00133843">
        <w:rPr>
          <w:noProof w:val="0"/>
        </w:rPr>
        <w:t>EgressNonF1terminatingTopologyIndicator ::= ENUMERATED {true, ...}</w:t>
      </w:r>
    </w:p>
    <w:p w14:paraId="3C2348DA" w14:textId="77777777" w:rsidR="008D3D52" w:rsidRPr="00EA5FA7" w:rsidRDefault="008D3D52" w:rsidP="008D3D52">
      <w:pPr>
        <w:pStyle w:val="PL"/>
        <w:rPr>
          <w:noProof w:val="0"/>
        </w:rPr>
      </w:pPr>
    </w:p>
    <w:p w14:paraId="30AEAADD" w14:textId="77777777" w:rsidR="008D3D52" w:rsidRPr="00EA5FA7" w:rsidRDefault="008D3D52" w:rsidP="008D3D52">
      <w:pPr>
        <w:pStyle w:val="PL"/>
        <w:rPr>
          <w:noProof w:val="0"/>
        </w:rPr>
      </w:pPr>
      <w:r w:rsidRPr="00EA5FA7">
        <w:rPr>
          <w:noProof w:val="0"/>
        </w:rPr>
        <w:t>Endpoint-IP-address-and-port ::=SEQUENCE {</w:t>
      </w:r>
    </w:p>
    <w:p w14:paraId="37DDA7B1" w14:textId="77777777" w:rsidR="008D3D52" w:rsidRPr="00EA5FA7" w:rsidRDefault="008D3D52" w:rsidP="008D3D52">
      <w:pPr>
        <w:pStyle w:val="PL"/>
        <w:rPr>
          <w:noProof w:val="0"/>
        </w:rPr>
      </w:pPr>
      <w:r w:rsidRPr="00EA5FA7">
        <w:rPr>
          <w:noProof w:val="0"/>
        </w:rPr>
        <w:tab/>
        <w:t>endpointIPAddress TransportLayerAddress,</w:t>
      </w:r>
    </w:p>
    <w:p w14:paraId="4D770F1C"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6B8B8EE5" w14:textId="77777777" w:rsidR="008D3D52" w:rsidRPr="00EA5FA7" w:rsidRDefault="008D3D52" w:rsidP="008D3D52">
      <w:pPr>
        <w:pStyle w:val="PL"/>
        <w:rPr>
          <w:noProof w:val="0"/>
        </w:rPr>
      </w:pPr>
      <w:r w:rsidRPr="00EA5FA7">
        <w:rPr>
          <w:noProof w:val="0"/>
        </w:rPr>
        <w:t>}</w:t>
      </w:r>
    </w:p>
    <w:p w14:paraId="63F5CC58" w14:textId="77777777" w:rsidR="008D3D52" w:rsidRPr="00EA5FA7" w:rsidRDefault="008D3D52" w:rsidP="008D3D52">
      <w:pPr>
        <w:pStyle w:val="PL"/>
        <w:rPr>
          <w:noProof w:val="0"/>
        </w:rPr>
      </w:pPr>
    </w:p>
    <w:p w14:paraId="67AD2E33" w14:textId="77777777" w:rsidR="008D3D52" w:rsidRPr="00EA5FA7" w:rsidRDefault="008D3D52" w:rsidP="008D3D52">
      <w:pPr>
        <w:pStyle w:val="PL"/>
        <w:rPr>
          <w:noProof w:val="0"/>
        </w:rPr>
      </w:pPr>
      <w:r w:rsidRPr="00EA5FA7">
        <w:rPr>
          <w:noProof w:val="0"/>
        </w:rPr>
        <w:t>Endpoint-IP-address-and-port-ExtIEs F1AP-PROTOCOL-EXTENSION ::= {</w:t>
      </w:r>
    </w:p>
    <w:p w14:paraId="79D23962" w14:textId="77777777" w:rsidR="008D3D52" w:rsidRPr="00EA5FA7" w:rsidRDefault="008D3D52" w:rsidP="008D3D52">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10F06329" w14:textId="77777777" w:rsidR="008D3D52" w:rsidRPr="00EA5FA7" w:rsidRDefault="008D3D52" w:rsidP="008D3D52">
      <w:pPr>
        <w:pStyle w:val="PL"/>
      </w:pPr>
      <w:r w:rsidRPr="00EA5FA7">
        <w:tab/>
        <w:t>...</w:t>
      </w:r>
    </w:p>
    <w:p w14:paraId="7118C76D" w14:textId="77777777" w:rsidR="008D3D52" w:rsidRPr="00EA5FA7" w:rsidRDefault="008D3D52" w:rsidP="008D3D52">
      <w:pPr>
        <w:pStyle w:val="PL"/>
      </w:pPr>
      <w:r w:rsidRPr="00EA5FA7">
        <w:t>}</w:t>
      </w:r>
    </w:p>
    <w:p w14:paraId="5EA78EE4" w14:textId="77777777" w:rsidR="008D3D52" w:rsidRPr="00EA5FA7" w:rsidRDefault="008D3D52" w:rsidP="008D3D52">
      <w:pPr>
        <w:pStyle w:val="PL"/>
        <w:rPr>
          <w:noProof w:val="0"/>
        </w:rPr>
      </w:pPr>
    </w:p>
    <w:p w14:paraId="5D21A90D" w14:textId="77777777" w:rsidR="008D3D52" w:rsidRDefault="008D3D52" w:rsidP="008D3D52">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6F5F4AF6" w14:textId="77777777" w:rsidR="008D3D52" w:rsidRDefault="008D3D52" w:rsidP="008D3D52">
      <w:pPr>
        <w:pStyle w:val="PL"/>
        <w:rPr>
          <w:noProof w:val="0"/>
        </w:rPr>
      </w:pPr>
    </w:p>
    <w:p w14:paraId="35CBA725" w14:textId="77777777" w:rsidR="008D3D52" w:rsidRPr="00EA5FA7" w:rsidRDefault="008D3D52" w:rsidP="008D3D52">
      <w:pPr>
        <w:pStyle w:val="PL"/>
        <w:rPr>
          <w:noProof w:val="0"/>
        </w:rPr>
      </w:pPr>
      <w:r w:rsidRPr="00EA5FA7">
        <w:rPr>
          <w:noProof w:val="0"/>
        </w:rPr>
        <w:t>ExtendedAvailablePLMN-List ::= SEQUENCE (SIZE(1..maxnoofExtendedBPLMNs)) OF ExtendedAvailablePLMN-Item</w:t>
      </w:r>
    </w:p>
    <w:p w14:paraId="60D7FFF2" w14:textId="77777777" w:rsidR="008D3D52" w:rsidRPr="00EA5FA7" w:rsidRDefault="008D3D52" w:rsidP="008D3D52">
      <w:pPr>
        <w:pStyle w:val="PL"/>
        <w:rPr>
          <w:noProof w:val="0"/>
        </w:rPr>
      </w:pPr>
    </w:p>
    <w:p w14:paraId="5982C805" w14:textId="77777777" w:rsidR="008D3D52" w:rsidRPr="00EA5FA7" w:rsidRDefault="008D3D52" w:rsidP="008D3D52">
      <w:pPr>
        <w:pStyle w:val="PL"/>
        <w:rPr>
          <w:noProof w:val="0"/>
        </w:rPr>
      </w:pPr>
      <w:r w:rsidRPr="00EA5FA7">
        <w:rPr>
          <w:noProof w:val="0"/>
        </w:rPr>
        <w:t>ExtendedAvailablePLMN-Item ::= SEQUENCE {</w:t>
      </w:r>
    </w:p>
    <w:p w14:paraId="0940513F" w14:textId="77777777" w:rsidR="008D3D52" w:rsidRPr="00EA5FA7" w:rsidRDefault="008D3D52" w:rsidP="008D3D52">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37980CF"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674F2B09" w14:textId="77777777" w:rsidR="008D3D52" w:rsidRPr="00D96CB4" w:rsidRDefault="008D3D52" w:rsidP="008D3D52">
      <w:pPr>
        <w:pStyle w:val="PL"/>
        <w:rPr>
          <w:noProof w:val="0"/>
          <w:lang w:val="fr-FR"/>
        </w:rPr>
      </w:pPr>
      <w:r w:rsidRPr="00D96CB4">
        <w:rPr>
          <w:noProof w:val="0"/>
          <w:lang w:val="fr-FR"/>
        </w:rPr>
        <w:t>}</w:t>
      </w:r>
    </w:p>
    <w:p w14:paraId="6332EE0E" w14:textId="77777777" w:rsidR="008D3D52" w:rsidRPr="00D96CB4" w:rsidRDefault="008D3D52" w:rsidP="008D3D52">
      <w:pPr>
        <w:pStyle w:val="PL"/>
        <w:rPr>
          <w:noProof w:val="0"/>
          <w:lang w:val="fr-FR"/>
        </w:rPr>
      </w:pPr>
    </w:p>
    <w:p w14:paraId="33E37D9B" w14:textId="77777777" w:rsidR="008D3D52" w:rsidRPr="00D96CB4" w:rsidRDefault="008D3D52" w:rsidP="008D3D52">
      <w:pPr>
        <w:pStyle w:val="PL"/>
        <w:rPr>
          <w:noProof w:val="0"/>
          <w:lang w:val="fr-FR"/>
        </w:rPr>
      </w:pPr>
      <w:r w:rsidRPr="00D96CB4">
        <w:rPr>
          <w:noProof w:val="0"/>
          <w:lang w:val="fr-FR"/>
        </w:rPr>
        <w:t>ExplicitFormat ::=</w:t>
      </w:r>
      <w:r w:rsidRPr="00D96CB4">
        <w:rPr>
          <w:noProof w:val="0"/>
          <w:lang w:val="fr-FR"/>
        </w:rPr>
        <w:tab/>
        <w:t>SEQUENCE {</w:t>
      </w:r>
    </w:p>
    <w:p w14:paraId="39567A14" w14:textId="77777777" w:rsidR="008D3D52" w:rsidRPr="00D96CB4" w:rsidRDefault="008D3D52" w:rsidP="008D3D52">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459611C7" w14:textId="77777777" w:rsidR="008D3D52" w:rsidRPr="00D96CB4" w:rsidRDefault="008D3D52" w:rsidP="008D3D52">
      <w:pPr>
        <w:pStyle w:val="PL"/>
        <w:rPr>
          <w:noProof w:val="0"/>
          <w:lang w:val="fr-FR"/>
        </w:rPr>
      </w:pPr>
      <w:r w:rsidRPr="00D96CB4">
        <w:rPr>
          <w:noProof w:val="0"/>
          <w:lang w:val="fr-FR"/>
        </w:rPr>
        <w:tab/>
        <w:t>noofDownlinkSymbols</w:t>
      </w:r>
      <w:r w:rsidRPr="00D96CB4">
        <w:rPr>
          <w:noProof w:val="0"/>
          <w:lang w:val="fr-FR"/>
        </w:rPr>
        <w:tab/>
        <w:t>NoofDownlinkSymbols</w:t>
      </w:r>
      <w:r w:rsidRPr="00D96CB4">
        <w:rPr>
          <w:rFonts w:cs="Courier New"/>
          <w:lang w:val="fr-FR"/>
        </w:rPr>
        <w:tab/>
      </w:r>
      <w:r w:rsidRPr="00D96CB4">
        <w:rPr>
          <w:rFonts w:cs="Courier New"/>
          <w:lang w:val="fr-FR"/>
        </w:rPr>
        <w:tab/>
        <w:t>OPTIONAL</w:t>
      </w:r>
      <w:r w:rsidRPr="00D96CB4">
        <w:rPr>
          <w:noProof w:val="0"/>
          <w:lang w:val="fr-FR"/>
        </w:rPr>
        <w:t>,</w:t>
      </w:r>
    </w:p>
    <w:p w14:paraId="2934E832" w14:textId="77777777" w:rsidR="008D3D52" w:rsidRPr="00D96CB4" w:rsidRDefault="008D3D52" w:rsidP="008D3D52">
      <w:pPr>
        <w:pStyle w:val="PL"/>
        <w:rPr>
          <w:noProof w:val="0"/>
          <w:lang w:val="fr-FR"/>
        </w:rPr>
      </w:pPr>
      <w:r w:rsidRPr="00D96CB4">
        <w:rPr>
          <w:noProof w:val="0"/>
          <w:lang w:val="fr-FR"/>
        </w:rPr>
        <w:tab/>
        <w:t>noofUplinkSymbols</w:t>
      </w:r>
      <w:r w:rsidRPr="00D96CB4">
        <w:rPr>
          <w:noProof w:val="0"/>
          <w:lang w:val="fr-FR"/>
        </w:rPr>
        <w:tab/>
        <w:t>NoofUplinkSymbols</w:t>
      </w:r>
      <w:r w:rsidRPr="00D96CB4">
        <w:rPr>
          <w:rFonts w:cs="Courier New"/>
          <w:lang w:val="fr-FR"/>
        </w:rPr>
        <w:tab/>
      </w:r>
      <w:r w:rsidRPr="00D96CB4">
        <w:rPr>
          <w:rFonts w:cs="Courier New"/>
          <w:lang w:val="fr-FR"/>
        </w:rPr>
        <w:tab/>
        <w:t>OPTIONAL</w:t>
      </w:r>
      <w:r w:rsidRPr="00D96CB4">
        <w:rPr>
          <w:noProof w:val="0"/>
          <w:lang w:val="fr-FR"/>
        </w:rPr>
        <w:t>,</w:t>
      </w:r>
    </w:p>
    <w:p w14:paraId="6DBC8507"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74484697" w14:textId="77777777" w:rsidR="008D3D52" w:rsidRPr="00D96CB4" w:rsidRDefault="008D3D52" w:rsidP="008D3D52">
      <w:pPr>
        <w:pStyle w:val="PL"/>
        <w:rPr>
          <w:noProof w:val="0"/>
          <w:lang w:val="fr-FR"/>
        </w:rPr>
      </w:pPr>
      <w:r w:rsidRPr="00D96CB4">
        <w:rPr>
          <w:noProof w:val="0"/>
          <w:lang w:val="fr-FR"/>
        </w:rPr>
        <w:t>}</w:t>
      </w:r>
    </w:p>
    <w:p w14:paraId="13C9022C" w14:textId="77777777" w:rsidR="008D3D52" w:rsidRPr="00D96CB4" w:rsidRDefault="008D3D52" w:rsidP="008D3D52">
      <w:pPr>
        <w:pStyle w:val="PL"/>
        <w:rPr>
          <w:noProof w:val="0"/>
          <w:lang w:val="fr-FR"/>
        </w:rPr>
      </w:pPr>
    </w:p>
    <w:p w14:paraId="21651A71" w14:textId="77777777" w:rsidR="008D3D52" w:rsidRPr="00D96CB4" w:rsidRDefault="008D3D52" w:rsidP="008D3D52">
      <w:pPr>
        <w:pStyle w:val="PL"/>
        <w:rPr>
          <w:noProof w:val="0"/>
          <w:lang w:val="fr-FR"/>
        </w:rPr>
      </w:pPr>
      <w:r w:rsidRPr="00D96CB4">
        <w:rPr>
          <w:noProof w:val="0"/>
          <w:lang w:val="fr-FR"/>
        </w:rPr>
        <w:t>ExplicitFormat-ExtIEs F1AP-PROTOCOL-EXTENSION ::= {</w:t>
      </w:r>
    </w:p>
    <w:p w14:paraId="3EB42D54" w14:textId="77777777" w:rsidR="008D3D52" w:rsidRDefault="008D3D52" w:rsidP="008D3D52">
      <w:pPr>
        <w:pStyle w:val="PL"/>
        <w:rPr>
          <w:noProof w:val="0"/>
        </w:rPr>
      </w:pPr>
      <w:r w:rsidRPr="00D96CB4">
        <w:rPr>
          <w:noProof w:val="0"/>
          <w:lang w:val="fr-FR"/>
        </w:rPr>
        <w:tab/>
      </w:r>
      <w:r>
        <w:rPr>
          <w:noProof w:val="0"/>
        </w:rPr>
        <w:t>...</w:t>
      </w:r>
    </w:p>
    <w:p w14:paraId="213BC5E9" w14:textId="77777777" w:rsidR="008D3D52" w:rsidRDefault="008D3D52" w:rsidP="008D3D52">
      <w:pPr>
        <w:pStyle w:val="PL"/>
        <w:rPr>
          <w:noProof w:val="0"/>
        </w:rPr>
      </w:pPr>
      <w:r>
        <w:rPr>
          <w:noProof w:val="0"/>
        </w:rPr>
        <w:t>}</w:t>
      </w:r>
    </w:p>
    <w:p w14:paraId="0D243FAF" w14:textId="77777777" w:rsidR="008D3D52" w:rsidRPr="00EA5FA7" w:rsidRDefault="008D3D52" w:rsidP="008D3D52">
      <w:pPr>
        <w:pStyle w:val="PL"/>
        <w:rPr>
          <w:noProof w:val="0"/>
        </w:rPr>
      </w:pPr>
    </w:p>
    <w:p w14:paraId="42ABCD5A" w14:textId="77777777" w:rsidR="008D3D52" w:rsidRPr="00EA5FA7" w:rsidRDefault="008D3D52" w:rsidP="008D3D52">
      <w:pPr>
        <w:pStyle w:val="PL"/>
        <w:rPr>
          <w:noProof w:val="0"/>
        </w:rPr>
      </w:pPr>
      <w:r w:rsidRPr="00EA5FA7">
        <w:rPr>
          <w:noProof w:val="0"/>
        </w:rPr>
        <w:t>ExtendedAvailablePLMN-Item-ExtIEs F1AP-PROTOCOL-EXTENSION ::= {</w:t>
      </w:r>
    </w:p>
    <w:p w14:paraId="53F1D90D" w14:textId="77777777" w:rsidR="008D3D52" w:rsidRPr="00EA5FA7" w:rsidRDefault="008D3D52" w:rsidP="008D3D52">
      <w:pPr>
        <w:pStyle w:val="PL"/>
        <w:rPr>
          <w:noProof w:val="0"/>
        </w:rPr>
      </w:pPr>
      <w:r w:rsidRPr="00EA5FA7">
        <w:rPr>
          <w:noProof w:val="0"/>
        </w:rPr>
        <w:tab/>
        <w:t>...</w:t>
      </w:r>
    </w:p>
    <w:p w14:paraId="00209C05" w14:textId="77777777" w:rsidR="008D3D52" w:rsidRPr="00EA5FA7" w:rsidRDefault="008D3D52" w:rsidP="008D3D52">
      <w:pPr>
        <w:pStyle w:val="PL"/>
        <w:rPr>
          <w:noProof w:val="0"/>
        </w:rPr>
      </w:pPr>
      <w:r w:rsidRPr="00EA5FA7">
        <w:rPr>
          <w:noProof w:val="0"/>
        </w:rPr>
        <w:t>}</w:t>
      </w:r>
    </w:p>
    <w:p w14:paraId="7E0E2C8D" w14:textId="77777777" w:rsidR="008D3D52" w:rsidRPr="00EA5FA7" w:rsidRDefault="008D3D52" w:rsidP="008D3D52">
      <w:pPr>
        <w:pStyle w:val="PL"/>
        <w:rPr>
          <w:noProof w:val="0"/>
        </w:rPr>
      </w:pPr>
    </w:p>
    <w:p w14:paraId="00D01B08" w14:textId="77777777" w:rsidR="008D3D52" w:rsidRPr="00EA5FA7" w:rsidRDefault="008D3D52" w:rsidP="008D3D52">
      <w:pPr>
        <w:pStyle w:val="PL"/>
        <w:rPr>
          <w:noProof w:val="0"/>
        </w:rPr>
      </w:pPr>
      <w:r w:rsidRPr="00EA5FA7">
        <w:rPr>
          <w:noProof w:val="0"/>
        </w:rPr>
        <w:t>ExtendedServedPLMNs-List ::= SEQUENCE (SIZE(1.. maxnoofExtendedBPLMNs)) OF ExtendedServedPLMNs-Item</w:t>
      </w:r>
    </w:p>
    <w:p w14:paraId="4AA9C2DE" w14:textId="77777777" w:rsidR="008D3D52" w:rsidRPr="00EA5FA7" w:rsidRDefault="008D3D52" w:rsidP="008D3D52">
      <w:pPr>
        <w:pStyle w:val="PL"/>
        <w:rPr>
          <w:noProof w:val="0"/>
        </w:rPr>
      </w:pPr>
    </w:p>
    <w:p w14:paraId="6DA5AAFE" w14:textId="77777777" w:rsidR="008D3D52" w:rsidRPr="00EA5FA7" w:rsidRDefault="008D3D52" w:rsidP="008D3D52">
      <w:pPr>
        <w:pStyle w:val="PL"/>
        <w:rPr>
          <w:noProof w:val="0"/>
        </w:rPr>
      </w:pPr>
      <w:r w:rsidRPr="00EA5FA7">
        <w:rPr>
          <w:noProof w:val="0"/>
        </w:rPr>
        <w:t>ExtendedServedPLMNs-Item ::= SEQUENCE {</w:t>
      </w:r>
    </w:p>
    <w:p w14:paraId="079DD09B" w14:textId="77777777" w:rsidR="008D3D52" w:rsidRPr="00EA5FA7" w:rsidRDefault="008D3D52" w:rsidP="008D3D52">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4C588760" w14:textId="77777777" w:rsidR="008D3D52" w:rsidRPr="00EA5FA7" w:rsidRDefault="008D3D52" w:rsidP="008D3D52">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7B4E492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0558A6B3" w14:textId="77777777" w:rsidR="008D3D52" w:rsidRPr="00EA5FA7" w:rsidRDefault="008D3D52" w:rsidP="008D3D52">
      <w:pPr>
        <w:pStyle w:val="PL"/>
        <w:rPr>
          <w:noProof w:val="0"/>
        </w:rPr>
      </w:pPr>
      <w:r w:rsidRPr="00EA5FA7">
        <w:rPr>
          <w:noProof w:val="0"/>
        </w:rPr>
        <w:tab/>
        <w:t>...</w:t>
      </w:r>
    </w:p>
    <w:p w14:paraId="34FFD28E" w14:textId="77777777" w:rsidR="008D3D52" w:rsidRPr="00EA5FA7" w:rsidRDefault="008D3D52" w:rsidP="008D3D52">
      <w:pPr>
        <w:pStyle w:val="PL"/>
        <w:rPr>
          <w:noProof w:val="0"/>
        </w:rPr>
      </w:pPr>
      <w:r w:rsidRPr="00EA5FA7">
        <w:rPr>
          <w:noProof w:val="0"/>
        </w:rPr>
        <w:t>}</w:t>
      </w:r>
    </w:p>
    <w:p w14:paraId="553D6DE6" w14:textId="77777777" w:rsidR="008D3D52" w:rsidRPr="00EA5FA7" w:rsidRDefault="008D3D52" w:rsidP="008D3D52">
      <w:pPr>
        <w:pStyle w:val="PL"/>
        <w:rPr>
          <w:noProof w:val="0"/>
        </w:rPr>
      </w:pPr>
    </w:p>
    <w:p w14:paraId="30ADE201" w14:textId="77777777" w:rsidR="008D3D52" w:rsidRPr="00EA5FA7" w:rsidRDefault="008D3D52" w:rsidP="008D3D52">
      <w:pPr>
        <w:pStyle w:val="PL"/>
        <w:rPr>
          <w:noProof w:val="0"/>
        </w:rPr>
      </w:pPr>
      <w:r w:rsidRPr="00EA5FA7">
        <w:rPr>
          <w:noProof w:val="0"/>
        </w:rPr>
        <w:t>ExtendedServedPLMNs-ItemExtIEs F1AP-PROTOCOL-EXTENSION ::= {</w:t>
      </w:r>
    </w:p>
    <w:p w14:paraId="19C404DA" w14:textId="77777777" w:rsidR="008D3D52" w:rsidRDefault="008D3D52" w:rsidP="008D3D52">
      <w:pPr>
        <w:pStyle w:val="PL"/>
        <w:rPr>
          <w:noProof w:val="0"/>
        </w:rPr>
      </w:pPr>
      <w:r w:rsidRPr="00EE063F">
        <w:rPr>
          <w:noProof w:val="0"/>
        </w:rPr>
        <w:tab/>
        <w:t>{ ID id-NPNSupportInfo</w:t>
      </w:r>
      <w:r w:rsidRPr="00EE063F">
        <w:rPr>
          <w:noProof w:val="0"/>
        </w:rPr>
        <w:tab/>
      </w:r>
      <w:r>
        <w:rPr>
          <w:noProof w:val="0"/>
        </w:rPr>
        <w:tab/>
      </w:r>
      <w:r>
        <w:rPr>
          <w:noProof w:val="0"/>
        </w:rPr>
        <w:tab/>
      </w:r>
      <w:r>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Pr>
          <w:noProof w:val="0"/>
        </w:rPr>
        <w:tab/>
      </w:r>
      <w:r>
        <w:rPr>
          <w:noProof w:val="0"/>
        </w:rPr>
        <w:tab/>
      </w:r>
      <w:r w:rsidRPr="00EE063F">
        <w:rPr>
          <w:noProof w:val="0"/>
        </w:rPr>
        <w:t>PRESENCE optional</w:t>
      </w:r>
      <w:r w:rsidRPr="00EE063F">
        <w:rPr>
          <w:noProof w:val="0"/>
        </w:rPr>
        <w:tab/>
        <w:t>}</w:t>
      </w:r>
      <w:r w:rsidRPr="00D90FA6">
        <w:rPr>
          <w:noProof w:val="0"/>
        </w:rPr>
        <w:t>|</w:t>
      </w:r>
    </w:p>
    <w:p w14:paraId="0FFAD36C" w14:textId="77777777" w:rsidR="008D3D52" w:rsidRDefault="008D3D52" w:rsidP="008D3D52">
      <w:pPr>
        <w:pStyle w:val="PL"/>
      </w:pPr>
      <w:r>
        <w:rPr>
          <w:noProof w:val="0"/>
        </w:rPr>
        <w:tab/>
      </w: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t>|</w:t>
      </w:r>
    </w:p>
    <w:p w14:paraId="248DA0DD" w14:textId="77777777" w:rsidR="008D3D52" w:rsidRDefault="008D3D52" w:rsidP="008D3D52">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Pr>
          <w:noProof w:val="0"/>
          <w:snapToGrid w:val="0"/>
        </w:rPr>
        <w:tab/>
      </w:r>
      <w:r>
        <w:rPr>
          <w:noProof w:val="0"/>
          <w:snapToGrid w:val="0"/>
        </w:rPr>
        <w:tab/>
        <w:t>PRESENCE optional</w:t>
      </w:r>
      <w:r w:rsidRPr="00D90FA6">
        <w:t>}</w:t>
      </w:r>
      <w:r w:rsidRPr="00EE063F">
        <w:rPr>
          <w:noProof w:val="0"/>
        </w:rPr>
        <w:t>,</w:t>
      </w:r>
    </w:p>
    <w:p w14:paraId="686114D3" w14:textId="77777777" w:rsidR="008D3D52" w:rsidRPr="00EA5FA7" w:rsidRDefault="008D3D52" w:rsidP="008D3D52">
      <w:pPr>
        <w:pStyle w:val="PL"/>
        <w:rPr>
          <w:noProof w:val="0"/>
        </w:rPr>
      </w:pPr>
      <w:r w:rsidRPr="00EA5FA7">
        <w:rPr>
          <w:noProof w:val="0"/>
        </w:rPr>
        <w:tab/>
        <w:t>...</w:t>
      </w:r>
    </w:p>
    <w:p w14:paraId="6F68DAFC" w14:textId="77777777" w:rsidR="008D3D52" w:rsidRPr="00EA5FA7" w:rsidRDefault="008D3D52" w:rsidP="008D3D52">
      <w:pPr>
        <w:pStyle w:val="PL"/>
        <w:rPr>
          <w:noProof w:val="0"/>
        </w:rPr>
      </w:pPr>
      <w:r w:rsidRPr="00EA5FA7">
        <w:rPr>
          <w:noProof w:val="0"/>
        </w:rPr>
        <w:t>}</w:t>
      </w:r>
    </w:p>
    <w:p w14:paraId="24A5EAD0" w14:textId="77777777" w:rsidR="008D3D52" w:rsidRDefault="008D3D52" w:rsidP="008D3D52">
      <w:pPr>
        <w:pStyle w:val="PL"/>
      </w:pPr>
    </w:p>
    <w:p w14:paraId="0C2DEB62" w14:textId="77777777" w:rsidR="008D3D52" w:rsidRDefault="008D3D52" w:rsidP="008D3D52">
      <w:pPr>
        <w:pStyle w:val="PL"/>
      </w:pPr>
      <w:r w:rsidRPr="00D90FA6">
        <w:t>ExtendedSliceSupportList ::= SEQUENCE (SIZE(1.. maxnoofExtSliceItems)) OF SliceSupportItem</w:t>
      </w:r>
    </w:p>
    <w:p w14:paraId="58ABBC75" w14:textId="77777777" w:rsidR="008D3D52" w:rsidRDefault="008D3D52" w:rsidP="008D3D52">
      <w:pPr>
        <w:pStyle w:val="PL"/>
      </w:pPr>
    </w:p>
    <w:p w14:paraId="4F69B4A3" w14:textId="77777777" w:rsidR="008D3D52" w:rsidRDefault="008D3D52" w:rsidP="008D3D52">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543ACC7" w14:textId="77777777" w:rsidR="008D3D52" w:rsidRPr="00EA5FA7" w:rsidRDefault="008D3D52" w:rsidP="008D3D52">
      <w:pPr>
        <w:pStyle w:val="PL"/>
      </w:pPr>
    </w:p>
    <w:p w14:paraId="304826C9" w14:textId="77777777" w:rsidR="008D3D52" w:rsidRPr="00EA5FA7" w:rsidRDefault="008D3D52" w:rsidP="008D3D52">
      <w:pPr>
        <w:pStyle w:val="PL"/>
      </w:pPr>
      <w:r w:rsidRPr="00EA5FA7">
        <w:t>EUTRACells-List  ::= SEQUENCE (SIZE (1.. maxCellineNB)) OF EUTRACells-List-item</w:t>
      </w:r>
    </w:p>
    <w:p w14:paraId="5B04B45A" w14:textId="77777777" w:rsidR="008D3D52" w:rsidRPr="00EA5FA7" w:rsidRDefault="008D3D52" w:rsidP="008D3D52">
      <w:pPr>
        <w:pStyle w:val="PL"/>
      </w:pPr>
    </w:p>
    <w:p w14:paraId="5E87B789" w14:textId="77777777" w:rsidR="008D3D52" w:rsidRPr="00EA5FA7" w:rsidRDefault="008D3D52" w:rsidP="008D3D52">
      <w:pPr>
        <w:pStyle w:val="PL"/>
      </w:pPr>
      <w:r w:rsidRPr="00EA5FA7">
        <w:t>EUTRACells-List-item ::= SEQUENCE {</w:t>
      </w:r>
    </w:p>
    <w:p w14:paraId="1798F09E" w14:textId="77777777" w:rsidR="008D3D52" w:rsidRPr="00EA5FA7" w:rsidRDefault="008D3D52" w:rsidP="008D3D52">
      <w:pPr>
        <w:pStyle w:val="PL"/>
      </w:pPr>
      <w:r w:rsidRPr="00EA5FA7">
        <w:tab/>
        <w:t>eUTRA-Cell-ID</w:t>
      </w:r>
      <w:r w:rsidRPr="00EA5FA7">
        <w:tab/>
      </w:r>
      <w:r w:rsidRPr="00EA5FA7">
        <w:tab/>
      </w:r>
      <w:r w:rsidRPr="00EA5FA7">
        <w:tab/>
      </w:r>
      <w:r w:rsidRPr="00EA5FA7">
        <w:tab/>
      </w:r>
      <w:r w:rsidRPr="00EA5FA7">
        <w:tab/>
        <w:t>EUTRA-Cell-ID,</w:t>
      </w:r>
    </w:p>
    <w:p w14:paraId="61539BD0" w14:textId="77777777" w:rsidR="008D3D52" w:rsidRPr="00EA5FA7" w:rsidRDefault="008D3D52" w:rsidP="008D3D52">
      <w:pPr>
        <w:pStyle w:val="PL"/>
      </w:pPr>
      <w:r w:rsidRPr="00EA5FA7">
        <w:tab/>
        <w:t>served-EUTRA-Cells-Information</w:t>
      </w:r>
      <w:r w:rsidRPr="00EA5FA7">
        <w:tab/>
        <w:t>Served-EUTRA-Cells-Information,</w:t>
      </w:r>
    </w:p>
    <w:p w14:paraId="5F8D602A" w14:textId="77777777" w:rsidR="008D3D52" w:rsidRPr="00EA5FA7" w:rsidRDefault="008D3D52" w:rsidP="008D3D52">
      <w:pPr>
        <w:pStyle w:val="PL"/>
      </w:pPr>
      <w:r w:rsidRPr="00EA5FA7">
        <w:tab/>
        <w:t>iE-Extensions ProtocolExtensionContainer { { EUTRACells-List-itemExtIEs } }    OPTIONAL</w:t>
      </w:r>
    </w:p>
    <w:p w14:paraId="4DAF10C9" w14:textId="77777777" w:rsidR="008D3D52" w:rsidRPr="00EA5FA7" w:rsidRDefault="008D3D52" w:rsidP="008D3D52">
      <w:pPr>
        <w:pStyle w:val="PL"/>
      </w:pPr>
      <w:r w:rsidRPr="00EA5FA7">
        <w:t>}</w:t>
      </w:r>
    </w:p>
    <w:p w14:paraId="5023CD94" w14:textId="77777777" w:rsidR="008D3D52" w:rsidRPr="00EA5FA7" w:rsidRDefault="008D3D52" w:rsidP="008D3D52">
      <w:pPr>
        <w:pStyle w:val="PL"/>
      </w:pPr>
    </w:p>
    <w:p w14:paraId="08928973" w14:textId="77777777" w:rsidR="008D3D52" w:rsidRPr="00EA5FA7" w:rsidRDefault="008D3D52" w:rsidP="008D3D52">
      <w:pPr>
        <w:pStyle w:val="PL"/>
      </w:pPr>
      <w:r w:rsidRPr="00EA5FA7">
        <w:t>EUTRACells-List-itemExtIEs    F1AP-PROTOCOL-EXTENSION ::= {</w:t>
      </w:r>
    </w:p>
    <w:p w14:paraId="78AFBCB8" w14:textId="77777777" w:rsidR="008D3D52" w:rsidRPr="00EA5FA7" w:rsidRDefault="008D3D52" w:rsidP="008D3D52">
      <w:pPr>
        <w:pStyle w:val="PL"/>
      </w:pPr>
      <w:r w:rsidRPr="00EA5FA7">
        <w:tab/>
        <w:t>...</w:t>
      </w:r>
    </w:p>
    <w:p w14:paraId="08E7C4AD" w14:textId="77777777" w:rsidR="008D3D52" w:rsidRPr="00EA5FA7" w:rsidRDefault="008D3D52" w:rsidP="008D3D52">
      <w:pPr>
        <w:pStyle w:val="PL"/>
      </w:pPr>
      <w:r w:rsidRPr="00EA5FA7">
        <w:t>}</w:t>
      </w:r>
    </w:p>
    <w:p w14:paraId="3E70CEA1" w14:textId="77777777" w:rsidR="008D3D52" w:rsidRPr="00EA5FA7" w:rsidRDefault="008D3D52" w:rsidP="008D3D52">
      <w:pPr>
        <w:pStyle w:val="PL"/>
      </w:pPr>
    </w:p>
    <w:p w14:paraId="08B3CFA8" w14:textId="77777777" w:rsidR="008D3D52" w:rsidRPr="00EA5FA7" w:rsidRDefault="008D3D52" w:rsidP="008D3D52">
      <w:pPr>
        <w:pStyle w:val="PL"/>
      </w:pPr>
    </w:p>
    <w:p w14:paraId="75321959" w14:textId="77777777" w:rsidR="008D3D52" w:rsidRPr="00EA5FA7" w:rsidRDefault="008D3D52" w:rsidP="008D3D52">
      <w:pPr>
        <w:pStyle w:val="PL"/>
      </w:pPr>
      <w:r w:rsidRPr="00EA5FA7">
        <w:t>EUTRA-Cell-ID ::= BIT STRING (SIZE(28))</w:t>
      </w:r>
    </w:p>
    <w:p w14:paraId="1E0369D0" w14:textId="77777777" w:rsidR="008D3D52" w:rsidRPr="00EA5FA7" w:rsidRDefault="008D3D52" w:rsidP="008D3D52">
      <w:pPr>
        <w:pStyle w:val="PL"/>
        <w:rPr>
          <w:snapToGrid w:val="0"/>
          <w:lang w:eastAsia="zh-CN"/>
        </w:rPr>
      </w:pPr>
    </w:p>
    <w:p w14:paraId="03FF1B6B" w14:textId="77777777" w:rsidR="008D3D52" w:rsidRPr="00EA5FA7" w:rsidRDefault="008D3D52" w:rsidP="008D3D52">
      <w:pPr>
        <w:pStyle w:val="PL"/>
        <w:rPr>
          <w:snapToGrid w:val="0"/>
          <w:lang w:eastAsia="zh-CN"/>
        </w:rPr>
      </w:pPr>
      <w:r w:rsidRPr="00EA5FA7">
        <w:rPr>
          <w:snapToGrid w:val="0"/>
          <w:lang w:eastAsia="zh-CN"/>
        </w:rPr>
        <w:t xml:space="preserve">EUTRA-Coex-FDD-Info ::= </w:t>
      </w:r>
      <w:r w:rsidRPr="00EA5FA7">
        <w:rPr>
          <w:snapToGrid w:val="0"/>
        </w:rPr>
        <w:t>SEQUENCE {</w:t>
      </w:r>
    </w:p>
    <w:p w14:paraId="6CCB9CF4" w14:textId="77777777" w:rsidR="008D3D52" w:rsidRPr="00EA5FA7" w:rsidRDefault="008D3D52" w:rsidP="008D3D52">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5A51289C" w14:textId="77777777" w:rsidR="008D3D52" w:rsidRPr="00EA5FA7" w:rsidRDefault="008D3D52" w:rsidP="008D3D52">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68FDF21" w14:textId="77777777" w:rsidR="008D3D52" w:rsidRPr="00EA5FA7" w:rsidRDefault="008D3D52" w:rsidP="008D3D52">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086FFBDD" w14:textId="77777777" w:rsidR="008D3D52" w:rsidRPr="00EA5FA7" w:rsidRDefault="008D3D52" w:rsidP="008D3D52">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4B1DFEF6" w14:textId="77777777" w:rsidR="008D3D52" w:rsidRPr="00D96CB4" w:rsidRDefault="008D3D52" w:rsidP="008D3D52">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58CB0D9D" w14:textId="77777777" w:rsidR="008D3D52" w:rsidRPr="00D96CB4" w:rsidRDefault="008D3D52" w:rsidP="008D3D52">
      <w:pPr>
        <w:pStyle w:val="PL"/>
        <w:rPr>
          <w:snapToGrid w:val="0"/>
          <w:lang w:val="fr-FR"/>
        </w:rPr>
      </w:pPr>
      <w:r w:rsidRPr="00D96CB4">
        <w:rPr>
          <w:snapToGrid w:val="0"/>
          <w:lang w:val="fr-FR"/>
        </w:rPr>
        <w:tab/>
        <w:t>...</w:t>
      </w:r>
    </w:p>
    <w:p w14:paraId="00D62F9C" w14:textId="77777777" w:rsidR="008D3D52" w:rsidRPr="00D96CB4" w:rsidRDefault="008D3D52" w:rsidP="008D3D52">
      <w:pPr>
        <w:pStyle w:val="PL"/>
        <w:rPr>
          <w:snapToGrid w:val="0"/>
          <w:lang w:val="fr-FR" w:eastAsia="zh-CN"/>
        </w:rPr>
      </w:pPr>
      <w:r w:rsidRPr="00D96CB4">
        <w:rPr>
          <w:snapToGrid w:val="0"/>
          <w:lang w:val="fr-FR" w:eastAsia="zh-CN"/>
        </w:rPr>
        <w:t>}</w:t>
      </w:r>
    </w:p>
    <w:p w14:paraId="33ED128B" w14:textId="77777777" w:rsidR="008D3D52" w:rsidRPr="00D96CB4" w:rsidRDefault="008D3D52" w:rsidP="008D3D52">
      <w:pPr>
        <w:pStyle w:val="PL"/>
        <w:rPr>
          <w:snapToGrid w:val="0"/>
          <w:lang w:val="fr-FR"/>
        </w:rPr>
      </w:pPr>
    </w:p>
    <w:p w14:paraId="28ED320B" w14:textId="77777777" w:rsidR="008D3D52" w:rsidRPr="00D96CB4" w:rsidRDefault="008D3D52" w:rsidP="008D3D52">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EA5A348" w14:textId="77777777" w:rsidR="008D3D52" w:rsidRPr="00D96CB4" w:rsidRDefault="008D3D52" w:rsidP="008D3D52">
      <w:pPr>
        <w:pStyle w:val="PL"/>
        <w:rPr>
          <w:snapToGrid w:val="0"/>
          <w:lang w:val="fr-FR"/>
        </w:rPr>
      </w:pPr>
      <w:r w:rsidRPr="00D96CB4">
        <w:rPr>
          <w:snapToGrid w:val="0"/>
          <w:lang w:val="fr-FR"/>
        </w:rPr>
        <w:tab/>
        <w:t>...</w:t>
      </w:r>
    </w:p>
    <w:p w14:paraId="2375C3BB" w14:textId="77777777" w:rsidR="008D3D52" w:rsidRPr="00D96CB4" w:rsidRDefault="008D3D52" w:rsidP="008D3D52">
      <w:pPr>
        <w:pStyle w:val="PL"/>
        <w:rPr>
          <w:snapToGrid w:val="0"/>
          <w:lang w:val="fr-FR"/>
        </w:rPr>
      </w:pPr>
      <w:r w:rsidRPr="00D96CB4">
        <w:rPr>
          <w:snapToGrid w:val="0"/>
          <w:lang w:val="fr-FR"/>
        </w:rPr>
        <w:t>}</w:t>
      </w:r>
    </w:p>
    <w:p w14:paraId="77E2B276" w14:textId="77777777" w:rsidR="008D3D52" w:rsidRPr="00D96CB4" w:rsidRDefault="008D3D52" w:rsidP="008D3D52">
      <w:pPr>
        <w:pStyle w:val="PL"/>
        <w:rPr>
          <w:snapToGrid w:val="0"/>
          <w:lang w:val="fr-FR" w:eastAsia="zh-CN"/>
        </w:rPr>
      </w:pPr>
    </w:p>
    <w:p w14:paraId="4EE5530A" w14:textId="77777777" w:rsidR="008D3D52" w:rsidRPr="00D96CB4" w:rsidRDefault="008D3D52" w:rsidP="008D3D52">
      <w:pPr>
        <w:pStyle w:val="PL"/>
        <w:rPr>
          <w:snapToGrid w:val="0"/>
          <w:lang w:val="fr-FR" w:eastAsia="zh-CN"/>
        </w:rPr>
      </w:pPr>
      <w:r w:rsidRPr="00D96CB4">
        <w:rPr>
          <w:snapToGrid w:val="0"/>
          <w:lang w:val="fr-FR" w:eastAsia="zh-CN"/>
        </w:rPr>
        <w:t>EUTRA-Coex-Mode-Info ::= CHOICE {</w:t>
      </w:r>
    </w:p>
    <w:p w14:paraId="4EAF73BC" w14:textId="77777777" w:rsidR="008D3D52" w:rsidRPr="00D96CB4" w:rsidRDefault="008D3D52" w:rsidP="008D3D52">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3BF7C99D" w14:textId="77777777" w:rsidR="008D3D52" w:rsidRPr="009A1425" w:rsidRDefault="008D3D52" w:rsidP="008D3D52">
      <w:pPr>
        <w:pStyle w:val="PL"/>
      </w:pPr>
      <w:r w:rsidRPr="00D96CB4">
        <w:rPr>
          <w:lang w:val="fr-FR"/>
        </w:rPr>
        <w:tab/>
      </w:r>
      <w:r w:rsidRPr="009A1425">
        <w:t>tDD</w:t>
      </w:r>
      <w:r w:rsidRPr="009A1425">
        <w:tab/>
      </w:r>
      <w:r w:rsidRPr="009A1425">
        <w:tab/>
        <w:t>EUTRA-Coex-TDD-Info,</w:t>
      </w:r>
    </w:p>
    <w:p w14:paraId="2BFE6F77" w14:textId="77777777" w:rsidR="008D3D52" w:rsidRPr="00EA5FA7" w:rsidRDefault="008D3D52" w:rsidP="008D3D52">
      <w:pPr>
        <w:pStyle w:val="PL"/>
        <w:rPr>
          <w:snapToGrid w:val="0"/>
        </w:rPr>
      </w:pPr>
      <w:r w:rsidRPr="009A1425">
        <w:tab/>
      </w:r>
      <w:r w:rsidRPr="00EA5FA7">
        <w:rPr>
          <w:snapToGrid w:val="0"/>
        </w:rPr>
        <w:t>...</w:t>
      </w:r>
    </w:p>
    <w:p w14:paraId="5B07037E" w14:textId="77777777" w:rsidR="008D3D52" w:rsidRPr="00EA5FA7" w:rsidRDefault="008D3D52" w:rsidP="008D3D52">
      <w:pPr>
        <w:pStyle w:val="PL"/>
        <w:rPr>
          <w:snapToGrid w:val="0"/>
          <w:lang w:eastAsia="zh-CN"/>
        </w:rPr>
      </w:pPr>
      <w:r w:rsidRPr="00EA5FA7">
        <w:rPr>
          <w:snapToGrid w:val="0"/>
          <w:lang w:eastAsia="zh-CN"/>
        </w:rPr>
        <w:t>}</w:t>
      </w:r>
    </w:p>
    <w:p w14:paraId="371DDBC1" w14:textId="77777777" w:rsidR="008D3D52" w:rsidRPr="00EA5FA7" w:rsidRDefault="008D3D52" w:rsidP="008D3D52">
      <w:pPr>
        <w:pStyle w:val="PL"/>
        <w:rPr>
          <w:snapToGrid w:val="0"/>
          <w:lang w:eastAsia="zh-CN"/>
        </w:rPr>
      </w:pPr>
    </w:p>
    <w:p w14:paraId="0F8452EF" w14:textId="77777777" w:rsidR="008D3D52" w:rsidRPr="00EA5FA7" w:rsidRDefault="008D3D52" w:rsidP="008D3D52">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6E49CD" w14:textId="77777777" w:rsidR="008D3D52" w:rsidRPr="00EA5FA7" w:rsidRDefault="008D3D52" w:rsidP="008D3D52">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3C123968" w14:textId="77777777" w:rsidR="008D3D52" w:rsidRPr="00EA5FA7" w:rsidRDefault="008D3D52" w:rsidP="008D3D52">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2310EE5" w14:textId="77777777" w:rsidR="008D3D52" w:rsidRPr="00EA5FA7" w:rsidRDefault="008D3D52" w:rsidP="008D3D52">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F151EF0" w14:textId="77777777" w:rsidR="008D3D52" w:rsidRPr="00EA5FA7" w:rsidRDefault="008D3D52" w:rsidP="008D3D52">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7850BC6B" w14:textId="77777777" w:rsidR="008D3D52" w:rsidRPr="00D96CB4" w:rsidRDefault="008D3D52" w:rsidP="008D3D52">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4C594FE7" w14:textId="77777777" w:rsidR="008D3D52" w:rsidRPr="00EA5FA7" w:rsidRDefault="008D3D52" w:rsidP="008D3D52">
      <w:pPr>
        <w:pStyle w:val="PL"/>
        <w:rPr>
          <w:noProof w:val="0"/>
          <w:snapToGrid w:val="0"/>
        </w:rPr>
      </w:pPr>
      <w:r w:rsidRPr="00D96CB4">
        <w:rPr>
          <w:noProof w:val="0"/>
          <w:snapToGrid w:val="0"/>
          <w:lang w:val="fr-FR"/>
        </w:rPr>
        <w:tab/>
      </w:r>
      <w:r w:rsidRPr="00EA5FA7">
        <w:rPr>
          <w:noProof w:val="0"/>
          <w:snapToGrid w:val="0"/>
        </w:rPr>
        <w:t>...</w:t>
      </w:r>
    </w:p>
    <w:p w14:paraId="195B34A6"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5AFF9513" w14:textId="77777777" w:rsidR="008D3D52" w:rsidRPr="00EA5FA7" w:rsidRDefault="008D3D52" w:rsidP="008D3D52">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1A06F2C4" w14:textId="77777777" w:rsidR="008D3D52" w:rsidRPr="00EA5FA7" w:rsidRDefault="008D3D52" w:rsidP="008D3D52">
      <w:pPr>
        <w:pStyle w:val="PL"/>
        <w:rPr>
          <w:noProof w:val="0"/>
          <w:snapToGrid w:val="0"/>
        </w:rPr>
      </w:pPr>
      <w:r w:rsidRPr="00EA5FA7">
        <w:rPr>
          <w:noProof w:val="0"/>
          <w:snapToGrid w:val="0"/>
        </w:rPr>
        <w:tab/>
        <w:t>...</w:t>
      </w:r>
    </w:p>
    <w:p w14:paraId="179BFC28" w14:textId="77777777" w:rsidR="008D3D52" w:rsidRPr="00EA5FA7" w:rsidRDefault="008D3D52" w:rsidP="008D3D52">
      <w:pPr>
        <w:pStyle w:val="PL"/>
        <w:rPr>
          <w:noProof w:val="0"/>
          <w:snapToGrid w:val="0"/>
        </w:rPr>
      </w:pPr>
      <w:r w:rsidRPr="00EA5FA7">
        <w:rPr>
          <w:noProof w:val="0"/>
          <w:snapToGrid w:val="0"/>
        </w:rPr>
        <w:t>}</w:t>
      </w:r>
    </w:p>
    <w:p w14:paraId="562551C9" w14:textId="77777777" w:rsidR="008D3D52" w:rsidRPr="00EA5FA7" w:rsidRDefault="008D3D52" w:rsidP="008D3D52">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0BF8241" w14:textId="77777777" w:rsidR="008D3D52" w:rsidRPr="00EA5FA7" w:rsidRDefault="008D3D52" w:rsidP="008D3D52">
      <w:pPr>
        <w:pStyle w:val="PL"/>
        <w:rPr>
          <w:snapToGrid w:val="0"/>
          <w:lang w:eastAsia="zh-CN"/>
        </w:rPr>
      </w:pPr>
      <w:r w:rsidRPr="00EA5FA7">
        <w:rPr>
          <w:snapToGrid w:val="0"/>
          <w:lang w:eastAsia="zh-CN"/>
        </w:rPr>
        <w:tab/>
        <w:t>normal,</w:t>
      </w:r>
    </w:p>
    <w:p w14:paraId="7DF4E993" w14:textId="77777777" w:rsidR="008D3D52" w:rsidRPr="00EA5FA7" w:rsidRDefault="008D3D52" w:rsidP="008D3D52">
      <w:pPr>
        <w:pStyle w:val="PL"/>
        <w:rPr>
          <w:snapToGrid w:val="0"/>
          <w:lang w:eastAsia="zh-CN"/>
        </w:rPr>
      </w:pPr>
      <w:r w:rsidRPr="00EA5FA7">
        <w:rPr>
          <w:snapToGrid w:val="0"/>
          <w:lang w:eastAsia="zh-CN"/>
        </w:rPr>
        <w:tab/>
        <w:t>extended,</w:t>
      </w:r>
    </w:p>
    <w:p w14:paraId="37B1B73F" w14:textId="77777777" w:rsidR="008D3D52" w:rsidRPr="00EA5FA7" w:rsidRDefault="008D3D52" w:rsidP="008D3D52">
      <w:pPr>
        <w:pStyle w:val="PL"/>
        <w:rPr>
          <w:snapToGrid w:val="0"/>
        </w:rPr>
      </w:pPr>
      <w:r w:rsidRPr="00EA5FA7">
        <w:rPr>
          <w:snapToGrid w:val="0"/>
        </w:rPr>
        <w:tab/>
        <w:t>...</w:t>
      </w:r>
    </w:p>
    <w:p w14:paraId="37CFB5B1" w14:textId="77777777" w:rsidR="008D3D52" w:rsidRPr="00EA5FA7" w:rsidRDefault="008D3D52" w:rsidP="008D3D52">
      <w:pPr>
        <w:pStyle w:val="PL"/>
        <w:rPr>
          <w:snapToGrid w:val="0"/>
          <w:lang w:eastAsia="zh-CN"/>
        </w:rPr>
      </w:pPr>
      <w:r w:rsidRPr="00EA5FA7">
        <w:rPr>
          <w:snapToGrid w:val="0"/>
          <w:lang w:eastAsia="zh-CN"/>
        </w:rPr>
        <w:t>}</w:t>
      </w:r>
    </w:p>
    <w:p w14:paraId="367A1DEB" w14:textId="77777777" w:rsidR="008D3D52" w:rsidRPr="00EA5FA7" w:rsidRDefault="008D3D52" w:rsidP="008D3D52">
      <w:pPr>
        <w:pStyle w:val="PL"/>
        <w:rPr>
          <w:snapToGrid w:val="0"/>
          <w:lang w:eastAsia="zh-CN"/>
        </w:rPr>
      </w:pPr>
    </w:p>
    <w:p w14:paraId="05DA9951" w14:textId="77777777" w:rsidR="008D3D52" w:rsidRPr="00EA5FA7" w:rsidRDefault="008D3D52" w:rsidP="008D3D52">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2E385CD8" w14:textId="77777777" w:rsidR="008D3D52" w:rsidRPr="00EA5FA7" w:rsidRDefault="008D3D52" w:rsidP="008D3D52">
      <w:pPr>
        <w:pStyle w:val="PL"/>
        <w:rPr>
          <w:snapToGrid w:val="0"/>
          <w:lang w:eastAsia="zh-CN"/>
        </w:rPr>
      </w:pPr>
      <w:r w:rsidRPr="00EA5FA7">
        <w:rPr>
          <w:snapToGrid w:val="0"/>
          <w:lang w:eastAsia="zh-CN"/>
        </w:rPr>
        <w:tab/>
        <w:t>normal,</w:t>
      </w:r>
    </w:p>
    <w:p w14:paraId="434E8896" w14:textId="77777777" w:rsidR="008D3D52" w:rsidRPr="00EA5FA7" w:rsidRDefault="008D3D52" w:rsidP="008D3D52">
      <w:pPr>
        <w:pStyle w:val="PL"/>
        <w:rPr>
          <w:snapToGrid w:val="0"/>
          <w:lang w:eastAsia="zh-CN"/>
        </w:rPr>
      </w:pPr>
      <w:r w:rsidRPr="00EA5FA7">
        <w:rPr>
          <w:snapToGrid w:val="0"/>
          <w:lang w:eastAsia="zh-CN"/>
        </w:rPr>
        <w:tab/>
        <w:t>extended,</w:t>
      </w:r>
    </w:p>
    <w:p w14:paraId="36DAAC39" w14:textId="77777777" w:rsidR="008D3D52" w:rsidRPr="00EA5FA7" w:rsidRDefault="008D3D52" w:rsidP="008D3D52">
      <w:pPr>
        <w:pStyle w:val="PL"/>
        <w:rPr>
          <w:snapToGrid w:val="0"/>
        </w:rPr>
      </w:pPr>
      <w:r w:rsidRPr="00EA5FA7">
        <w:rPr>
          <w:snapToGrid w:val="0"/>
        </w:rPr>
        <w:tab/>
        <w:t>...</w:t>
      </w:r>
    </w:p>
    <w:p w14:paraId="7E0DD65A" w14:textId="77777777" w:rsidR="008D3D52" w:rsidRPr="00EA5FA7" w:rsidRDefault="008D3D52" w:rsidP="008D3D52">
      <w:pPr>
        <w:pStyle w:val="PL"/>
        <w:rPr>
          <w:snapToGrid w:val="0"/>
          <w:lang w:eastAsia="zh-CN"/>
        </w:rPr>
      </w:pPr>
      <w:r w:rsidRPr="00EA5FA7">
        <w:rPr>
          <w:snapToGrid w:val="0"/>
          <w:lang w:eastAsia="zh-CN"/>
        </w:rPr>
        <w:t>}</w:t>
      </w:r>
    </w:p>
    <w:p w14:paraId="73E53E1E" w14:textId="77777777" w:rsidR="008D3D52" w:rsidRPr="00EA5FA7" w:rsidRDefault="008D3D52" w:rsidP="008D3D52">
      <w:pPr>
        <w:pStyle w:val="PL"/>
        <w:rPr>
          <w:noProof w:val="0"/>
          <w:snapToGrid w:val="0"/>
          <w:lang w:eastAsia="zh-CN"/>
        </w:rPr>
      </w:pPr>
    </w:p>
    <w:p w14:paraId="3C8CF5D1" w14:textId="77777777" w:rsidR="008D3D52" w:rsidRPr="00EA5FA7" w:rsidRDefault="008D3D52" w:rsidP="008D3D52">
      <w:pPr>
        <w:pStyle w:val="PL"/>
        <w:rPr>
          <w:noProof w:val="0"/>
          <w:snapToGrid w:val="0"/>
          <w:lang w:eastAsia="zh-CN"/>
        </w:rPr>
      </w:pPr>
      <w:r w:rsidRPr="00EA5FA7">
        <w:rPr>
          <w:noProof w:val="0"/>
          <w:snapToGrid w:val="0"/>
          <w:lang w:eastAsia="zh-CN"/>
        </w:rPr>
        <w:t>EUTRA-PRACH-Configuration ::= SEQUENCE {</w:t>
      </w:r>
    </w:p>
    <w:p w14:paraId="06BF2294" w14:textId="77777777" w:rsidR="008D3D52" w:rsidRPr="00EA5FA7" w:rsidRDefault="008D3D52" w:rsidP="008D3D52">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6D9E3E76" w14:textId="77777777" w:rsidR="008D3D52" w:rsidRPr="00EA5FA7" w:rsidRDefault="008D3D52" w:rsidP="008D3D52">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6ACF25A2" w14:textId="77777777" w:rsidR="008D3D52" w:rsidRPr="00EA5FA7" w:rsidRDefault="008D3D52" w:rsidP="008D3D52">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7E39FEE" w14:textId="77777777" w:rsidR="008D3D52" w:rsidRPr="00EA5FA7" w:rsidRDefault="008D3D52" w:rsidP="008D3D52">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27B2C79" w14:textId="77777777" w:rsidR="008D3D52" w:rsidRPr="00EA5FA7" w:rsidRDefault="008D3D52" w:rsidP="008D3D52">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2A6614F2" w14:textId="63CE0F6A" w:rsidR="008D3D52" w:rsidRPr="00EA5FA7" w:rsidRDefault="008D3D52" w:rsidP="008D3D52">
      <w:pPr>
        <w:pStyle w:val="PL"/>
        <w:rPr>
          <w:rFonts w:eastAsia="SimSun"/>
          <w:bCs/>
          <w:lang w:eastAsia="zh-CN"/>
        </w:rPr>
      </w:pPr>
      <w:r w:rsidRPr="00EA5FA7">
        <w:rPr>
          <w:rFonts w:eastAsia="SimSun"/>
          <w:bCs/>
          <w:lang w:eastAsia="zh-CN"/>
        </w:rPr>
        <w:tab/>
        <w:t xml:space="preserve">-- </w:t>
      </w:r>
      <w:del w:id="14522" w:author="Huawei" w:date="2024-04-26T11:43:00Z">
        <w:r w:rsidRPr="00EA5FA7" w:rsidDel="00E267A9">
          <w:rPr>
            <w:rFonts w:eastAsia="SimSun"/>
            <w:bCs/>
            <w:lang w:eastAsia="zh-CN"/>
          </w:rPr>
          <w:delText xml:space="preserve">C-ifTDD: </w:delText>
        </w:r>
      </w:del>
      <w:r w:rsidRPr="00EA5FA7">
        <w:rPr>
          <w:rFonts w:eastAsia="SimSun"/>
          <w:bCs/>
          <w:lang w:eastAsia="zh-CN"/>
        </w:rPr>
        <w:t>Th</w:t>
      </w:r>
      <w:ins w:id="14523" w:author="Huawei" w:date="2024-04-26T11:43:00Z">
        <w:r w:rsidR="00E267A9">
          <w:rPr>
            <w:rFonts w:eastAsia="SimSun"/>
            <w:bCs/>
            <w:lang w:eastAsia="zh-CN"/>
          </w:rPr>
          <w:t xml:space="preserve">e above </w:t>
        </w:r>
      </w:ins>
      <w:del w:id="14524" w:author="Huawei" w:date="2024-04-26T11:43:00Z">
        <w:r w:rsidRPr="00EA5FA7" w:rsidDel="00E267A9">
          <w:rPr>
            <w:rFonts w:eastAsia="SimSun"/>
            <w:bCs/>
            <w:lang w:eastAsia="zh-CN"/>
          </w:rPr>
          <w:delText xml:space="preserve">is </w:delText>
        </w:r>
      </w:del>
      <w:r w:rsidRPr="00EA5FA7">
        <w:rPr>
          <w:rFonts w:eastAsia="SimSun"/>
          <w:bCs/>
          <w:lang w:eastAsia="zh-CN"/>
        </w:rPr>
        <w:t>IE shall be present if the EUTRA-Mode-Info IE in the Resource Coordination E-UTRA Cell Information IE is set to the value "TDD"</w:t>
      </w:r>
    </w:p>
    <w:p w14:paraId="293E4C7A" w14:textId="77777777" w:rsidR="008D3D52" w:rsidRPr="00D96CB4" w:rsidRDefault="008D3D52" w:rsidP="008D3D52">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6089F83" w14:textId="77777777" w:rsidR="008D3D52" w:rsidRPr="00EA5FA7" w:rsidRDefault="008D3D52" w:rsidP="008D3D52">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23DC5176"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562DF2C8" w14:textId="77777777" w:rsidR="008D3D52" w:rsidRPr="00EA5FA7" w:rsidRDefault="008D3D52" w:rsidP="008D3D52">
      <w:pPr>
        <w:pStyle w:val="PL"/>
        <w:rPr>
          <w:noProof w:val="0"/>
          <w:snapToGrid w:val="0"/>
          <w:lang w:eastAsia="zh-CN"/>
        </w:rPr>
      </w:pPr>
    </w:p>
    <w:p w14:paraId="3BC7D778" w14:textId="77777777" w:rsidR="008D3D52" w:rsidRPr="00EA5FA7" w:rsidRDefault="008D3D52" w:rsidP="008D3D52">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CA1F73F"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noProof w:val="0"/>
          <w:snapToGrid w:val="0"/>
        </w:rPr>
        <w:t>...</w:t>
      </w:r>
    </w:p>
    <w:p w14:paraId="6C97383A"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0054EB28" w14:textId="77777777" w:rsidR="008D3D52" w:rsidRPr="00EA5FA7" w:rsidRDefault="008D3D52" w:rsidP="008D3D52">
      <w:pPr>
        <w:pStyle w:val="PL"/>
        <w:rPr>
          <w:noProof w:val="0"/>
          <w:snapToGrid w:val="0"/>
          <w:lang w:eastAsia="zh-CN"/>
        </w:rPr>
      </w:pPr>
    </w:p>
    <w:p w14:paraId="54CE082A" w14:textId="77777777" w:rsidR="008D3D52" w:rsidRPr="00EA5FA7" w:rsidRDefault="008D3D52" w:rsidP="008D3D52">
      <w:pPr>
        <w:pStyle w:val="PL"/>
        <w:rPr>
          <w:snapToGrid w:val="0"/>
          <w:lang w:eastAsia="zh-CN"/>
        </w:rPr>
      </w:pPr>
    </w:p>
    <w:p w14:paraId="7F1C1AA8" w14:textId="77777777" w:rsidR="008D3D52" w:rsidRPr="00EA5FA7" w:rsidRDefault="008D3D52" w:rsidP="008D3D52">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7437A0BB" w14:textId="77777777" w:rsidR="008D3D52" w:rsidRPr="00EA5FA7" w:rsidRDefault="008D3D52" w:rsidP="008D3D52">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151E0FF6" w14:textId="77777777" w:rsidR="008D3D52" w:rsidRPr="00EA5FA7" w:rsidRDefault="008D3D52" w:rsidP="008D3D52">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3D5704BE" w14:textId="77777777" w:rsidR="008D3D52" w:rsidRPr="00EA5FA7" w:rsidRDefault="008D3D52" w:rsidP="008D3D52">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4E5DC597" w14:textId="77777777" w:rsidR="008D3D52" w:rsidRPr="00EA5FA7" w:rsidRDefault="008D3D52" w:rsidP="008D3D52">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7E720027" w14:textId="77777777" w:rsidR="008D3D52" w:rsidRPr="00EA5FA7" w:rsidRDefault="008D3D52" w:rsidP="008D3D52">
      <w:pPr>
        <w:pStyle w:val="PL"/>
        <w:rPr>
          <w:noProof w:val="0"/>
          <w:snapToGrid w:val="0"/>
          <w:lang w:eastAsia="zh-CN"/>
        </w:rPr>
      </w:pPr>
      <w:r w:rsidRPr="00EA5FA7">
        <w:rPr>
          <w:noProof w:val="0"/>
          <w:snapToGrid w:val="0"/>
        </w:rPr>
        <w:tab/>
        <w:t>...</w:t>
      </w:r>
    </w:p>
    <w:p w14:paraId="767CD140"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2D747279" w14:textId="77777777" w:rsidR="008D3D52" w:rsidRPr="00EA5FA7" w:rsidRDefault="008D3D52" w:rsidP="008D3D52">
      <w:pPr>
        <w:pStyle w:val="PL"/>
        <w:rPr>
          <w:noProof w:val="0"/>
          <w:snapToGrid w:val="0"/>
          <w:lang w:eastAsia="zh-CN"/>
        </w:rPr>
      </w:pPr>
    </w:p>
    <w:p w14:paraId="675846EC" w14:textId="77777777" w:rsidR="008D3D52" w:rsidRPr="00EA5FA7" w:rsidRDefault="008D3D52" w:rsidP="008D3D52">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40A5CA10" w14:textId="77777777" w:rsidR="008D3D52" w:rsidRPr="00EA5FA7" w:rsidRDefault="008D3D52" w:rsidP="008D3D52">
      <w:pPr>
        <w:pStyle w:val="PL"/>
        <w:rPr>
          <w:noProof w:val="0"/>
          <w:snapToGrid w:val="0"/>
        </w:rPr>
      </w:pPr>
      <w:r w:rsidRPr="00EA5FA7">
        <w:rPr>
          <w:noProof w:val="0"/>
          <w:snapToGrid w:val="0"/>
        </w:rPr>
        <w:tab/>
        <w:t>...</w:t>
      </w:r>
    </w:p>
    <w:p w14:paraId="3345AB18" w14:textId="77777777" w:rsidR="008D3D52" w:rsidRPr="00EA5FA7" w:rsidRDefault="008D3D52" w:rsidP="008D3D52">
      <w:pPr>
        <w:pStyle w:val="PL"/>
        <w:rPr>
          <w:noProof w:val="0"/>
          <w:snapToGrid w:val="0"/>
        </w:rPr>
      </w:pPr>
      <w:r w:rsidRPr="00EA5FA7">
        <w:rPr>
          <w:noProof w:val="0"/>
          <w:snapToGrid w:val="0"/>
        </w:rPr>
        <w:t>}</w:t>
      </w:r>
    </w:p>
    <w:p w14:paraId="12C1850C" w14:textId="77777777" w:rsidR="008D3D52" w:rsidRPr="00EA5FA7" w:rsidRDefault="008D3D52" w:rsidP="008D3D52">
      <w:pPr>
        <w:pStyle w:val="PL"/>
        <w:rPr>
          <w:noProof w:val="0"/>
          <w:snapToGrid w:val="0"/>
          <w:lang w:eastAsia="zh-CN"/>
        </w:rPr>
      </w:pPr>
    </w:p>
    <w:p w14:paraId="2519E238" w14:textId="77777777" w:rsidR="008D3D52" w:rsidRPr="00EA5FA7" w:rsidRDefault="008D3D52" w:rsidP="008D3D52">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6D085568" w14:textId="77777777" w:rsidR="008D3D52" w:rsidRPr="00EA5FA7" w:rsidRDefault="008D3D52" w:rsidP="008D3D52">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3C17987" w14:textId="77777777" w:rsidR="008D3D52" w:rsidRPr="00EA5FA7" w:rsidRDefault="008D3D52" w:rsidP="008D3D52">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60602EE5" w14:textId="77777777" w:rsidR="008D3D52" w:rsidRPr="00EA5FA7" w:rsidRDefault="008D3D52" w:rsidP="008D3D52">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64F3F4F6"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7E095F2D"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8952B12"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1DA236C5" w14:textId="77777777" w:rsidR="008D3D52" w:rsidRPr="00EA5FA7" w:rsidRDefault="008D3D52" w:rsidP="008D3D52">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731BE640" w14:textId="77777777" w:rsidR="008D3D52" w:rsidRPr="00EA5FA7" w:rsidRDefault="008D3D52" w:rsidP="008D3D52">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105D186B" w14:textId="77777777" w:rsidR="008D3D52" w:rsidRPr="00EA5FA7" w:rsidRDefault="008D3D52" w:rsidP="008D3D52">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5E7E7B63" w14:textId="77777777" w:rsidR="008D3D52" w:rsidRPr="009A1425" w:rsidRDefault="008D3D52" w:rsidP="008D3D52">
      <w:pPr>
        <w:pStyle w:val="PL"/>
      </w:pPr>
      <w:r w:rsidRPr="00EA5FA7">
        <w:rPr>
          <w:bCs/>
          <w:noProof w:val="0"/>
          <w:lang w:eastAsia="zh-CN"/>
        </w:rPr>
        <w:tab/>
      </w:r>
      <w:r w:rsidRPr="009A1425">
        <w:t>ssp9,</w:t>
      </w:r>
    </w:p>
    <w:p w14:paraId="35507FD9" w14:textId="77777777" w:rsidR="008D3D52" w:rsidRPr="00D96CB4" w:rsidRDefault="008D3D52" w:rsidP="008D3D52">
      <w:pPr>
        <w:pStyle w:val="PL"/>
        <w:rPr>
          <w:lang w:val="fr-FR"/>
        </w:rPr>
      </w:pPr>
      <w:r w:rsidRPr="009A1425">
        <w:tab/>
      </w:r>
      <w:r w:rsidRPr="00D96CB4">
        <w:rPr>
          <w:lang w:val="fr-FR"/>
        </w:rPr>
        <w:t>ssp10,</w:t>
      </w:r>
    </w:p>
    <w:p w14:paraId="6C457D79" w14:textId="77777777" w:rsidR="008D3D52" w:rsidRPr="00D96CB4" w:rsidRDefault="008D3D52" w:rsidP="008D3D52">
      <w:pPr>
        <w:pStyle w:val="PL"/>
        <w:rPr>
          <w:lang w:val="fr-FR"/>
        </w:rPr>
      </w:pPr>
      <w:r w:rsidRPr="00D96CB4">
        <w:rPr>
          <w:lang w:val="fr-FR"/>
        </w:rPr>
        <w:tab/>
        <w:t>...</w:t>
      </w:r>
    </w:p>
    <w:p w14:paraId="40EB7C66" w14:textId="77777777" w:rsidR="008D3D52" w:rsidRPr="00D96CB4" w:rsidRDefault="008D3D52" w:rsidP="008D3D52">
      <w:pPr>
        <w:pStyle w:val="PL"/>
        <w:rPr>
          <w:lang w:val="fr-FR"/>
        </w:rPr>
      </w:pPr>
      <w:r w:rsidRPr="00D96CB4">
        <w:rPr>
          <w:lang w:val="fr-FR"/>
        </w:rPr>
        <w:t>}</w:t>
      </w:r>
    </w:p>
    <w:p w14:paraId="25102F32" w14:textId="77777777" w:rsidR="008D3D52" w:rsidRPr="00D96CB4" w:rsidRDefault="008D3D52" w:rsidP="008D3D52">
      <w:pPr>
        <w:pStyle w:val="PL"/>
        <w:rPr>
          <w:lang w:val="fr-FR"/>
        </w:rPr>
      </w:pPr>
    </w:p>
    <w:p w14:paraId="78EF5858" w14:textId="77777777" w:rsidR="008D3D52" w:rsidRPr="00D96CB4" w:rsidRDefault="008D3D52" w:rsidP="008D3D52">
      <w:pPr>
        <w:pStyle w:val="PL"/>
        <w:rPr>
          <w:lang w:val="fr-FR"/>
        </w:rPr>
      </w:pPr>
      <w:r w:rsidRPr="00D96CB4">
        <w:rPr>
          <w:lang w:val="fr-FR"/>
        </w:rPr>
        <w:t xml:space="preserve">EUTRA-SubframeAssignment ::= ENUMERATED { </w:t>
      </w:r>
    </w:p>
    <w:p w14:paraId="111D173E" w14:textId="77777777" w:rsidR="008D3D52" w:rsidRPr="00D96CB4" w:rsidRDefault="008D3D52" w:rsidP="008D3D52">
      <w:pPr>
        <w:pStyle w:val="PL"/>
        <w:rPr>
          <w:lang w:val="fr-FR"/>
        </w:rPr>
      </w:pPr>
      <w:r w:rsidRPr="00D96CB4">
        <w:rPr>
          <w:lang w:val="fr-FR"/>
        </w:rPr>
        <w:tab/>
        <w:t>sa0,</w:t>
      </w:r>
    </w:p>
    <w:p w14:paraId="24114EF6" w14:textId="77777777" w:rsidR="008D3D52" w:rsidRPr="00D96CB4" w:rsidRDefault="008D3D52" w:rsidP="008D3D52">
      <w:pPr>
        <w:pStyle w:val="PL"/>
        <w:rPr>
          <w:lang w:val="fr-FR"/>
        </w:rPr>
      </w:pPr>
      <w:r w:rsidRPr="00D96CB4">
        <w:rPr>
          <w:lang w:val="fr-FR"/>
        </w:rPr>
        <w:tab/>
        <w:t xml:space="preserve">sa1, </w:t>
      </w:r>
    </w:p>
    <w:p w14:paraId="470EF800" w14:textId="77777777" w:rsidR="008D3D52" w:rsidRPr="00D96CB4" w:rsidRDefault="008D3D52" w:rsidP="008D3D52">
      <w:pPr>
        <w:pStyle w:val="PL"/>
        <w:rPr>
          <w:lang w:val="fr-FR"/>
        </w:rPr>
      </w:pPr>
      <w:r w:rsidRPr="00D96CB4">
        <w:rPr>
          <w:lang w:val="fr-FR"/>
        </w:rPr>
        <w:tab/>
        <w:t>sa2,</w:t>
      </w:r>
    </w:p>
    <w:p w14:paraId="244D0087" w14:textId="77777777" w:rsidR="008D3D52" w:rsidRPr="00D96CB4" w:rsidRDefault="008D3D52" w:rsidP="008D3D52">
      <w:pPr>
        <w:pStyle w:val="PL"/>
        <w:rPr>
          <w:lang w:val="fr-FR"/>
        </w:rPr>
      </w:pPr>
      <w:r w:rsidRPr="00D96CB4">
        <w:rPr>
          <w:lang w:val="fr-FR"/>
        </w:rPr>
        <w:tab/>
        <w:t>sa3,</w:t>
      </w:r>
    </w:p>
    <w:p w14:paraId="3919FD6E" w14:textId="77777777" w:rsidR="008D3D52" w:rsidRPr="00D96CB4" w:rsidRDefault="008D3D52" w:rsidP="008D3D52">
      <w:pPr>
        <w:pStyle w:val="PL"/>
        <w:rPr>
          <w:lang w:val="fr-FR"/>
        </w:rPr>
      </w:pPr>
      <w:r w:rsidRPr="00D96CB4">
        <w:rPr>
          <w:lang w:val="fr-FR"/>
        </w:rPr>
        <w:tab/>
        <w:t>sa4,</w:t>
      </w:r>
    </w:p>
    <w:p w14:paraId="351C3C41" w14:textId="77777777" w:rsidR="008D3D52" w:rsidRPr="00D96CB4" w:rsidRDefault="008D3D52" w:rsidP="008D3D52">
      <w:pPr>
        <w:pStyle w:val="PL"/>
        <w:rPr>
          <w:lang w:val="fr-FR"/>
        </w:rPr>
      </w:pPr>
      <w:r w:rsidRPr="00D96CB4">
        <w:rPr>
          <w:lang w:val="fr-FR"/>
        </w:rPr>
        <w:tab/>
        <w:t>sa5,</w:t>
      </w:r>
    </w:p>
    <w:p w14:paraId="1740548B" w14:textId="77777777" w:rsidR="008D3D52" w:rsidRPr="00D96CB4" w:rsidRDefault="008D3D52" w:rsidP="008D3D52">
      <w:pPr>
        <w:pStyle w:val="PL"/>
        <w:rPr>
          <w:lang w:val="fr-FR"/>
        </w:rPr>
      </w:pPr>
      <w:r w:rsidRPr="00D96CB4">
        <w:rPr>
          <w:lang w:val="fr-FR"/>
        </w:rPr>
        <w:tab/>
        <w:t>sa6,</w:t>
      </w:r>
    </w:p>
    <w:p w14:paraId="19F8248D" w14:textId="77777777" w:rsidR="008D3D52" w:rsidRPr="009A1425" w:rsidRDefault="008D3D52" w:rsidP="008D3D52">
      <w:pPr>
        <w:pStyle w:val="PL"/>
      </w:pPr>
      <w:r w:rsidRPr="00D96CB4">
        <w:rPr>
          <w:lang w:val="fr-FR"/>
        </w:rPr>
        <w:tab/>
      </w:r>
      <w:r w:rsidRPr="009A1425">
        <w:t>...</w:t>
      </w:r>
    </w:p>
    <w:p w14:paraId="5F9EF6B5" w14:textId="77777777" w:rsidR="008D3D52" w:rsidRPr="009A1425" w:rsidRDefault="008D3D52" w:rsidP="008D3D52">
      <w:pPr>
        <w:pStyle w:val="PL"/>
      </w:pPr>
      <w:r w:rsidRPr="009A1425">
        <w:t>}</w:t>
      </w:r>
    </w:p>
    <w:p w14:paraId="706B7483" w14:textId="77777777" w:rsidR="008D3D52" w:rsidRPr="009A1425" w:rsidRDefault="008D3D52" w:rsidP="008D3D52">
      <w:pPr>
        <w:pStyle w:val="PL"/>
      </w:pPr>
    </w:p>
    <w:p w14:paraId="6561C1F8" w14:textId="77777777" w:rsidR="008D3D52" w:rsidRPr="009A1425" w:rsidRDefault="008D3D52" w:rsidP="008D3D52">
      <w:pPr>
        <w:pStyle w:val="PL"/>
      </w:pPr>
      <w:r w:rsidRPr="009A1425">
        <w:t>EUTRA-Transmission-Bandwidth ::= ENUMERATED {</w:t>
      </w:r>
    </w:p>
    <w:p w14:paraId="725B3503" w14:textId="77777777" w:rsidR="008D3D52" w:rsidRPr="009A1425" w:rsidRDefault="008D3D52" w:rsidP="008D3D52">
      <w:pPr>
        <w:pStyle w:val="PL"/>
      </w:pPr>
      <w:r w:rsidRPr="009A1425">
        <w:tab/>
        <w:t>bw6,</w:t>
      </w:r>
    </w:p>
    <w:p w14:paraId="300D9FD7" w14:textId="77777777" w:rsidR="008D3D52" w:rsidRPr="009A1425" w:rsidRDefault="008D3D52" w:rsidP="008D3D52">
      <w:pPr>
        <w:pStyle w:val="PL"/>
      </w:pPr>
      <w:r w:rsidRPr="009A1425">
        <w:tab/>
        <w:t>bw15,</w:t>
      </w:r>
    </w:p>
    <w:p w14:paraId="15B9B660" w14:textId="77777777" w:rsidR="008D3D52" w:rsidRPr="009A1425" w:rsidRDefault="008D3D52" w:rsidP="008D3D52">
      <w:pPr>
        <w:pStyle w:val="PL"/>
      </w:pPr>
      <w:r w:rsidRPr="009A1425">
        <w:tab/>
        <w:t>bw25,</w:t>
      </w:r>
    </w:p>
    <w:p w14:paraId="10964E5B" w14:textId="77777777" w:rsidR="008D3D52" w:rsidRPr="009A1425" w:rsidRDefault="008D3D52" w:rsidP="008D3D52">
      <w:pPr>
        <w:pStyle w:val="PL"/>
      </w:pPr>
      <w:r w:rsidRPr="009A1425">
        <w:tab/>
        <w:t>bw50,</w:t>
      </w:r>
    </w:p>
    <w:p w14:paraId="7148A57D" w14:textId="77777777" w:rsidR="008D3D52" w:rsidRPr="009A1425" w:rsidRDefault="008D3D52" w:rsidP="008D3D52">
      <w:pPr>
        <w:pStyle w:val="PL"/>
      </w:pPr>
      <w:r w:rsidRPr="009A1425">
        <w:tab/>
        <w:t>bw75,</w:t>
      </w:r>
    </w:p>
    <w:p w14:paraId="0B01A19A" w14:textId="77777777" w:rsidR="008D3D52" w:rsidRPr="00EA5FA7" w:rsidRDefault="008D3D52" w:rsidP="008D3D52">
      <w:pPr>
        <w:pStyle w:val="PL"/>
        <w:rPr>
          <w:noProof w:val="0"/>
          <w:snapToGrid w:val="0"/>
        </w:rPr>
      </w:pPr>
      <w:r w:rsidRPr="009A1425">
        <w:tab/>
      </w:r>
      <w:r w:rsidRPr="00EA5FA7">
        <w:rPr>
          <w:noProof w:val="0"/>
          <w:snapToGrid w:val="0"/>
        </w:rPr>
        <w:t>bw100,</w:t>
      </w:r>
    </w:p>
    <w:p w14:paraId="58A147B7" w14:textId="77777777" w:rsidR="008D3D52" w:rsidRPr="00EA5FA7" w:rsidRDefault="008D3D52" w:rsidP="008D3D52">
      <w:pPr>
        <w:pStyle w:val="PL"/>
        <w:rPr>
          <w:noProof w:val="0"/>
          <w:snapToGrid w:val="0"/>
        </w:rPr>
      </w:pPr>
      <w:r w:rsidRPr="00EA5FA7">
        <w:rPr>
          <w:noProof w:val="0"/>
          <w:snapToGrid w:val="0"/>
        </w:rPr>
        <w:tab/>
        <w:t>...</w:t>
      </w:r>
    </w:p>
    <w:p w14:paraId="3E492F37" w14:textId="77777777" w:rsidR="008D3D52" w:rsidRPr="00EA5FA7" w:rsidRDefault="008D3D52" w:rsidP="008D3D52">
      <w:pPr>
        <w:pStyle w:val="PL"/>
        <w:rPr>
          <w:noProof w:val="0"/>
          <w:snapToGrid w:val="0"/>
        </w:rPr>
      </w:pPr>
      <w:r w:rsidRPr="00EA5FA7">
        <w:rPr>
          <w:noProof w:val="0"/>
          <w:snapToGrid w:val="0"/>
        </w:rPr>
        <w:t>}</w:t>
      </w:r>
    </w:p>
    <w:p w14:paraId="18A534DD" w14:textId="77777777" w:rsidR="008D3D52" w:rsidRPr="00EA5FA7" w:rsidRDefault="008D3D52" w:rsidP="008D3D52">
      <w:pPr>
        <w:pStyle w:val="PL"/>
      </w:pPr>
    </w:p>
    <w:p w14:paraId="14E9BAA2" w14:textId="77777777" w:rsidR="008D3D52" w:rsidRPr="00EA5FA7" w:rsidRDefault="008D3D52" w:rsidP="008D3D52">
      <w:pPr>
        <w:pStyle w:val="PL"/>
        <w:rPr>
          <w:noProof w:val="0"/>
        </w:rPr>
      </w:pPr>
      <w:r w:rsidRPr="00EA5FA7">
        <w:rPr>
          <w:noProof w:val="0"/>
        </w:rPr>
        <w:t>EUTRANQoS</w:t>
      </w:r>
      <w:r w:rsidRPr="00EA5FA7">
        <w:rPr>
          <w:noProof w:val="0"/>
        </w:rPr>
        <w:tab/>
        <w:t>::= SEQUENCE {</w:t>
      </w:r>
    </w:p>
    <w:p w14:paraId="65A9A31B" w14:textId="77777777" w:rsidR="008D3D52" w:rsidRPr="00EA5FA7" w:rsidRDefault="008D3D52" w:rsidP="008D3D52">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37E31CE0" w14:textId="77777777" w:rsidR="008D3D52" w:rsidRPr="00EA5FA7" w:rsidRDefault="008D3D52" w:rsidP="008D3D52">
      <w:pPr>
        <w:pStyle w:val="PL"/>
        <w:rPr>
          <w:noProof w:val="0"/>
        </w:rPr>
      </w:pPr>
      <w:r w:rsidRPr="00EA5FA7">
        <w:rPr>
          <w:noProof w:val="0"/>
        </w:rPr>
        <w:tab/>
        <w:t>allocationAndRetentionPriority</w:t>
      </w:r>
      <w:r w:rsidRPr="00EA5FA7">
        <w:rPr>
          <w:noProof w:val="0"/>
        </w:rPr>
        <w:tab/>
        <w:t>AllocationAndRetentionPriority,</w:t>
      </w:r>
    </w:p>
    <w:p w14:paraId="1ED77D97" w14:textId="77777777" w:rsidR="008D3D52" w:rsidRPr="00EA5FA7" w:rsidRDefault="008D3D52" w:rsidP="008D3D52">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BF9D6E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4AB56B73" w14:textId="77777777" w:rsidR="008D3D52" w:rsidRPr="00EA5FA7" w:rsidRDefault="008D3D52" w:rsidP="008D3D52">
      <w:pPr>
        <w:pStyle w:val="PL"/>
        <w:rPr>
          <w:noProof w:val="0"/>
        </w:rPr>
      </w:pPr>
      <w:r w:rsidRPr="00EA5FA7">
        <w:rPr>
          <w:noProof w:val="0"/>
        </w:rPr>
        <w:tab/>
        <w:t>...</w:t>
      </w:r>
    </w:p>
    <w:p w14:paraId="2CE80254" w14:textId="77777777" w:rsidR="008D3D52" w:rsidRPr="00EA5FA7" w:rsidRDefault="008D3D52" w:rsidP="008D3D52">
      <w:pPr>
        <w:pStyle w:val="PL"/>
        <w:rPr>
          <w:noProof w:val="0"/>
        </w:rPr>
      </w:pPr>
      <w:r w:rsidRPr="00EA5FA7">
        <w:rPr>
          <w:noProof w:val="0"/>
        </w:rPr>
        <w:t>}</w:t>
      </w:r>
    </w:p>
    <w:p w14:paraId="5BAE2B67" w14:textId="77777777" w:rsidR="008D3D52" w:rsidRPr="00EA5FA7" w:rsidRDefault="008D3D52" w:rsidP="008D3D52">
      <w:pPr>
        <w:pStyle w:val="PL"/>
        <w:rPr>
          <w:noProof w:val="0"/>
        </w:rPr>
      </w:pPr>
    </w:p>
    <w:p w14:paraId="43C3F4EC" w14:textId="77777777" w:rsidR="008D3D52" w:rsidRDefault="008D3D52" w:rsidP="008D3D52">
      <w:pPr>
        <w:pStyle w:val="PL"/>
        <w:rPr>
          <w:noProof w:val="0"/>
        </w:rPr>
      </w:pPr>
      <w:r w:rsidRPr="00EA5FA7">
        <w:rPr>
          <w:noProof w:val="0"/>
        </w:rPr>
        <w:t>EUTRANQoS-ExtIEs F1AP-PROTOCOL-EXTENSION ::= {</w:t>
      </w:r>
    </w:p>
    <w:p w14:paraId="4F97C7CB" w14:textId="77777777" w:rsidR="008D3D52" w:rsidRPr="00EA5FA7" w:rsidRDefault="008D3D52" w:rsidP="008D3D52">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0CD88A38" w14:textId="77777777" w:rsidR="008D3D52" w:rsidRPr="00EA5FA7" w:rsidRDefault="008D3D52" w:rsidP="008D3D52">
      <w:pPr>
        <w:pStyle w:val="PL"/>
        <w:rPr>
          <w:noProof w:val="0"/>
        </w:rPr>
      </w:pPr>
      <w:r w:rsidRPr="00EA5FA7">
        <w:rPr>
          <w:noProof w:val="0"/>
        </w:rPr>
        <w:tab/>
        <w:t>...</w:t>
      </w:r>
    </w:p>
    <w:p w14:paraId="6A3B4728" w14:textId="77777777" w:rsidR="008D3D52" w:rsidRPr="00EA5FA7" w:rsidRDefault="008D3D52" w:rsidP="008D3D52">
      <w:pPr>
        <w:pStyle w:val="PL"/>
        <w:rPr>
          <w:rFonts w:eastAsia="SimSun"/>
        </w:rPr>
      </w:pPr>
      <w:r w:rsidRPr="00EA5FA7">
        <w:rPr>
          <w:noProof w:val="0"/>
        </w:rPr>
        <w:t>}</w:t>
      </w:r>
    </w:p>
    <w:p w14:paraId="7F25A7F0" w14:textId="77777777" w:rsidR="008D3D52" w:rsidRPr="00EA5FA7" w:rsidRDefault="008D3D52" w:rsidP="008D3D52">
      <w:pPr>
        <w:pStyle w:val="PL"/>
        <w:rPr>
          <w:rFonts w:eastAsia="SimSun"/>
        </w:rPr>
      </w:pPr>
    </w:p>
    <w:p w14:paraId="62A89D4B" w14:textId="77777777" w:rsidR="008D3D52" w:rsidRPr="00EA5FA7" w:rsidRDefault="008D3D52" w:rsidP="008D3D52">
      <w:pPr>
        <w:pStyle w:val="PL"/>
      </w:pPr>
      <w:r w:rsidRPr="00EA5FA7">
        <w:t>ExecuteDuplication ::= ENUMERATED{true,...}</w:t>
      </w:r>
    </w:p>
    <w:p w14:paraId="79A730DE" w14:textId="77777777" w:rsidR="008D3D52" w:rsidRPr="00EA5FA7" w:rsidRDefault="008D3D52" w:rsidP="008D3D52">
      <w:pPr>
        <w:pStyle w:val="PL"/>
        <w:rPr>
          <w:noProof w:val="0"/>
          <w:snapToGrid w:val="0"/>
        </w:rPr>
      </w:pPr>
    </w:p>
    <w:p w14:paraId="1E0AA0B3" w14:textId="77777777" w:rsidR="008D3D52" w:rsidRPr="00EA5FA7" w:rsidRDefault="008D3D52" w:rsidP="008D3D52">
      <w:pPr>
        <w:pStyle w:val="PL"/>
      </w:pPr>
      <w:r w:rsidRPr="00EA5FA7">
        <w:t>ExtendedEARFCN ::= INTEGER (0..262143)</w:t>
      </w:r>
    </w:p>
    <w:p w14:paraId="18C3A3CF" w14:textId="77777777" w:rsidR="008D3D52" w:rsidRPr="00EA5FA7" w:rsidRDefault="008D3D52" w:rsidP="008D3D52">
      <w:pPr>
        <w:pStyle w:val="PL"/>
      </w:pPr>
    </w:p>
    <w:p w14:paraId="246FF931" w14:textId="77777777" w:rsidR="008D3D52" w:rsidRPr="009A1425" w:rsidRDefault="008D3D52" w:rsidP="008D3D52">
      <w:pPr>
        <w:pStyle w:val="PL"/>
      </w:pPr>
      <w:r w:rsidRPr="009A1425">
        <w:t>EUTRA-Mode-Info ::= CHOICE {</w:t>
      </w:r>
    </w:p>
    <w:p w14:paraId="76B7A118" w14:textId="77777777" w:rsidR="008D3D52" w:rsidRPr="009A1425" w:rsidRDefault="008D3D52" w:rsidP="008D3D52">
      <w:pPr>
        <w:pStyle w:val="PL"/>
      </w:pPr>
      <w:r w:rsidRPr="009A1425">
        <w:tab/>
        <w:t>eUTRAFDD</w:t>
      </w:r>
      <w:r w:rsidRPr="009A1425">
        <w:tab/>
      </w:r>
      <w:r w:rsidRPr="009A1425">
        <w:tab/>
        <w:t>EUTRA-FDD-Info,</w:t>
      </w:r>
    </w:p>
    <w:p w14:paraId="7DABFCD1" w14:textId="77777777" w:rsidR="008D3D52" w:rsidRPr="009A1425" w:rsidRDefault="008D3D52" w:rsidP="008D3D52">
      <w:pPr>
        <w:pStyle w:val="PL"/>
        <w:rPr>
          <w:noProof w:val="0"/>
        </w:rPr>
      </w:pPr>
      <w:r w:rsidRPr="009A1425">
        <w:tab/>
      </w:r>
      <w:r w:rsidRPr="009A1425">
        <w:rPr>
          <w:noProof w:val="0"/>
        </w:rPr>
        <w:t>eUTRATDD</w:t>
      </w:r>
      <w:r w:rsidRPr="009A1425">
        <w:rPr>
          <w:noProof w:val="0"/>
        </w:rPr>
        <w:tab/>
      </w:r>
      <w:r w:rsidRPr="009A1425">
        <w:rPr>
          <w:noProof w:val="0"/>
        </w:rPr>
        <w:tab/>
        <w:t>EUTRA-TDD-Info,</w:t>
      </w:r>
    </w:p>
    <w:p w14:paraId="4A0EDBBB" w14:textId="77777777" w:rsidR="008D3D52" w:rsidRPr="00EA5FA7" w:rsidRDefault="008D3D52" w:rsidP="008D3D52">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37106DE0" w14:textId="77777777" w:rsidR="008D3D52" w:rsidRPr="00EA5FA7" w:rsidRDefault="008D3D52" w:rsidP="008D3D52">
      <w:pPr>
        <w:pStyle w:val="PL"/>
        <w:rPr>
          <w:noProof w:val="0"/>
        </w:rPr>
      </w:pPr>
      <w:r w:rsidRPr="00EA5FA7">
        <w:rPr>
          <w:noProof w:val="0"/>
        </w:rPr>
        <w:t>}</w:t>
      </w:r>
    </w:p>
    <w:p w14:paraId="0C53F528" w14:textId="77777777" w:rsidR="008D3D52" w:rsidRPr="00EA5FA7" w:rsidRDefault="008D3D52" w:rsidP="008D3D52">
      <w:pPr>
        <w:pStyle w:val="PL"/>
        <w:rPr>
          <w:noProof w:val="0"/>
        </w:rPr>
      </w:pPr>
    </w:p>
    <w:p w14:paraId="0BF0BDA6" w14:textId="77777777" w:rsidR="008D3D52" w:rsidRPr="00EA5FA7" w:rsidRDefault="008D3D52" w:rsidP="008D3D52">
      <w:pPr>
        <w:pStyle w:val="PL"/>
        <w:rPr>
          <w:noProof w:val="0"/>
        </w:rPr>
      </w:pPr>
      <w:r w:rsidRPr="00EA5FA7">
        <w:rPr>
          <w:noProof w:val="0"/>
        </w:rPr>
        <w:t>EUTRA-Mode-Info-ExtIEs F1AP-PROTOCOL-IES ::= {</w:t>
      </w:r>
    </w:p>
    <w:p w14:paraId="2DA85309" w14:textId="77777777" w:rsidR="008D3D52" w:rsidRPr="00EA5FA7" w:rsidRDefault="008D3D52" w:rsidP="008D3D52">
      <w:pPr>
        <w:pStyle w:val="PL"/>
        <w:rPr>
          <w:noProof w:val="0"/>
        </w:rPr>
      </w:pPr>
      <w:r w:rsidRPr="00EA5FA7">
        <w:rPr>
          <w:noProof w:val="0"/>
        </w:rPr>
        <w:tab/>
        <w:t>...</w:t>
      </w:r>
    </w:p>
    <w:p w14:paraId="2D864FEB" w14:textId="77777777" w:rsidR="008D3D52" w:rsidRPr="00EA5FA7" w:rsidRDefault="008D3D52" w:rsidP="008D3D52">
      <w:pPr>
        <w:pStyle w:val="PL"/>
        <w:rPr>
          <w:noProof w:val="0"/>
        </w:rPr>
      </w:pPr>
      <w:r w:rsidRPr="00EA5FA7">
        <w:rPr>
          <w:noProof w:val="0"/>
        </w:rPr>
        <w:t>}</w:t>
      </w:r>
    </w:p>
    <w:p w14:paraId="14B4C76F" w14:textId="77777777" w:rsidR="008D3D52" w:rsidRPr="00EA5FA7" w:rsidRDefault="008D3D52" w:rsidP="008D3D52">
      <w:pPr>
        <w:pStyle w:val="PL"/>
        <w:rPr>
          <w:noProof w:val="0"/>
        </w:rPr>
      </w:pPr>
    </w:p>
    <w:p w14:paraId="7653B7BA" w14:textId="77777777" w:rsidR="008D3D52" w:rsidRPr="00EA5FA7" w:rsidRDefault="008D3D52" w:rsidP="008D3D52">
      <w:pPr>
        <w:pStyle w:val="PL"/>
        <w:rPr>
          <w:noProof w:val="0"/>
        </w:rPr>
      </w:pPr>
      <w:r w:rsidRPr="00EA5FA7">
        <w:rPr>
          <w:noProof w:val="0"/>
        </w:rPr>
        <w:t>EUTRA-NR-CellResourceCoordinationReq-Container</w:t>
      </w:r>
      <w:r w:rsidRPr="00EA5FA7">
        <w:rPr>
          <w:noProof w:val="0"/>
        </w:rPr>
        <w:tab/>
        <w:t>::= OCTET STRING</w:t>
      </w:r>
    </w:p>
    <w:p w14:paraId="04BC4293" w14:textId="77777777" w:rsidR="008D3D52" w:rsidRPr="00EA5FA7" w:rsidRDefault="008D3D52" w:rsidP="008D3D52">
      <w:pPr>
        <w:pStyle w:val="PL"/>
        <w:rPr>
          <w:noProof w:val="0"/>
        </w:rPr>
      </w:pPr>
    </w:p>
    <w:p w14:paraId="4552B960" w14:textId="77777777" w:rsidR="008D3D52" w:rsidRPr="00EA5FA7" w:rsidRDefault="008D3D52" w:rsidP="008D3D52">
      <w:pPr>
        <w:pStyle w:val="PL"/>
        <w:rPr>
          <w:noProof w:val="0"/>
        </w:rPr>
      </w:pPr>
      <w:r w:rsidRPr="00EA5FA7">
        <w:rPr>
          <w:noProof w:val="0"/>
        </w:rPr>
        <w:t>EUTRA-NR-CellResourceCoordinationReqAck-Container</w:t>
      </w:r>
      <w:r w:rsidRPr="00EA5FA7">
        <w:rPr>
          <w:noProof w:val="0"/>
        </w:rPr>
        <w:tab/>
        <w:t>::= OCTET STRING</w:t>
      </w:r>
    </w:p>
    <w:p w14:paraId="119E65A7" w14:textId="77777777" w:rsidR="008D3D52" w:rsidRPr="00EA5FA7" w:rsidRDefault="008D3D52" w:rsidP="008D3D52">
      <w:pPr>
        <w:pStyle w:val="PL"/>
        <w:rPr>
          <w:noProof w:val="0"/>
        </w:rPr>
      </w:pPr>
    </w:p>
    <w:p w14:paraId="04AE7FFA" w14:textId="77777777" w:rsidR="008D3D52" w:rsidRPr="00EA5FA7" w:rsidRDefault="008D3D52" w:rsidP="008D3D52">
      <w:pPr>
        <w:pStyle w:val="PL"/>
        <w:rPr>
          <w:noProof w:val="0"/>
        </w:rPr>
      </w:pPr>
      <w:r w:rsidRPr="00EA5FA7">
        <w:rPr>
          <w:noProof w:val="0"/>
        </w:rPr>
        <w:t>EUTRA-FDD-Info ::= SEQUENCE {</w:t>
      </w:r>
    </w:p>
    <w:p w14:paraId="35705829" w14:textId="77777777" w:rsidR="008D3D52" w:rsidRPr="00EA5FA7" w:rsidRDefault="008D3D52" w:rsidP="008D3D52">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31F2FB88" w14:textId="77777777" w:rsidR="008D3D52" w:rsidRPr="00EA5FA7" w:rsidRDefault="008D3D52" w:rsidP="008D3D52">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51A853B1"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419F8B7C" w14:textId="77777777" w:rsidR="008D3D52" w:rsidRPr="00EA5FA7" w:rsidRDefault="008D3D52" w:rsidP="008D3D52">
      <w:pPr>
        <w:pStyle w:val="PL"/>
        <w:rPr>
          <w:noProof w:val="0"/>
        </w:rPr>
      </w:pPr>
      <w:r w:rsidRPr="00D96CB4">
        <w:rPr>
          <w:noProof w:val="0"/>
          <w:lang w:val="fr-FR"/>
        </w:rPr>
        <w:tab/>
      </w:r>
      <w:r w:rsidRPr="00EA5FA7">
        <w:rPr>
          <w:noProof w:val="0"/>
        </w:rPr>
        <w:t>...</w:t>
      </w:r>
    </w:p>
    <w:p w14:paraId="20B6FA40" w14:textId="77777777" w:rsidR="008D3D52" w:rsidRPr="00EA5FA7" w:rsidRDefault="008D3D52" w:rsidP="008D3D52">
      <w:pPr>
        <w:pStyle w:val="PL"/>
        <w:rPr>
          <w:noProof w:val="0"/>
        </w:rPr>
      </w:pPr>
      <w:r w:rsidRPr="00EA5FA7">
        <w:rPr>
          <w:noProof w:val="0"/>
        </w:rPr>
        <w:t>}</w:t>
      </w:r>
    </w:p>
    <w:p w14:paraId="26AB39CD" w14:textId="77777777" w:rsidR="008D3D52" w:rsidRPr="00EA5FA7" w:rsidRDefault="008D3D52" w:rsidP="008D3D52">
      <w:pPr>
        <w:pStyle w:val="PL"/>
        <w:rPr>
          <w:noProof w:val="0"/>
        </w:rPr>
      </w:pPr>
    </w:p>
    <w:p w14:paraId="11D52B11" w14:textId="77777777" w:rsidR="008D3D52" w:rsidRPr="00EA5FA7" w:rsidRDefault="008D3D52" w:rsidP="008D3D52">
      <w:pPr>
        <w:pStyle w:val="PL"/>
        <w:rPr>
          <w:noProof w:val="0"/>
        </w:rPr>
      </w:pPr>
      <w:r w:rsidRPr="00EA5FA7">
        <w:rPr>
          <w:noProof w:val="0"/>
        </w:rPr>
        <w:t>EUTRA-FDD-Info-ExtIEs F1AP-PROTOCOL-EXTENSION ::= {</w:t>
      </w:r>
    </w:p>
    <w:p w14:paraId="39E1EA7E" w14:textId="77777777" w:rsidR="008D3D52" w:rsidRPr="00EA5FA7" w:rsidRDefault="008D3D52" w:rsidP="008D3D52">
      <w:pPr>
        <w:pStyle w:val="PL"/>
        <w:rPr>
          <w:noProof w:val="0"/>
        </w:rPr>
      </w:pPr>
      <w:r w:rsidRPr="00EA5FA7">
        <w:rPr>
          <w:noProof w:val="0"/>
        </w:rPr>
        <w:tab/>
        <w:t>...</w:t>
      </w:r>
    </w:p>
    <w:p w14:paraId="2AEDA9E8" w14:textId="77777777" w:rsidR="008D3D52" w:rsidRPr="00EA5FA7" w:rsidRDefault="008D3D52" w:rsidP="008D3D52">
      <w:pPr>
        <w:pStyle w:val="PL"/>
        <w:rPr>
          <w:noProof w:val="0"/>
        </w:rPr>
      </w:pPr>
      <w:r w:rsidRPr="00EA5FA7">
        <w:rPr>
          <w:noProof w:val="0"/>
        </w:rPr>
        <w:t>}</w:t>
      </w:r>
    </w:p>
    <w:p w14:paraId="7A9C03B7" w14:textId="77777777" w:rsidR="008D3D52" w:rsidRPr="00EA5FA7" w:rsidRDefault="008D3D52" w:rsidP="008D3D52">
      <w:pPr>
        <w:pStyle w:val="PL"/>
        <w:rPr>
          <w:noProof w:val="0"/>
        </w:rPr>
      </w:pPr>
    </w:p>
    <w:p w14:paraId="4E478CE6" w14:textId="77777777" w:rsidR="008D3D52" w:rsidRPr="00EA5FA7" w:rsidRDefault="008D3D52" w:rsidP="008D3D52">
      <w:pPr>
        <w:pStyle w:val="PL"/>
        <w:rPr>
          <w:noProof w:val="0"/>
        </w:rPr>
      </w:pPr>
      <w:r w:rsidRPr="00EA5FA7">
        <w:rPr>
          <w:noProof w:val="0"/>
        </w:rPr>
        <w:t>EUTRA-TDD-Info ::= SEQUENCE {</w:t>
      </w:r>
    </w:p>
    <w:p w14:paraId="29F5327E" w14:textId="77777777" w:rsidR="008D3D52" w:rsidRPr="00EA5FA7" w:rsidRDefault="008D3D52" w:rsidP="008D3D52">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3E9EC49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BE7E2BD" w14:textId="77777777" w:rsidR="008D3D52" w:rsidRPr="00EA5FA7" w:rsidRDefault="008D3D52" w:rsidP="008D3D52">
      <w:pPr>
        <w:pStyle w:val="PL"/>
        <w:rPr>
          <w:noProof w:val="0"/>
        </w:rPr>
      </w:pPr>
      <w:r w:rsidRPr="00EA5FA7">
        <w:rPr>
          <w:noProof w:val="0"/>
        </w:rPr>
        <w:tab/>
        <w:t>...</w:t>
      </w:r>
    </w:p>
    <w:p w14:paraId="39F2545D" w14:textId="77777777" w:rsidR="008D3D52" w:rsidRPr="00EA5FA7" w:rsidRDefault="008D3D52" w:rsidP="008D3D52">
      <w:pPr>
        <w:pStyle w:val="PL"/>
        <w:rPr>
          <w:noProof w:val="0"/>
        </w:rPr>
      </w:pPr>
      <w:r w:rsidRPr="00EA5FA7">
        <w:rPr>
          <w:noProof w:val="0"/>
        </w:rPr>
        <w:t>}</w:t>
      </w:r>
    </w:p>
    <w:p w14:paraId="209B3640" w14:textId="77777777" w:rsidR="008D3D52" w:rsidRPr="00EA5FA7" w:rsidRDefault="008D3D52" w:rsidP="008D3D52">
      <w:pPr>
        <w:pStyle w:val="PL"/>
        <w:rPr>
          <w:noProof w:val="0"/>
        </w:rPr>
      </w:pPr>
    </w:p>
    <w:p w14:paraId="7D7CED25" w14:textId="77777777" w:rsidR="008D3D52" w:rsidRPr="00EA5FA7" w:rsidRDefault="008D3D52" w:rsidP="008D3D52">
      <w:pPr>
        <w:pStyle w:val="PL"/>
        <w:rPr>
          <w:noProof w:val="0"/>
        </w:rPr>
      </w:pPr>
      <w:r w:rsidRPr="00EA5FA7">
        <w:rPr>
          <w:noProof w:val="0"/>
        </w:rPr>
        <w:t>EUTRA-TDD-Info-ExtIEs F1AP-PROTOCOL-EXTENSION ::= {</w:t>
      </w:r>
    </w:p>
    <w:p w14:paraId="3CA2919D" w14:textId="77777777" w:rsidR="008D3D52" w:rsidRPr="00EA5FA7" w:rsidRDefault="008D3D52" w:rsidP="008D3D52">
      <w:pPr>
        <w:pStyle w:val="PL"/>
        <w:rPr>
          <w:noProof w:val="0"/>
        </w:rPr>
      </w:pPr>
      <w:r w:rsidRPr="00EA5FA7">
        <w:rPr>
          <w:noProof w:val="0"/>
        </w:rPr>
        <w:tab/>
        <w:t>...</w:t>
      </w:r>
    </w:p>
    <w:p w14:paraId="43B90089" w14:textId="77777777" w:rsidR="008D3D52" w:rsidRPr="00EA5FA7" w:rsidRDefault="008D3D52" w:rsidP="008D3D52">
      <w:pPr>
        <w:pStyle w:val="PL"/>
        <w:rPr>
          <w:noProof w:val="0"/>
        </w:rPr>
      </w:pPr>
      <w:r w:rsidRPr="00EA5FA7">
        <w:rPr>
          <w:noProof w:val="0"/>
        </w:rPr>
        <w:t>}</w:t>
      </w:r>
    </w:p>
    <w:p w14:paraId="2B567312" w14:textId="77777777" w:rsidR="008D3D52" w:rsidRDefault="008D3D52" w:rsidP="008D3D52">
      <w:pPr>
        <w:pStyle w:val="PL"/>
        <w:rPr>
          <w:noProof w:val="0"/>
        </w:rPr>
      </w:pPr>
    </w:p>
    <w:p w14:paraId="2E893136" w14:textId="77777777" w:rsidR="008D3D52" w:rsidRDefault="008D3D52" w:rsidP="008D3D52">
      <w:pPr>
        <w:pStyle w:val="PL"/>
        <w:rPr>
          <w:noProof w:val="0"/>
        </w:rPr>
      </w:pPr>
      <w:r>
        <w:rPr>
          <w:noProof w:val="0"/>
        </w:rPr>
        <w:t>EventType ::= ENUMERATED {</w:t>
      </w:r>
    </w:p>
    <w:p w14:paraId="6031BCE2" w14:textId="77777777" w:rsidR="008D3D52" w:rsidRDefault="008D3D52" w:rsidP="008D3D52">
      <w:pPr>
        <w:pStyle w:val="PL"/>
        <w:rPr>
          <w:noProof w:val="0"/>
        </w:rPr>
      </w:pPr>
      <w:r>
        <w:rPr>
          <w:noProof w:val="0"/>
        </w:rPr>
        <w:tab/>
        <w:t>on-demand,</w:t>
      </w:r>
    </w:p>
    <w:p w14:paraId="6F2802E4" w14:textId="77777777" w:rsidR="008D3D52" w:rsidRDefault="008D3D52" w:rsidP="008D3D52">
      <w:pPr>
        <w:pStyle w:val="PL"/>
        <w:rPr>
          <w:noProof w:val="0"/>
        </w:rPr>
      </w:pPr>
      <w:r>
        <w:rPr>
          <w:noProof w:val="0"/>
        </w:rPr>
        <w:tab/>
        <w:t>periodic,</w:t>
      </w:r>
    </w:p>
    <w:p w14:paraId="6D03C808" w14:textId="77777777" w:rsidR="008D3D52" w:rsidRDefault="008D3D52" w:rsidP="008D3D52">
      <w:pPr>
        <w:pStyle w:val="PL"/>
        <w:rPr>
          <w:noProof w:val="0"/>
        </w:rPr>
      </w:pPr>
      <w:r>
        <w:rPr>
          <w:noProof w:val="0"/>
        </w:rPr>
        <w:tab/>
        <w:t>stop,</w:t>
      </w:r>
    </w:p>
    <w:p w14:paraId="451DC7A1" w14:textId="77777777" w:rsidR="008D3D52" w:rsidRDefault="008D3D52" w:rsidP="008D3D52">
      <w:pPr>
        <w:pStyle w:val="PL"/>
        <w:rPr>
          <w:noProof w:val="0"/>
        </w:rPr>
      </w:pPr>
      <w:r>
        <w:rPr>
          <w:noProof w:val="0"/>
        </w:rPr>
        <w:tab/>
        <w:t>...</w:t>
      </w:r>
    </w:p>
    <w:p w14:paraId="2280348C" w14:textId="77777777" w:rsidR="008D3D52" w:rsidRDefault="008D3D52" w:rsidP="008D3D52">
      <w:pPr>
        <w:pStyle w:val="PL"/>
        <w:rPr>
          <w:noProof w:val="0"/>
        </w:rPr>
      </w:pPr>
      <w:r>
        <w:rPr>
          <w:noProof w:val="0"/>
        </w:rPr>
        <w:t>}</w:t>
      </w:r>
    </w:p>
    <w:p w14:paraId="2B6C9628" w14:textId="77777777" w:rsidR="008D3D52" w:rsidRDefault="008D3D52" w:rsidP="008D3D52">
      <w:pPr>
        <w:pStyle w:val="PL"/>
        <w:rPr>
          <w:noProof w:val="0"/>
        </w:rPr>
      </w:pPr>
    </w:p>
    <w:p w14:paraId="7FC95851" w14:textId="77777777" w:rsidR="008D3D52" w:rsidRDefault="008D3D52" w:rsidP="008D3D52">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6A4E08D2" w14:textId="77777777" w:rsidR="008D3D52" w:rsidRDefault="008D3D52" w:rsidP="008D3D52">
      <w:pPr>
        <w:pStyle w:val="PL"/>
        <w:rPr>
          <w:rFonts w:eastAsia="SimSun"/>
          <w:snapToGrid w:val="0"/>
        </w:rPr>
      </w:pPr>
    </w:p>
    <w:p w14:paraId="4EB5419F" w14:textId="77777777" w:rsidR="008D3D52" w:rsidRPr="001645CB" w:rsidRDefault="008D3D52" w:rsidP="008D3D5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1AA348BB" w14:textId="77777777" w:rsidR="008D3D52" w:rsidRDefault="008D3D52" w:rsidP="008D3D5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0529EADB" w14:textId="77777777" w:rsidR="008D3D52" w:rsidRPr="001645CB" w:rsidRDefault="008D3D52" w:rsidP="008D3D5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34237A86" w14:textId="77777777" w:rsidR="008D3D52" w:rsidRPr="00D46829" w:rsidRDefault="008D3D52" w:rsidP="008D3D5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50202B8A" w14:textId="77777777" w:rsidR="008D3D52" w:rsidRPr="00D46829" w:rsidRDefault="008D3D52" w:rsidP="008D3D52">
      <w:pPr>
        <w:pStyle w:val="PL"/>
        <w:rPr>
          <w:rFonts w:eastAsia="Calibri" w:cs="Courier New"/>
        </w:rPr>
      </w:pPr>
      <w:r w:rsidRPr="00D46829">
        <w:rPr>
          <w:rFonts w:eastAsia="Calibri" w:cs="Courier New"/>
          <w:lang w:val="fr-FR"/>
        </w:rPr>
        <w:tab/>
      </w:r>
      <w:r w:rsidRPr="00D46829">
        <w:rPr>
          <w:rFonts w:eastAsia="Calibri" w:cs="Courier New"/>
        </w:rPr>
        <w:t>...</w:t>
      </w:r>
    </w:p>
    <w:p w14:paraId="7D332432" w14:textId="77777777" w:rsidR="008D3D52" w:rsidRPr="00D46829" w:rsidRDefault="008D3D52" w:rsidP="008D3D52">
      <w:pPr>
        <w:pStyle w:val="PL"/>
        <w:rPr>
          <w:rFonts w:eastAsia="Calibri" w:cs="Courier New"/>
        </w:rPr>
      </w:pPr>
      <w:r w:rsidRPr="00D46829">
        <w:rPr>
          <w:rFonts w:eastAsia="Calibri" w:cs="Courier New"/>
        </w:rPr>
        <w:t>}</w:t>
      </w:r>
    </w:p>
    <w:p w14:paraId="2E0094EA" w14:textId="77777777" w:rsidR="008D3D52" w:rsidRPr="00D46829" w:rsidRDefault="008D3D52" w:rsidP="008D3D5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75DAD7F" w14:textId="77777777" w:rsidR="008D3D52" w:rsidRPr="00D46829" w:rsidRDefault="008D3D52" w:rsidP="008D3D52">
      <w:pPr>
        <w:pStyle w:val="PL"/>
        <w:rPr>
          <w:rFonts w:eastAsia="Calibri" w:cs="Courier New"/>
        </w:rPr>
      </w:pPr>
      <w:r w:rsidRPr="00D46829">
        <w:rPr>
          <w:rFonts w:eastAsia="Calibri" w:cs="Courier New"/>
        </w:rPr>
        <w:tab/>
        <w:t>...</w:t>
      </w:r>
    </w:p>
    <w:p w14:paraId="0FD5CED6" w14:textId="77777777" w:rsidR="008D3D52" w:rsidRPr="00D46829" w:rsidRDefault="008D3D52" w:rsidP="008D3D52">
      <w:pPr>
        <w:pStyle w:val="PL"/>
        <w:rPr>
          <w:rFonts w:eastAsia="Calibri" w:cs="Courier New"/>
        </w:rPr>
      </w:pPr>
      <w:r w:rsidRPr="00D46829">
        <w:rPr>
          <w:rFonts w:eastAsia="Calibri" w:cs="Courier New"/>
        </w:rPr>
        <w:t>}</w:t>
      </w:r>
    </w:p>
    <w:p w14:paraId="186C9839" w14:textId="77777777" w:rsidR="008D3D52" w:rsidRPr="00D46829" w:rsidRDefault="008D3D52" w:rsidP="008D3D52">
      <w:pPr>
        <w:pStyle w:val="PL"/>
        <w:rPr>
          <w:snapToGrid w:val="0"/>
        </w:rPr>
      </w:pPr>
    </w:p>
    <w:p w14:paraId="19188A31" w14:textId="77777777" w:rsidR="008D3D52" w:rsidRPr="001645CB" w:rsidRDefault="008D3D52" w:rsidP="008D3D5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5D7A3837" w14:textId="77777777" w:rsidR="008D3D52" w:rsidRPr="001645CB" w:rsidRDefault="008D3D52" w:rsidP="008D3D5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34CB7B96" w14:textId="77777777" w:rsidR="008D3D52" w:rsidRPr="001645CB" w:rsidRDefault="008D3D52" w:rsidP="008D3D5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7D50E8A7" w14:textId="77777777" w:rsidR="008D3D52" w:rsidRPr="00D46829" w:rsidRDefault="008D3D52" w:rsidP="008D3D52">
      <w:pPr>
        <w:pStyle w:val="PL"/>
        <w:rPr>
          <w:rFonts w:eastAsia="Calibri" w:cs="Courier New"/>
        </w:rPr>
      </w:pPr>
      <w:r w:rsidRPr="001645CB">
        <w:rPr>
          <w:rFonts w:eastAsia="Calibri" w:cs="Courier New"/>
        </w:rPr>
        <w:tab/>
      </w:r>
      <w:r w:rsidRPr="00D46829">
        <w:rPr>
          <w:rFonts w:eastAsia="Calibri" w:cs="Courier New"/>
        </w:rPr>
        <w:t>...</w:t>
      </w:r>
    </w:p>
    <w:p w14:paraId="23FA5398" w14:textId="77777777" w:rsidR="008D3D52" w:rsidRPr="00D46829" w:rsidRDefault="008D3D52" w:rsidP="008D3D52">
      <w:pPr>
        <w:pStyle w:val="PL"/>
        <w:rPr>
          <w:rFonts w:eastAsia="Calibri" w:cs="Courier New"/>
        </w:rPr>
      </w:pPr>
      <w:r w:rsidRPr="00D46829">
        <w:rPr>
          <w:rFonts w:eastAsia="Calibri" w:cs="Courier New"/>
        </w:rPr>
        <w:t>}</w:t>
      </w:r>
    </w:p>
    <w:p w14:paraId="5565AAAF" w14:textId="77777777" w:rsidR="008D3D52" w:rsidRPr="00D46829" w:rsidRDefault="008D3D52" w:rsidP="008D3D52">
      <w:pPr>
        <w:pStyle w:val="PL"/>
        <w:rPr>
          <w:rFonts w:eastAsia="Calibri" w:cs="Courier New"/>
        </w:rPr>
      </w:pPr>
    </w:p>
    <w:p w14:paraId="3851EBD1" w14:textId="77777777" w:rsidR="008D3D52" w:rsidRPr="00D46829" w:rsidRDefault="008D3D52" w:rsidP="008D3D5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39D08E83" w14:textId="77777777" w:rsidR="008D3D52" w:rsidRPr="00D46829" w:rsidRDefault="008D3D52" w:rsidP="008D3D52">
      <w:pPr>
        <w:pStyle w:val="PL"/>
        <w:rPr>
          <w:rFonts w:eastAsia="Calibri" w:cs="Courier New"/>
        </w:rPr>
      </w:pPr>
      <w:r w:rsidRPr="00D46829">
        <w:rPr>
          <w:rFonts w:eastAsia="Calibri" w:cs="Courier New"/>
        </w:rPr>
        <w:tab/>
        <w:t>...</w:t>
      </w:r>
    </w:p>
    <w:p w14:paraId="10F80C69" w14:textId="77777777" w:rsidR="008D3D52" w:rsidRPr="00D46829" w:rsidRDefault="008D3D52" w:rsidP="008D3D52">
      <w:pPr>
        <w:pStyle w:val="PL"/>
        <w:rPr>
          <w:rFonts w:eastAsia="Calibri" w:cs="Courier New"/>
        </w:rPr>
      </w:pPr>
      <w:r w:rsidRPr="00D46829">
        <w:rPr>
          <w:rFonts w:eastAsia="Calibri" w:cs="Courier New"/>
        </w:rPr>
        <w:t>}</w:t>
      </w:r>
    </w:p>
    <w:p w14:paraId="1700E34D" w14:textId="77777777" w:rsidR="008D3D52" w:rsidRPr="00D46829" w:rsidRDefault="008D3D52" w:rsidP="008D3D52">
      <w:pPr>
        <w:pStyle w:val="PL"/>
        <w:rPr>
          <w:snapToGrid w:val="0"/>
        </w:rPr>
      </w:pPr>
    </w:p>
    <w:p w14:paraId="181CBB92" w14:textId="77777777" w:rsidR="008D3D52" w:rsidRPr="001645CB" w:rsidRDefault="008D3D52" w:rsidP="008D3D52">
      <w:pPr>
        <w:pStyle w:val="PL"/>
        <w:rPr>
          <w:rFonts w:eastAsia="Calibri" w:cs="Courier New"/>
        </w:rPr>
      </w:pPr>
      <w:r>
        <w:rPr>
          <w:rFonts w:eastAsia="Calibri" w:cs="Courier New"/>
        </w:rPr>
        <w:t xml:space="preserve">Expected-Azimuth-AoA </w:t>
      </w:r>
      <w:r w:rsidRPr="001645CB">
        <w:rPr>
          <w:rFonts w:eastAsia="Calibri" w:cs="Courier New"/>
        </w:rPr>
        <w:t>::= SEQUENCE {</w:t>
      </w:r>
    </w:p>
    <w:p w14:paraId="2154852A" w14:textId="77777777" w:rsidR="008D3D52" w:rsidRDefault="008D3D52" w:rsidP="008D3D5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42856DC8" w14:textId="77777777" w:rsidR="008D3D52" w:rsidRDefault="008D3D52" w:rsidP="008D3D5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3D15D1D" w14:textId="77777777" w:rsidR="008D3D52" w:rsidRPr="001645CB" w:rsidRDefault="008D3D52" w:rsidP="008D3D5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61EDD1A3" w14:textId="77777777" w:rsidR="008D3D52" w:rsidRPr="00D46829" w:rsidRDefault="008D3D52" w:rsidP="008D3D52">
      <w:pPr>
        <w:pStyle w:val="PL"/>
        <w:rPr>
          <w:rFonts w:eastAsia="Calibri" w:cs="Courier New"/>
        </w:rPr>
      </w:pPr>
      <w:r w:rsidRPr="001645CB">
        <w:rPr>
          <w:rFonts w:eastAsia="Calibri" w:cs="Courier New"/>
        </w:rPr>
        <w:tab/>
      </w:r>
      <w:r w:rsidRPr="00D46829">
        <w:rPr>
          <w:rFonts w:eastAsia="Calibri" w:cs="Courier New"/>
        </w:rPr>
        <w:t>...</w:t>
      </w:r>
    </w:p>
    <w:p w14:paraId="7B904B94" w14:textId="77777777" w:rsidR="008D3D52" w:rsidRDefault="008D3D52" w:rsidP="008D3D52">
      <w:pPr>
        <w:pStyle w:val="PL"/>
        <w:rPr>
          <w:rFonts w:eastAsia="Calibri" w:cs="Courier New"/>
        </w:rPr>
      </w:pPr>
      <w:r w:rsidRPr="00D46829">
        <w:rPr>
          <w:rFonts w:eastAsia="Calibri" w:cs="Courier New"/>
        </w:rPr>
        <w:t>}</w:t>
      </w:r>
    </w:p>
    <w:p w14:paraId="69B06626" w14:textId="77777777" w:rsidR="008D3D52" w:rsidRDefault="008D3D52" w:rsidP="008D3D52">
      <w:pPr>
        <w:pStyle w:val="PL"/>
        <w:rPr>
          <w:rFonts w:eastAsia="Calibri" w:cs="Courier New"/>
        </w:rPr>
      </w:pPr>
    </w:p>
    <w:p w14:paraId="2F4BA389" w14:textId="77777777" w:rsidR="008D3D52" w:rsidRDefault="008D3D52" w:rsidP="008D3D52">
      <w:pPr>
        <w:pStyle w:val="PL"/>
        <w:rPr>
          <w:rFonts w:eastAsia="Calibri" w:cs="Courier New"/>
        </w:rPr>
      </w:pPr>
      <w:r>
        <w:rPr>
          <w:rFonts w:eastAsia="Calibri" w:cs="Courier New"/>
        </w:rPr>
        <w:t>Expected-Azimuth-AoA-ExtIEs</w:t>
      </w:r>
      <w:r>
        <w:rPr>
          <w:rFonts w:eastAsia="Calibri" w:cs="Courier New"/>
        </w:rPr>
        <w:tab/>
        <w:t>F1AP-PROTOCOL-EXTENSION ::= {</w:t>
      </w:r>
    </w:p>
    <w:p w14:paraId="03CD8F8C" w14:textId="77777777" w:rsidR="008D3D52" w:rsidRDefault="008D3D52" w:rsidP="008D3D52">
      <w:pPr>
        <w:pStyle w:val="PL"/>
        <w:rPr>
          <w:rFonts w:eastAsia="Calibri" w:cs="Courier New"/>
        </w:rPr>
      </w:pPr>
      <w:r>
        <w:rPr>
          <w:rFonts w:eastAsia="Calibri" w:cs="Courier New"/>
        </w:rPr>
        <w:tab/>
        <w:t>...</w:t>
      </w:r>
    </w:p>
    <w:p w14:paraId="000899FF" w14:textId="77777777" w:rsidR="008D3D52" w:rsidRDefault="008D3D52" w:rsidP="008D3D52">
      <w:pPr>
        <w:pStyle w:val="PL"/>
        <w:rPr>
          <w:rFonts w:eastAsia="Calibri" w:cs="Courier New"/>
        </w:rPr>
      </w:pPr>
      <w:r>
        <w:rPr>
          <w:rFonts w:eastAsia="Calibri" w:cs="Courier New"/>
        </w:rPr>
        <w:t>}</w:t>
      </w:r>
    </w:p>
    <w:p w14:paraId="65087E96" w14:textId="77777777" w:rsidR="008D3D52" w:rsidRPr="001645CB" w:rsidRDefault="008D3D52" w:rsidP="008D3D52">
      <w:pPr>
        <w:pStyle w:val="PL"/>
        <w:rPr>
          <w:rFonts w:eastAsia="Calibri" w:cs="Courier New"/>
        </w:rPr>
      </w:pPr>
      <w:r>
        <w:rPr>
          <w:rFonts w:eastAsia="Calibri" w:cs="Courier New"/>
        </w:rPr>
        <w:t xml:space="preserve">Expected-Zenith-AoA </w:t>
      </w:r>
      <w:r w:rsidRPr="001645CB">
        <w:rPr>
          <w:rFonts w:eastAsia="Calibri" w:cs="Courier New"/>
        </w:rPr>
        <w:t>::= SEQUENCE {</w:t>
      </w:r>
    </w:p>
    <w:p w14:paraId="11ED2E1E" w14:textId="77777777" w:rsidR="008D3D52" w:rsidRDefault="008D3D52" w:rsidP="008D3D5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530EEC0B" w14:textId="77777777" w:rsidR="008D3D52" w:rsidRDefault="008D3D52" w:rsidP="008D3D5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7E825635"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t>ProtocolExtensionContainer { { Expected-Zenith-AoA-ExtIEs } }</w:t>
      </w:r>
      <w:r>
        <w:rPr>
          <w:noProof w:val="0"/>
        </w:rPr>
        <w:tab/>
      </w:r>
      <w:r>
        <w:rPr>
          <w:noProof w:val="0"/>
        </w:rPr>
        <w:tab/>
        <w:t>OPTIONAL,</w:t>
      </w:r>
    </w:p>
    <w:p w14:paraId="693224E4" w14:textId="77777777" w:rsidR="008D3D52" w:rsidRPr="00D46829" w:rsidRDefault="008D3D52" w:rsidP="008D3D52">
      <w:pPr>
        <w:pStyle w:val="PL"/>
        <w:rPr>
          <w:rFonts w:eastAsia="Calibri" w:cs="Courier New"/>
        </w:rPr>
      </w:pPr>
      <w:r w:rsidRPr="001645CB">
        <w:rPr>
          <w:rFonts w:eastAsia="Calibri" w:cs="Courier New"/>
        </w:rPr>
        <w:tab/>
      </w:r>
      <w:r w:rsidRPr="00D46829">
        <w:rPr>
          <w:rFonts w:eastAsia="Calibri" w:cs="Courier New"/>
        </w:rPr>
        <w:t>...</w:t>
      </w:r>
    </w:p>
    <w:p w14:paraId="43BE1F90" w14:textId="77777777" w:rsidR="008D3D52" w:rsidRPr="00D46829" w:rsidRDefault="008D3D52" w:rsidP="008D3D52">
      <w:pPr>
        <w:pStyle w:val="PL"/>
        <w:rPr>
          <w:snapToGrid w:val="0"/>
        </w:rPr>
      </w:pPr>
      <w:r w:rsidRPr="00D46829">
        <w:rPr>
          <w:rFonts w:eastAsia="Calibri" w:cs="Courier New"/>
        </w:rPr>
        <w:t>}</w:t>
      </w:r>
    </w:p>
    <w:p w14:paraId="6FCD9DE4" w14:textId="77777777" w:rsidR="008D3D52" w:rsidRDefault="008D3D52" w:rsidP="008D3D52">
      <w:pPr>
        <w:pStyle w:val="PL"/>
        <w:rPr>
          <w:noProof w:val="0"/>
        </w:rPr>
      </w:pPr>
    </w:p>
    <w:p w14:paraId="3E2F3814" w14:textId="77777777" w:rsidR="008D3D52" w:rsidRDefault="008D3D52" w:rsidP="008D3D52">
      <w:pPr>
        <w:pStyle w:val="PL"/>
        <w:rPr>
          <w:noProof w:val="0"/>
        </w:rPr>
      </w:pPr>
      <w:r>
        <w:rPr>
          <w:noProof w:val="0"/>
        </w:rPr>
        <w:t>Expected-Zenith-AoA-ExtIEs</w:t>
      </w:r>
      <w:r>
        <w:rPr>
          <w:noProof w:val="0"/>
        </w:rPr>
        <w:tab/>
        <w:t>F1AP-PROTOCOL-EXTENSION ::= {</w:t>
      </w:r>
    </w:p>
    <w:p w14:paraId="348721AC" w14:textId="77777777" w:rsidR="008D3D52" w:rsidRDefault="008D3D52" w:rsidP="008D3D52">
      <w:pPr>
        <w:pStyle w:val="PL"/>
        <w:rPr>
          <w:noProof w:val="0"/>
        </w:rPr>
      </w:pPr>
      <w:r>
        <w:rPr>
          <w:noProof w:val="0"/>
        </w:rPr>
        <w:tab/>
        <w:t>...</w:t>
      </w:r>
    </w:p>
    <w:p w14:paraId="3F23851F" w14:textId="77777777" w:rsidR="008D3D52" w:rsidRDefault="008D3D52" w:rsidP="008D3D52">
      <w:pPr>
        <w:pStyle w:val="PL"/>
        <w:rPr>
          <w:noProof w:val="0"/>
        </w:rPr>
      </w:pPr>
      <w:r>
        <w:rPr>
          <w:noProof w:val="0"/>
        </w:rPr>
        <w:t>}</w:t>
      </w:r>
    </w:p>
    <w:p w14:paraId="50B6D499" w14:textId="77777777" w:rsidR="008D3D52" w:rsidRDefault="008D3D52" w:rsidP="008D3D52">
      <w:pPr>
        <w:pStyle w:val="PL"/>
        <w:rPr>
          <w:noProof w:val="0"/>
        </w:rPr>
      </w:pPr>
    </w:p>
    <w:p w14:paraId="1106BF5C" w14:textId="77777777" w:rsidR="008D3D52" w:rsidRDefault="008D3D52" w:rsidP="008D3D5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4AE7F4BA" w14:textId="77777777" w:rsidR="008D3D52" w:rsidRDefault="008D3D52" w:rsidP="008D3D52">
      <w:pPr>
        <w:pStyle w:val="PL"/>
        <w:rPr>
          <w:snapToGrid w:val="0"/>
        </w:rPr>
      </w:pPr>
    </w:p>
    <w:p w14:paraId="3FA46846" w14:textId="77777777" w:rsidR="008D3D52" w:rsidRDefault="008D3D52" w:rsidP="008D3D5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21412411" w14:textId="77777777" w:rsidR="008D3D52" w:rsidRDefault="008D3D52" w:rsidP="008D3D52">
      <w:pPr>
        <w:pStyle w:val="PL"/>
        <w:rPr>
          <w:rFonts w:eastAsia="SimSun"/>
          <w:snapToGrid w:val="0"/>
        </w:rPr>
      </w:pPr>
    </w:p>
    <w:p w14:paraId="5B116376" w14:textId="77777777" w:rsidR="008D3D52" w:rsidRDefault="008D3D52" w:rsidP="008D3D52">
      <w:pPr>
        <w:pStyle w:val="PL"/>
        <w:rPr>
          <w:rFonts w:eastAsia="SimSun"/>
          <w:snapToGrid w:val="0"/>
        </w:rPr>
      </w:pPr>
      <w:r>
        <w:rPr>
          <w:rFonts w:eastAsia="SimSun"/>
          <w:snapToGrid w:val="0"/>
        </w:rPr>
        <w:t>ECNMarkingorCongestionInformationReportingRequest ::= CHOICE {</w:t>
      </w:r>
    </w:p>
    <w:p w14:paraId="4521840D" w14:textId="77777777" w:rsidR="008D3D52" w:rsidRDefault="008D3D52" w:rsidP="008D3D52">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31D3CCED" w14:textId="77777777" w:rsidR="008D3D52" w:rsidRDefault="008D3D52" w:rsidP="008D3D52">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256970A6" w14:textId="77777777" w:rsidR="008D3D52" w:rsidRDefault="008D3D52" w:rsidP="008D3D52">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59134DE5" w14:textId="77777777" w:rsidR="008D3D52" w:rsidRDefault="008D3D52" w:rsidP="008D3D52">
      <w:pPr>
        <w:pStyle w:val="PL"/>
        <w:rPr>
          <w:rFonts w:eastAsia="SimSun"/>
          <w:snapToGrid w:val="0"/>
        </w:rPr>
      </w:pPr>
      <w:r>
        <w:rPr>
          <w:rFonts w:eastAsia="SimSun"/>
          <w:snapToGrid w:val="0"/>
        </w:rPr>
        <w:t>}</w:t>
      </w:r>
    </w:p>
    <w:p w14:paraId="54A02FDE" w14:textId="77777777" w:rsidR="008D3D52" w:rsidRDefault="008D3D52" w:rsidP="008D3D52">
      <w:pPr>
        <w:pStyle w:val="PL"/>
        <w:rPr>
          <w:rFonts w:eastAsia="SimSun"/>
          <w:snapToGrid w:val="0"/>
        </w:rPr>
      </w:pPr>
    </w:p>
    <w:p w14:paraId="20594426" w14:textId="77777777" w:rsidR="008D3D52" w:rsidRDefault="008D3D52" w:rsidP="008D3D52">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1B9819E2" w14:textId="77777777" w:rsidR="008D3D52" w:rsidRDefault="008D3D52" w:rsidP="008D3D52">
      <w:pPr>
        <w:pStyle w:val="PL"/>
        <w:rPr>
          <w:rFonts w:eastAsia="Malgun Gothic"/>
          <w:snapToGrid w:val="0"/>
        </w:rPr>
      </w:pPr>
      <w:r>
        <w:rPr>
          <w:rFonts w:eastAsia="Malgun Gothic"/>
          <w:snapToGrid w:val="0"/>
        </w:rPr>
        <w:tab/>
        <w:t>...</w:t>
      </w:r>
    </w:p>
    <w:p w14:paraId="3525AFCB" w14:textId="77777777" w:rsidR="008D3D52" w:rsidRDefault="008D3D52" w:rsidP="008D3D52">
      <w:pPr>
        <w:pStyle w:val="PL"/>
        <w:rPr>
          <w:rFonts w:eastAsia="Malgun Gothic"/>
          <w:snapToGrid w:val="0"/>
        </w:rPr>
      </w:pPr>
      <w:r>
        <w:rPr>
          <w:rFonts w:eastAsia="Malgun Gothic"/>
          <w:snapToGrid w:val="0"/>
        </w:rPr>
        <w:t>}</w:t>
      </w:r>
    </w:p>
    <w:p w14:paraId="01D5DD89" w14:textId="77777777" w:rsidR="008D3D52" w:rsidRDefault="008D3D52" w:rsidP="008D3D52">
      <w:pPr>
        <w:pStyle w:val="PL"/>
        <w:rPr>
          <w:rFonts w:eastAsia="Malgun Gothic"/>
          <w:snapToGrid w:val="0"/>
        </w:rPr>
      </w:pPr>
    </w:p>
    <w:p w14:paraId="04A07BA2" w14:textId="77777777" w:rsidR="008D3D52" w:rsidRDefault="008D3D52" w:rsidP="008D3D52">
      <w:pPr>
        <w:pStyle w:val="PL"/>
        <w:rPr>
          <w:rFonts w:eastAsia="Malgun Gothic"/>
          <w:snapToGrid w:val="0"/>
        </w:rPr>
      </w:pPr>
      <w:r>
        <w:rPr>
          <w:rFonts w:eastAsia="Malgun Gothic"/>
          <w:snapToGrid w:val="0"/>
        </w:rPr>
        <w:t>ECNmarkingRequest ::= ENUMERATED { ul, dl, both, stop, ... }</w:t>
      </w:r>
    </w:p>
    <w:p w14:paraId="1BB3A570" w14:textId="77777777" w:rsidR="008D3D52" w:rsidRDefault="008D3D52" w:rsidP="008D3D52">
      <w:pPr>
        <w:pStyle w:val="PL"/>
        <w:rPr>
          <w:rFonts w:eastAsia="Malgun Gothic"/>
          <w:snapToGrid w:val="0"/>
        </w:rPr>
      </w:pPr>
      <w:r>
        <w:rPr>
          <w:rFonts w:eastAsia="Malgun Gothic"/>
          <w:snapToGrid w:val="0"/>
        </w:rPr>
        <w:t>CongestionInformationRequest ::= ENUMERATED { ul, dl, both, stop, ... }</w:t>
      </w:r>
    </w:p>
    <w:p w14:paraId="55DE6AE8" w14:textId="77777777" w:rsidR="008D3D52" w:rsidRDefault="008D3D52" w:rsidP="008D3D52">
      <w:pPr>
        <w:pStyle w:val="PL"/>
        <w:rPr>
          <w:snapToGrid w:val="0"/>
        </w:rPr>
      </w:pPr>
      <w:r>
        <w:rPr>
          <w:snapToGrid w:val="0"/>
        </w:rPr>
        <w:t>ECNMarkingorCongestionInformationReportingStatus ::= ENUMERATED { active, not-active, ...}</w:t>
      </w:r>
    </w:p>
    <w:p w14:paraId="50B81DD6" w14:textId="77777777" w:rsidR="008D3D52" w:rsidRPr="00EA5FA7" w:rsidRDefault="008D3D52" w:rsidP="008D3D52">
      <w:pPr>
        <w:pStyle w:val="PL"/>
        <w:rPr>
          <w:noProof w:val="0"/>
        </w:rPr>
      </w:pPr>
    </w:p>
    <w:p w14:paraId="425D6AEA" w14:textId="77777777" w:rsidR="008D3D52" w:rsidRPr="00EA5FA7" w:rsidRDefault="008D3D52" w:rsidP="008D3D52">
      <w:pPr>
        <w:pStyle w:val="PL"/>
        <w:outlineLvl w:val="3"/>
        <w:rPr>
          <w:noProof w:val="0"/>
          <w:snapToGrid w:val="0"/>
        </w:rPr>
      </w:pPr>
      <w:r w:rsidRPr="00EA5FA7">
        <w:rPr>
          <w:noProof w:val="0"/>
          <w:snapToGrid w:val="0"/>
        </w:rPr>
        <w:t>-- F</w:t>
      </w:r>
    </w:p>
    <w:p w14:paraId="14DB7A7D" w14:textId="77777777" w:rsidR="008D3D52" w:rsidRDefault="008D3D52" w:rsidP="008D3D52">
      <w:pPr>
        <w:pStyle w:val="PL"/>
        <w:rPr>
          <w:noProof w:val="0"/>
        </w:rPr>
      </w:pPr>
    </w:p>
    <w:p w14:paraId="42F6BAF7" w14:textId="77777777" w:rsidR="008D3D52" w:rsidRDefault="008D3D52" w:rsidP="008D3D52">
      <w:pPr>
        <w:pStyle w:val="PL"/>
        <w:snapToGrid w:val="0"/>
      </w:pPr>
      <w:r>
        <w:rPr>
          <w:noProof w:val="0"/>
        </w:rPr>
        <w:t>F1CPathNSA</w:t>
      </w:r>
      <w:r>
        <w:t xml:space="preserve"> ::= </w:t>
      </w:r>
      <w:r w:rsidRPr="00121B57">
        <w:t xml:space="preserve">ENUMERATED </w:t>
      </w:r>
      <w:r>
        <w:t>{lte, nr, both}</w:t>
      </w:r>
    </w:p>
    <w:p w14:paraId="0E6F805B" w14:textId="77777777" w:rsidR="008D3D52" w:rsidRDefault="008D3D52" w:rsidP="008D3D52">
      <w:pPr>
        <w:pStyle w:val="PL"/>
        <w:snapToGrid w:val="0"/>
      </w:pPr>
    </w:p>
    <w:p w14:paraId="669BE8BD" w14:textId="77777777" w:rsidR="008D3D52" w:rsidRPr="00EA5FA7" w:rsidRDefault="008D3D52" w:rsidP="008D3D52">
      <w:pPr>
        <w:pStyle w:val="PL"/>
        <w:snapToGrid w:val="0"/>
        <w:rPr>
          <w:noProof w:val="0"/>
        </w:rPr>
      </w:pPr>
      <w:r>
        <w:rPr>
          <w:noProof w:val="0"/>
          <w:snapToGrid w:val="0"/>
        </w:rPr>
        <w:t>F1CTransferPath</w:t>
      </w:r>
      <w:r w:rsidRPr="00EA5FA7">
        <w:rPr>
          <w:noProof w:val="0"/>
        </w:rPr>
        <w:t xml:space="preserve"> ::= SEQUENCE {</w:t>
      </w:r>
    </w:p>
    <w:p w14:paraId="063C9805" w14:textId="77777777" w:rsidR="008D3D52" w:rsidRPr="00EA5FA7" w:rsidRDefault="008D3D52" w:rsidP="008D3D52">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5DA0A6DF" w14:textId="77777777" w:rsidR="008D3D52" w:rsidRPr="00EA5FA7" w:rsidRDefault="008D3D52" w:rsidP="008D3D52">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72E958C" w14:textId="77777777" w:rsidR="008D3D52" w:rsidRPr="00EA5FA7" w:rsidRDefault="008D3D52" w:rsidP="008D3D52">
      <w:pPr>
        <w:pStyle w:val="PL"/>
        <w:snapToGrid w:val="0"/>
        <w:rPr>
          <w:noProof w:val="0"/>
        </w:rPr>
      </w:pPr>
      <w:r w:rsidRPr="00EA5FA7">
        <w:rPr>
          <w:noProof w:val="0"/>
        </w:rPr>
        <w:tab/>
        <w:t>...</w:t>
      </w:r>
    </w:p>
    <w:p w14:paraId="512C0236" w14:textId="77777777" w:rsidR="008D3D52" w:rsidRPr="00EA5FA7" w:rsidRDefault="008D3D52" w:rsidP="008D3D52">
      <w:pPr>
        <w:pStyle w:val="PL"/>
        <w:snapToGrid w:val="0"/>
        <w:rPr>
          <w:noProof w:val="0"/>
        </w:rPr>
      </w:pPr>
      <w:r w:rsidRPr="00EA5FA7">
        <w:rPr>
          <w:noProof w:val="0"/>
        </w:rPr>
        <w:t>}</w:t>
      </w:r>
    </w:p>
    <w:p w14:paraId="205DB041" w14:textId="77777777" w:rsidR="008D3D52" w:rsidRPr="00EA5FA7" w:rsidRDefault="008D3D52" w:rsidP="008D3D52">
      <w:pPr>
        <w:pStyle w:val="PL"/>
        <w:snapToGrid w:val="0"/>
        <w:rPr>
          <w:noProof w:val="0"/>
        </w:rPr>
      </w:pPr>
    </w:p>
    <w:p w14:paraId="453F70E6" w14:textId="77777777" w:rsidR="008D3D52" w:rsidRPr="00EA5FA7" w:rsidRDefault="008D3D52" w:rsidP="008D3D52">
      <w:pPr>
        <w:pStyle w:val="PL"/>
        <w:snapToGrid w:val="0"/>
        <w:rPr>
          <w:noProof w:val="0"/>
        </w:rPr>
      </w:pPr>
      <w:r>
        <w:rPr>
          <w:noProof w:val="0"/>
          <w:snapToGrid w:val="0"/>
        </w:rPr>
        <w:t>F1CTransferPath</w:t>
      </w:r>
      <w:r w:rsidRPr="00EA5FA7">
        <w:rPr>
          <w:noProof w:val="0"/>
        </w:rPr>
        <w:t>-ExtIEs F1AP-PROTOCOL-EXTENSION ::= {</w:t>
      </w:r>
    </w:p>
    <w:p w14:paraId="2DDB05BE" w14:textId="77777777" w:rsidR="008D3D52" w:rsidRPr="00EA5FA7" w:rsidRDefault="008D3D52" w:rsidP="008D3D52">
      <w:pPr>
        <w:pStyle w:val="PL"/>
        <w:snapToGrid w:val="0"/>
        <w:rPr>
          <w:noProof w:val="0"/>
        </w:rPr>
      </w:pPr>
      <w:r w:rsidRPr="00EA5FA7">
        <w:rPr>
          <w:noProof w:val="0"/>
        </w:rPr>
        <w:tab/>
        <w:t>...</w:t>
      </w:r>
    </w:p>
    <w:p w14:paraId="467809DD" w14:textId="77777777" w:rsidR="008D3D52" w:rsidRPr="00EA5FA7" w:rsidRDefault="008D3D52" w:rsidP="008D3D52">
      <w:pPr>
        <w:pStyle w:val="PL"/>
        <w:snapToGrid w:val="0"/>
        <w:rPr>
          <w:noProof w:val="0"/>
        </w:rPr>
      </w:pPr>
      <w:r w:rsidRPr="00EA5FA7">
        <w:rPr>
          <w:noProof w:val="0"/>
        </w:rPr>
        <w:t>}</w:t>
      </w:r>
    </w:p>
    <w:p w14:paraId="061F33D6" w14:textId="77777777" w:rsidR="008D3D52" w:rsidRPr="00EA5FA7" w:rsidRDefault="008D3D52" w:rsidP="008D3D52">
      <w:pPr>
        <w:pStyle w:val="PL"/>
        <w:rPr>
          <w:noProof w:val="0"/>
        </w:rPr>
      </w:pPr>
    </w:p>
    <w:p w14:paraId="76145655" w14:textId="77777777" w:rsidR="008D3D52" w:rsidRDefault="008D3D52" w:rsidP="008D3D52">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0540E08F" w14:textId="77777777" w:rsidR="008D3D52" w:rsidRDefault="008D3D52" w:rsidP="008D3D52">
      <w:pPr>
        <w:pStyle w:val="PL"/>
        <w:snapToGrid w:val="0"/>
      </w:pPr>
    </w:p>
    <w:p w14:paraId="24F39429" w14:textId="77777777" w:rsidR="008D3D52" w:rsidRDefault="008D3D52" w:rsidP="008D3D52">
      <w:pPr>
        <w:pStyle w:val="PL"/>
        <w:snapToGrid w:val="0"/>
      </w:pPr>
      <w:r>
        <w:rPr>
          <w:snapToGrid w:val="0"/>
        </w:rPr>
        <w:t>F1CTransferPath</w:t>
      </w:r>
      <w:r>
        <w:rPr>
          <w:rFonts w:hint="eastAsia"/>
          <w:snapToGrid w:val="0"/>
          <w:lang w:eastAsia="zh-CN"/>
        </w:rPr>
        <w:t>NRDC</w:t>
      </w:r>
      <w:r>
        <w:t xml:space="preserve"> ::= SEQUENCE {</w:t>
      </w:r>
    </w:p>
    <w:p w14:paraId="2F87A3F0" w14:textId="77777777" w:rsidR="008D3D52" w:rsidRDefault="008D3D52" w:rsidP="008D3D52">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01A90D20" w14:textId="77777777" w:rsidR="008D3D52" w:rsidRDefault="008D3D52" w:rsidP="008D3D52">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4D693D6C" w14:textId="77777777" w:rsidR="008D3D52" w:rsidRDefault="008D3D52" w:rsidP="008D3D52">
      <w:pPr>
        <w:pStyle w:val="PL"/>
        <w:snapToGrid w:val="0"/>
      </w:pPr>
      <w:r>
        <w:tab/>
        <w:t>...</w:t>
      </w:r>
    </w:p>
    <w:p w14:paraId="596625EF" w14:textId="77777777" w:rsidR="008D3D52" w:rsidRDefault="008D3D52" w:rsidP="008D3D52">
      <w:pPr>
        <w:pStyle w:val="PL"/>
        <w:snapToGrid w:val="0"/>
      </w:pPr>
      <w:r>
        <w:t>}</w:t>
      </w:r>
    </w:p>
    <w:p w14:paraId="3ECA34FD" w14:textId="77777777" w:rsidR="008D3D52" w:rsidRDefault="008D3D52" w:rsidP="008D3D52">
      <w:pPr>
        <w:pStyle w:val="PL"/>
        <w:snapToGrid w:val="0"/>
      </w:pPr>
    </w:p>
    <w:p w14:paraId="6E5FAEB7" w14:textId="77777777" w:rsidR="008D3D52" w:rsidRDefault="008D3D52" w:rsidP="008D3D52">
      <w:pPr>
        <w:pStyle w:val="PL"/>
        <w:snapToGrid w:val="0"/>
      </w:pPr>
      <w:r>
        <w:rPr>
          <w:snapToGrid w:val="0"/>
        </w:rPr>
        <w:t>F1CTransferPath</w:t>
      </w:r>
      <w:r>
        <w:rPr>
          <w:rFonts w:hint="eastAsia"/>
          <w:snapToGrid w:val="0"/>
          <w:lang w:eastAsia="zh-CN"/>
        </w:rPr>
        <w:t>NRDC</w:t>
      </w:r>
      <w:r>
        <w:t>-ExtIEs F1AP-PROTOCOL-EXTENSION ::= {</w:t>
      </w:r>
    </w:p>
    <w:p w14:paraId="67BE9664" w14:textId="77777777" w:rsidR="008D3D52" w:rsidRDefault="008D3D52" w:rsidP="008D3D52">
      <w:pPr>
        <w:pStyle w:val="PL"/>
        <w:snapToGrid w:val="0"/>
      </w:pPr>
      <w:r>
        <w:tab/>
        <w:t>...</w:t>
      </w:r>
    </w:p>
    <w:p w14:paraId="159C7A89" w14:textId="77777777" w:rsidR="008D3D52" w:rsidRDefault="008D3D52" w:rsidP="008D3D52">
      <w:pPr>
        <w:pStyle w:val="PL"/>
        <w:snapToGrid w:val="0"/>
      </w:pPr>
      <w:r>
        <w:t>}</w:t>
      </w:r>
    </w:p>
    <w:p w14:paraId="2F158514" w14:textId="77777777" w:rsidR="008D3D52" w:rsidRDefault="008D3D52" w:rsidP="008D3D52">
      <w:pPr>
        <w:pStyle w:val="PL"/>
        <w:snapToGrid w:val="0"/>
      </w:pPr>
    </w:p>
    <w:p w14:paraId="679F29A7" w14:textId="77777777" w:rsidR="008D3D52" w:rsidRPr="00E53D33" w:rsidRDefault="008D3D52" w:rsidP="008D3D52">
      <w:pPr>
        <w:pStyle w:val="PL"/>
        <w:rPr>
          <w:snapToGrid w:val="0"/>
        </w:rPr>
      </w:pPr>
      <w:r w:rsidRPr="00E53D33">
        <w:rPr>
          <w:snapToGrid w:val="0"/>
        </w:rPr>
        <w:t xml:space="preserve">F1UTunnelNotEstablished </w:t>
      </w:r>
      <w:r w:rsidRPr="00E53D33">
        <w:t>::= ENUMERATED {</w:t>
      </w:r>
    </w:p>
    <w:p w14:paraId="600DE041" w14:textId="77777777" w:rsidR="008D3D52" w:rsidRPr="00E53D33" w:rsidRDefault="008D3D52" w:rsidP="008D3D52">
      <w:pPr>
        <w:pStyle w:val="PL"/>
        <w:rPr>
          <w:snapToGrid w:val="0"/>
        </w:rPr>
      </w:pPr>
      <w:r w:rsidRPr="00E53D33">
        <w:rPr>
          <w:snapToGrid w:val="0"/>
        </w:rPr>
        <w:tab/>
        <w:t>true,</w:t>
      </w:r>
    </w:p>
    <w:p w14:paraId="0F610FBB" w14:textId="77777777" w:rsidR="008D3D52" w:rsidRPr="00E53D33" w:rsidRDefault="008D3D52" w:rsidP="008D3D52">
      <w:pPr>
        <w:pStyle w:val="PL"/>
        <w:rPr>
          <w:snapToGrid w:val="0"/>
        </w:rPr>
      </w:pPr>
      <w:r w:rsidRPr="00E53D33">
        <w:rPr>
          <w:snapToGrid w:val="0"/>
        </w:rPr>
        <w:tab/>
        <w:t>...</w:t>
      </w:r>
    </w:p>
    <w:p w14:paraId="19A544EA" w14:textId="77777777" w:rsidR="008D3D52" w:rsidRPr="00E53D33" w:rsidRDefault="008D3D52" w:rsidP="008D3D52">
      <w:pPr>
        <w:pStyle w:val="PL"/>
        <w:rPr>
          <w:noProof w:val="0"/>
        </w:rPr>
      </w:pPr>
      <w:r w:rsidRPr="00E53D33">
        <w:rPr>
          <w:noProof w:val="0"/>
        </w:rPr>
        <w:t>}</w:t>
      </w:r>
    </w:p>
    <w:p w14:paraId="74517F86" w14:textId="77777777" w:rsidR="008D3D52" w:rsidRDefault="008D3D52" w:rsidP="008D3D52">
      <w:pPr>
        <w:pStyle w:val="PL"/>
        <w:snapToGrid w:val="0"/>
      </w:pPr>
    </w:p>
    <w:p w14:paraId="7596328F" w14:textId="77777777" w:rsidR="008D3D52" w:rsidRPr="00EA5FA7" w:rsidRDefault="008D3D52" w:rsidP="008D3D52">
      <w:pPr>
        <w:pStyle w:val="PL"/>
        <w:rPr>
          <w:noProof w:val="0"/>
        </w:rPr>
      </w:pPr>
      <w:r w:rsidRPr="00EA5FA7">
        <w:rPr>
          <w:noProof w:val="0"/>
        </w:rPr>
        <w:t>FDD-Info ::= SEQUENCE {</w:t>
      </w:r>
    </w:p>
    <w:p w14:paraId="1E1E93F5" w14:textId="77777777" w:rsidR="008D3D52" w:rsidRPr="00EA5FA7" w:rsidRDefault="008D3D52" w:rsidP="008D3D52">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161EE929" w14:textId="77777777" w:rsidR="008D3D52" w:rsidRPr="00EA5FA7" w:rsidRDefault="008D3D52" w:rsidP="008D3D52">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3AE3847D" w14:textId="77777777" w:rsidR="008D3D52" w:rsidRPr="00EA5FA7" w:rsidRDefault="008D3D52" w:rsidP="008D3D52">
      <w:pPr>
        <w:pStyle w:val="PL"/>
        <w:rPr>
          <w:noProof w:val="0"/>
        </w:rPr>
      </w:pPr>
      <w:r w:rsidRPr="00EA5FA7">
        <w:rPr>
          <w:noProof w:val="0"/>
        </w:rPr>
        <w:tab/>
        <w:t>uL-Transmission-Bandwidth</w:t>
      </w:r>
      <w:r w:rsidRPr="00EA5FA7">
        <w:rPr>
          <w:noProof w:val="0"/>
        </w:rPr>
        <w:tab/>
      </w:r>
      <w:r w:rsidRPr="00EA5FA7">
        <w:rPr>
          <w:noProof w:val="0"/>
        </w:rPr>
        <w:tab/>
      </w:r>
      <w:r>
        <w:rPr>
          <w:noProof w:val="0"/>
        </w:rPr>
        <w:tab/>
      </w:r>
      <w:r w:rsidRPr="00EA5FA7">
        <w:rPr>
          <w:noProof w:val="0"/>
        </w:rPr>
        <w:t>Transmission-Bandwidth,</w:t>
      </w:r>
    </w:p>
    <w:p w14:paraId="455E8AE6" w14:textId="77777777" w:rsidR="008D3D52" w:rsidRPr="00EA5FA7" w:rsidRDefault="008D3D52" w:rsidP="008D3D52">
      <w:pPr>
        <w:pStyle w:val="PL"/>
        <w:rPr>
          <w:noProof w:val="0"/>
        </w:rPr>
      </w:pPr>
      <w:r w:rsidRPr="00EA5FA7">
        <w:rPr>
          <w:noProof w:val="0"/>
        </w:rPr>
        <w:tab/>
        <w:t>dL-Transmission-Bandwidth</w:t>
      </w:r>
      <w:r w:rsidRPr="00EA5FA7">
        <w:rPr>
          <w:noProof w:val="0"/>
        </w:rPr>
        <w:tab/>
      </w:r>
      <w:r w:rsidRPr="00EA5FA7">
        <w:rPr>
          <w:noProof w:val="0"/>
        </w:rPr>
        <w:tab/>
      </w:r>
      <w:r>
        <w:rPr>
          <w:noProof w:val="0"/>
        </w:rPr>
        <w:tab/>
      </w:r>
      <w:r w:rsidRPr="00EA5FA7">
        <w:rPr>
          <w:noProof w:val="0"/>
        </w:rPr>
        <w:t>Transmission-Bandwidth,</w:t>
      </w:r>
    </w:p>
    <w:p w14:paraId="57036B1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DD-Info-ExtIEs} } OPTIONAL,</w:t>
      </w:r>
    </w:p>
    <w:p w14:paraId="392FA9B8" w14:textId="77777777" w:rsidR="008D3D52" w:rsidRPr="00EA5FA7" w:rsidRDefault="008D3D52" w:rsidP="008D3D52">
      <w:pPr>
        <w:pStyle w:val="PL"/>
        <w:rPr>
          <w:noProof w:val="0"/>
        </w:rPr>
      </w:pPr>
      <w:r w:rsidRPr="00D96CB4">
        <w:rPr>
          <w:noProof w:val="0"/>
          <w:lang w:val="fr-FR"/>
        </w:rPr>
        <w:tab/>
      </w:r>
      <w:r w:rsidRPr="00EA5FA7">
        <w:rPr>
          <w:noProof w:val="0"/>
        </w:rPr>
        <w:t>...</w:t>
      </w:r>
    </w:p>
    <w:p w14:paraId="748ECE4F" w14:textId="77777777" w:rsidR="008D3D52" w:rsidRPr="00EA5FA7" w:rsidRDefault="008D3D52" w:rsidP="008D3D52">
      <w:pPr>
        <w:pStyle w:val="PL"/>
        <w:rPr>
          <w:noProof w:val="0"/>
        </w:rPr>
      </w:pPr>
      <w:r w:rsidRPr="00EA5FA7">
        <w:rPr>
          <w:noProof w:val="0"/>
        </w:rPr>
        <w:t>}</w:t>
      </w:r>
    </w:p>
    <w:p w14:paraId="258D9E11" w14:textId="77777777" w:rsidR="008D3D52" w:rsidRPr="00EA5FA7" w:rsidRDefault="008D3D52" w:rsidP="008D3D52">
      <w:pPr>
        <w:pStyle w:val="PL"/>
        <w:rPr>
          <w:noProof w:val="0"/>
        </w:rPr>
      </w:pPr>
    </w:p>
    <w:p w14:paraId="44F5C545" w14:textId="77777777" w:rsidR="008D3D52" w:rsidRPr="0000693A" w:rsidRDefault="008D3D52" w:rsidP="008D3D52">
      <w:pPr>
        <w:pStyle w:val="PL"/>
        <w:rPr>
          <w:noProof w:val="0"/>
        </w:rPr>
      </w:pPr>
      <w:r w:rsidRPr="00EA5FA7">
        <w:rPr>
          <w:noProof w:val="0"/>
        </w:rPr>
        <w:t>FDD-Info-ExtIEs F1AP-PROTOCOL-EXTENSION ::= {</w:t>
      </w:r>
    </w:p>
    <w:p w14:paraId="239DD2C4" w14:textId="77777777" w:rsidR="008D3D52" w:rsidRDefault="008D3D52" w:rsidP="008D3D52">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78AB75DA" w14:textId="77777777" w:rsidR="008D3D52" w:rsidRPr="00EA5FA7" w:rsidRDefault="008D3D52" w:rsidP="008D3D52">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64D5256D" w14:textId="77777777" w:rsidR="008D3D52" w:rsidRPr="00EA5FA7" w:rsidRDefault="008D3D52" w:rsidP="008D3D52">
      <w:pPr>
        <w:pStyle w:val="PL"/>
        <w:rPr>
          <w:noProof w:val="0"/>
        </w:rPr>
      </w:pPr>
      <w:r w:rsidRPr="00EA5FA7">
        <w:rPr>
          <w:noProof w:val="0"/>
        </w:rPr>
        <w:tab/>
        <w:t>...</w:t>
      </w:r>
    </w:p>
    <w:p w14:paraId="6009C2E7" w14:textId="77777777" w:rsidR="008D3D52" w:rsidRPr="00EA5FA7" w:rsidRDefault="008D3D52" w:rsidP="008D3D52">
      <w:pPr>
        <w:pStyle w:val="PL"/>
        <w:rPr>
          <w:noProof w:val="0"/>
        </w:rPr>
      </w:pPr>
      <w:r w:rsidRPr="00EA5FA7">
        <w:rPr>
          <w:noProof w:val="0"/>
        </w:rPr>
        <w:t>}</w:t>
      </w:r>
    </w:p>
    <w:p w14:paraId="7186FEDE" w14:textId="77777777" w:rsidR="008D3D52" w:rsidRPr="00EA5FA7" w:rsidRDefault="008D3D52" w:rsidP="008D3D52">
      <w:pPr>
        <w:pStyle w:val="PL"/>
        <w:rPr>
          <w:noProof w:val="0"/>
        </w:rPr>
      </w:pPr>
    </w:p>
    <w:p w14:paraId="62EC7A84" w14:textId="77777777" w:rsidR="008D3D52" w:rsidRPr="006A6F20" w:rsidRDefault="008D3D52" w:rsidP="008D3D52">
      <w:pPr>
        <w:pStyle w:val="PL"/>
        <w:rPr>
          <w:noProof w:val="0"/>
        </w:rPr>
      </w:pPr>
      <w:r w:rsidRPr="006A6F20">
        <w:rPr>
          <w:noProof w:val="0"/>
        </w:rPr>
        <w:t>FDD-InfoRel16 ::= SEQUENCE {</w:t>
      </w:r>
    </w:p>
    <w:p w14:paraId="2524FB23" w14:textId="77777777" w:rsidR="008D3D52" w:rsidRPr="006A6F20" w:rsidRDefault="008D3D52" w:rsidP="008D3D52">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16C337BF" w14:textId="77777777" w:rsidR="008D3D52" w:rsidRPr="006A6F20" w:rsidRDefault="008D3D52" w:rsidP="008D3D52">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3E5F8B" w14:textId="77777777" w:rsidR="008D3D52" w:rsidRPr="006A6F20" w:rsidRDefault="008D3D52" w:rsidP="008D3D52">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25E44A70" w14:textId="77777777" w:rsidR="008D3D52" w:rsidRPr="006A6F20" w:rsidRDefault="008D3D52" w:rsidP="008D3D52">
      <w:pPr>
        <w:pStyle w:val="PL"/>
        <w:rPr>
          <w:noProof w:val="0"/>
        </w:rPr>
      </w:pPr>
      <w:r w:rsidRPr="006A6F20">
        <w:rPr>
          <w:noProof w:val="0"/>
        </w:rPr>
        <w:tab/>
        <w:t>...</w:t>
      </w:r>
    </w:p>
    <w:p w14:paraId="42087697" w14:textId="77777777" w:rsidR="008D3D52" w:rsidRPr="006A6F20" w:rsidRDefault="008D3D52" w:rsidP="008D3D52">
      <w:pPr>
        <w:pStyle w:val="PL"/>
        <w:rPr>
          <w:noProof w:val="0"/>
        </w:rPr>
      </w:pPr>
      <w:r w:rsidRPr="006A6F20">
        <w:rPr>
          <w:noProof w:val="0"/>
        </w:rPr>
        <w:t>}</w:t>
      </w:r>
    </w:p>
    <w:p w14:paraId="59BA58C5" w14:textId="77777777" w:rsidR="008D3D52" w:rsidRPr="006A6F20" w:rsidRDefault="008D3D52" w:rsidP="008D3D52">
      <w:pPr>
        <w:pStyle w:val="PL"/>
        <w:rPr>
          <w:noProof w:val="0"/>
        </w:rPr>
      </w:pPr>
    </w:p>
    <w:p w14:paraId="5CEC5635" w14:textId="77777777" w:rsidR="008D3D52" w:rsidRPr="006A6F20" w:rsidRDefault="008D3D52" w:rsidP="008D3D52">
      <w:pPr>
        <w:pStyle w:val="PL"/>
        <w:rPr>
          <w:noProof w:val="0"/>
        </w:rPr>
      </w:pPr>
      <w:r w:rsidRPr="006A6F20">
        <w:rPr>
          <w:noProof w:val="0"/>
        </w:rPr>
        <w:t>FDD-InfoRel16-ExtIEs F1AP-PROTOCOL-EXTENSION ::= {</w:t>
      </w:r>
    </w:p>
    <w:p w14:paraId="71B40485" w14:textId="77777777" w:rsidR="008D3D52" w:rsidRPr="006A6F20" w:rsidRDefault="008D3D52" w:rsidP="008D3D52">
      <w:pPr>
        <w:pStyle w:val="PL"/>
        <w:rPr>
          <w:noProof w:val="0"/>
        </w:rPr>
      </w:pPr>
      <w:r w:rsidRPr="006A6F20">
        <w:rPr>
          <w:noProof w:val="0"/>
        </w:rPr>
        <w:tab/>
        <w:t>...</w:t>
      </w:r>
    </w:p>
    <w:p w14:paraId="221E5748" w14:textId="77777777" w:rsidR="008D3D52" w:rsidRPr="006A6F20" w:rsidRDefault="008D3D52" w:rsidP="008D3D52">
      <w:pPr>
        <w:pStyle w:val="PL"/>
        <w:rPr>
          <w:noProof w:val="0"/>
        </w:rPr>
      </w:pPr>
      <w:r w:rsidRPr="006A6F20">
        <w:rPr>
          <w:noProof w:val="0"/>
        </w:rPr>
        <w:t>}</w:t>
      </w:r>
    </w:p>
    <w:p w14:paraId="01072D77" w14:textId="77777777" w:rsidR="008D3D52" w:rsidRPr="00EA5FA7" w:rsidRDefault="008D3D52" w:rsidP="008D3D52">
      <w:pPr>
        <w:pStyle w:val="PL"/>
        <w:rPr>
          <w:noProof w:val="0"/>
        </w:rPr>
      </w:pPr>
    </w:p>
    <w:p w14:paraId="0B67EC93" w14:textId="77777777" w:rsidR="008D3D52" w:rsidRDefault="008D3D52" w:rsidP="008D3D52">
      <w:pPr>
        <w:pStyle w:val="PL"/>
      </w:pPr>
      <w:r>
        <w:t>FiveG-ProSeAuthorized ::= SEQUENCE {</w:t>
      </w:r>
    </w:p>
    <w:p w14:paraId="2CEB7BAD" w14:textId="77777777" w:rsidR="008D3D52" w:rsidRDefault="008D3D52" w:rsidP="008D3D52">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0F46AA2" w14:textId="77777777" w:rsidR="008D3D52" w:rsidRDefault="008D3D52" w:rsidP="008D3D52">
      <w:pPr>
        <w:pStyle w:val="PL"/>
      </w:pPr>
      <w:r>
        <w:tab/>
        <w:t>fiveG-proSeDirectCommunication</w:t>
      </w:r>
      <w:r>
        <w:tab/>
      </w:r>
      <w:r>
        <w:tab/>
      </w:r>
      <w:r>
        <w:tab/>
      </w:r>
      <w:r>
        <w:tab/>
        <w:t>FiveG-ProSeDirectCommunication</w:t>
      </w:r>
      <w:r>
        <w:tab/>
      </w:r>
      <w:r>
        <w:tab/>
      </w:r>
      <w:r>
        <w:tab/>
      </w:r>
      <w:r>
        <w:tab/>
      </w:r>
      <w:r>
        <w:tab/>
      </w:r>
      <w:r>
        <w:tab/>
      </w:r>
      <w:r>
        <w:tab/>
      </w:r>
      <w:r>
        <w:tab/>
        <w:t>OPTIONAL,</w:t>
      </w:r>
    </w:p>
    <w:p w14:paraId="1BABB5B0" w14:textId="77777777" w:rsidR="008D3D52" w:rsidRDefault="008D3D52" w:rsidP="008D3D52">
      <w:pPr>
        <w:pStyle w:val="PL"/>
      </w:pPr>
      <w:r>
        <w:tab/>
        <w:t>fiveG-ProSeLayer2UEtoNetworkRelay</w:t>
      </w:r>
      <w:r>
        <w:tab/>
      </w:r>
      <w:r>
        <w:tab/>
      </w:r>
      <w:r>
        <w:tab/>
        <w:t>FiveG-ProSeLayer2UEtoNetworkRelay</w:t>
      </w:r>
      <w:r>
        <w:tab/>
      </w:r>
      <w:r>
        <w:tab/>
      </w:r>
      <w:r>
        <w:tab/>
      </w:r>
      <w:r>
        <w:tab/>
      </w:r>
      <w:r>
        <w:tab/>
      </w:r>
      <w:r>
        <w:tab/>
      </w:r>
      <w:r>
        <w:tab/>
        <w:t>OPTIONAL,</w:t>
      </w:r>
    </w:p>
    <w:p w14:paraId="2565E13A" w14:textId="77777777" w:rsidR="008D3D52" w:rsidRDefault="008D3D52" w:rsidP="008D3D52">
      <w:pPr>
        <w:pStyle w:val="PL"/>
      </w:pPr>
      <w:r>
        <w:tab/>
        <w:t>fiveG-ProSeLayer3UEtoNetworkRelay</w:t>
      </w:r>
      <w:r>
        <w:tab/>
      </w:r>
      <w:r>
        <w:tab/>
      </w:r>
      <w:r>
        <w:tab/>
        <w:t>FiveG-ProSeLayer3UEtoNetworkRelay</w:t>
      </w:r>
      <w:r>
        <w:tab/>
      </w:r>
      <w:r>
        <w:tab/>
      </w:r>
      <w:r>
        <w:tab/>
      </w:r>
      <w:r>
        <w:tab/>
      </w:r>
      <w:r>
        <w:tab/>
      </w:r>
      <w:r>
        <w:tab/>
      </w:r>
      <w:r>
        <w:tab/>
        <w:t>OPTIONAL,</w:t>
      </w:r>
    </w:p>
    <w:p w14:paraId="507E4210" w14:textId="77777777" w:rsidR="008D3D52" w:rsidRDefault="008D3D52" w:rsidP="008D3D52">
      <w:pPr>
        <w:pStyle w:val="PL"/>
      </w:pPr>
      <w:r>
        <w:tab/>
        <w:t>fiveG-ProSeLayer2RemoteUE</w:t>
      </w:r>
      <w:r>
        <w:tab/>
      </w:r>
      <w:r>
        <w:tab/>
      </w:r>
      <w:r>
        <w:tab/>
      </w:r>
      <w:r>
        <w:tab/>
      </w:r>
      <w:r>
        <w:tab/>
        <w:t>FiveG-ProSeLayer2RemoteUE</w:t>
      </w:r>
      <w:r>
        <w:tab/>
      </w:r>
      <w:r>
        <w:tab/>
      </w:r>
      <w:r>
        <w:tab/>
      </w:r>
      <w:r>
        <w:tab/>
      </w:r>
      <w:r>
        <w:tab/>
      </w:r>
      <w:r>
        <w:tab/>
      </w:r>
      <w:r>
        <w:tab/>
      </w:r>
      <w:r>
        <w:tab/>
      </w:r>
      <w:r>
        <w:tab/>
        <w:t>OPTIONAL,</w:t>
      </w:r>
    </w:p>
    <w:p w14:paraId="16B95168" w14:textId="77777777" w:rsidR="008D3D52" w:rsidRDefault="008D3D52" w:rsidP="008D3D52">
      <w:pPr>
        <w:pStyle w:val="PL"/>
      </w:pPr>
      <w:r>
        <w:tab/>
        <w:t>iE-Extensions</w:t>
      </w:r>
      <w:r>
        <w:tab/>
      </w:r>
      <w:r>
        <w:tab/>
      </w:r>
      <w:r>
        <w:tab/>
      </w:r>
      <w:r>
        <w:tab/>
      </w:r>
      <w:r>
        <w:tab/>
      </w:r>
      <w:r>
        <w:tab/>
      </w:r>
      <w:r>
        <w:tab/>
      </w:r>
      <w:r>
        <w:tab/>
        <w:t>ProtocolExtensionContainer { {FiveG-ProSeAuthorized-ExtIEs} }</w:t>
      </w:r>
      <w:r>
        <w:tab/>
        <w:t>OPTIONAL,</w:t>
      </w:r>
    </w:p>
    <w:p w14:paraId="5E74C458" w14:textId="77777777" w:rsidR="008D3D52" w:rsidRDefault="008D3D52" w:rsidP="008D3D52">
      <w:pPr>
        <w:pStyle w:val="PL"/>
      </w:pPr>
      <w:r>
        <w:tab/>
        <w:t>...</w:t>
      </w:r>
    </w:p>
    <w:p w14:paraId="409D3B56" w14:textId="77777777" w:rsidR="008D3D52" w:rsidRDefault="008D3D52" w:rsidP="008D3D52">
      <w:pPr>
        <w:pStyle w:val="PL"/>
      </w:pPr>
      <w:r>
        <w:t>}</w:t>
      </w:r>
    </w:p>
    <w:p w14:paraId="6AFA2423" w14:textId="77777777" w:rsidR="008D3D52" w:rsidRDefault="008D3D52" w:rsidP="008D3D52">
      <w:pPr>
        <w:pStyle w:val="PL"/>
      </w:pPr>
    </w:p>
    <w:p w14:paraId="19494103" w14:textId="77777777" w:rsidR="008D3D52" w:rsidRDefault="008D3D52" w:rsidP="008D3D52">
      <w:pPr>
        <w:pStyle w:val="PL"/>
      </w:pPr>
      <w:r>
        <w:t>FiveG-ProSeAuthorized-ExtIEs F1AP-PROTOCOL-EXTENSION ::= {</w:t>
      </w:r>
    </w:p>
    <w:p w14:paraId="2A4FD1F4" w14:textId="77777777" w:rsidR="008D3D52" w:rsidRDefault="008D3D52" w:rsidP="008D3D52">
      <w:pPr>
        <w:pStyle w:val="PL"/>
        <w:rPr>
          <w:noProof w:val="0"/>
          <w:snapToGrid w:val="0"/>
        </w:rPr>
      </w:pPr>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3364A84" w14:textId="77777777" w:rsidR="008D3D52" w:rsidRPr="00CB7859" w:rsidRDefault="008D3D52" w:rsidP="008D3D52">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4D591BA" w14:textId="77777777" w:rsidR="008D3D52" w:rsidRDefault="008D3D52" w:rsidP="008D3D52">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p>
    <w:p w14:paraId="70447C5C" w14:textId="77777777" w:rsidR="008D3D52" w:rsidRDefault="008D3D52" w:rsidP="008D3D52">
      <w:pPr>
        <w:pStyle w:val="PL"/>
      </w:pPr>
      <w:r>
        <w:tab/>
        <w:t>...</w:t>
      </w:r>
    </w:p>
    <w:p w14:paraId="0E63D5ED" w14:textId="77777777" w:rsidR="008D3D52" w:rsidRDefault="008D3D52" w:rsidP="008D3D52">
      <w:pPr>
        <w:pStyle w:val="PL"/>
      </w:pPr>
      <w:r>
        <w:t>}</w:t>
      </w:r>
    </w:p>
    <w:p w14:paraId="2712AC5B" w14:textId="77777777" w:rsidR="008D3D52" w:rsidRDefault="008D3D52" w:rsidP="008D3D52">
      <w:pPr>
        <w:pStyle w:val="PL"/>
      </w:pPr>
    </w:p>
    <w:p w14:paraId="126AEEEF" w14:textId="77777777" w:rsidR="008D3D52" w:rsidRDefault="008D3D52" w:rsidP="008D3D52">
      <w:pPr>
        <w:pStyle w:val="PL"/>
      </w:pPr>
      <w:r>
        <w:t xml:space="preserve">FiveG-ProSeDirectDiscovery ::= ENUMERATED { </w:t>
      </w:r>
    </w:p>
    <w:p w14:paraId="2B5D126E" w14:textId="77777777" w:rsidR="008D3D52" w:rsidRDefault="008D3D52" w:rsidP="008D3D52">
      <w:pPr>
        <w:pStyle w:val="PL"/>
      </w:pPr>
      <w:r>
        <w:tab/>
        <w:t>authorized,</w:t>
      </w:r>
    </w:p>
    <w:p w14:paraId="2C98C401" w14:textId="77777777" w:rsidR="008D3D52" w:rsidRDefault="008D3D52" w:rsidP="008D3D52">
      <w:pPr>
        <w:pStyle w:val="PL"/>
      </w:pPr>
      <w:r>
        <w:tab/>
        <w:t>not-authorized,</w:t>
      </w:r>
    </w:p>
    <w:p w14:paraId="7BA41D1F" w14:textId="77777777" w:rsidR="008D3D52" w:rsidRDefault="008D3D52" w:rsidP="008D3D52">
      <w:pPr>
        <w:pStyle w:val="PL"/>
      </w:pPr>
      <w:r>
        <w:tab/>
        <w:t>...</w:t>
      </w:r>
    </w:p>
    <w:p w14:paraId="61FE2865" w14:textId="77777777" w:rsidR="008D3D52" w:rsidRDefault="008D3D52" w:rsidP="008D3D52">
      <w:pPr>
        <w:pStyle w:val="PL"/>
      </w:pPr>
      <w:r>
        <w:t>}</w:t>
      </w:r>
    </w:p>
    <w:p w14:paraId="6E608786" w14:textId="77777777" w:rsidR="008D3D52" w:rsidRDefault="008D3D52" w:rsidP="008D3D52">
      <w:pPr>
        <w:pStyle w:val="PL"/>
      </w:pPr>
    </w:p>
    <w:p w14:paraId="083C21E9" w14:textId="77777777" w:rsidR="008D3D52" w:rsidRDefault="008D3D52" w:rsidP="008D3D52">
      <w:pPr>
        <w:pStyle w:val="PL"/>
      </w:pPr>
      <w:r>
        <w:t xml:space="preserve">FiveG-ProSeDirectCommunication ::= ENUMERATED { </w:t>
      </w:r>
    </w:p>
    <w:p w14:paraId="05ED8F6F" w14:textId="77777777" w:rsidR="008D3D52" w:rsidRDefault="008D3D52" w:rsidP="008D3D52">
      <w:pPr>
        <w:pStyle w:val="PL"/>
      </w:pPr>
      <w:r>
        <w:tab/>
        <w:t>authorized,</w:t>
      </w:r>
    </w:p>
    <w:p w14:paraId="05A45A1D" w14:textId="77777777" w:rsidR="008D3D52" w:rsidRDefault="008D3D52" w:rsidP="008D3D52">
      <w:pPr>
        <w:pStyle w:val="PL"/>
      </w:pPr>
      <w:r>
        <w:tab/>
        <w:t>not-authorized,</w:t>
      </w:r>
    </w:p>
    <w:p w14:paraId="0D21B446" w14:textId="77777777" w:rsidR="008D3D52" w:rsidRDefault="008D3D52" w:rsidP="008D3D52">
      <w:pPr>
        <w:pStyle w:val="PL"/>
      </w:pPr>
      <w:r>
        <w:tab/>
        <w:t>...</w:t>
      </w:r>
    </w:p>
    <w:p w14:paraId="610D9B93" w14:textId="77777777" w:rsidR="008D3D52" w:rsidRDefault="008D3D52" w:rsidP="008D3D52">
      <w:pPr>
        <w:pStyle w:val="PL"/>
      </w:pPr>
      <w:r>
        <w:t>}</w:t>
      </w:r>
    </w:p>
    <w:p w14:paraId="62162E71" w14:textId="77777777" w:rsidR="008D3D52" w:rsidRDefault="008D3D52" w:rsidP="008D3D52">
      <w:pPr>
        <w:pStyle w:val="PL"/>
      </w:pPr>
    </w:p>
    <w:p w14:paraId="08008F4E" w14:textId="77777777" w:rsidR="008D3D52" w:rsidRDefault="008D3D52" w:rsidP="008D3D52">
      <w:pPr>
        <w:pStyle w:val="PL"/>
      </w:pPr>
      <w:r>
        <w:t xml:space="preserve">FiveG-ProSeLayer2UEtoNetworkRelay ::= ENUMERATED { </w:t>
      </w:r>
    </w:p>
    <w:p w14:paraId="1886462E" w14:textId="77777777" w:rsidR="008D3D52" w:rsidRDefault="008D3D52" w:rsidP="008D3D52">
      <w:pPr>
        <w:pStyle w:val="PL"/>
      </w:pPr>
      <w:r>
        <w:tab/>
        <w:t>authorized,</w:t>
      </w:r>
    </w:p>
    <w:p w14:paraId="723F17F1" w14:textId="77777777" w:rsidR="008D3D52" w:rsidRDefault="008D3D52" w:rsidP="008D3D52">
      <w:pPr>
        <w:pStyle w:val="PL"/>
      </w:pPr>
      <w:r>
        <w:tab/>
        <w:t>not-authorized,</w:t>
      </w:r>
    </w:p>
    <w:p w14:paraId="79867275" w14:textId="77777777" w:rsidR="008D3D52" w:rsidRDefault="008D3D52" w:rsidP="008D3D52">
      <w:pPr>
        <w:pStyle w:val="PL"/>
      </w:pPr>
      <w:r>
        <w:tab/>
        <w:t>...</w:t>
      </w:r>
    </w:p>
    <w:p w14:paraId="35E1E0B9" w14:textId="77777777" w:rsidR="008D3D52" w:rsidRDefault="008D3D52" w:rsidP="008D3D52">
      <w:pPr>
        <w:pStyle w:val="PL"/>
      </w:pPr>
      <w:r>
        <w:t>}</w:t>
      </w:r>
    </w:p>
    <w:p w14:paraId="3576FA8A" w14:textId="77777777" w:rsidR="008D3D52" w:rsidRDefault="008D3D52" w:rsidP="008D3D52">
      <w:pPr>
        <w:pStyle w:val="PL"/>
      </w:pPr>
    </w:p>
    <w:p w14:paraId="3076581A" w14:textId="77777777" w:rsidR="008D3D52" w:rsidRDefault="008D3D52" w:rsidP="008D3D52">
      <w:pPr>
        <w:pStyle w:val="PL"/>
      </w:pPr>
      <w:r>
        <w:t xml:space="preserve">FiveG-ProSeLayer3UEtoNetworkRelay ::= ENUMERATED { </w:t>
      </w:r>
    </w:p>
    <w:p w14:paraId="471E9A5D" w14:textId="77777777" w:rsidR="008D3D52" w:rsidRDefault="008D3D52" w:rsidP="008D3D52">
      <w:pPr>
        <w:pStyle w:val="PL"/>
      </w:pPr>
      <w:r>
        <w:tab/>
        <w:t>authorized,</w:t>
      </w:r>
    </w:p>
    <w:p w14:paraId="7C14AF1C" w14:textId="77777777" w:rsidR="008D3D52" w:rsidRDefault="008D3D52" w:rsidP="008D3D52">
      <w:pPr>
        <w:pStyle w:val="PL"/>
      </w:pPr>
      <w:r>
        <w:tab/>
        <w:t>not-authorized,</w:t>
      </w:r>
    </w:p>
    <w:p w14:paraId="408EB065" w14:textId="77777777" w:rsidR="008D3D52" w:rsidRDefault="008D3D52" w:rsidP="008D3D52">
      <w:pPr>
        <w:pStyle w:val="PL"/>
      </w:pPr>
      <w:r>
        <w:tab/>
        <w:t>...</w:t>
      </w:r>
    </w:p>
    <w:p w14:paraId="3D11E9D5" w14:textId="77777777" w:rsidR="008D3D52" w:rsidRDefault="008D3D52" w:rsidP="008D3D52">
      <w:pPr>
        <w:pStyle w:val="PL"/>
      </w:pPr>
      <w:r>
        <w:t>}</w:t>
      </w:r>
    </w:p>
    <w:p w14:paraId="734473BB" w14:textId="77777777" w:rsidR="008D3D52" w:rsidRDefault="008D3D52" w:rsidP="008D3D52">
      <w:pPr>
        <w:pStyle w:val="PL"/>
      </w:pPr>
    </w:p>
    <w:p w14:paraId="2418C798" w14:textId="77777777" w:rsidR="008D3D52" w:rsidRDefault="008D3D52" w:rsidP="008D3D52">
      <w:pPr>
        <w:pStyle w:val="PL"/>
      </w:pPr>
      <w:r>
        <w:t xml:space="preserve">FiveG-ProSeLayer2RemoteUE ::= ENUMERATED { </w:t>
      </w:r>
    </w:p>
    <w:p w14:paraId="65ADD308" w14:textId="77777777" w:rsidR="008D3D52" w:rsidRDefault="008D3D52" w:rsidP="008D3D52">
      <w:pPr>
        <w:pStyle w:val="PL"/>
      </w:pPr>
      <w:r>
        <w:tab/>
        <w:t>authorized,</w:t>
      </w:r>
    </w:p>
    <w:p w14:paraId="5885B851" w14:textId="77777777" w:rsidR="008D3D52" w:rsidRDefault="008D3D52" w:rsidP="008D3D52">
      <w:pPr>
        <w:pStyle w:val="PL"/>
      </w:pPr>
      <w:r>
        <w:tab/>
        <w:t>not-authorized,</w:t>
      </w:r>
    </w:p>
    <w:p w14:paraId="1CFCD02C" w14:textId="77777777" w:rsidR="008D3D52" w:rsidRDefault="008D3D52" w:rsidP="008D3D52">
      <w:pPr>
        <w:pStyle w:val="PL"/>
      </w:pPr>
      <w:r>
        <w:tab/>
        <w:t>...</w:t>
      </w:r>
    </w:p>
    <w:p w14:paraId="29CAEC2C" w14:textId="77777777" w:rsidR="008D3D52" w:rsidRDefault="008D3D52" w:rsidP="008D3D52">
      <w:pPr>
        <w:pStyle w:val="PL"/>
      </w:pPr>
      <w:r>
        <w:t>}</w:t>
      </w:r>
    </w:p>
    <w:p w14:paraId="68D312B2" w14:textId="77777777" w:rsidR="008D3D52" w:rsidRDefault="008D3D52" w:rsidP="008D3D52">
      <w:pPr>
        <w:pStyle w:val="PL"/>
      </w:pPr>
    </w:p>
    <w:p w14:paraId="04813825" w14:textId="77777777" w:rsidR="008D3D52" w:rsidRDefault="008D3D52" w:rsidP="008D3D52">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6C53921F" w14:textId="77777777" w:rsidR="008D3D52" w:rsidRDefault="008D3D52" w:rsidP="008D3D52">
      <w:pPr>
        <w:pStyle w:val="PL"/>
      </w:pPr>
      <w:r>
        <w:tab/>
        <w:t>authorized,</w:t>
      </w:r>
    </w:p>
    <w:p w14:paraId="5D198F51" w14:textId="77777777" w:rsidR="008D3D52" w:rsidRDefault="008D3D52" w:rsidP="008D3D52">
      <w:pPr>
        <w:pStyle w:val="PL"/>
      </w:pPr>
      <w:r>
        <w:tab/>
        <w:t>not-authorized,</w:t>
      </w:r>
    </w:p>
    <w:p w14:paraId="389C1189" w14:textId="77777777" w:rsidR="008D3D52" w:rsidRDefault="008D3D52" w:rsidP="008D3D52">
      <w:pPr>
        <w:pStyle w:val="PL"/>
      </w:pPr>
      <w:r>
        <w:tab/>
        <w:t>...</w:t>
      </w:r>
    </w:p>
    <w:p w14:paraId="565978F4" w14:textId="77777777" w:rsidR="008D3D52" w:rsidRDefault="008D3D52" w:rsidP="008D3D52">
      <w:pPr>
        <w:pStyle w:val="PL"/>
      </w:pPr>
      <w:r>
        <w:t>}</w:t>
      </w:r>
    </w:p>
    <w:p w14:paraId="41820DB8" w14:textId="77777777" w:rsidR="008D3D52" w:rsidRDefault="008D3D52" w:rsidP="008D3D52">
      <w:pPr>
        <w:pStyle w:val="PL"/>
      </w:pPr>
    </w:p>
    <w:p w14:paraId="355526F5" w14:textId="77777777" w:rsidR="008D3D52" w:rsidRPr="00731BB1" w:rsidRDefault="008D3D52" w:rsidP="008D3D52">
      <w:pPr>
        <w:pStyle w:val="PL"/>
        <w:rPr>
          <w:rFonts w:cs="Courier New"/>
          <w:lang w:val="en-US" w:eastAsia="zh-CN"/>
        </w:rPr>
      </w:pPr>
    </w:p>
    <w:p w14:paraId="1EC45A0D" w14:textId="77777777" w:rsidR="008D3D52" w:rsidRPr="00CB7859" w:rsidRDefault="008D3D52" w:rsidP="008D3D52">
      <w:pPr>
        <w:pStyle w:val="PL"/>
        <w:rPr>
          <w:snapToGrid w:val="0"/>
        </w:rPr>
      </w:pPr>
      <w:r w:rsidRPr="00CB7859">
        <w:rPr>
          <w:snapToGrid w:val="0"/>
        </w:rPr>
        <w:t xml:space="preserve">FiveG-ProSeLayer2UEtoUERelay ::= ENUMERATED { </w:t>
      </w:r>
    </w:p>
    <w:p w14:paraId="6DBF5E6A" w14:textId="77777777" w:rsidR="008D3D52" w:rsidRPr="00CB7859" w:rsidRDefault="008D3D52" w:rsidP="008D3D52">
      <w:pPr>
        <w:pStyle w:val="PL"/>
        <w:rPr>
          <w:snapToGrid w:val="0"/>
        </w:rPr>
      </w:pPr>
      <w:r w:rsidRPr="00CB7859">
        <w:rPr>
          <w:snapToGrid w:val="0"/>
        </w:rPr>
        <w:tab/>
        <w:t>authorized,</w:t>
      </w:r>
    </w:p>
    <w:p w14:paraId="61960377" w14:textId="77777777" w:rsidR="008D3D52" w:rsidRPr="00CB7859" w:rsidRDefault="008D3D52" w:rsidP="008D3D52">
      <w:pPr>
        <w:pStyle w:val="PL"/>
        <w:rPr>
          <w:snapToGrid w:val="0"/>
        </w:rPr>
      </w:pPr>
      <w:r w:rsidRPr="00CB7859">
        <w:rPr>
          <w:snapToGrid w:val="0"/>
        </w:rPr>
        <w:tab/>
        <w:t>not-authorized,</w:t>
      </w:r>
    </w:p>
    <w:p w14:paraId="530FC8EA" w14:textId="77777777" w:rsidR="008D3D52" w:rsidRPr="00CB7859" w:rsidRDefault="008D3D52" w:rsidP="008D3D52">
      <w:pPr>
        <w:pStyle w:val="PL"/>
        <w:rPr>
          <w:snapToGrid w:val="0"/>
        </w:rPr>
      </w:pPr>
      <w:r w:rsidRPr="00CB7859">
        <w:rPr>
          <w:snapToGrid w:val="0"/>
        </w:rPr>
        <w:tab/>
        <w:t>...</w:t>
      </w:r>
    </w:p>
    <w:p w14:paraId="1F9BAD4C" w14:textId="77777777" w:rsidR="008D3D52" w:rsidRPr="00CB7859" w:rsidRDefault="008D3D52" w:rsidP="008D3D52">
      <w:pPr>
        <w:pStyle w:val="PL"/>
        <w:rPr>
          <w:snapToGrid w:val="0"/>
        </w:rPr>
      </w:pPr>
      <w:r w:rsidRPr="00CB7859">
        <w:rPr>
          <w:snapToGrid w:val="0"/>
        </w:rPr>
        <w:t>}</w:t>
      </w:r>
    </w:p>
    <w:p w14:paraId="325412DA" w14:textId="77777777" w:rsidR="008D3D52" w:rsidRPr="00CB7859" w:rsidRDefault="008D3D52" w:rsidP="008D3D52">
      <w:pPr>
        <w:pStyle w:val="PL"/>
        <w:rPr>
          <w:snapToGrid w:val="0"/>
        </w:rPr>
      </w:pPr>
    </w:p>
    <w:p w14:paraId="5E6411A8" w14:textId="77777777" w:rsidR="008D3D52" w:rsidRPr="00CB7859" w:rsidRDefault="008D3D52" w:rsidP="008D3D52">
      <w:pPr>
        <w:pStyle w:val="PL"/>
        <w:rPr>
          <w:snapToGrid w:val="0"/>
        </w:rPr>
      </w:pPr>
      <w:r>
        <w:rPr>
          <w:snapToGrid w:val="0"/>
        </w:rPr>
        <w:t>FiveG-ProSeLayer2UEtoUERemote</w:t>
      </w:r>
      <w:r w:rsidRPr="00CB7859">
        <w:rPr>
          <w:snapToGrid w:val="0"/>
        </w:rPr>
        <w:t xml:space="preserve"> ::= ENUMERATED { </w:t>
      </w:r>
    </w:p>
    <w:p w14:paraId="4006396A" w14:textId="77777777" w:rsidR="008D3D52" w:rsidRPr="00CB7859" w:rsidRDefault="008D3D52" w:rsidP="008D3D52">
      <w:pPr>
        <w:pStyle w:val="PL"/>
        <w:rPr>
          <w:snapToGrid w:val="0"/>
        </w:rPr>
      </w:pPr>
      <w:r w:rsidRPr="00CB7859">
        <w:rPr>
          <w:snapToGrid w:val="0"/>
        </w:rPr>
        <w:tab/>
        <w:t>authorized,</w:t>
      </w:r>
    </w:p>
    <w:p w14:paraId="49D57A1D" w14:textId="77777777" w:rsidR="008D3D52" w:rsidRPr="00CB7859" w:rsidRDefault="008D3D52" w:rsidP="008D3D52">
      <w:pPr>
        <w:pStyle w:val="PL"/>
        <w:rPr>
          <w:snapToGrid w:val="0"/>
        </w:rPr>
      </w:pPr>
      <w:r w:rsidRPr="00CB7859">
        <w:rPr>
          <w:snapToGrid w:val="0"/>
        </w:rPr>
        <w:tab/>
        <w:t>not-authorized,</w:t>
      </w:r>
    </w:p>
    <w:p w14:paraId="1DBA85E0" w14:textId="77777777" w:rsidR="008D3D52" w:rsidRPr="00CB7859" w:rsidRDefault="008D3D52" w:rsidP="008D3D52">
      <w:pPr>
        <w:pStyle w:val="PL"/>
        <w:rPr>
          <w:snapToGrid w:val="0"/>
        </w:rPr>
      </w:pPr>
      <w:r w:rsidRPr="00CB7859">
        <w:rPr>
          <w:snapToGrid w:val="0"/>
        </w:rPr>
        <w:tab/>
        <w:t>...</w:t>
      </w:r>
    </w:p>
    <w:p w14:paraId="17AEA5F7" w14:textId="77777777" w:rsidR="008D3D52" w:rsidRPr="00412DB7" w:rsidRDefault="008D3D52" w:rsidP="008D3D52">
      <w:pPr>
        <w:pStyle w:val="PL"/>
        <w:rPr>
          <w:rFonts w:cs="Courier New"/>
          <w:lang w:val="en-US" w:eastAsia="zh-CN"/>
        </w:rPr>
      </w:pPr>
      <w:r w:rsidRPr="00CB7859">
        <w:rPr>
          <w:snapToGrid w:val="0"/>
        </w:rPr>
        <w:t>}</w:t>
      </w:r>
    </w:p>
    <w:p w14:paraId="2221A210" w14:textId="77777777" w:rsidR="008D3D52" w:rsidRDefault="008D3D52" w:rsidP="008D3D52">
      <w:pPr>
        <w:pStyle w:val="PL"/>
      </w:pPr>
    </w:p>
    <w:p w14:paraId="60B41F09" w14:textId="77777777" w:rsidR="00C654FB" w:rsidRDefault="00C654FB" w:rsidP="00C654FB">
      <w:pPr>
        <w:pStyle w:val="PL"/>
      </w:pPr>
      <w:r w:rsidRPr="00C4128C">
        <w:t>FiveQI ::= INTEGER (0..255, ...)</w:t>
      </w:r>
    </w:p>
    <w:p w14:paraId="0D1EA1C6" w14:textId="77777777" w:rsidR="00C654FB" w:rsidRDefault="00C654FB" w:rsidP="008D3D52">
      <w:pPr>
        <w:pStyle w:val="PL"/>
      </w:pPr>
    </w:p>
    <w:p w14:paraId="7F531587" w14:textId="77777777" w:rsidR="008D3D52" w:rsidRPr="00EA5FA7" w:rsidRDefault="008D3D52" w:rsidP="008D3D52">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316DD474" w14:textId="77777777" w:rsidR="008D3D52" w:rsidRPr="00EA5FA7" w:rsidRDefault="008D3D52" w:rsidP="008D3D52">
      <w:pPr>
        <w:pStyle w:val="PL"/>
        <w:rPr>
          <w:noProof w:val="0"/>
        </w:rPr>
      </w:pPr>
    </w:p>
    <w:p w14:paraId="5D7C3C15" w14:textId="77777777" w:rsidR="008D3D52" w:rsidRPr="00EA5FA7" w:rsidRDefault="008D3D52" w:rsidP="008D3D52">
      <w:pPr>
        <w:pStyle w:val="PL"/>
        <w:rPr>
          <w:noProof w:val="0"/>
        </w:rPr>
      </w:pPr>
      <w:r w:rsidRPr="00EA5FA7">
        <w:rPr>
          <w:noProof w:val="0"/>
        </w:rPr>
        <w:t xml:space="preserve">Flows-Mapped-To-DRB-Item </w:t>
      </w:r>
      <w:r w:rsidRPr="00EA5FA7">
        <w:rPr>
          <w:noProof w:val="0"/>
        </w:rPr>
        <w:tab/>
        <w:t>::= SEQUENCE {</w:t>
      </w:r>
    </w:p>
    <w:p w14:paraId="0219D896" w14:textId="77777777" w:rsidR="008D3D52" w:rsidRPr="00EA5FA7" w:rsidRDefault="008D3D52" w:rsidP="008D3D52">
      <w:pPr>
        <w:pStyle w:val="PL"/>
        <w:rPr>
          <w:noProof w:val="0"/>
        </w:rPr>
      </w:pPr>
      <w:r w:rsidRPr="00EA5FA7">
        <w:rPr>
          <w:noProof w:val="0"/>
        </w:rPr>
        <w:tab/>
        <w:t>qoSFlow</w:t>
      </w:r>
      <w:bookmarkStart w:id="14525" w:name="_Hlk534327072"/>
      <w:r w:rsidRPr="00EA5FA7">
        <w:rPr>
          <w:noProof w:val="0"/>
        </w:rPr>
        <w:t>Identifier</w:t>
      </w:r>
      <w:bookmarkEnd w:id="14525"/>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349695A2" w14:textId="77777777" w:rsidR="008D3D52" w:rsidRPr="00EA5FA7" w:rsidRDefault="008D3D52" w:rsidP="008D3D52">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0FF748F7"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1CB6DF6F" w14:textId="77777777" w:rsidR="008D3D52" w:rsidRPr="00EA5FA7" w:rsidRDefault="008D3D52" w:rsidP="008D3D52">
      <w:pPr>
        <w:pStyle w:val="PL"/>
        <w:rPr>
          <w:noProof w:val="0"/>
        </w:rPr>
      </w:pPr>
      <w:r w:rsidRPr="00EA5FA7">
        <w:rPr>
          <w:noProof w:val="0"/>
        </w:rPr>
        <w:t>}</w:t>
      </w:r>
    </w:p>
    <w:p w14:paraId="2EA6658A" w14:textId="77777777" w:rsidR="008D3D52" w:rsidRPr="00EA5FA7" w:rsidRDefault="008D3D52" w:rsidP="008D3D52">
      <w:pPr>
        <w:pStyle w:val="PL"/>
        <w:rPr>
          <w:noProof w:val="0"/>
        </w:rPr>
      </w:pPr>
    </w:p>
    <w:p w14:paraId="40922C29" w14:textId="77777777" w:rsidR="008D3D52" w:rsidRPr="00EA5FA7" w:rsidRDefault="008D3D52" w:rsidP="008D3D52">
      <w:pPr>
        <w:pStyle w:val="PL"/>
        <w:rPr>
          <w:noProof w:val="0"/>
        </w:rPr>
      </w:pPr>
      <w:r w:rsidRPr="00EA5FA7">
        <w:rPr>
          <w:noProof w:val="0"/>
        </w:rPr>
        <w:t xml:space="preserve">Flows-Mapped-To-DRB-ItemExtIEs </w:t>
      </w:r>
      <w:r w:rsidRPr="00EA5FA7">
        <w:rPr>
          <w:noProof w:val="0"/>
        </w:rPr>
        <w:tab/>
        <w:t>F1AP-PROTOCOL-EXTENSION ::= {</w:t>
      </w:r>
    </w:p>
    <w:p w14:paraId="42B4F03E" w14:textId="77777777" w:rsidR="008D3D52" w:rsidRDefault="008D3D52" w:rsidP="008D3D52">
      <w:pPr>
        <w:pStyle w:val="PL"/>
        <w:rPr>
          <w:noProof w:val="0"/>
        </w:rPr>
      </w:pPr>
      <w:r w:rsidRPr="00EA5FA7">
        <w:rPr>
          <w:noProof w:val="0"/>
        </w:rPr>
        <w:tab/>
        <w:t>{ID id-QoSFlowMappingIndication</w:t>
      </w:r>
      <w:r w:rsidRPr="00EA5FA7">
        <w:rPr>
          <w:noProof w:val="0"/>
        </w:rPr>
        <w:tab/>
      </w:r>
      <w:r w:rsidRPr="00EA5FA7">
        <w:rPr>
          <w:noProof w:val="0"/>
        </w:rPr>
        <w:tab/>
        <w:t>CRITICALITY ignore</w:t>
      </w:r>
      <w:r>
        <w:rPr>
          <w:noProof w:val="0"/>
        </w:rPr>
        <w:tab/>
      </w:r>
      <w:r w:rsidRPr="00EA5FA7">
        <w:rPr>
          <w:noProof w:val="0"/>
        </w:rPr>
        <w:t>EXTENSION QoSFlowMappingIndication</w:t>
      </w:r>
      <w:r>
        <w:rPr>
          <w:noProof w:val="0"/>
        </w:rPr>
        <w:tab/>
      </w:r>
      <w:r>
        <w:rPr>
          <w:noProof w:val="0"/>
        </w:rPr>
        <w:tab/>
      </w:r>
      <w:r>
        <w:rPr>
          <w:noProof w:val="0"/>
        </w:rPr>
        <w:tab/>
      </w:r>
      <w:r w:rsidRPr="00EA5FA7">
        <w:rPr>
          <w:noProof w:val="0"/>
        </w:rPr>
        <w:t>PRESENCE optional}</w:t>
      </w:r>
      <w:r>
        <w:rPr>
          <w:noProof w:val="0"/>
        </w:rPr>
        <w:t>|</w:t>
      </w:r>
    </w:p>
    <w:p w14:paraId="32716213" w14:textId="77777777" w:rsidR="008D3D52" w:rsidRPr="00EA5FA7" w:rsidRDefault="008D3D52" w:rsidP="008D3D52">
      <w:pPr>
        <w:pStyle w:val="PL"/>
        <w:rPr>
          <w:noProof w:val="0"/>
        </w:rPr>
      </w:pPr>
      <w:r>
        <w:rPr>
          <w:noProof w:val="0"/>
        </w:rPr>
        <w:tab/>
        <w:t>{ID id-TSCTrafficCharacteristics</w:t>
      </w:r>
      <w:r>
        <w:rPr>
          <w:noProof w:val="0"/>
        </w:rPr>
        <w:tab/>
        <w:t>CRITICALITY ignore</w:t>
      </w:r>
      <w:r>
        <w:rPr>
          <w:noProof w:val="0"/>
        </w:rPr>
        <w:tab/>
        <w:t>EXTENSION TSCTrafficCharacteristics</w:t>
      </w:r>
      <w:r>
        <w:rPr>
          <w:noProof w:val="0"/>
        </w:rPr>
        <w:tab/>
      </w:r>
      <w:r>
        <w:rPr>
          <w:noProof w:val="0"/>
        </w:rPr>
        <w:tab/>
      </w:r>
      <w:r>
        <w:rPr>
          <w:noProof w:val="0"/>
        </w:rPr>
        <w:tab/>
        <w:t>PRESENCE optional}</w:t>
      </w:r>
      <w:r w:rsidRPr="00EA5FA7">
        <w:rPr>
          <w:noProof w:val="0"/>
        </w:rPr>
        <w:t>,</w:t>
      </w:r>
    </w:p>
    <w:p w14:paraId="42CC4DCA" w14:textId="77777777" w:rsidR="008D3D52" w:rsidRPr="00EA5FA7" w:rsidRDefault="008D3D52" w:rsidP="008D3D52">
      <w:pPr>
        <w:pStyle w:val="PL"/>
        <w:rPr>
          <w:noProof w:val="0"/>
        </w:rPr>
      </w:pPr>
      <w:r w:rsidRPr="00EA5FA7">
        <w:rPr>
          <w:noProof w:val="0"/>
        </w:rPr>
        <w:tab/>
        <w:t>...</w:t>
      </w:r>
    </w:p>
    <w:p w14:paraId="32D124E3" w14:textId="77777777" w:rsidR="008D3D52" w:rsidRPr="00EA5FA7" w:rsidRDefault="008D3D52" w:rsidP="008D3D52">
      <w:pPr>
        <w:pStyle w:val="PL"/>
        <w:rPr>
          <w:noProof w:val="0"/>
        </w:rPr>
      </w:pPr>
      <w:r w:rsidRPr="00EA5FA7">
        <w:rPr>
          <w:noProof w:val="0"/>
        </w:rPr>
        <w:t>}</w:t>
      </w:r>
    </w:p>
    <w:p w14:paraId="1C80DE86" w14:textId="77777777" w:rsidR="008D3D52" w:rsidRDefault="008D3D52" w:rsidP="008D3D52">
      <w:pPr>
        <w:pStyle w:val="PL"/>
        <w:rPr>
          <w:noProof w:val="0"/>
        </w:rPr>
      </w:pPr>
    </w:p>
    <w:p w14:paraId="16E58E27" w14:textId="58DDD978" w:rsidR="008D3D52" w:rsidRDefault="008D3D52" w:rsidP="008D3D52">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rsidR="00C654FB">
        <w:t>..., bw160, bw200}</w:t>
      </w:r>
    </w:p>
    <w:p w14:paraId="7F8B2EFA" w14:textId="77777777" w:rsidR="008D3D52" w:rsidRDefault="008D3D52" w:rsidP="008D3D52">
      <w:pPr>
        <w:pStyle w:val="PL"/>
      </w:pPr>
    </w:p>
    <w:p w14:paraId="19963199" w14:textId="6A0833C6" w:rsidR="008D3D52" w:rsidRDefault="008D3D52" w:rsidP="008D3D52">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rsidR="00C654FB">
        <w:t>, bw600</w:t>
      </w:r>
      <w:r>
        <w:t>}</w:t>
      </w:r>
    </w:p>
    <w:p w14:paraId="31F968F7" w14:textId="77777777" w:rsidR="008D3D52" w:rsidRPr="00EA5FA7" w:rsidRDefault="008D3D52" w:rsidP="008D3D52">
      <w:pPr>
        <w:pStyle w:val="PL"/>
        <w:rPr>
          <w:noProof w:val="0"/>
        </w:rPr>
      </w:pPr>
    </w:p>
    <w:p w14:paraId="483C8FEA" w14:textId="77777777" w:rsidR="008D3D52" w:rsidRPr="00EA5FA7" w:rsidRDefault="008D3D52" w:rsidP="008D3D52">
      <w:pPr>
        <w:pStyle w:val="PL"/>
        <w:rPr>
          <w:noProof w:val="0"/>
        </w:rPr>
      </w:pPr>
      <w:r w:rsidRPr="00EA5FA7">
        <w:rPr>
          <w:noProof w:val="0"/>
        </w:rPr>
        <w:t>FreqBandNrItem ::= SEQUENCE {</w:t>
      </w:r>
    </w:p>
    <w:p w14:paraId="5669E916" w14:textId="77777777" w:rsidR="008D3D52" w:rsidRPr="00EA5FA7" w:rsidRDefault="008D3D52" w:rsidP="008D3D52">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81FCC1B" w14:textId="77777777" w:rsidR="008D3D52" w:rsidRPr="00EA5FA7" w:rsidRDefault="008D3D52" w:rsidP="008D3D52">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6E5FCDA"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30221741" w14:textId="77777777" w:rsidR="008D3D52" w:rsidRPr="00EA5FA7" w:rsidRDefault="008D3D52" w:rsidP="008D3D52">
      <w:pPr>
        <w:pStyle w:val="PL"/>
        <w:rPr>
          <w:noProof w:val="0"/>
        </w:rPr>
      </w:pPr>
      <w:r w:rsidRPr="00D96CB4">
        <w:rPr>
          <w:noProof w:val="0"/>
          <w:lang w:val="fr-FR"/>
        </w:rPr>
        <w:tab/>
      </w:r>
      <w:r w:rsidRPr="00EA5FA7">
        <w:rPr>
          <w:noProof w:val="0"/>
        </w:rPr>
        <w:t>...</w:t>
      </w:r>
    </w:p>
    <w:p w14:paraId="26E2ED36" w14:textId="77777777" w:rsidR="008D3D52" w:rsidRPr="00EA5FA7" w:rsidRDefault="008D3D52" w:rsidP="008D3D52">
      <w:pPr>
        <w:pStyle w:val="PL"/>
        <w:rPr>
          <w:noProof w:val="0"/>
        </w:rPr>
      </w:pPr>
      <w:r w:rsidRPr="00EA5FA7">
        <w:rPr>
          <w:noProof w:val="0"/>
        </w:rPr>
        <w:t>}</w:t>
      </w:r>
    </w:p>
    <w:p w14:paraId="6AB2E6DD" w14:textId="77777777" w:rsidR="008D3D52" w:rsidRPr="00EA5FA7" w:rsidRDefault="008D3D52" w:rsidP="008D3D52">
      <w:pPr>
        <w:pStyle w:val="PL"/>
        <w:rPr>
          <w:noProof w:val="0"/>
        </w:rPr>
      </w:pPr>
    </w:p>
    <w:p w14:paraId="6C4F999A" w14:textId="77777777" w:rsidR="008D3D52" w:rsidRPr="00EA5FA7" w:rsidRDefault="008D3D52" w:rsidP="008D3D52">
      <w:pPr>
        <w:pStyle w:val="PL"/>
        <w:rPr>
          <w:noProof w:val="0"/>
        </w:rPr>
      </w:pPr>
      <w:r w:rsidRPr="00EA5FA7">
        <w:rPr>
          <w:noProof w:val="0"/>
        </w:rPr>
        <w:t xml:space="preserve">FreqBandNrItem-ExtIEs </w:t>
      </w:r>
      <w:r w:rsidRPr="00EA5FA7">
        <w:rPr>
          <w:noProof w:val="0"/>
        </w:rPr>
        <w:tab/>
        <w:t>F1AP-PROTOCOL-EXTENSION ::= {</w:t>
      </w:r>
    </w:p>
    <w:p w14:paraId="44C4A9AC" w14:textId="77777777" w:rsidR="008D3D52" w:rsidRPr="00EA5FA7" w:rsidRDefault="008D3D52" w:rsidP="008D3D52">
      <w:pPr>
        <w:pStyle w:val="PL"/>
        <w:rPr>
          <w:noProof w:val="0"/>
        </w:rPr>
      </w:pPr>
      <w:r w:rsidRPr="00EA5FA7">
        <w:rPr>
          <w:noProof w:val="0"/>
        </w:rPr>
        <w:tab/>
        <w:t>...</w:t>
      </w:r>
    </w:p>
    <w:p w14:paraId="47AE07B9" w14:textId="77777777" w:rsidR="008D3D52" w:rsidRPr="00EA5FA7" w:rsidRDefault="008D3D52" w:rsidP="008D3D52">
      <w:pPr>
        <w:pStyle w:val="PL"/>
        <w:rPr>
          <w:noProof w:val="0"/>
        </w:rPr>
      </w:pPr>
      <w:r w:rsidRPr="00EA5FA7">
        <w:rPr>
          <w:noProof w:val="0"/>
        </w:rPr>
        <w:t>}</w:t>
      </w:r>
    </w:p>
    <w:p w14:paraId="7A6B0EAF" w14:textId="77777777" w:rsidR="008D3D52" w:rsidRDefault="008D3D52" w:rsidP="008D3D52">
      <w:pPr>
        <w:pStyle w:val="PL"/>
        <w:rPr>
          <w:noProof w:val="0"/>
        </w:rPr>
      </w:pPr>
    </w:p>
    <w:p w14:paraId="781F3E8A" w14:textId="77777777" w:rsidR="008D3D52" w:rsidRDefault="008D3D52" w:rsidP="008D3D52">
      <w:pPr>
        <w:pStyle w:val="PL"/>
        <w:rPr>
          <w:noProof w:val="0"/>
        </w:rPr>
      </w:pPr>
      <w:r>
        <w:rPr>
          <w:noProof w:val="0"/>
        </w:rPr>
        <w:t>FreqDomainLength ::= CHOICE {</w:t>
      </w:r>
    </w:p>
    <w:p w14:paraId="61AF34C8" w14:textId="77777777" w:rsidR="008D3D52" w:rsidRDefault="008D3D52" w:rsidP="008D3D52">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1988D837" w14:textId="77777777" w:rsidR="008D3D52" w:rsidRDefault="008D3D52" w:rsidP="008D3D52">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1DB7D9D"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C6EBC63" w14:textId="77777777" w:rsidR="008D3D52" w:rsidRDefault="008D3D52" w:rsidP="008D3D52">
      <w:pPr>
        <w:pStyle w:val="PL"/>
        <w:rPr>
          <w:noProof w:val="0"/>
        </w:rPr>
      </w:pPr>
      <w:r>
        <w:rPr>
          <w:noProof w:val="0"/>
        </w:rPr>
        <w:t>}</w:t>
      </w:r>
    </w:p>
    <w:p w14:paraId="4F3DFF53" w14:textId="77777777" w:rsidR="008D3D52" w:rsidRDefault="008D3D52" w:rsidP="008D3D52">
      <w:pPr>
        <w:pStyle w:val="PL"/>
        <w:rPr>
          <w:noProof w:val="0"/>
        </w:rPr>
      </w:pPr>
    </w:p>
    <w:p w14:paraId="1878F96F" w14:textId="77777777" w:rsidR="008D3D52" w:rsidRDefault="008D3D52" w:rsidP="008D3D52">
      <w:pPr>
        <w:pStyle w:val="PL"/>
        <w:rPr>
          <w:noProof w:val="0"/>
        </w:rPr>
      </w:pPr>
      <w:r>
        <w:rPr>
          <w:noProof w:val="0"/>
        </w:rPr>
        <w:t>FreqDomainLength-ExtIEs F1AP-PROTOCOL-IES ::= {</w:t>
      </w:r>
    </w:p>
    <w:p w14:paraId="7405C879" w14:textId="77777777" w:rsidR="008D3D52" w:rsidRDefault="008D3D52" w:rsidP="008D3D52">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CE8D028" w14:textId="77777777" w:rsidR="008D3D52" w:rsidRDefault="008D3D52" w:rsidP="008D3D52">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A864E4C" w14:textId="77777777" w:rsidR="008D3D52" w:rsidRDefault="008D3D52" w:rsidP="008D3D52">
      <w:pPr>
        <w:pStyle w:val="PL"/>
        <w:rPr>
          <w:noProof w:val="0"/>
        </w:rPr>
      </w:pPr>
      <w:r>
        <w:rPr>
          <w:noProof w:val="0"/>
        </w:rPr>
        <w:tab/>
        <w:t>...</w:t>
      </w:r>
    </w:p>
    <w:p w14:paraId="7D76832F" w14:textId="77777777" w:rsidR="008D3D52" w:rsidRDefault="008D3D52" w:rsidP="008D3D52">
      <w:pPr>
        <w:pStyle w:val="PL"/>
        <w:rPr>
          <w:noProof w:val="0"/>
        </w:rPr>
      </w:pPr>
      <w:r>
        <w:rPr>
          <w:noProof w:val="0"/>
        </w:rPr>
        <w:t>}</w:t>
      </w:r>
    </w:p>
    <w:p w14:paraId="4693B083" w14:textId="77777777" w:rsidR="008D3D52" w:rsidRPr="006A6F20" w:rsidRDefault="008D3D52" w:rsidP="008D3D52">
      <w:pPr>
        <w:pStyle w:val="PL"/>
        <w:rPr>
          <w:noProof w:val="0"/>
        </w:rPr>
      </w:pPr>
    </w:p>
    <w:p w14:paraId="2AE776F8" w14:textId="77777777" w:rsidR="008D3D52" w:rsidRPr="006A6F20" w:rsidRDefault="008D3D52" w:rsidP="008D3D52">
      <w:pPr>
        <w:pStyle w:val="PL"/>
        <w:rPr>
          <w:noProof w:val="0"/>
        </w:rPr>
      </w:pPr>
      <w:r w:rsidRPr="006A6F20">
        <w:rPr>
          <w:noProof w:val="0"/>
        </w:rPr>
        <w:t>FreqInfoRel16 ::=  SEQUENCE {</w:t>
      </w:r>
    </w:p>
    <w:p w14:paraId="0CCBD8B8" w14:textId="77777777" w:rsidR="008D3D52" w:rsidRPr="006A6F20" w:rsidRDefault="008D3D52" w:rsidP="008D3D52">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345CF68" w14:textId="77777777" w:rsidR="008D3D52" w:rsidRPr="006A6F20" w:rsidRDefault="008D3D52" w:rsidP="008D3D52">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83283FA" w14:textId="77777777" w:rsidR="008D3D52" w:rsidRPr="006A6F20" w:rsidRDefault="008D3D52" w:rsidP="008D3D52">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FDD455" w14:textId="77777777" w:rsidR="008D3D52" w:rsidRPr="00D96CB4" w:rsidRDefault="008D3D52" w:rsidP="008D3D52">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08C78870" w14:textId="77777777" w:rsidR="008D3D52" w:rsidRPr="006A6F20" w:rsidRDefault="008D3D52" w:rsidP="008D3D52">
      <w:pPr>
        <w:pStyle w:val="PL"/>
        <w:rPr>
          <w:noProof w:val="0"/>
        </w:rPr>
      </w:pPr>
      <w:r w:rsidRPr="00D96CB4">
        <w:rPr>
          <w:noProof w:val="0"/>
          <w:lang w:val="fr-FR"/>
        </w:rPr>
        <w:tab/>
      </w:r>
      <w:r w:rsidRPr="006A6F20">
        <w:rPr>
          <w:noProof w:val="0"/>
        </w:rPr>
        <w:t>...</w:t>
      </w:r>
    </w:p>
    <w:p w14:paraId="69C9F612" w14:textId="77777777" w:rsidR="008D3D52" w:rsidRPr="006A6F20" w:rsidRDefault="008D3D52" w:rsidP="008D3D52">
      <w:pPr>
        <w:pStyle w:val="PL"/>
        <w:rPr>
          <w:noProof w:val="0"/>
        </w:rPr>
      </w:pPr>
      <w:r w:rsidRPr="006A6F20">
        <w:rPr>
          <w:noProof w:val="0"/>
        </w:rPr>
        <w:t>}</w:t>
      </w:r>
    </w:p>
    <w:p w14:paraId="03F1F206" w14:textId="77777777" w:rsidR="008D3D52" w:rsidRPr="006A6F20" w:rsidRDefault="008D3D52" w:rsidP="008D3D52">
      <w:pPr>
        <w:pStyle w:val="PL"/>
        <w:rPr>
          <w:noProof w:val="0"/>
        </w:rPr>
      </w:pPr>
    </w:p>
    <w:p w14:paraId="73DE8FB7" w14:textId="77777777" w:rsidR="008D3D52" w:rsidRPr="006A6F20" w:rsidRDefault="008D3D52" w:rsidP="008D3D52">
      <w:pPr>
        <w:pStyle w:val="PL"/>
        <w:rPr>
          <w:noProof w:val="0"/>
        </w:rPr>
      </w:pPr>
      <w:r w:rsidRPr="006A6F20">
        <w:rPr>
          <w:noProof w:val="0"/>
        </w:rPr>
        <w:t>FreqInfoRel16-ExtIEs</w:t>
      </w:r>
      <w:r w:rsidRPr="006A6F20">
        <w:rPr>
          <w:noProof w:val="0"/>
        </w:rPr>
        <w:tab/>
      </w:r>
      <w:r w:rsidRPr="006A6F20">
        <w:rPr>
          <w:noProof w:val="0"/>
        </w:rPr>
        <w:tab/>
        <w:t>F1AP-PROTOCOL-EXTENSION ::= {</w:t>
      </w:r>
    </w:p>
    <w:p w14:paraId="3C3C60E2" w14:textId="77777777" w:rsidR="008D3D52" w:rsidRPr="006A6F20" w:rsidRDefault="008D3D52" w:rsidP="008D3D52">
      <w:pPr>
        <w:pStyle w:val="PL"/>
        <w:rPr>
          <w:noProof w:val="0"/>
        </w:rPr>
      </w:pPr>
      <w:r w:rsidRPr="006A6F20">
        <w:rPr>
          <w:noProof w:val="0"/>
        </w:rPr>
        <w:tab/>
        <w:t>...</w:t>
      </w:r>
    </w:p>
    <w:p w14:paraId="735D8C40" w14:textId="77777777" w:rsidR="008D3D52" w:rsidRDefault="008D3D52" w:rsidP="008D3D52">
      <w:pPr>
        <w:pStyle w:val="PL"/>
        <w:rPr>
          <w:noProof w:val="0"/>
        </w:rPr>
      </w:pPr>
      <w:r w:rsidRPr="006A6F20">
        <w:rPr>
          <w:noProof w:val="0"/>
        </w:rPr>
        <w:t>}</w:t>
      </w:r>
    </w:p>
    <w:p w14:paraId="66DA5E65" w14:textId="77777777" w:rsidR="008D3D52" w:rsidRDefault="008D3D52" w:rsidP="008D3D52">
      <w:pPr>
        <w:pStyle w:val="PL"/>
        <w:rPr>
          <w:noProof w:val="0"/>
        </w:rPr>
      </w:pPr>
    </w:p>
    <w:p w14:paraId="62643F4D" w14:textId="77777777" w:rsidR="008D3D52" w:rsidRDefault="008D3D52" w:rsidP="008D3D52">
      <w:pPr>
        <w:pStyle w:val="PL"/>
        <w:rPr>
          <w:noProof w:val="0"/>
        </w:rPr>
      </w:pPr>
      <w:r>
        <w:rPr>
          <w:noProof w:val="0"/>
        </w:rPr>
        <w:t>FrequencyShift7p5khz ::= ENUMERATED {false, true, ...}</w:t>
      </w:r>
    </w:p>
    <w:p w14:paraId="3ADD5B6B" w14:textId="77777777" w:rsidR="008D3D52" w:rsidRPr="00EA5FA7" w:rsidRDefault="008D3D52" w:rsidP="008D3D52">
      <w:pPr>
        <w:pStyle w:val="PL"/>
        <w:rPr>
          <w:noProof w:val="0"/>
        </w:rPr>
      </w:pPr>
    </w:p>
    <w:p w14:paraId="5908E7AB" w14:textId="77777777" w:rsidR="008D3D52" w:rsidRDefault="008D3D52" w:rsidP="008D3D52">
      <w:pPr>
        <w:pStyle w:val="PL"/>
        <w:rPr>
          <w:noProof w:val="0"/>
        </w:rPr>
      </w:pPr>
      <w:r>
        <w:rPr>
          <w:noProof w:val="0"/>
        </w:rPr>
        <w:t>Frequency-Domain-HSNA-Configuration-List ::= SEQUENCE (SIZE(1..maxnoofRBsetsPerCell)) OF Frequency-Domain-HSNA-Configuration-Item</w:t>
      </w:r>
    </w:p>
    <w:p w14:paraId="45AC761E" w14:textId="77777777" w:rsidR="008D3D52" w:rsidRDefault="008D3D52" w:rsidP="008D3D52">
      <w:pPr>
        <w:pStyle w:val="PL"/>
        <w:rPr>
          <w:noProof w:val="0"/>
        </w:rPr>
      </w:pPr>
    </w:p>
    <w:p w14:paraId="043C456D" w14:textId="77777777" w:rsidR="008D3D52" w:rsidRDefault="008D3D52" w:rsidP="008D3D52">
      <w:pPr>
        <w:pStyle w:val="PL"/>
        <w:rPr>
          <w:noProof w:val="0"/>
        </w:rPr>
      </w:pPr>
      <w:r>
        <w:rPr>
          <w:noProof w:val="0"/>
        </w:rPr>
        <w:t>Frequency-Domain-HSNA-Configuration-Item::= SEQUENCE {</w:t>
      </w:r>
    </w:p>
    <w:p w14:paraId="174028FD" w14:textId="77777777" w:rsidR="008D3D52" w:rsidRDefault="008D3D52" w:rsidP="008D3D52">
      <w:pPr>
        <w:pStyle w:val="PL"/>
        <w:rPr>
          <w:noProof w:val="0"/>
        </w:rPr>
      </w:pPr>
      <w:r>
        <w:rPr>
          <w:noProof w:val="0"/>
        </w:rPr>
        <w:tab/>
        <w:t xml:space="preserve">rBSetIndex </w:t>
      </w:r>
      <w:r>
        <w:rPr>
          <w:noProof w:val="0"/>
        </w:rPr>
        <w:tab/>
      </w:r>
      <w:r>
        <w:rPr>
          <w:noProof w:val="0"/>
        </w:rPr>
        <w:tab/>
        <w:t xml:space="preserve">    INTEGER (0..maxnoofRBsetsPerCell-1, ...),</w:t>
      </w:r>
    </w:p>
    <w:p w14:paraId="137122D7" w14:textId="77777777" w:rsidR="008D3D52" w:rsidRDefault="008D3D52" w:rsidP="008D3D52">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76525D08" w14:textId="77777777" w:rsidR="008D3D52" w:rsidRDefault="008D3D52" w:rsidP="008D3D52">
      <w:pPr>
        <w:pStyle w:val="PL"/>
        <w:rPr>
          <w:noProof w:val="0"/>
        </w:rPr>
      </w:pPr>
      <w:r>
        <w:rPr>
          <w:noProof w:val="0"/>
        </w:rPr>
        <w:tab/>
        <w:t>iE-Extensions</w:t>
      </w:r>
      <w:r>
        <w:rPr>
          <w:noProof w:val="0"/>
        </w:rPr>
        <w:tab/>
      </w:r>
      <w:r>
        <w:rPr>
          <w:noProof w:val="0"/>
        </w:rPr>
        <w:tab/>
        <w:t>ProtocolExtensionContainer { { Frequency-Domain-HSNA-Configuration-Item-ExtIEs} } OPTIONAL</w:t>
      </w:r>
    </w:p>
    <w:p w14:paraId="50C7EE52" w14:textId="77777777" w:rsidR="008D3D52" w:rsidRDefault="008D3D52" w:rsidP="008D3D52">
      <w:pPr>
        <w:pStyle w:val="PL"/>
        <w:rPr>
          <w:noProof w:val="0"/>
        </w:rPr>
      </w:pPr>
      <w:r>
        <w:rPr>
          <w:noProof w:val="0"/>
        </w:rPr>
        <w:t>}</w:t>
      </w:r>
    </w:p>
    <w:p w14:paraId="210EA7B8" w14:textId="77777777" w:rsidR="008D3D52" w:rsidRDefault="008D3D52" w:rsidP="008D3D52">
      <w:pPr>
        <w:pStyle w:val="PL"/>
        <w:rPr>
          <w:noProof w:val="0"/>
        </w:rPr>
      </w:pPr>
    </w:p>
    <w:p w14:paraId="4A44EED9" w14:textId="77777777" w:rsidR="008D3D52" w:rsidRDefault="008D3D52" w:rsidP="008D3D52">
      <w:pPr>
        <w:pStyle w:val="PL"/>
        <w:rPr>
          <w:noProof w:val="0"/>
        </w:rPr>
      </w:pPr>
    </w:p>
    <w:p w14:paraId="518BCCBA" w14:textId="77777777" w:rsidR="008D3D52" w:rsidRDefault="008D3D52" w:rsidP="008D3D52">
      <w:pPr>
        <w:pStyle w:val="PL"/>
        <w:rPr>
          <w:noProof w:val="0"/>
        </w:rPr>
      </w:pPr>
      <w:r>
        <w:rPr>
          <w:noProof w:val="0"/>
        </w:rPr>
        <w:t>Frequency-Domain-HSNA-Configuration-Item-ExtIEs F1AP-PROTOCOL-EXTENSION ::= {</w:t>
      </w:r>
    </w:p>
    <w:p w14:paraId="7B39E9DD" w14:textId="77777777" w:rsidR="008D3D52" w:rsidRDefault="008D3D52" w:rsidP="008D3D52">
      <w:pPr>
        <w:pStyle w:val="PL"/>
        <w:rPr>
          <w:noProof w:val="0"/>
        </w:rPr>
      </w:pPr>
      <w:r>
        <w:rPr>
          <w:noProof w:val="0"/>
        </w:rPr>
        <w:tab/>
        <w:t>...</w:t>
      </w:r>
    </w:p>
    <w:p w14:paraId="77CDAB82" w14:textId="77777777" w:rsidR="008D3D52" w:rsidRDefault="008D3D52" w:rsidP="008D3D52">
      <w:pPr>
        <w:pStyle w:val="PL"/>
        <w:rPr>
          <w:noProof w:val="0"/>
        </w:rPr>
      </w:pPr>
      <w:r>
        <w:rPr>
          <w:noProof w:val="0"/>
        </w:rPr>
        <w:t>}</w:t>
      </w:r>
    </w:p>
    <w:p w14:paraId="28398D8B" w14:textId="77777777" w:rsidR="008D3D52" w:rsidRDefault="008D3D52" w:rsidP="008D3D52">
      <w:pPr>
        <w:pStyle w:val="PL"/>
        <w:rPr>
          <w:noProof w:val="0"/>
        </w:rPr>
      </w:pPr>
    </w:p>
    <w:p w14:paraId="42F7D5F4" w14:textId="77777777" w:rsidR="008D3D52" w:rsidRDefault="008D3D52" w:rsidP="008D3D52">
      <w:pPr>
        <w:pStyle w:val="PL"/>
        <w:rPr>
          <w:noProof w:val="0"/>
        </w:rPr>
      </w:pPr>
      <w:r>
        <w:rPr>
          <w:noProof w:val="0"/>
        </w:rPr>
        <w:t>Frequency-Domain-HSNA-Slot-Configuration-List ::= SEQUENCE (SIZE(1..maxnoofHSNASlots)) OF Frequency-Domain-HSNA-Slot-Configuration-Item</w:t>
      </w:r>
    </w:p>
    <w:p w14:paraId="38D7BDEB" w14:textId="77777777" w:rsidR="008D3D52" w:rsidRDefault="008D3D52" w:rsidP="008D3D52">
      <w:pPr>
        <w:pStyle w:val="PL"/>
        <w:rPr>
          <w:noProof w:val="0"/>
        </w:rPr>
      </w:pPr>
    </w:p>
    <w:p w14:paraId="479DB6C3" w14:textId="77777777" w:rsidR="008D3D52" w:rsidRDefault="008D3D52" w:rsidP="008D3D52">
      <w:pPr>
        <w:pStyle w:val="PL"/>
        <w:rPr>
          <w:noProof w:val="0"/>
        </w:rPr>
      </w:pPr>
      <w:r>
        <w:rPr>
          <w:noProof w:val="0"/>
        </w:rPr>
        <w:t>Frequency-Domain-HSNA-Slot-Configuration-Item::= SEQUENCE {</w:t>
      </w:r>
    </w:p>
    <w:p w14:paraId="0879413E" w14:textId="77777777" w:rsidR="008D3D52" w:rsidRDefault="008D3D52" w:rsidP="008D3D52">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EC8984E" w14:textId="77777777" w:rsidR="008D3D52" w:rsidRDefault="008D3D52" w:rsidP="008D3D52">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Pr>
          <w:noProof w:val="0"/>
        </w:rPr>
        <w:tab/>
        <w:t>OPTIONAL,</w:t>
      </w:r>
    </w:p>
    <w:p w14:paraId="6087A553" w14:textId="77777777" w:rsidR="008D3D52" w:rsidRDefault="008D3D52" w:rsidP="008D3D52">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Pr>
          <w:noProof w:val="0"/>
        </w:rPr>
        <w:tab/>
        <w:t>OPTIONAL,</w:t>
      </w:r>
    </w:p>
    <w:p w14:paraId="4EDE5BCF" w14:textId="77777777" w:rsidR="008D3D52" w:rsidRDefault="008D3D52" w:rsidP="008D3D52">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Pr>
          <w:noProof w:val="0"/>
        </w:rPr>
        <w:tab/>
        <w:t>OPTIONAL,</w:t>
      </w:r>
    </w:p>
    <w:p w14:paraId="4374FB4D"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79D99069" w14:textId="77777777" w:rsidR="008D3D52" w:rsidRDefault="008D3D52" w:rsidP="008D3D52">
      <w:pPr>
        <w:pStyle w:val="PL"/>
        <w:rPr>
          <w:noProof w:val="0"/>
        </w:rPr>
      </w:pPr>
      <w:r>
        <w:rPr>
          <w:noProof w:val="0"/>
        </w:rPr>
        <w:t>}</w:t>
      </w:r>
    </w:p>
    <w:p w14:paraId="2A860B60" w14:textId="77777777" w:rsidR="008D3D52" w:rsidRDefault="008D3D52" w:rsidP="008D3D52">
      <w:pPr>
        <w:pStyle w:val="PL"/>
        <w:rPr>
          <w:noProof w:val="0"/>
        </w:rPr>
      </w:pPr>
    </w:p>
    <w:p w14:paraId="736F25D5" w14:textId="77777777" w:rsidR="008D3D52" w:rsidRDefault="008D3D52" w:rsidP="008D3D52">
      <w:pPr>
        <w:pStyle w:val="PL"/>
        <w:rPr>
          <w:noProof w:val="0"/>
        </w:rPr>
      </w:pPr>
      <w:r>
        <w:rPr>
          <w:noProof w:val="0"/>
        </w:rPr>
        <w:t>Frequency-Domain-HSNA-Slot-Configuration-Item-ExtIEs F1AP-PROTOCOL-EXTENSION ::= {</w:t>
      </w:r>
    </w:p>
    <w:p w14:paraId="0A0B52EB" w14:textId="77777777" w:rsidR="008D3D52" w:rsidRDefault="008D3D52" w:rsidP="008D3D52">
      <w:pPr>
        <w:pStyle w:val="PL"/>
        <w:rPr>
          <w:noProof w:val="0"/>
        </w:rPr>
      </w:pPr>
      <w:r>
        <w:rPr>
          <w:noProof w:val="0"/>
        </w:rPr>
        <w:tab/>
        <w:t>...</w:t>
      </w:r>
    </w:p>
    <w:p w14:paraId="6F78C2A2" w14:textId="77777777" w:rsidR="008D3D52" w:rsidRDefault="008D3D52" w:rsidP="008D3D52">
      <w:pPr>
        <w:pStyle w:val="PL"/>
        <w:rPr>
          <w:noProof w:val="0"/>
        </w:rPr>
      </w:pPr>
      <w:r>
        <w:rPr>
          <w:noProof w:val="0"/>
        </w:rPr>
        <w:t>}</w:t>
      </w:r>
    </w:p>
    <w:p w14:paraId="06CFA2B6" w14:textId="77777777" w:rsidR="008D3D52" w:rsidRDefault="008D3D52" w:rsidP="008D3D52">
      <w:pPr>
        <w:pStyle w:val="PL"/>
        <w:rPr>
          <w:noProof w:val="0"/>
        </w:rPr>
      </w:pPr>
    </w:p>
    <w:p w14:paraId="66A1DC48" w14:textId="77777777" w:rsidR="008D3D52" w:rsidRPr="00EA5FA7" w:rsidRDefault="008D3D52" w:rsidP="008D3D52">
      <w:pPr>
        <w:pStyle w:val="PL"/>
        <w:rPr>
          <w:noProof w:val="0"/>
        </w:rPr>
      </w:pPr>
      <w:r w:rsidRPr="00EA5FA7">
        <w:rPr>
          <w:noProof w:val="0"/>
        </w:rPr>
        <w:t>FullConfiguration ::= ENUMERATED {full, ...}</w:t>
      </w:r>
    </w:p>
    <w:p w14:paraId="6A8CB0E3" w14:textId="77777777" w:rsidR="008D3D52" w:rsidRDefault="008D3D52" w:rsidP="008D3D52">
      <w:pPr>
        <w:pStyle w:val="PL"/>
        <w:rPr>
          <w:noProof w:val="0"/>
        </w:rPr>
      </w:pPr>
    </w:p>
    <w:p w14:paraId="326AE289" w14:textId="77777777" w:rsidR="008D3D52" w:rsidRDefault="008D3D52" w:rsidP="008D3D52">
      <w:pPr>
        <w:pStyle w:val="PL"/>
        <w:rPr>
          <w:noProof w:val="0"/>
        </w:rPr>
      </w:pPr>
      <w:r>
        <w:rPr>
          <w:noProof w:val="0"/>
        </w:rPr>
        <w:t xml:space="preserve">FlowsMappedToSLDRB-List ::= SEQUENCE (SIZE(1.. maxnoofPC5QoSFlows)) OF FlowsMappedToSLDRB-Item </w:t>
      </w:r>
    </w:p>
    <w:p w14:paraId="49817517" w14:textId="77777777" w:rsidR="008D3D52" w:rsidRDefault="008D3D52" w:rsidP="008D3D52">
      <w:pPr>
        <w:pStyle w:val="PL"/>
        <w:rPr>
          <w:noProof w:val="0"/>
        </w:rPr>
      </w:pPr>
    </w:p>
    <w:p w14:paraId="0675CC99" w14:textId="77777777" w:rsidR="008D3D52" w:rsidRDefault="008D3D52" w:rsidP="008D3D52">
      <w:pPr>
        <w:pStyle w:val="PL"/>
        <w:rPr>
          <w:noProof w:val="0"/>
        </w:rPr>
      </w:pPr>
      <w:r>
        <w:rPr>
          <w:noProof w:val="0"/>
        </w:rPr>
        <w:t>FlowsMappedToSLDRB-Item ::= SEQUENCE {</w:t>
      </w:r>
    </w:p>
    <w:p w14:paraId="7036C9DE" w14:textId="77777777" w:rsidR="008D3D52" w:rsidRDefault="008D3D52" w:rsidP="008D3D52">
      <w:pPr>
        <w:pStyle w:val="PL"/>
        <w:rPr>
          <w:noProof w:val="0"/>
        </w:rPr>
      </w:pPr>
      <w:r>
        <w:rPr>
          <w:noProof w:val="0"/>
        </w:rPr>
        <w:tab/>
        <w:t>pc5QoSFlowIdentifier</w:t>
      </w:r>
      <w:r>
        <w:rPr>
          <w:noProof w:val="0"/>
        </w:rPr>
        <w:tab/>
      </w:r>
      <w:r>
        <w:rPr>
          <w:noProof w:val="0"/>
        </w:rPr>
        <w:tab/>
      </w:r>
      <w:r>
        <w:rPr>
          <w:noProof w:val="0"/>
        </w:rPr>
        <w:tab/>
        <w:t>PC5QoSFlowIdentifier,</w:t>
      </w:r>
    </w:p>
    <w:p w14:paraId="00EB4403"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FlowsMappedToSLDRB-Item-ExtIEs} } OPTIONAL,</w:t>
      </w:r>
    </w:p>
    <w:p w14:paraId="5C9CCC07" w14:textId="77777777" w:rsidR="008D3D52" w:rsidRDefault="008D3D52" w:rsidP="008D3D52">
      <w:pPr>
        <w:pStyle w:val="PL"/>
        <w:rPr>
          <w:noProof w:val="0"/>
        </w:rPr>
      </w:pPr>
      <w:r>
        <w:rPr>
          <w:noProof w:val="0"/>
        </w:rPr>
        <w:tab/>
        <w:t>...</w:t>
      </w:r>
    </w:p>
    <w:p w14:paraId="064C1771" w14:textId="77777777" w:rsidR="008D3D52" w:rsidRDefault="008D3D52" w:rsidP="008D3D52">
      <w:pPr>
        <w:pStyle w:val="PL"/>
        <w:rPr>
          <w:noProof w:val="0"/>
        </w:rPr>
      </w:pPr>
      <w:r>
        <w:rPr>
          <w:noProof w:val="0"/>
        </w:rPr>
        <w:t>}</w:t>
      </w:r>
    </w:p>
    <w:p w14:paraId="302C0266" w14:textId="77777777" w:rsidR="008D3D52" w:rsidRDefault="008D3D52" w:rsidP="008D3D52">
      <w:pPr>
        <w:pStyle w:val="PL"/>
        <w:rPr>
          <w:noProof w:val="0"/>
        </w:rPr>
      </w:pPr>
    </w:p>
    <w:p w14:paraId="2364CD50" w14:textId="77777777" w:rsidR="008D3D52" w:rsidRDefault="008D3D52" w:rsidP="008D3D52">
      <w:pPr>
        <w:pStyle w:val="PL"/>
        <w:rPr>
          <w:noProof w:val="0"/>
        </w:rPr>
      </w:pPr>
      <w:r>
        <w:rPr>
          <w:noProof w:val="0"/>
        </w:rPr>
        <w:t>FlowsMappedToSLDRB-Item-ExtIEs</w:t>
      </w:r>
      <w:r>
        <w:rPr>
          <w:noProof w:val="0"/>
        </w:rPr>
        <w:tab/>
        <w:t>F1AP-PROTOCOL-EXTENSION ::= {</w:t>
      </w:r>
    </w:p>
    <w:p w14:paraId="6D2529C3" w14:textId="77777777" w:rsidR="008D3D52" w:rsidRDefault="008D3D52" w:rsidP="008D3D52">
      <w:pPr>
        <w:pStyle w:val="PL"/>
        <w:rPr>
          <w:noProof w:val="0"/>
        </w:rPr>
      </w:pPr>
      <w:r>
        <w:rPr>
          <w:noProof w:val="0"/>
        </w:rPr>
        <w:tab/>
        <w:t>...</w:t>
      </w:r>
    </w:p>
    <w:p w14:paraId="45C0046B" w14:textId="77777777" w:rsidR="008D3D52" w:rsidRDefault="008D3D52" w:rsidP="008D3D52">
      <w:pPr>
        <w:pStyle w:val="PL"/>
        <w:rPr>
          <w:noProof w:val="0"/>
        </w:rPr>
      </w:pPr>
      <w:r>
        <w:rPr>
          <w:noProof w:val="0"/>
        </w:rPr>
        <w:t>}</w:t>
      </w:r>
    </w:p>
    <w:p w14:paraId="727649F8" w14:textId="77777777" w:rsidR="008D3D52" w:rsidRPr="00EA5FA7" w:rsidRDefault="008D3D52" w:rsidP="008D3D52">
      <w:pPr>
        <w:pStyle w:val="PL"/>
        <w:rPr>
          <w:noProof w:val="0"/>
        </w:rPr>
      </w:pPr>
    </w:p>
    <w:p w14:paraId="3F00ABC6" w14:textId="77777777" w:rsidR="008D3D52" w:rsidRPr="00EA5FA7" w:rsidRDefault="008D3D52" w:rsidP="008D3D52">
      <w:pPr>
        <w:pStyle w:val="PL"/>
        <w:outlineLvl w:val="3"/>
        <w:rPr>
          <w:noProof w:val="0"/>
          <w:snapToGrid w:val="0"/>
        </w:rPr>
      </w:pPr>
      <w:r w:rsidRPr="00EA5FA7">
        <w:rPr>
          <w:noProof w:val="0"/>
          <w:snapToGrid w:val="0"/>
        </w:rPr>
        <w:t>-- G</w:t>
      </w:r>
    </w:p>
    <w:p w14:paraId="17CAAE5D" w14:textId="77777777" w:rsidR="008D3D52" w:rsidRPr="00EA5FA7" w:rsidRDefault="008D3D52" w:rsidP="008D3D52">
      <w:pPr>
        <w:pStyle w:val="PL"/>
        <w:rPr>
          <w:rFonts w:eastAsia="SimSun"/>
        </w:rPr>
      </w:pPr>
    </w:p>
    <w:p w14:paraId="558FDAAF" w14:textId="77777777" w:rsidR="008D3D52" w:rsidRPr="00EA5FA7" w:rsidRDefault="008D3D52" w:rsidP="008D3D52">
      <w:pPr>
        <w:pStyle w:val="PL"/>
        <w:rPr>
          <w:noProof w:val="0"/>
        </w:rPr>
      </w:pPr>
    </w:p>
    <w:p w14:paraId="0AC54E8F" w14:textId="77777777" w:rsidR="008D3D52" w:rsidRPr="00EA5FA7" w:rsidRDefault="008D3D52" w:rsidP="008D3D52">
      <w:pPr>
        <w:pStyle w:val="PL"/>
        <w:rPr>
          <w:noProof w:val="0"/>
        </w:rPr>
      </w:pPr>
      <w:r w:rsidRPr="00EA5FA7">
        <w:rPr>
          <w:noProof w:val="0"/>
        </w:rPr>
        <w:t>GBR-QosInformation ::= SEQUENCE {</w:t>
      </w:r>
    </w:p>
    <w:p w14:paraId="4E637567" w14:textId="77777777" w:rsidR="008D3D52" w:rsidRPr="00EA5FA7" w:rsidRDefault="008D3D52" w:rsidP="008D3D52">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589BC5C3" w14:textId="77777777" w:rsidR="008D3D52" w:rsidRPr="00EA5FA7" w:rsidRDefault="008D3D52" w:rsidP="008D3D52">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6AFE9F68" w14:textId="77777777" w:rsidR="008D3D52" w:rsidRPr="00EA5FA7" w:rsidRDefault="008D3D52" w:rsidP="008D3D52">
      <w:pPr>
        <w:pStyle w:val="PL"/>
        <w:rPr>
          <w:noProof w:val="0"/>
        </w:rPr>
      </w:pPr>
      <w:r w:rsidRPr="00EA5FA7">
        <w:rPr>
          <w:noProof w:val="0"/>
        </w:rPr>
        <w:tab/>
        <w:t>e-RAB-GuaranteedBitrateDL</w:t>
      </w:r>
      <w:r w:rsidRPr="00EA5FA7">
        <w:rPr>
          <w:noProof w:val="0"/>
        </w:rPr>
        <w:tab/>
      </w:r>
      <w:r w:rsidRPr="00EA5FA7">
        <w:rPr>
          <w:noProof w:val="0"/>
        </w:rPr>
        <w:tab/>
        <w:t>BitRate,</w:t>
      </w:r>
    </w:p>
    <w:p w14:paraId="45364341" w14:textId="77777777" w:rsidR="008D3D52" w:rsidRPr="00D96CB4" w:rsidRDefault="008D3D52" w:rsidP="008D3D52">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4DBEF2CC"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1756250" w14:textId="77777777" w:rsidR="008D3D52" w:rsidRPr="00D96CB4" w:rsidRDefault="008D3D52" w:rsidP="008D3D52">
      <w:pPr>
        <w:pStyle w:val="PL"/>
        <w:rPr>
          <w:noProof w:val="0"/>
          <w:lang w:val="fr-FR"/>
        </w:rPr>
      </w:pPr>
      <w:r w:rsidRPr="00D96CB4">
        <w:rPr>
          <w:noProof w:val="0"/>
          <w:lang w:val="fr-FR"/>
        </w:rPr>
        <w:tab/>
        <w:t>...</w:t>
      </w:r>
    </w:p>
    <w:p w14:paraId="7F49679B" w14:textId="77777777" w:rsidR="008D3D52" w:rsidRPr="00D96CB4" w:rsidRDefault="008D3D52" w:rsidP="008D3D52">
      <w:pPr>
        <w:pStyle w:val="PL"/>
        <w:rPr>
          <w:noProof w:val="0"/>
          <w:lang w:val="fr-FR"/>
        </w:rPr>
      </w:pPr>
      <w:r w:rsidRPr="00D96CB4">
        <w:rPr>
          <w:noProof w:val="0"/>
          <w:lang w:val="fr-FR"/>
        </w:rPr>
        <w:t>}</w:t>
      </w:r>
    </w:p>
    <w:p w14:paraId="3E18AFA0" w14:textId="77777777" w:rsidR="008D3D52" w:rsidRPr="00D96CB4" w:rsidRDefault="008D3D52" w:rsidP="008D3D52">
      <w:pPr>
        <w:pStyle w:val="PL"/>
        <w:rPr>
          <w:noProof w:val="0"/>
          <w:lang w:val="fr-FR"/>
        </w:rPr>
      </w:pPr>
    </w:p>
    <w:p w14:paraId="541672F4" w14:textId="77777777" w:rsidR="008D3D52" w:rsidRPr="00D96CB4" w:rsidRDefault="008D3D52" w:rsidP="008D3D52">
      <w:pPr>
        <w:pStyle w:val="PL"/>
        <w:rPr>
          <w:noProof w:val="0"/>
          <w:lang w:val="fr-FR"/>
        </w:rPr>
      </w:pPr>
      <w:r w:rsidRPr="00D96CB4">
        <w:rPr>
          <w:noProof w:val="0"/>
          <w:lang w:val="fr-FR"/>
        </w:rPr>
        <w:t>GBR-QosInformation-ExtIEs F1AP-PROTOCOL-EXTENSION ::= {</w:t>
      </w:r>
    </w:p>
    <w:p w14:paraId="7C44CEB5" w14:textId="77777777" w:rsidR="008D3D52" w:rsidRPr="00D96CB4" w:rsidRDefault="008D3D52" w:rsidP="008D3D52">
      <w:pPr>
        <w:pStyle w:val="PL"/>
        <w:rPr>
          <w:noProof w:val="0"/>
          <w:lang w:val="fr-FR"/>
        </w:rPr>
      </w:pPr>
      <w:r w:rsidRPr="00D96CB4">
        <w:rPr>
          <w:noProof w:val="0"/>
          <w:lang w:val="fr-FR"/>
        </w:rPr>
        <w:tab/>
        <w:t>...</w:t>
      </w:r>
    </w:p>
    <w:p w14:paraId="76BAEE4F" w14:textId="77777777" w:rsidR="008D3D52" w:rsidRPr="00D96CB4" w:rsidRDefault="008D3D52" w:rsidP="008D3D52">
      <w:pPr>
        <w:pStyle w:val="PL"/>
        <w:rPr>
          <w:noProof w:val="0"/>
          <w:lang w:val="fr-FR"/>
        </w:rPr>
      </w:pPr>
      <w:r w:rsidRPr="00D96CB4">
        <w:rPr>
          <w:noProof w:val="0"/>
          <w:lang w:val="fr-FR"/>
        </w:rPr>
        <w:t>}</w:t>
      </w:r>
    </w:p>
    <w:p w14:paraId="7C5556F0" w14:textId="77777777" w:rsidR="008D3D52" w:rsidRPr="00D96CB4" w:rsidRDefault="008D3D52" w:rsidP="008D3D52">
      <w:pPr>
        <w:pStyle w:val="PL"/>
        <w:rPr>
          <w:noProof w:val="0"/>
          <w:lang w:val="fr-FR"/>
        </w:rPr>
      </w:pPr>
    </w:p>
    <w:p w14:paraId="70F53A55" w14:textId="77777777" w:rsidR="008D3D52" w:rsidRPr="00D96CB4" w:rsidRDefault="008D3D52" w:rsidP="008D3D52">
      <w:pPr>
        <w:pStyle w:val="PL"/>
        <w:rPr>
          <w:noProof w:val="0"/>
          <w:lang w:val="fr-FR"/>
        </w:rPr>
      </w:pPr>
      <w:r w:rsidRPr="00D96CB4">
        <w:rPr>
          <w:noProof w:val="0"/>
          <w:lang w:val="fr-FR"/>
        </w:rPr>
        <w:t>GBR-QoSFlowInformation::= SEQUENCE {</w:t>
      </w:r>
    </w:p>
    <w:p w14:paraId="0ACBC68B" w14:textId="77777777" w:rsidR="008D3D52" w:rsidRPr="00D96CB4" w:rsidRDefault="008D3D52" w:rsidP="008D3D52">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468C791E" w14:textId="77777777" w:rsidR="008D3D52" w:rsidRPr="00D96CB4" w:rsidRDefault="008D3D52" w:rsidP="008D3D52">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160F5DB3" w14:textId="77777777" w:rsidR="008D3D52" w:rsidRPr="00EA5FA7" w:rsidRDefault="008D3D52" w:rsidP="008D3D52">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668A61C9" w14:textId="77777777" w:rsidR="008D3D52" w:rsidRPr="00EA5FA7" w:rsidRDefault="008D3D52" w:rsidP="008D3D52">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65D639FA" w14:textId="77777777" w:rsidR="008D3D52" w:rsidRPr="00EA5FA7" w:rsidRDefault="008D3D52" w:rsidP="008D3D52">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667B237B" w14:textId="77777777" w:rsidR="008D3D52" w:rsidRPr="00EA5FA7" w:rsidRDefault="008D3D52" w:rsidP="008D3D52">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1D0D029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729640D" w14:textId="77777777" w:rsidR="008D3D52" w:rsidRPr="00EA5FA7" w:rsidRDefault="008D3D52" w:rsidP="008D3D52">
      <w:pPr>
        <w:pStyle w:val="PL"/>
        <w:rPr>
          <w:noProof w:val="0"/>
        </w:rPr>
      </w:pPr>
      <w:r w:rsidRPr="00EA5FA7">
        <w:rPr>
          <w:noProof w:val="0"/>
        </w:rPr>
        <w:tab/>
        <w:t>...</w:t>
      </w:r>
    </w:p>
    <w:p w14:paraId="29F0109B" w14:textId="77777777" w:rsidR="008D3D52" w:rsidRPr="00EA5FA7" w:rsidRDefault="008D3D52" w:rsidP="008D3D52">
      <w:pPr>
        <w:pStyle w:val="PL"/>
        <w:rPr>
          <w:noProof w:val="0"/>
        </w:rPr>
      </w:pPr>
      <w:r w:rsidRPr="00EA5FA7">
        <w:rPr>
          <w:noProof w:val="0"/>
        </w:rPr>
        <w:t>}</w:t>
      </w:r>
    </w:p>
    <w:p w14:paraId="79B9C187" w14:textId="77777777" w:rsidR="008D3D52" w:rsidRPr="00EA5FA7" w:rsidRDefault="008D3D52" w:rsidP="008D3D52">
      <w:pPr>
        <w:pStyle w:val="PL"/>
        <w:rPr>
          <w:noProof w:val="0"/>
        </w:rPr>
      </w:pPr>
    </w:p>
    <w:p w14:paraId="66425339" w14:textId="77777777" w:rsidR="008D3D52" w:rsidRPr="00EA5FA7" w:rsidRDefault="008D3D52" w:rsidP="008D3D52">
      <w:pPr>
        <w:pStyle w:val="PL"/>
        <w:rPr>
          <w:noProof w:val="0"/>
        </w:rPr>
      </w:pPr>
      <w:r w:rsidRPr="00EA5FA7">
        <w:rPr>
          <w:noProof w:val="0"/>
        </w:rPr>
        <w:t>GBR-QosFlowInformation-ExtIEs F1AP-PROTOCOL-EXTENSION ::= {</w:t>
      </w:r>
    </w:p>
    <w:p w14:paraId="197FA33A" w14:textId="77777777" w:rsidR="008D3D52" w:rsidRDefault="008D3D52" w:rsidP="008D3D52">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50A5A2AA" w14:textId="77777777" w:rsidR="008D3D52" w:rsidRPr="00EA5FA7" w:rsidRDefault="008D3D52" w:rsidP="008D3D52">
      <w:pPr>
        <w:pStyle w:val="PL"/>
        <w:rPr>
          <w:noProof w:val="0"/>
        </w:rPr>
      </w:pPr>
      <w:r w:rsidRPr="00EA5FA7">
        <w:rPr>
          <w:noProof w:val="0"/>
        </w:rPr>
        <w:tab/>
        <w:t>...</w:t>
      </w:r>
    </w:p>
    <w:p w14:paraId="7D5E2F3E" w14:textId="77777777" w:rsidR="008D3D52" w:rsidRPr="00EA5FA7" w:rsidRDefault="008D3D52" w:rsidP="008D3D52">
      <w:pPr>
        <w:pStyle w:val="PL"/>
        <w:rPr>
          <w:noProof w:val="0"/>
        </w:rPr>
      </w:pPr>
      <w:r w:rsidRPr="00EA5FA7">
        <w:rPr>
          <w:noProof w:val="0"/>
        </w:rPr>
        <w:t>}</w:t>
      </w:r>
    </w:p>
    <w:p w14:paraId="21475569" w14:textId="77777777" w:rsidR="008D3D52" w:rsidRPr="00EA5FA7" w:rsidRDefault="008D3D52" w:rsidP="008D3D52">
      <w:pPr>
        <w:pStyle w:val="PL"/>
        <w:rPr>
          <w:noProof w:val="0"/>
        </w:rPr>
      </w:pPr>
    </w:p>
    <w:p w14:paraId="48A46899" w14:textId="77777777" w:rsidR="008D3D52" w:rsidRPr="00EA5FA7" w:rsidRDefault="008D3D52" w:rsidP="008D3D52">
      <w:pPr>
        <w:pStyle w:val="PL"/>
        <w:rPr>
          <w:noProof w:val="0"/>
        </w:rPr>
      </w:pPr>
      <w:r w:rsidRPr="00EA5FA7">
        <w:rPr>
          <w:noProof w:val="0"/>
        </w:rPr>
        <w:t>CG-Config ::= OCTET STRING</w:t>
      </w:r>
    </w:p>
    <w:p w14:paraId="664D8C0C" w14:textId="77777777" w:rsidR="008D3D52" w:rsidRDefault="008D3D52" w:rsidP="008D3D52">
      <w:pPr>
        <w:pStyle w:val="PL"/>
        <w:rPr>
          <w:noProof w:val="0"/>
        </w:rPr>
      </w:pPr>
    </w:p>
    <w:p w14:paraId="480299BA" w14:textId="77777777" w:rsidR="008D3D52" w:rsidRDefault="008D3D52" w:rsidP="008D3D52">
      <w:pPr>
        <w:pStyle w:val="PL"/>
        <w:rPr>
          <w:lang w:eastAsia="zh-CN"/>
        </w:rPr>
      </w:pPr>
      <w:r>
        <w:rPr>
          <w:lang w:eastAsia="zh-CN"/>
        </w:rPr>
        <w:t>GeographicalCoordinates ::= SEQUENCE {</w:t>
      </w:r>
    </w:p>
    <w:p w14:paraId="26D04798" w14:textId="77777777" w:rsidR="008D3D52" w:rsidRDefault="008D3D52" w:rsidP="008D3D52">
      <w:pPr>
        <w:pStyle w:val="PL"/>
        <w:rPr>
          <w:lang w:eastAsia="zh-CN"/>
        </w:rPr>
      </w:pPr>
      <w:r>
        <w:rPr>
          <w:lang w:eastAsia="zh-CN"/>
        </w:rPr>
        <w:tab/>
        <w:t>tRPPositionDefinitionType</w:t>
      </w:r>
      <w:r>
        <w:rPr>
          <w:lang w:eastAsia="zh-CN"/>
        </w:rPr>
        <w:tab/>
        <w:t>TRPPositionDefinitionType,</w:t>
      </w:r>
    </w:p>
    <w:p w14:paraId="1F574F96" w14:textId="77777777" w:rsidR="008D3D52" w:rsidRDefault="008D3D52" w:rsidP="008D3D52">
      <w:pPr>
        <w:pStyle w:val="PL"/>
        <w:rPr>
          <w:lang w:eastAsia="zh-CN"/>
        </w:rPr>
      </w:pPr>
      <w:r>
        <w:rPr>
          <w:lang w:eastAsia="zh-CN"/>
        </w:rPr>
        <w:tab/>
        <w:t>dLPRSResourceCoordinates</w:t>
      </w:r>
      <w:r>
        <w:rPr>
          <w:lang w:eastAsia="zh-CN"/>
        </w:rPr>
        <w:tab/>
        <w:t>DLPRSResourceCoordinates</w:t>
      </w:r>
      <w:r>
        <w:rPr>
          <w:lang w:eastAsia="zh-CN"/>
        </w:rPr>
        <w:tab/>
        <w:t>OPTIONAL,</w:t>
      </w:r>
    </w:p>
    <w:p w14:paraId="7394FE43" w14:textId="77777777" w:rsidR="008D3D52" w:rsidRDefault="008D3D52" w:rsidP="008D3D52">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5EB4933" w14:textId="77777777" w:rsidR="008D3D52" w:rsidRDefault="008D3D52" w:rsidP="008D3D52">
      <w:pPr>
        <w:pStyle w:val="PL"/>
        <w:rPr>
          <w:lang w:eastAsia="zh-CN"/>
        </w:rPr>
      </w:pPr>
      <w:r>
        <w:rPr>
          <w:lang w:eastAsia="zh-CN"/>
        </w:rPr>
        <w:t>}</w:t>
      </w:r>
    </w:p>
    <w:p w14:paraId="1E6402EB" w14:textId="77777777" w:rsidR="008D3D52" w:rsidRDefault="008D3D52" w:rsidP="008D3D52">
      <w:pPr>
        <w:pStyle w:val="PL"/>
        <w:rPr>
          <w:lang w:eastAsia="zh-CN"/>
        </w:rPr>
      </w:pPr>
    </w:p>
    <w:p w14:paraId="7DD0BF98" w14:textId="77777777" w:rsidR="008D3D52" w:rsidRDefault="008D3D52" w:rsidP="008D3D52">
      <w:pPr>
        <w:pStyle w:val="PL"/>
        <w:rPr>
          <w:lang w:eastAsia="zh-CN"/>
        </w:rPr>
      </w:pPr>
      <w:r>
        <w:rPr>
          <w:lang w:eastAsia="zh-CN"/>
        </w:rPr>
        <w:t>GeographicalCoordinates-ExtIEs F1AP-PROTOCOL-EXTENSION ::= {</w:t>
      </w:r>
    </w:p>
    <w:p w14:paraId="4C531C56" w14:textId="77777777" w:rsidR="008D3D52" w:rsidRDefault="008D3D52" w:rsidP="008D3D52">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2B72DB4C" w14:textId="77777777" w:rsidR="008D3D52" w:rsidRPr="009A1425" w:rsidRDefault="008D3D52" w:rsidP="008D3D52">
      <w:pPr>
        <w:pStyle w:val="PL"/>
        <w:rPr>
          <w:lang w:eastAsia="zh-CN"/>
        </w:rPr>
      </w:pPr>
      <w:r>
        <w:rPr>
          <w:lang w:eastAsia="zh-CN"/>
        </w:rPr>
        <w:tab/>
      </w:r>
      <w:r w:rsidRPr="009A1425">
        <w:rPr>
          <w:lang w:eastAsia="zh-CN"/>
        </w:rPr>
        <w:t>...</w:t>
      </w:r>
    </w:p>
    <w:p w14:paraId="7053B418" w14:textId="77777777" w:rsidR="008D3D52" w:rsidRPr="009A1425" w:rsidRDefault="008D3D52" w:rsidP="008D3D52">
      <w:pPr>
        <w:pStyle w:val="PL"/>
        <w:rPr>
          <w:lang w:eastAsia="zh-CN"/>
        </w:rPr>
      </w:pPr>
      <w:r w:rsidRPr="009A1425">
        <w:rPr>
          <w:lang w:eastAsia="zh-CN"/>
        </w:rPr>
        <w:t>}</w:t>
      </w:r>
    </w:p>
    <w:p w14:paraId="5630F37B" w14:textId="77777777" w:rsidR="008D3D52" w:rsidRDefault="008D3D52" w:rsidP="008D3D52">
      <w:pPr>
        <w:pStyle w:val="PL"/>
        <w:rPr>
          <w:lang w:eastAsia="zh-CN"/>
        </w:rPr>
      </w:pPr>
    </w:p>
    <w:p w14:paraId="2EF98BC7" w14:textId="77777777" w:rsidR="008D3D52" w:rsidRDefault="008D3D52" w:rsidP="008D3D52">
      <w:pPr>
        <w:pStyle w:val="PL"/>
        <w:rPr>
          <w:snapToGrid w:val="0"/>
        </w:rPr>
      </w:pPr>
      <w:r>
        <w:rPr>
          <w:snapToGrid w:val="0"/>
        </w:rPr>
        <w:t>GlobalGNB-ID ::= SEQUENCE {</w:t>
      </w:r>
    </w:p>
    <w:p w14:paraId="36741FD2" w14:textId="77777777" w:rsidR="008D3D52" w:rsidRDefault="008D3D52" w:rsidP="008D3D52">
      <w:pPr>
        <w:pStyle w:val="PL"/>
        <w:rPr>
          <w:snapToGrid w:val="0"/>
        </w:rPr>
      </w:pPr>
      <w:r>
        <w:rPr>
          <w:snapToGrid w:val="0"/>
        </w:rPr>
        <w:tab/>
        <w:t>pLMNIdentity</w:t>
      </w:r>
      <w:r>
        <w:rPr>
          <w:snapToGrid w:val="0"/>
        </w:rPr>
        <w:tab/>
      </w:r>
      <w:r>
        <w:rPr>
          <w:snapToGrid w:val="0"/>
        </w:rPr>
        <w:tab/>
        <w:t>PLMN-Identity,</w:t>
      </w:r>
    </w:p>
    <w:p w14:paraId="1FF57C8E" w14:textId="77777777" w:rsidR="008D3D52" w:rsidRDefault="008D3D52" w:rsidP="008D3D52">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27B80F15" w14:textId="77777777" w:rsidR="008D3D52" w:rsidRDefault="008D3D52" w:rsidP="008D3D52">
      <w:pPr>
        <w:pStyle w:val="PL"/>
        <w:rPr>
          <w:snapToGrid w:val="0"/>
        </w:rPr>
      </w:pPr>
      <w:r>
        <w:rPr>
          <w:snapToGrid w:val="0"/>
        </w:rPr>
        <w:tab/>
        <w:t>iE-Extensions</w:t>
      </w:r>
      <w:r>
        <w:rPr>
          <w:snapToGrid w:val="0"/>
        </w:rPr>
        <w:tab/>
      </w:r>
      <w:r>
        <w:rPr>
          <w:snapToGrid w:val="0"/>
        </w:rPr>
        <w:tab/>
        <w:t>ProtocolExtensionContainer { {GlobalGNB-ID-ExtIEs} } OPTIONAL,</w:t>
      </w:r>
    </w:p>
    <w:p w14:paraId="5B2754A5" w14:textId="77777777" w:rsidR="008D3D52" w:rsidRDefault="008D3D52" w:rsidP="008D3D52">
      <w:pPr>
        <w:pStyle w:val="PL"/>
        <w:rPr>
          <w:snapToGrid w:val="0"/>
        </w:rPr>
      </w:pPr>
      <w:r>
        <w:rPr>
          <w:snapToGrid w:val="0"/>
        </w:rPr>
        <w:tab/>
        <w:t>...</w:t>
      </w:r>
    </w:p>
    <w:p w14:paraId="0EE72ABE" w14:textId="77777777" w:rsidR="008D3D52" w:rsidRDefault="008D3D52" w:rsidP="008D3D52">
      <w:pPr>
        <w:pStyle w:val="PL"/>
        <w:rPr>
          <w:snapToGrid w:val="0"/>
        </w:rPr>
      </w:pPr>
      <w:r>
        <w:rPr>
          <w:snapToGrid w:val="0"/>
        </w:rPr>
        <w:t>}</w:t>
      </w:r>
    </w:p>
    <w:p w14:paraId="555F649C" w14:textId="77777777" w:rsidR="008D3D52" w:rsidRDefault="008D3D52" w:rsidP="008D3D52">
      <w:pPr>
        <w:pStyle w:val="PL"/>
        <w:rPr>
          <w:snapToGrid w:val="0"/>
        </w:rPr>
      </w:pPr>
    </w:p>
    <w:p w14:paraId="47A3873E" w14:textId="77777777" w:rsidR="008D3D52" w:rsidRDefault="008D3D52" w:rsidP="008D3D52">
      <w:pPr>
        <w:pStyle w:val="PL"/>
        <w:rPr>
          <w:snapToGrid w:val="0"/>
        </w:rPr>
      </w:pPr>
      <w:r>
        <w:rPr>
          <w:snapToGrid w:val="0"/>
        </w:rPr>
        <w:t>GlobalGNB-ID-ExtIEs F1AP-PROTOCOL-EXTENSION ::= {</w:t>
      </w:r>
    </w:p>
    <w:p w14:paraId="678835CE" w14:textId="77777777" w:rsidR="008D3D52" w:rsidRDefault="008D3D52" w:rsidP="008D3D52">
      <w:pPr>
        <w:pStyle w:val="PL"/>
        <w:rPr>
          <w:snapToGrid w:val="0"/>
        </w:rPr>
      </w:pPr>
      <w:r>
        <w:rPr>
          <w:snapToGrid w:val="0"/>
        </w:rPr>
        <w:tab/>
        <w:t>...</w:t>
      </w:r>
    </w:p>
    <w:p w14:paraId="6F850955" w14:textId="77777777" w:rsidR="008D3D52" w:rsidRDefault="008D3D52" w:rsidP="008D3D52">
      <w:pPr>
        <w:pStyle w:val="PL"/>
        <w:rPr>
          <w:snapToGrid w:val="0"/>
        </w:rPr>
      </w:pPr>
      <w:r>
        <w:rPr>
          <w:snapToGrid w:val="0"/>
        </w:rPr>
        <w:t>}</w:t>
      </w:r>
    </w:p>
    <w:p w14:paraId="5DC3F87D" w14:textId="77777777" w:rsidR="008D3D52" w:rsidRDefault="008D3D52" w:rsidP="008D3D52">
      <w:pPr>
        <w:pStyle w:val="PL"/>
        <w:rPr>
          <w:snapToGrid w:val="0"/>
        </w:rPr>
      </w:pPr>
      <w:r>
        <w:rPr>
          <w:snapToGrid w:val="0"/>
        </w:rPr>
        <w:t>GNB-ID ::= CHOICE {</w:t>
      </w:r>
    </w:p>
    <w:p w14:paraId="4220C1EE" w14:textId="77777777" w:rsidR="008D3D52" w:rsidRDefault="008D3D52" w:rsidP="008D3D52">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7DBC9E39" w14:textId="77777777" w:rsidR="008D3D52" w:rsidRDefault="008D3D52" w:rsidP="008D3D52">
      <w:pPr>
        <w:pStyle w:val="PL"/>
      </w:pPr>
      <w:r>
        <w:tab/>
        <w:t>choice-Extensions</w:t>
      </w:r>
      <w:r>
        <w:tab/>
      </w:r>
      <w:r>
        <w:tab/>
        <w:t>ProtocolIE-SingleContainer { {</w:t>
      </w:r>
      <w:r>
        <w:rPr>
          <w:snapToGrid w:val="0"/>
        </w:rPr>
        <w:t>GNB-ID</w:t>
      </w:r>
      <w:r>
        <w:t>-ExtIEs} }</w:t>
      </w:r>
    </w:p>
    <w:p w14:paraId="480EFDF2" w14:textId="77777777" w:rsidR="008D3D52" w:rsidRDefault="008D3D52" w:rsidP="008D3D52">
      <w:pPr>
        <w:pStyle w:val="PL"/>
        <w:rPr>
          <w:snapToGrid w:val="0"/>
        </w:rPr>
      </w:pPr>
      <w:r>
        <w:rPr>
          <w:snapToGrid w:val="0"/>
        </w:rPr>
        <w:t>}</w:t>
      </w:r>
    </w:p>
    <w:p w14:paraId="023115E5" w14:textId="77777777" w:rsidR="008D3D52" w:rsidRDefault="008D3D52" w:rsidP="008D3D52">
      <w:pPr>
        <w:pStyle w:val="PL"/>
        <w:rPr>
          <w:snapToGrid w:val="0"/>
        </w:rPr>
      </w:pPr>
    </w:p>
    <w:p w14:paraId="302191AA" w14:textId="77777777" w:rsidR="008D3D52" w:rsidRDefault="008D3D52" w:rsidP="008D3D52">
      <w:pPr>
        <w:pStyle w:val="PL"/>
      </w:pPr>
      <w:r>
        <w:rPr>
          <w:snapToGrid w:val="0"/>
        </w:rPr>
        <w:t>GNB-ID</w:t>
      </w:r>
      <w:r>
        <w:t xml:space="preserve">-ExtIEs </w:t>
      </w:r>
      <w:r>
        <w:rPr>
          <w:snapToGrid w:val="0"/>
        </w:rPr>
        <w:t xml:space="preserve">F1AP-PROTOCOL-IES </w:t>
      </w:r>
      <w:r>
        <w:t>::= {</w:t>
      </w:r>
    </w:p>
    <w:p w14:paraId="12DDE554" w14:textId="77777777" w:rsidR="008D3D52" w:rsidRDefault="008D3D52" w:rsidP="008D3D52">
      <w:pPr>
        <w:pStyle w:val="PL"/>
        <w:rPr>
          <w:lang w:val="sv-SE"/>
        </w:rPr>
      </w:pPr>
      <w:r>
        <w:tab/>
      </w:r>
      <w:r>
        <w:rPr>
          <w:lang w:val="sv-SE"/>
        </w:rPr>
        <w:t>...</w:t>
      </w:r>
    </w:p>
    <w:p w14:paraId="65B38554" w14:textId="77777777" w:rsidR="008D3D52" w:rsidRDefault="008D3D52" w:rsidP="008D3D52">
      <w:pPr>
        <w:pStyle w:val="PL"/>
        <w:rPr>
          <w:lang w:val="sv-SE"/>
        </w:rPr>
      </w:pPr>
      <w:r>
        <w:rPr>
          <w:lang w:val="sv-SE"/>
        </w:rPr>
        <w:t>}</w:t>
      </w:r>
    </w:p>
    <w:p w14:paraId="330EE219" w14:textId="77777777" w:rsidR="008D3D52" w:rsidRDefault="008D3D52" w:rsidP="008D3D52">
      <w:pPr>
        <w:pStyle w:val="PL"/>
        <w:rPr>
          <w:lang w:eastAsia="zh-CN"/>
        </w:rPr>
      </w:pPr>
    </w:p>
    <w:p w14:paraId="5D04B937" w14:textId="77777777" w:rsidR="008D3D52" w:rsidRPr="009A1425" w:rsidRDefault="008D3D52" w:rsidP="008D3D52">
      <w:pPr>
        <w:pStyle w:val="PL"/>
        <w:rPr>
          <w:lang w:eastAsia="zh-CN"/>
        </w:rPr>
      </w:pPr>
    </w:p>
    <w:p w14:paraId="19424E8C" w14:textId="77777777" w:rsidR="008D3D52" w:rsidRPr="009A1425" w:rsidRDefault="008D3D52" w:rsidP="008D3D52">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1FCC02FD" w14:textId="77777777" w:rsidR="008D3D52" w:rsidRPr="009A1425" w:rsidRDefault="008D3D52" w:rsidP="008D3D52">
      <w:pPr>
        <w:pStyle w:val="PL"/>
        <w:rPr>
          <w:noProof w:val="0"/>
        </w:rPr>
      </w:pPr>
    </w:p>
    <w:p w14:paraId="709B6B3D" w14:textId="77777777" w:rsidR="008D3D52" w:rsidRDefault="008D3D52" w:rsidP="008D3D52">
      <w:pPr>
        <w:pStyle w:val="PL"/>
        <w:rPr>
          <w:noProof w:val="0"/>
        </w:rPr>
      </w:pPr>
      <w:r>
        <w:rPr>
          <w:noProof w:val="0"/>
        </w:rPr>
        <w:t>GNBCUMeasurementID ::= INTEGER (0.. 4095, ...)</w:t>
      </w:r>
    </w:p>
    <w:p w14:paraId="156E005E" w14:textId="77777777" w:rsidR="008D3D52" w:rsidRDefault="008D3D52" w:rsidP="008D3D52">
      <w:pPr>
        <w:pStyle w:val="PL"/>
        <w:rPr>
          <w:noProof w:val="0"/>
        </w:rPr>
      </w:pPr>
    </w:p>
    <w:p w14:paraId="3810DDB5" w14:textId="77777777" w:rsidR="008D3D52" w:rsidRDefault="008D3D52" w:rsidP="008D3D52">
      <w:pPr>
        <w:pStyle w:val="PL"/>
        <w:rPr>
          <w:noProof w:val="0"/>
        </w:rPr>
      </w:pPr>
      <w:r>
        <w:rPr>
          <w:noProof w:val="0"/>
        </w:rPr>
        <w:t>GNBDUMeasurementID ::= INTEGER (0.. 4095, ...)</w:t>
      </w:r>
    </w:p>
    <w:p w14:paraId="7A162E22" w14:textId="77777777" w:rsidR="008D3D52" w:rsidRPr="00EA5FA7" w:rsidRDefault="008D3D52" w:rsidP="008D3D52">
      <w:pPr>
        <w:pStyle w:val="PL"/>
        <w:rPr>
          <w:noProof w:val="0"/>
        </w:rPr>
      </w:pPr>
    </w:p>
    <w:p w14:paraId="3FF4D632" w14:textId="77777777" w:rsidR="008D3D52" w:rsidRPr="00EA5FA7" w:rsidRDefault="008D3D52" w:rsidP="008D3D52">
      <w:pPr>
        <w:pStyle w:val="PL"/>
        <w:rPr>
          <w:noProof w:val="0"/>
        </w:rPr>
      </w:pPr>
      <w:r w:rsidRPr="00EA5FA7">
        <w:rPr>
          <w:noProof w:val="0"/>
        </w:rPr>
        <w:t>GNB-CUSystemInformation::= SEQUENCE {</w:t>
      </w:r>
    </w:p>
    <w:p w14:paraId="2ECA2225" w14:textId="77777777" w:rsidR="008D3D52" w:rsidRPr="00EA5FA7" w:rsidRDefault="008D3D52" w:rsidP="008D3D52">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B8CA116"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7D0C92F1" w14:textId="77777777" w:rsidR="008D3D52" w:rsidRPr="00EA5FA7" w:rsidRDefault="008D3D52" w:rsidP="008D3D52">
      <w:pPr>
        <w:pStyle w:val="PL"/>
        <w:rPr>
          <w:noProof w:val="0"/>
        </w:rPr>
      </w:pPr>
      <w:r w:rsidRPr="00D96CB4">
        <w:rPr>
          <w:noProof w:val="0"/>
          <w:lang w:val="fr-FR"/>
        </w:rPr>
        <w:tab/>
      </w:r>
      <w:r w:rsidRPr="00EA5FA7">
        <w:rPr>
          <w:noProof w:val="0"/>
        </w:rPr>
        <w:t>...</w:t>
      </w:r>
    </w:p>
    <w:p w14:paraId="666E3277" w14:textId="77777777" w:rsidR="008D3D52" w:rsidRPr="00EA5FA7" w:rsidRDefault="008D3D52" w:rsidP="008D3D52">
      <w:pPr>
        <w:pStyle w:val="PL"/>
        <w:rPr>
          <w:noProof w:val="0"/>
        </w:rPr>
      </w:pPr>
      <w:r w:rsidRPr="00EA5FA7">
        <w:rPr>
          <w:noProof w:val="0"/>
        </w:rPr>
        <w:t>}</w:t>
      </w:r>
    </w:p>
    <w:p w14:paraId="2C92F671" w14:textId="77777777" w:rsidR="008D3D52" w:rsidRPr="00EA5FA7" w:rsidRDefault="008D3D52" w:rsidP="008D3D52">
      <w:pPr>
        <w:pStyle w:val="PL"/>
        <w:rPr>
          <w:noProof w:val="0"/>
        </w:rPr>
      </w:pPr>
    </w:p>
    <w:p w14:paraId="1D052685" w14:textId="77777777" w:rsidR="008D3D52" w:rsidRPr="00EA5FA7" w:rsidRDefault="008D3D52" w:rsidP="008D3D52">
      <w:pPr>
        <w:pStyle w:val="PL"/>
        <w:rPr>
          <w:noProof w:val="0"/>
        </w:rPr>
      </w:pPr>
      <w:r w:rsidRPr="00EA5FA7">
        <w:rPr>
          <w:noProof w:val="0"/>
        </w:rPr>
        <w:t>GNB-CUSystemInformation-ExtIEs F1AP-PROTOCOL-EXTENSION ::= {</w:t>
      </w:r>
    </w:p>
    <w:p w14:paraId="69A36B25" w14:textId="77777777" w:rsidR="008D3D52" w:rsidRPr="00EA5FA7" w:rsidRDefault="008D3D52" w:rsidP="008D3D52">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3D525870" w14:textId="77777777" w:rsidR="008D3D52" w:rsidRPr="00EA5FA7" w:rsidRDefault="008D3D52" w:rsidP="008D3D52">
      <w:pPr>
        <w:pStyle w:val="PL"/>
        <w:rPr>
          <w:noProof w:val="0"/>
        </w:rPr>
      </w:pPr>
      <w:r w:rsidRPr="00EA5FA7">
        <w:rPr>
          <w:noProof w:val="0"/>
        </w:rPr>
        <w:tab/>
        <w:t>...</w:t>
      </w:r>
    </w:p>
    <w:p w14:paraId="1B178D0B" w14:textId="77777777" w:rsidR="008D3D52" w:rsidRPr="00EA5FA7" w:rsidRDefault="008D3D52" w:rsidP="008D3D52">
      <w:pPr>
        <w:pStyle w:val="PL"/>
        <w:rPr>
          <w:noProof w:val="0"/>
        </w:rPr>
      </w:pPr>
      <w:r w:rsidRPr="00EA5FA7">
        <w:rPr>
          <w:noProof w:val="0"/>
        </w:rPr>
        <w:t>}</w:t>
      </w:r>
    </w:p>
    <w:p w14:paraId="718A95FE" w14:textId="77777777" w:rsidR="008D3D52" w:rsidRPr="00EA5FA7" w:rsidRDefault="008D3D52" w:rsidP="008D3D52">
      <w:pPr>
        <w:pStyle w:val="PL"/>
        <w:rPr>
          <w:noProof w:val="0"/>
        </w:rPr>
      </w:pPr>
    </w:p>
    <w:p w14:paraId="6CA9178C" w14:textId="77777777" w:rsidR="008D3D52" w:rsidRPr="00EA5FA7" w:rsidRDefault="008D3D52" w:rsidP="008D3D52">
      <w:pPr>
        <w:pStyle w:val="PL"/>
        <w:rPr>
          <w:noProof w:val="0"/>
        </w:rPr>
      </w:pPr>
      <w:r w:rsidRPr="00EA5FA7">
        <w:rPr>
          <w:noProof w:val="0"/>
        </w:rPr>
        <w:t>GNB-CU-TNL-Association-Setup-Item::= SEQUENCE {</w:t>
      </w:r>
    </w:p>
    <w:p w14:paraId="2DF953D1"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1113970"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Setup-Item-ExtIEs} } OPTIONAL</w:t>
      </w:r>
    </w:p>
    <w:p w14:paraId="1CD56697" w14:textId="77777777" w:rsidR="008D3D52" w:rsidRPr="00EA5FA7" w:rsidRDefault="008D3D52" w:rsidP="008D3D52">
      <w:pPr>
        <w:pStyle w:val="PL"/>
        <w:rPr>
          <w:noProof w:val="0"/>
        </w:rPr>
      </w:pPr>
      <w:r w:rsidRPr="00EA5FA7">
        <w:rPr>
          <w:noProof w:val="0"/>
        </w:rPr>
        <w:t>}</w:t>
      </w:r>
    </w:p>
    <w:p w14:paraId="41CD6DB8" w14:textId="77777777" w:rsidR="008D3D52" w:rsidRPr="00EA5FA7" w:rsidRDefault="008D3D52" w:rsidP="008D3D52">
      <w:pPr>
        <w:pStyle w:val="PL"/>
        <w:rPr>
          <w:noProof w:val="0"/>
        </w:rPr>
      </w:pPr>
    </w:p>
    <w:p w14:paraId="00F714E6" w14:textId="77777777" w:rsidR="008D3D52" w:rsidRPr="00EA5FA7" w:rsidRDefault="008D3D52" w:rsidP="008D3D52">
      <w:pPr>
        <w:pStyle w:val="PL"/>
        <w:rPr>
          <w:noProof w:val="0"/>
        </w:rPr>
      </w:pPr>
      <w:r w:rsidRPr="00EA5FA7">
        <w:rPr>
          <w:noProof w:val="0"/>
        </w:rPr>
        <w:t>GNB-CU-TNL-Association-Setup-Item-ExtIEs F1AP-PROTOCOL-EXTENSION ::= {</w:t>
      </w:r>
    </w:p>
    <w:p w14:paraId="21E961FF" w14:textId="77777777" w:rsidR="008D3D52" w:rsidRPr="00EA5FA7" w:rsidRDefault="008D3D52" w:rsidP="008D3D52">
      <w:pPr>
        <w:pStyle w:val="PL"/>
        <w:rPr>
          <w:noProof w:val="0"/>
        </w:rPr>
      </w:pPr>
      <w:r w:rsidRPr="00EA5FA7">
        <w:rPr>
          <w:noProof w:val="0"/>
        </w:rPr>
        <w:tab/>
        <w:t>...</w:t>
      </w:r>
    </w:p>
    <w:p w14:paraId="11612E16" w14:textId="77777777" w:rsidR="008D3D52" w:rsidRPr="00EA5FA7" w:rsidRDefault="008D3D52" w:rsidP="008D3D52">
      <w:pPr>
        <w:pStyle w:val="PL"/>
        <w:rPr>
          <w:noProof w:val="0"/>
        </w:rPr>
      </w:pPr>
      <w:r w:rsidRPr="00EA5FA7">
        <w:rPr>
          <w:noProof w:val="0"/>
        </w:rPr>
        <w:t>}</w:t>
      </w:r>
    </w:p>
    <w:p w14:paraId="5831B4AE" w14:textId="77777777" w:rsidR="008D3D52" w:rsidRPr="00EA5FA7" w:rsidRDefault="008D3D52" w:rsidP="008D3D52">
      <w:pPr>
        <w:pStyle w:val="PL"/>
        <w:rPr>
          <w:noProof w:val="0"/>
        </w:rPr>
      </w:pPr>
    </w:p>
    <w:p w14:paraId="05ED5FA1" w14:textId="77777777" w:rsidR="008D3D52" w:rsidRPr="00EA5FA7" w:rsidRDefault="008D3D52" w:rsidP="008D3D52">
      <w:pPr>
        <w:pStyle w:val="PL"/>
        <w:rPr>
          <w:noProof w:val="0"/>
        </w:rPr>
      </w:pPr>
      <w:r w:rsidRPr="00EA5FA7">
        <w:rPr>
          <w:noProof w:val="0"/>
        </w:rPr>
        <w:t>GNB-CU-TNL-Association-Failed-To-Setup-Item ::= SEQUENCE {</w:t>
      </w:r>
    </w:p>
    <w:p w14:paraId="7E7A4833"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430CCE1" w14:textId="77777777" w:rsidR="008D3D52" w:rsidRPr="00EA5FA7" w:rsidRDefault="008D3D52" w:rsidP="008D3D52">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4F30B36C"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Failed-To-Setup-Item-ExtIEs} } OPTIONAL</w:t>
      </w:r>
    </w:p>
    <w:p w14:paraId="1A600E5A" w14:textId="77777777" w:rsidR="008D3D52" w:rsidRPr="00EA5FA7" w:rsidRDefault="008D3D52" w:rsidP="008D3D52">
      <w:pPr>
        <w:pStyle w:val="PL"/>
        <w:rPr>
          <w:noProof w:val="0"/>
        </w:rPr>
      </w:pPr>
      <w:r w:rsidRPr="00EA5FA7">
        <w:rPr>
          <w:noProof w:val="0"/>
        </w:rPr>
        <w:t>}</w:t>
      </w:r>
    </w:p>
    <w:p w14:paraId="72135D8C" w14:textId="77777777" w:rsidR="008D3D52" w:rsidRPr="00EA5FA7" w:rsidRDefault="008D3D52" w:rsidP="008D3D52">
      <w:pPr>
        <w:pStyle w:val="PL"/>
        <w:rPr>
          <w:noProof w:val="0"/>
        </w:rPr>
      </w:pPr>
    </w:p>
    <w:p w14:paraId="6BF8AF4E" w14:textId="77777777" w:rsidR="008D3D52" w:rsidRPr="00EA5FA7" w:rsidRDefault="008D3D52" w:rsidP="008D3D52">
      <w:pPr>
        <w:pStyle w:val="PL"/>
        <w:rPr>
          <w:noProof w:val="0"/>
        </w:rPr>
      </w:pPr>
      <w:r w:rsidRPr="00EA5FA7">
        <w:rPr>
          <w:noProof w:val="0"/>
        </w:rPr>
        <w:t>GNB-CU-TNL-Association-Failed-To-Setup-Item-ExtIEs F1AP-PROTOCOL-EXTENSION ::= {</w:t>
      </w:r>
    </w:p>
    <w:p w14:paraId="3E6A2F75" w14:textId="77777777" w:rsidR="008D3D52" w:rsidRPr="00EA5FA7" w:rsidRDefault="008D3D52" w:rsidP="008D3D52">
      <w:pPr>
        <w:pStyle w:val="PL"/>
        <w:rPr>
          <w:noProof w:val="0"/>
        </w:rPr>
      </w:pPr>
      <w:r w:rsidRPr="00EA5FA7">
        <w:rPr>
          <w:noProof w:val="0"/>
        </w:rPr>
        <w:tab/>
        <w:t>...</w:t>
      </w:r>
    </w:p>
    <w:p w14:paraId="0AAB798B" w14:textId="77777777" w:rsidR="008D3D52" w:rsidRPr="00EA5FA7" w:rsidRDefault="008D3D52" w:rsidP="008D3D52">
      <w:pPr>
        <w:pStyle w:val="PL"/>
        <w:rPr>
          <w:noProof w:val="0"/>
        </w:rPr>
      </w:pPr>
      <w:r w:rsidRPr="00EA5FA7">
        <w:rPr>
          <w:noProof w:val="0"/>
        </w:rPr>
        <w:t>}</w:t>
      </w:r>
    </w:p>
    <w:p w14:paraId="6F627B65" w14:textId="77777777" w:rsidR="008D3D52" w:rsidRPr="00EA5FA7" w:rsidRDefault="008D3D52" w:rsidP="008D3D52">
      <w:pPr>
        <w:pStyle w:val="PL"/>
        <w:rPr>
          <w:noProof w:val="0"/>
        </w:rPr>
      </w:pPr>
    </w:p>
    <w:p w14:paraId="3024D0D9" w14:textId="77777777" w:rsidR="008D3D52" w:rsidRPr="00EA5FA7" w:rsidRDefault="008D3D52" w:rsidP="008D3D52">
      <w:pPr>
        <w:pStyle w:val="PL"/>
        <w:rPr>
          <w:noProof w:val="0"/>
        </w:rPr>
      </w:pPr>
    </w:p>
    <w:p w14:paraId="0F6CD1C1" w14:textId="77777777" w:rsidR="008D3D52" w:rsidRPr="00EA5FA7" w:rsidRDefault="008D3D52" w:rsidP="008D3D52">
      <w:pPr>
        <w:pStyle w:val="PL"/>
        <w:rPr>
          <w:noProof w:val="0"/>
        </w:rPr>
      </w:pPr>
      <w:r w:rsidRPr="00EA5FA7">
        <w:rPr>
          <w:noProof w:val="0"/>
        </w:rPr>
        <w:t>GNB-CU-TNL-Association-To-Add-Item ::= SEQUENCE {</w:t>
      </w:r>
    </w:p>
    <w:p w14:paraId="5CB78013"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06B94421" w14:textId="77777777" w:rsidR="008D3D52" w:rsidRPr="00EA5FA7" w:rsidRDefault="008D3D52" w:rsidP="008D3D52">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0C7756B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Add-Item-ExtIEs} } OPTIONAL</w:t>
      </w:r>
    </w:p>
    <w:p w14:paraId="5945A0B0" w14:textId="77777777" w:rsidR="008D3D52" w:rsidRPr="00EA5FA7" w:rsidRDefault="008D3D52" w:rsidP="008D3D52">
      <w:pPr>
        <w:pStyle w:val="PL"/>
        <w:rPr>
          <w:noProof w:val="0"/>
        </w:rPr>
      </w:pPr>
      <w:r w:rsidRPr="00EA5FA7">
        <w:rPr>
          <w:noProof w:val="0"/>
        </w:rPr>
        <w:t>}</w:t>
      </w:r>
    </w:p>
    <w:p w14:paraId="5F32585A" w14:textId="77777777" w:rsidR="008D3D52" w:rsidRPr="00EA5FA7" w:rsidRDefault="008D3D52" w:rsidP="008D3D52">
      <w:pPr>
        <w:pStyle w:val="PL"/>
        <w:rPr>
          <w:noProof w:val="0"/>
        </w:rPr>
      </w:pPr>
    </w:p>
    <w:p w14:paraId="29745B6C" w14:textId="77777777" w:rsidR="008D3D52" w:rsidRPr="00EA5FA7" w:rsidRDefault="008D3D52" w:rsidP="008D3D52">
      <w:pPr>
        <w:pStyle w:val="PL"/>
        <w:rPr>
          <w:noProof w:val="0"/>
        </w:rPr>
      </w:pPr>
      <w:r w:rsidRPr="00EA5FA7">
        <w:rPr>
          <w:noProof w:val="0"/>
        </w:rPr>
        <w:t>GNB-CU-TNL-Association-To-Add-Item-ExtIEs F1AP-PROTOCOL-EXTENSION ::= {</w:t>
      </w:r>
    </w:p>
    <w:p w14:paraId="6FE41932" w14:textId="77777777" w:rsidR="008D3D52" w:rsidRPr="00EA5FA7" w:rsidRDefault="008D3D52" w:rsidP="008D3D52">
      <w:pPr>
        <w:pStyle w:val="PL"/>
        <w:rPr>
          <w:noProof w:val="0"/>
        </w:rPr>
      </w:pPr>
      <w:r w:rsidRPr="00EA5FA7">
        <w:rPr>
          <w:noProof w:val="0"/>
        </w:rPr>
        <w:tab/>
        <w:t>...</w:t>
      </w:r>
    </w:p>
    <w:p w14:paraId="1CA780A3" w14:textId="77777777" w:rsidR="008D3D52" w:rsidRPr="00EA5FA7" w:rsidRDefault="008D3D52" w:rsidP="008D3D52">
      <w:pPr>
        <w:pStyle w:val="PL"/>
        <w:rPr>
          <w:noProof w:val="0"/>
        </w:rPr>
      </w:pPr>
      <w:r w:rsidRPr="00EA5FA7">
        <w:rPr>
          <w:noProof w:val="0"/>
        </w:rPr>
        <w:t>}</w:t>
      </w:r>
    </w:p>
    <w:p w14:paraId="60FEAF3A" w14:textId="77777777" w:rsidR="008D3D52" w:rsidRPr="00EA5FA7" w:rsidRDefault="008D3D52" w:rsidP="008D3D52">
      <w:pPr>
        <w:pStyle w:val="PL"/>
        <w:rPr>
          <w:noProof w:val="0"/>
        </w:rPr>
      </w:pPr>
    </w:p>
    <w:p w14:paraId="25951EE3" w14:textId="77777777" w:rsidR="008D3D52" w:rsidRPr="00EA5FA7" w:rsidRDefault="008D3D52" w:rsidP="008D3D52">
      <w:pPr>
        <w:pStyle w:val="PL"/>
        <w:rPr>
          <w:noProof w:val="0"/>
        </w:rPr>
      </w:pPr>
      <w:r w:rsidRPr="00EA5FA7">
        <w:rPr>
          <w:noProof w:val="0"/>
        </w:rPr>
        <w:t>GNB-CU-TNL-Association-To-Remove-Item::= SEQUENCE {</w:t>
      </w:r>
    </w:p>
    <w:p w14:paraId="64CEA3A2"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6686E64"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Remove-Item-ExtIEs} } OPTIONAL</w:t>
      </w:r>
    </w:p>
    <w:p w14:paraId="4F5FEBC9" w14:textId="77777777" w:rsidR="008D3D52" w:rsidRPr="00EA5FA7" w:rsidRDefault="008D3D52" w:rsidP="008D3D52">
      <w:pPr>
        <w:pStyle w:val="PL"/>
        <w:rPr>
          <w:noProof w:val="0"/>
        </w:rPr>
      </w:pPr>
      <w:r w:rsidRPr="00EA5FA7">
        <w:rPr>
          <w:noProof w:val="0"/>
        </w:rPr>
        <w:t>}</w:t>
      </w:r>
    </w:p>
    <w:p w14:paraId="2DE568B8" w14:textId="77777777" w:rsidR="008D3D52" w:rsidRPr="00EA5FA7" w:rsidRDefault="008D3D52" w:rsidP="008D3D52">
      <w:pPr>
        <w:pStyle w:val="PL"/>
        <w:rPr>
          <w:noProof w:val="0"/>
        </w:rPr>
      </w:pPr>
    </w:p>
    <w:p w14:paraId="54EF277F" w14:textId="77777777" w:rsidR="008D3D52" w:rsidRPr="00EA5FA7" w:rsidRDefault="008D3D52" w:rsidP="008D3D52">
      <w:pPr>
        <w:pStyle w:val="PL"/>
        <w:rPr>
          <w:noProof w:val="0"/>
        </w:rPr>
      </w:pPr>
      <w:r w:rsidRPr="00EA5FA7">
        <w:rPr>
          <w:noProof w:val="0"/>
        </w:rPr>
        <w:t>GNB-CU-TNL-Association-To-Remove-Item-ExtIEs F1AP-PROTOCOL-EXTENSION ::= {</w:t>
      </w:r>
    </w:p>
    <w:p w14:paraId="75CB0601" w14:textId="77777777" w:rsidR="008D3D52" w:rsidRPr="00EA5FA7" w:rsidRDefault="008D3D52" w:rsidP="008D3D52">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08B25086" w14:textId="77777777" w:rsidR="008D3D52" w:rsidRPr="00EA5FA7" w:rsidRDefault="008D3D52" w:rsidP="008D3D52">
      <w:pPr>
        <w:pStyle w:val="PL"/>
        <w:rPr>
          <w:noProof w:val="0"/>
        </w:rPr>
      </w:pPr>
      <w:r w:rsidRPr="00EA5FA7">
        <w:rPr>
          <w:noProof w:val="0"/>
        </w:rPr>
        <w:tab/>
        <w:t>...</w:t>
      </w:r>
    </w:p>
    <w:p w14:paraId="3BC7D768" w14:textId="77777777" w:rsidR="008D3D52" w:rsidRPr="00EA5FA7" w:rsidRDefault="008D3D52" w:rsidP="008D3D52">
      <w:pPr>
        <w:pStyle w:val="PL"/>
        <w:rPr>
          <w:noProof w:val="0"/>
        </w:rPr>
      </w:pPr>
      <w:r w:rsidRPr="00EA5FA7">
        <w:rPr>
          <w:noProof w:val="0"/>
        </w:rPr>
        <w:t>}</w:t>
      </w:r>
    </w:p>
    <w:p w14:paraId="7C9F897E" w14:textId="77777777" w:rsidR="008D3D52" w:rsidRPr="00EA5FA7" w:rsidRDefault="008D3D52" w:rsidP="008D3D52">
      <w:pPr>
        <w:pStyle w:val="PL"/>
        <w:rPr>
          <w:noProof w:val="0"/>
        </w:rPr>
      </w:pPr>
    </w:p>
    <w:p w14:paraId="0F6AA960" w14:textId="77777777" w:rsidR="008D3D52" w:rsidRPr="00EA5FA7" w:rsidRDefault="008D3D52" w:rsidP="008D3D52">
      <w:pPr>
        <w:pStyle w:val="PL"/>
        <w:rPr>
          <w:noProof w:val="0"/>
        </w:rPr>
      </w:pPr>
    </w:p>
    <w:p w14:paraId="09F0926F" w14:textId="77777777" w:rsidR="008D3D52" w:rsidRPr="00EA5FA7" w:rsidRDefault="008D3D52" w:rsidP="008D3D52">
      <w:pPr>
        <w:pStyle w:val="PL"/>
        <w:rPr>
          <w:noProof w:val="0"/>
        </w:rPr>
      </w:pPr>
      <w:r w:rsidRPr="00EA5FA7">
        <w:rPr>
          <w:noProof w:val="0"/>
        </w:rPr>
        <w:t>GNB-CU-TNL-Association-To-Update-Item::= SEQUENCE {</w:t>
      </w:r>
    </w:p>
    <w:p w14:paraId="6D2E5588" w14:textId="77777777" w:rsidR="008D3D52" w:rsidRPr="00EA5FA7" w:rsidRDefault="008D3D52" w:rsidP="008D3D52">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5943EDD" w14:textId="77777777" w:rsidR="008D3D52" w:rsidRPr="00EA5FA7" w:rsidRDefault="008D3D52" w:rsidP="008D3D52">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433C72E3"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otocolExtensionContainer { { GNB-CU-TNL-Association-To-Update-Item-ExtIEs} } OPTIONAL</w:t>
      </w:r>
    </w:p>
    <w:p w14:paraId="011036B3" w14:textId="77777777" w:rsidR="008D3D52" w:rsidRPr="00EA5FA7" w:rsidRDefault="008D3D52" w:rsidP="008D3D52">
      <w:pPr>
        <w:pStyle w:val="PL"/>
        <w:rPr>
          <w:noProof w:val="0"/>
        </w:rPr>
      </w:pPr>
      <w:r w:rsidRPr="00EA5FA7">
        <w:rPr>
          <w:noProof w:val="0"/>
        </w:rPr>
        <w:t>}</w:t>
      </w:r>
    </w:p>
    <w:p w14:paraId="660F2866" w14:textId="77777777" w:rsidR="008D3D52" w:rsidRPr="00EA5FA7" w:rsidRDefault="008D3D52" w:rsidP="008D3D52">
      <w:pPr>
        <w:pStyle w:val="PL"/>
        <w:rPr>
          <w:noProof w:val="0"/>
        </w:rPr>
      </w:pPr>
    </w:p>
    <w:p w14:paraId="6E8DB3CF" w14:textId="77777777" w:rsidR="008D3D52" w:rsidRPr="00EA5FA7" w:rsidRDefault="008D3D52" w:rsidP="008D3D52">
      <w:pPr>
        <w:pStyle w:val="PL"/>
        <w:rPr>
          <w:noProof w:val="0"/>
        </w:rPr>
      </w:pPr>
      <w:r w:rsidRPr="00EA5FA7">
        <w:rPr>
          <w:noProof w:val="0"/>
        </w:rPr>
        <w:t>GNB-CU-TNL-Association-To-Update-Item-ExtIEs F1AP-PROTOCOL-EXTENSION ::= {</w:t>
      </w:r>
    </w:p>
    <w:p w14:paraId="4D3800F0" w14:textId="77777777" w:rsidR="008D3D52" w:rsidRPr="009A1425" w:rsidRDefault="008D3D52" w:rsidP="008D3D52">
      <w:pPr>
        <w:pStyle w:val="PL"/>
      </w:pPr>
      <w:r w:rsidRPr="00EA5FA7">
        <w:rPr>
          <w:noProof w:val="0"/>
        </w:rPr>
        <w:tab/>
      </w:r>
      <w:r w:rsidRPr="009A1425">
        <w:t>...</w:t>
      </w:r>
    </w:p>
    <w:p w14:paraId="7888D106" w14:textId="77777777" w:rsidR="008D3D52" w:rsidRPr="009A1425" w:rsidRDefault="008D3D52" w:rsidP="008D3D52">
      <w:pPr>
        <w:pStyle w:val="PL"/>
      </w:pPr>
      <w:r w:rsidRPr="009A1425">
        <w:t>}</w:t>
      </w:r>
    </w:p>
    <w:p w14:paraId="33C7CB37" w14:textId="77777777" w:rsidR="008D3D52" w:rsidRPr="009A1425" w:rsidRDefault="008D3D52" w:rsidP="008D3D52">
      <w:pPr>
        <w:pStyle w:val="PL"/>
      </w:pPr>
    </w:p>
    <w:p w14:paraId="12CBD686" w14:textId="77777777" w:rsidR="008D3D52" w:rsidRPr="009A1425" w:rsidRDefault="008D3D52" w:rsidP="008D3D52">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30F1887B" w14:textId="77777777" w:rsidR="008D3D52" w:rsidRPr="009A1425" w:rsidRDefault="008D3D52" w:rsidP="008D3D52">
      <w:pPr>
        <w:pStyle w:val="PL"/>
        <w:tabs>
          <w:tab w:val="clear" w:pos="1536"/>
          <w:tab w:val="left" w:pos="1375"/>
        </w:tabs>
      </w:pPr>
    </w:p>
    <w:p w14:paraId="3D0D9A32" w14:textId="77777777" w:rsidR="008D3D52" w:rsidRPr="00D96CB4" w:rsidRDefault="008D3D52" w:rsidP="008D3D52">
      <w:pPr>
        <w:pStyle w:val="PL"/>
        <w:tabs>
          <w:tab w:val="left" w:pos="1375"/>
        </w:tabs>
        <w:rPr>
          <w:lang w:val="fr-FR"/>
        </w:rPr>
      </w:pPr>
      <w:r w:rsidRPr="00D96CB4">
        <w:rPr>
          <w:lang w:val="fr-FR"/>
        </w:rPr>
        <w:t>GNB-DU-Cell-Resource-Configuration</w:t>
      </w:r>
      <w:r w:rsidRPr="00D96CB4">
        <w:rPr>
          <w:lang w:val="fr-FR"/>
        </w:rPr>
        <w:tab/>
        <w:t xml:space="preserve">::= SEQUENCE { </w:t>
      </w:r>
    </w:p>
    <w:p w14:paraId="4DE13CE4" w14:textId="77777777" w:rsidR="008D3D52" w:rsidRDefault="008D3D52" w:rsidP="008D3D52">
      <w:pPr>
        <w:pStyle w:val="PL"/>
        <w:tabs>
          <w:tab w:val="left" w:pos="1375"/>
        </w:tabs>
      </w:pPr>
      <w:r w:rsidRPr="00D96CB4">
        <w:rPr>
          <w:lang w:val="fr-FR"/>
        </w:rPr>
        <w:tab/>
      </w:r>
      <w:r>
        <w:t>subcarrierSpacing</w:t>
      </w:r>
      <w:r>
        <w:tab/>
      </w:r>
      <w:r>
        <w:tab/>
      </w:r>
      <w:r>
        <w:tab/>
      </w:r>
      <w:r>
        <w:tab/>
        <w:t>SubcarrierSpacing,</w:t>
      </w:r>
    </w:p>
    <w:p w14:paraId="54E9D0AB" w14:textId="77777777" w:rsidR="008D3D52" w:rsidRDefault="008D3D52" w:rsidP="008D3D52">
      <w:pPr>
        <w:pStyle w:val="PL"/>
        <w:tabs>
          <w:tab w:val="left" w:pos="1375"/>
        </w:tabs>
      </w:pPr>
      <w:r>
        <w:tab/>
        <w:t>dUFTransmissionPeriodicity</w:t>
      </w:r>
      <w:r>
        <w:tab/>
      </w:r>
      <w:r>
        <w:tab/>
        <w:t>DUFTransmissionPeriodicity</w:t>
      </w:r>
      <w:r>
        <w:rPr>
          <w:rFonts w:cs="Courier New"/>
        </w:rPr>
        <w:tab/>
        <w:t>OPTIONAL</w:t>
      </w:r>
      <w:r>
        <w:t>,</w:t>
      </w:r>
    </w:p>
    <w:p w14:paraId="28F701CB" w14:textId="77777777" w:rsidR="008D3D52" w:rsidRDefault="008D3D52" w:rsidP="008D3D52">
      <w:pPr>
        <w:pStyle w:val="PL"/>
        <w:tabs>
          <w:tab w:val="left" w:pos="1375"/>
        </w:tabs>
      </w:pPr>
      <w:r>
        <w:tab/>
        <w:t>dUF-Slot-Config-List</w:t>
      </w:r>
      <w:r>
        <w:tab/>
      </w:r>
      <w:r>
        <w:tab/>
      </w:r>
      <w:r>
        <w:tab/>
        <w:t>DUF-Slot-Config-List</w:t>
      </w:r>
      <w:r>
        <w:rPr>
          <w:rFonts w:cs="Courier New"/>
        </w:rPr>
        <w:tab/>
        <w:t>OPTIONAL</w:t>
      </w:r>
      <w:r>
        <w:t>,</w:t>
      </w:r>
    </w:p>
    <w:p w14:paraId="270CA223" w14:textId="77777777" w:rsidR="008D3D52" w:rsidRDefault="008D3D52" w:rsidP="008D3D52">
      <w:pPr>
        <w:pStyle w:val="PL"/>
        <w:tabs>
          <w:tab w:val="left" w:pos="1375"/>
        </w:tabs>
      </w:pPr>
      <w:r>
        <w:tab/>
        <w:t>hSNATransmissionPeriodicity</w:t>
      </w:r>
      <w:r>
        <w:tab/>
      </w:r>
      <w:r>
        <w:tab/>
        <w:t>HSNATransmissionPeriodicity,</w:t>
      </w:r>
    </w:p>
    <w:p w14:paraId="2AB4E6F1" w14:textId="77777777" w:rsidR="008D3D52" w:rsidRDefault="008D3D52" w:rsidP="008D3D52">
      <w:pPr>
        <w:pStyle w:val="PL"/>
        <w:tabs>
          <w:tab w:val="left" w:pos="1375"/>
        </w:tabs>
      </w:pPr>
      <w:r>
        <w:tab/>
        <w:t>hsNSASlotConfigList</w:t>
      </w:r>
      <w:r>
        <w:tab/>
      </w:r>
      <w:r>
        <w:tab/>
      </w:r>
      <w:r>
        <w:tab/>
      </w:r>
      <w:r>
        <w:tab/>
        <w:t>HSNASlotConfigList</w:t>
      </w:r>
      <w:r>
        <w:rPr>
          <w:rFonts w:cs="Courier New"/>
        </w:rPr>
        <w:tab/>
        <w:t>OPTIONAL</w:t>
      </w:r>
      <w:r>
        <w:t>,</w:t>
      </w:r>
    </w:p>
    <w:p w14:paraId="790C774D" w14:textId="77777777" w:rsidR="008D3D52" w:rsidRPr="00D96CB4" w:rsidRDefault="008D3D52" w:rsidP="008D3D52">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6E49B750" w14:textId="77777777" w:rsidR="008D3D52" w:rsidRPr="00D96CB4" w:rsidRDefault="008D3D52" w:rsidP="008D3D52">
      <w:pPr>
        <w:pStyle w:val="PL"/>
        <w:tabs>
          <w:tab w:val="left" w:pos="1375"/>
        </w:tabs>
        <w:rPr>
          <w:lang w:val="fr-FR"/>
        </w:rPr>
      </w:pPr>
      <w:r w:rsidRPr="00D96CB4">
        <w:rPr>
          <w:lang w:val="fr-FR"/>
        </w:rPr>
        <w:t>}</w:t>
      </w:r>
    </w:p>
    <w:p w14:paraId="1D0A5919" w14:textId="77777777" w:rsidR="008D3D52" w:rsidRPr="00D96CB4" w:rsidRDefault="008D3D52" w:rsidP="008D3D52">
      <w:pPr>
        <w:pStyle w:val="PL"/>
        <w:tabs>
          <w:tab w:val="left" w:pos="1375"/>
        </w:tabs>
        <w:rPr>
          <w:lang w:val="fr-FR"/>
        </w:rPr>
      </w:pPr>
    </w:p>
    <w:p w14:paraId="3108D040" w14:textId="77777777" w:rsidR="008D3D52" w:rsidRPr="00D96CB4" w:rsidRDefault="008D3D52" w:rsidP="008D3D52">
      <w:pPr>
        <w:pStyle w:val="PL"/>
        <w:tabs>
          <w:tab w:val="left" w:pos="1375"/>
        </w:tabs>
        <w:rPr>
          <w:lang w:val="fr-FR"/>
        </w:rPr>
      </w:pPr>
      <w:r w:rsidRPr="00D96CB4">
        <w:rPr>
          <w:lang w:val="fr-FR"/>
        </w:rPr>
        <w:t>GNB-DU-Cell-Resource-Configuration-ExtIEs F1AP-PROTOCOL-EXTENSION ::= {</w:t>
      </w:r>
    </w:p>
    <w:p w14:paraId="3A29FB9F" w14:textId="77777777" w:rsidR="008D3D52" w:rsidRDefault="008D3D52" w:rsidP="008D3D52">
      <w:pPr>
        <w:pStyle w:val="PL"/>
        <w:tabs>
          <w:tab w:val="left" w:pos="1375"/>
        </w:tabs>
      </w:pPr>
      <w:r w:rsidRPr="00D96CB4">
        <w:rPr>
          <w:lang w:val="fr-FR"/>
        </w:rPr>
        <w:tab/>
      </w:r>
      <w:r>
        <w:t>{ID id-rBSetConfiguration       CRITICALITY reject</w:t>
      </w:r>
      <w:r>
        <w:tab/>
        <w:t>EXTENSION       RBSetConfiguration</w:t>
      </w:r>
      <w:r>
        <w:tab/>
        <w:t>PRESENCE optional}|</w:t>
      </w:r>
    </w:p>
    <w:p w14:paraId="77A6CA77" w14:textId="77777777" w:rsidR="008D3D52" w:rsidRDefault="008D3D52" w:rsidP="008D3D52">
      <w:pPr>
        <w:pStyle w:val="PL"/>
        <w:tabs>
          <w:tab w:val="left" w:pos="1375"/>
        </w:tabs>
      </w:pPr>
      <w:r>
        <w:tab/>
        <w:t>{ID id-frequency-Domain-HSNA-Configuration-List</w:t>
      </w:r>
      <w:r>
        <w:tab/>
        <w:t xml:space="preserve"> CRITICALITY reject</w:t>
      </w:r>
      <w:r>
        <w:tab/>
        <w:t>EXTENSION    Frequency-Domain-HSNA-Configuration-List   PRESENCE optional}|</w:t>
      </w:r>
    </w:p>
    <w:p w14:paraId="54B230EA" w14:textId="77777777" w:rsidR="008D3D52" w:rsidRDefault="008D3D52" w:rsidP="008D3D52">
      <w:pPr>
        <w:pStyle w:val="PL"/>
        <w:tabs>
          <w:tab w:val="left" w:pos="1375"/>
        </w:tabs>
      </w:pPr>
      <w:r>
        <w:tab/>
        <w:t>{ID id-child-IAB-Nodes-NA-Resource-List</w:t>
      </w:r>
      <w:r>
        <w:tab/>
        <w:t>CRITICALITY reject</w:t>
      </w:r>
      <w:r>
        <w:tab/>
        <w:t>EXTENSION Child-IAB-Nodes-NA-Resource-List    PRESENCE optional}|</w:t>
      </w:r>
    </w:p>
    <w:p w14:paraId="530B5A3F" w14:textId="77777777" w:rsidR="008D3D52" w:rsidRDefault="008D3D52" w:rsidP="008D3D52">
      <w:pPr>
        <w:pStyle w:val="PL"/>
        <w:tabs>
          <w:tab w:val="left" w:pos="1375"/>
        </w:tabs>
      </w:pPr>
      <w:r>
        <w:tab/>
        <w:t>{ID id-Parent-IAB-Nodes-NA-Resource-Configuration-List   CRITICALITY reject</w:t>
      </w:r>
      <w:r>
        <w:tab/>
        <w:t>EXTENSION  Parent-IAB-Nodes-NA-Resource-Configuration-List  PRESENCE optional},</w:t>
      </w:r>
    </w:p>
    <w:p w14:paraId="75920989" w14:textId="77777777" w:rsidR="008D3D52" w:rsidRPr="009A1425" w:rsidRDefault="008D3D52" w:rsidP="008D3D52">
      <w:pPr>
        <w:pStyle w:val="PL"/>
        <w:tabs>
          <w:tab w:val="left" w:pos="1375"/>
        </w:tabs>
      </w:pPr>
      <w:r>
        <w:tab/>
      </w:r>
      <w:r w:rsidRPr="009A1425">
        <w:t>...</w:t>
      </w:r>
    </w:p>
    <w:p w14:paraId="7E84C720" w14:textId="77777777" w:rsidR="008D3D52" w:rsidRPr="009A1425" w:rsidRDefault="008D3D52" w:rsidP="008D3D52">
      <w:pPr>
        <w:pStyle w:val="PL"/>
        <w:tabs>
          <w:tab w:val="clear" w:pos="1536"/>
          <w:tab w:val="left" w:pos="1375"/>
        </w:tabs>
      </w:pPr>
      <w:r w:rsidRPr="009A1425">
        <w:t>}</w:t>
      </w:r>
    </w:p>
    <w:p w14:paraId="46D8084B" w14:textId="77777777" w:rsidR="008D3D52" w:rsidRPr="009A1425" w:rsidRDefault="008D3D52" w:rsidP="008D3D52">
      <w:pPr>
        <w:pStyle w:val="PL"/>
        <w:tabs>
          <w:tab w:val="clear" w:pos="1536"/>
          <w:tab w:val="left" w:pos="1375"/>
        </w:tabs>
      </w:pPr>
    </w:p>
    <w:p w14:paraId="68C2EDD9" w14:textId="77777777" w:rsidR="008D3D52" w:rsidRPr="009A1425" w:rsidRDefault="008D3D52" w:rsidP="008D3D52">
      <w:pPr>
        <w:pStyle w:val="PL"/>
      </w:pPr>
      <w:r w:rsidRPr="009A1425">
        <w:t>GNB-DU-</w:t>
      </w:r>
      <w:r w:rsidRPr="009A1425">
        <w:rPr>
          <w:rFonts w:eastAsia="SimSun"/>
        </w:rPr>
        <w:t>MBS-</w:t>
      </w:r>
      <w:r w:rsidRPr="009A1425">
        <w:t>F1AP-ID</w:t>
      </w:r>
      <w:r w:rsidRPr="009A1425">
        <w:tab/>
      </w:r>
      <w:r w:rsidRPr="009A1425">
        <w:tab/>
        <w:t>::= INTEGER (0..4294967295)</w:t>
      </w:r>
    </w:p>
    <w:p w14:paraId="192B9E69" w14:textId="77777777" w:rsidR="008D3D52" w:rsidRPr="009A1425" w:rsidRDefault="008D3D52" w:rsidP="008D3D52">
      <w:pPr>
        <w:pStyle w:val="PL"/>
        <w:tabs>
          <w:tab w:val="clear" w:pos="1536"/>
          <w:tab w:val="left" w:pos="1375"/>
        </w:tabs>
      </w:pPr>
    </w:p>
    <w:p w14:paraId="3968F04C" w14:textId="77777777" w:rsidR="008D3D52" w:rsidRPr="009A1425" w:rsidRDefault="008D3D52" w:rsidP="008D3D52">
      <w:pPr>
        <w:pStyle w:val="PL"/>
        <w:tabs>
          <w:tab w:val="clear" w:pos="1536"/>
          <w:tab w:val="left" w:pos="1375"/>
        </w:tabs>
      </w:pPr>
    </w:p>
    <w:p w14:paraId="09D75866" w14:textId="77777777" w:rsidR="008D3D52" w:rsidRPr="009A1425" w:rsidRDefault="008D3D52" w:rsidP="008D3D52">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2566EACB" w14:textId="77777777" w:rsidR="008D3D52" w:rsidRPr="009A1425" w:rsidRDefault="008D3D52" w:rsidP="008D3D52">
      <w:pPr>
        <w:pStyle w:val="PL"/>
        <w:tabs>
          <w:tab w:val="clear" w:pos="1536"/>
          <w:tab w:val="left" w:pos="1375"/>
        </w:tabs>
      </w:pPr>
    </w:p>
    <w:p w14:paraId="784A27E3" w14:textId="77777777" w:rsidR="008D3D52" w:rsidRPr="00EA5FA7" w:rsidRDefault="008D3D52" w:rsidP="008D3D52">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4FE92DDE" w14:textId="77777777" w:rsidR="008D3D52" w:rsidRPr="00EA5FA7" w:rsidRDefault="008D3D52" w:rsidP="008D3D52">
      <w:pPr>
        <w:pStyle w:val="PL"/>
        <w:rPr>
          <w:rFonts w:eastAsia="SimSun"/>
        </w:rPr>
      </w:pPr>
    </w:p>
    <w:p w14:paraId="3F9187F9" w14:textId="77777777" w:rsidR="008D3D52" w:rsidRPr="00EA5FA7" w:rsidRDefault="008D3D52" w:rsidP="008D3D52">
      <w:pPr>
        <w:pStyle w:val="PL"/>
        <w:rPr>
          <w:rFonts w:eastAsia="SimSun"/>
        </w:rPr>
      </w:pPr>
      <w:r w:rsidRPr="00EA5FA7">
        <w:rPr>
          <w:rFonts w:eastAsia="SimSun"/>
        </w:rPr>
        <w:t>GNB-CU-Name ::= PrintableString(SIZE(1..150,...))</w:t>
      </w:r>
    </w:p>
    <w:p w14:paraId="4D1A2BA1" w14:textId="77777777" w:rsidR="008D3D52" w:rsidRPr="00EA5FA7" w:rsidRDefault="008D3D52" w:rsidP="008D3D52">
      <w:pPr>
        <w:pStyle w:val="PL"/>
        <w:rPr>
          <w:rFonts w:eastAsia="SimSun"/>
        </w:rPr>
      </w:pPr>
    </w:p>
    <w:p w14:paraId="0008A6F8" w14:textId="77777777" w:rsidR="008D3D52" w:rsidRDefault="008D3D52" w:rsidP="008D3D52">
      <w:pPr>
        <w:pStyle w:val="PL"/>
      </w:pPr>
      <w:r w:rsidRPr="00EA5FA7">
        <w:rPr>
          <w:rFonts w:eastAsia="SimSun"/>
        </w:rPr>
        <w:t>GNB-DU-Name ::= PrintableString(SIZE(1..150,...))</w:t>
      </w:r>
      <w:r w:rsidRPr="00A43FDC">
        <w:t xml:space="preserve"> </w:t>
      </w:r>
    </w:p>
    <w:p w14:paraId="66FA25A6" w14:textId="77777777" w:rsidR="008D3D52" w:rsidRDefault="008D3D52" w:rsidP="008D3D52">
      <w:pPr>
        <w:pStyle w:val="PL"/>
      </w:pPr>
    </w:p>
    <w:p w14:paraId="25833BEE"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369EECC8"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09EE8DE6"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1FC670D8" w14:textId="77777777" w:rsidR="008D3D52" w:rsidRDefault="008D3D52" w:rsidP="008D3D52">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AE3E277" w14:textId="77777777" w:rsidR="008D3D52" w:rsidRPr="00A55ED4" w:rsidRDefault="008D3D52" w:rsidP="008D3D52">
      <w:pPr>
        <w:pStyle w:val="PL"/>
        <w:rPr>
          <w:snapToGrid w:val="0"/>
        </w:rPr>
      </w:pPr>
      <w:r>
        <w:rPr>
          <w:snapToGrid w:val="0"/>
        </w:rPr>
        <w:tab/>
        <w:t>...</w:t>
      </w:r>
    </w:p>
    <w:p w14:paraId="3373BA76" w14:textId="77777777" w:rsidR="008D3D52" w:rsidRPr="00A55ED4" w:rsidRDefault="008D3D52" w:rsidP="008D3D52">
      <w:pPr>
        <w:pStyle w:val="PL"/>
        <w:rPr>
          <w:snapToGrid w:val="0"/>
        </w:rPr>
      </w:pPr>
      <w:r w:rsidRPr="00A55ED4">
        <w:rPr>
          <w:snapToGrid w:val="0"/>
        </w:rPr>
        <w:t>}</w:t>
      </w:r>
    </w:p>
    <w:p w14:paraId="79C5026D" w14:textId="77777777" w:rsidR="008D3D52" w:rsidRPr="00EA5FA7" w:rsidRDefault="008D3D52" w:rsidP="008D3D52">
      <w:pPr>
        <w:pStyle w:val="PL"/>
        <w:rPr>
          <w:rFonts w:eastAsia="SimSun"/>
        </w:rPr>
      </w:pPr>
    </w:p>
    <w:p w14:paraId="15FB0D55"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5B3B2190" w14:textId="77777777" w:rsidR="008D3D52" w:rsidRPr="00A55ED4" w:rsidRDefault="008D3D52" w:rsidP="008D3D52">
      <w:pPr>
        <w:pStyle w:val="PL"/>
        <w:rPr>
          <w:snapToGrid w:val="0"/>
        </w:rPr>
      </w:pPr>
      <w:r w:rsidRPr="00A55ED4">
        <w:rPr>
          <w:snapToGrid w:val="0"/>
        </w:rPr>
        <w:tab/>
        <w:t>...</w:t>
      </w:r>
    </w:p>
    <w:p w14:paraId="0683672F" w14:textId="77777777" w:rsidR="008D3D52" w:rsidRDefault="008D3D52" w:rsidP="008D3D52">
      <w:pPr>
        <w:pStyle w:val="PL"/>
        <w:rPr>
          <w:snapToGrid w:val="0"/>
        </w:rPr>
      </w:pPr>
      <w:r w:rsidRPr="00A55ED4">
        <w:rPr>
          <w:snapToGrid w:val="0"/>
        </w:rPr>
        <w:t>}</w:t>
      </w:r>
    </w:p>
    <w:p w14:paraId="7A1A2FB1" w14:textId="77777777" w:rsidR="008D3D52" w:rsidRDefault="008D3D52" w:rsidP="008D3D52">
      <w:pPr>
        <w:pStyle w:val="PL"/>
        <w:rPr>
          <w:snapToGrid w:val="0"/>
        </w:rPr>
      </w:pPr>
    </w:p>
    <w:p w14:paraId="59A48D4A" w14:textId="77777777" w:rsidR="008D3D52" w:rsidRDefault="008D3D52" w:rsidP="008D3D52">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18CD309E" w14:textId="77777777" w:rsidR="008D3D52" w:rsidRPr="004D77E0" w:rsidRDefault="008D3D52" w:rsidP="008D3D52">
      <w:pPr>
        <w:pStyle w:val="PL"/>
      </w:pPr>
    </w:p>
    <w:p w14:paraId="12CEE3FC" w14:textId="77777777" w:rsidR="008D3D52" w:rsidRDefault="008D3D52" w:rsidP="008D3D52">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260CF212" w14:textId="77777777" w:rsidR="008D3D52" w:rsidRDefault="008D3D52" w:rsidP="008D3D52">
      <w:pPr>
        <w:pStyle w:val="PL"/>
      </w:pPr>
    </w:p>
    <w:p w14:paraId="59AF66DE"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390A33AE"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76D7CAA" w14:textId="77777777" w:rsidR="008D3D52" w:rsidRPr="00A55ED4" w:rsidRDefault="008D3D52" w:rsidP="008D3D52">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1E547986" w14:textId="77777777" w:rsidR="008D3D52" w:rsidRPr="00D96CB4" w:rsidRDefault="008D3D52" w:rsidP="008D3D52">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9C6D582" w14:textId="77777777" w:rsidR="008D3D52" w:rsidRPr="00A55ED4" w:rsidRDefault="008D3D52" w:rsidP="008D3D52">
      <w:pPr>
        <w:pStyle w:val="PL"/>
        <w:rPr>
          <w:snapToGrid w:val="0"/>
        </w:rPr>
      </w:pPr>
      <w:r w:rsidRPr="00D96CB4">
        <w:rPr>
          <w:snapToGrid w:val="0"/>
          <w:lang w:val="fr-FR"/>
        </w:rPr>
        <w:tab/>
      </w:r>
      <w:r w:rsidRPr="00A55ED4">
        <w:rPr>
          <w:snapToGrid w:val="0"/>
        </w:rPr>
        <w:t>...</w:t>
      </w:r>
    </w:p>
    <w:p w14:paraId="4BF9AF2C" w14:textId="77777777" w:rsidR="008D3D52" w:rsidRPr="00A55ED4" w:rsidRDefault="008D3D52" w:rsidP="008D3D52">
      <w:pPr>
        <w:pStyle w:val="PL"/>
        <w:rPr>
          <w:snapToGrid w:val="0"/>
        </w:rPr>
      </w:pPr>
      <w:r w:rsidRPr="00A55ED4">
        <w:rPr>
          <w:snapToGrid w:val="0"/>
        </w:rPr>
        <w:t>}</w:t>
      </w:r>
    </w:p>
    <w:p w14:paraId="44C207BF" w14:textId="77777777" w:rsidR="008D3D52" w:rsidRPr="00EA5FA7" w:rsidRDefault="008D3D52" w:rsidP="008D3D52">
      <w:pPr>
        <w:pStyle w:val="PL"/>
      </w:pPr>
    </w:p>
    <w:p w14:paraId="62AFFF47" w14:textId="77777777" w:rsidR="008D3D52" w:rsidRPr="00A55ED4" w:rsidRDefault="008D3D52" w:rsidP="008D3D52">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14E13F48" w14:textId="77777777" w:rsidR="008D3D52" w:rsidRPr="00A55ED4" w:rsidRDefault="008D3D52" w:rsidP="008D3D52">
      <w:pPr>
        <w:pStyle w:val="PL"/>
        <w:rPr>
          <w:snapToGrid w:val="0"/>
        </w:rPr>
      </w:pPr>
      <w:r w:rsidRPr="00A55ED4">
        <w:rPr>
          <w:snapToGrid w:val="0"/>
        </w:rPr>
        <w:tab/>
        <w:t>...</w:t>
      </w:r>
    </w:p>
    <w:p w14:paraId="204563A2" w14:textId="77777777" w:rsidR="008D3D52" w:rsidRDefault="008D3D52" w:rsidP="008D3D52">
      <w:pPr>
        <w:pStyle w:val="PL"/>
        <w:rPr>
          <w:snapToGrid w:val="0"/>
        </w:rPr>
      </w:pPr>
      <w:r w:rsidRPr="00A55ED4">
        <w:rPr>
          <w:snapToGrid w:val="0"/>
        </w:rPr>
        <w:t>}</w:t>
      </w:r>
    </w:p>
    <w:p w14:paraId="210BF35A" w14:textId="77777777" w:rsidR="008D3D52" w:rsidRDefault="008D3D52" w:rsidP="008D3D52">
      <w:pPr>
        <w:pStyle w:val="PL"/>
        <w:rPr>
          <w:snapToGrid w:val="0"/>
        </w:rPr>
      </w:pPr>
    </w:p>
    <w:p w14:paraId="628391B2" w14:textId="77777777" w:rsidR="008D3D52" w:rsidRDefault="008D3D52" w:rsidP="008D3D52">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6C7936DF" w14:textId="77777777" w:rsidR="008D3D52" w:rsidRPr="004D77E0" w:rsidRDefault="008D3D52" w:rsidP="008D3D52">
      <w:pPr>
        <w:pStyle w:val="PL"/>
      </w:pPr>
    </w:p>
    <w:p w14:paraId="013B07B8" w14:textId="77777777" w:rsidR="008D3D52" w:rsidRPr="00A55ED4" w:rsidRDefault="008D3D52" w:rsidP="008D3D52">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0A3D750" w14:textId="77777777" w:rsidR="008D3D52" w:rsidRPr="00AB01DA" w:rsidRDefault="008D3D52" w:rsidP="008D3D52">
      <w:pPr>
        <w:pStyle w:val="PL"/>
        <w:rPr>
          <w:snapToGrid w:val="0"/>
        </w:rPr>
      </w:pPr>
    </w:p>
    <w:p w14:paraId="3887FE1E" w14:textId="77777777" w:rsidR="008D3D52" w:rsidRPr="00EA5FA7" w:rsidRDefault="008D3D52" w:rsidP="008D3D52">
      <w:pPr>
        <w:pStyle w:val="PL"/>
        <w:rPr>
          <w:rFonts w:eastAsia="SimSun"/>
        </w:rPr>
      </w:pPr>
    </w:p>
    <w:p w14:paraId="542C92F9" w14:textId="77777777" w:rsidR="008D3D52" w:rsidRPr="00EA5FA7" w:rsidRDefault="008D3D52" w:rsidP="008D3D52">
      <w:pPr>
        <w:pStyle w:val="PL"/>
        <w:rPr>
          <w:rFonts w:eastAsia="SimSun"/>
        </w:rPr>
      </w:pPr>
      <w:r w:rsidRPr="00EA5FA7">
        <w:rPr>
          <w:rFonts w:eastAsia="SimSun"/>
        </w:rPr>
        <w:t>GNB-DU-Served-Cells-Item ::= SEQUENCE {</w:t>
      </w:r>
    </w:p>
    <w:p w14:paraId="4D0F3EA3" w14:textId="77777777" w:rsidR="008D3D52" w:rsidRPr="00EA5FA7" w:rsidRDefault="008D3D52" w:rsidP="008D3D52">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5CE2C76F" w14:textId="77777777" w:rsidR="008D3D52" w:rsidRPr="00D96CB4" w:rsidRDefault="008D3D52" w:rsidP="008D3D52">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309CD76"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A1BDD11" w14:textId="77777777" w:rsidR="008D3D52" w:rsidRPr="00D96CB4" w:rsidRDefault="008D3D52" w:rsidP="008D3D52">
      <w:pPr>
        <w:pStyle w:val="PL"/>
        <w:rPr>
          <w:rFonts w:eastAsia="SimSun"/>
          <w:lang w:val="fr-FR"/>
        </w:rPr>
      </w:pPr>
      <w:r w:rsidRPr="00D96CB4">
        <w:rPr>
          <w:rFonts w:eastAsia="SimSun"/>
          <w:lang w:val="fr-FR"/>
        </w:rPr>
        <w:tab/>
        <w:t>...</w:t>
      </w:r>
    </w:p>
    <w:p w14:paraId="09FCADAC" w14:textId="77777777" w:rsidR="008D3D52" w:rsidRPr="00D96CB4" w:rsidRDefault="008D3D52" w:rsidP="008D3D52">
      <w:pPr>
        <w:pStyle w:val="PL"/>
        <w:rPr>
          <w:rFonts w:eastAsia="SimSun"/>
          <w:lang w:val="fr-FR"/>
        </w:rPr>
      </w:pPr>
      <w:r w:rsidRPr="00D96CB4">
        <w:rPr>
          <w:rFonts w:eastAsia="SimSun"/>
          <w:lang w:val="fr-FR"/>
        </w:rPr>
        <w:t>}</w:t>
      </w:r>
    </w:p>
    <w:p w14:paraId="3D9F5775" w14:textId="77777777" w:rsidR="008D3D52" w:rsidRPr="00D96CB4" w:rsidRDefault="008D3D52" w:rsidP="008D3D52">
      <w:pPr>
        <w:pStyle w:val="PL"/>
        <w:rPr>
          <w:rFonts w:eastAsia="SimSun"/>
          <w:lang w:val="fr-FR"/>
        </w:rPr>
      </w:pPr>
    </w:p>
    <w:p w14:paraId="24EAF148" w14:textId="77777777" w:rsidR="008D3D52" w:rsidRPr="00D96CB4" w:rsidRDefault="008D3D52" w:rsidP="008D3D52">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64371F76" w14:textId="77777777" w:rsidR="008D3D52" w:rsidRPr="00D96CB4" w:rsidRDefault="008D3D52" w:rsidP="008D3D52">
      <w:pPr>
        <w:pStyle w:val="PL"/>
        <w:rPr>
          <w:rFonts w:eastAsia="SimSun"/>
          <w:lang w:val="fr-FR"/>
        </w:rPr>
      </w:pPr>
      <w:r w:rsidRPr="00D96CB4">
        <w:rPr>
          <w:rFonts w:eastAsia="SimSun"/>
          <w:lang w:val="fr-FR"/>
        </w:rPr>
        <w:tab/>
        <w:t>...</w:t>
      </w:r>
    </w:p>
    <w:p w14:paraId="31BED692" w14:textId="77777777" w:rsidR="008D3D52" w:rsidRPr="00D96CB4" w:rsidRDefault="008D3D52" w:rsidP="008D3D52">
      <w:pPr>
        <w:pStyle w:val="PL"/>
        <w:rPr>
          <w:rFonts w:eastAsia="SimSun"/>
          <w:lang w:val="fr-FR"/>
        </w:rPr>
      </w:pPr>
      <w:r w:rsidRPr="00D96CB4">
        <w:rPr>
          <w:rFonts w:eastAsia="SimSun"/>
          <w:lang w:val="fr-FR"/>
        </w:rPr>
        <w:t>}</w:t>
      </w:r>
    </w:p>
    <w:p w14:paraId="013A7DAD" w14:textId="77777777" w:rsidR="008D3D52" w:rsidRPr="00D96CB4" w:rsidRDefault="008D3D52" w:rsidP="008D3D52">
      <w:pPr>
        <w:pStyle w:val="PL"/>
        <w:tabs>
          <w:tab w:val="clear" w:pos="1536"/>
          <w:tab w:val="left" w:pos="1375"/>
        </w:tabs>
        <w:rPr>
          <w:noProof w:val="0"/>
          <w:lang w:val="fr-FR"/>
        </w:rPr>
      </w:pPr>
    </w:p>
    <w:p w14:paraId="3BF41922" w14:textId="77777777" w:rsidR="008D3D52" w:rsidRPr="00D96CB4" w:rsidRDefault="008D3D52" w:rsidP="008D3D52">
      <w:pPr>
        <w:pStyle w:val="PL"/>
        <w:tabs>
          <w:tab w:val="left" w:pos="1375"/>
        </w:tabs>
        <w:rPr>
          <w:noProof w:val="0"/>
          <w:lang w:val="fr-FR"/>
        </w:rPr>
      </w:pPr>
      <w:r w:rsidRPr="00D96CB4">
        <w:rPr>
          <w:noProof w:val="0"/>
          <w:lang w:val="fr-FR"/>
        </w:rPr>
        <w:t>GNB-DU-System-Information ::= SEQUENCE {</w:t>
      </w:r>
    </w:p>
    <w:p w14:paraId="1E750B8A" w14:textId="77777777" w:rsidR="008D3D52" w:rsidRPr="00D96CB4" w:rsidRDefault="008D3D52" w:rsidP="008D3D52">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0B487870" w14:textId="77777777" w:rsidR="008D3D52" w:rsidRPr="00D96CB4" w:rsidRDefault="008D3D52" w:rsidP="008D3D52">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76412937" w14:textId="77777777" w:rsidR="008D3D52" w:rsidRPr="00D96CB4" w:rsidRDefault="008D3D52" w:rsidP="008D3D52">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3CD71C97" w14:textId="77777777" w:rsidR="008D3D52" w:rsidRPr="00D96CB4" w:rsidRDefault="008D3D52" w:rsidP="008D3D52">
      <w:pPr>
        <w:pStyle w:val="PL"/>
        <w:tabs>
          <w:tab w:val="left" w:pos="1375"/>
        </w:tabs>
        <w:rPr>
          <w:noProof w:val="0"/>
          <w:lang w:val="fr-FR"/>
        </w:rPr>
      </w:pPr>
      <w:r w:rsidRPr="00D96CB4">
        <w:rPr>
          <w:noProof w:val="0"/>
          <w:lang w:val="fr-FR"/>
        </w:rPr>
        <w:tab/>
        <w:t>...</w:t>
      </w:r>
    </w:p>
    <w:p w14:paraId="23709F34" w14:textId="77777777" w:rsidR="008D3D52" w:rsidRPr="00D96CB4" w:rsidRDefault="008D3D52" w:rsidP="008D3D52">
      <w:pPr>
        <w:pStyle w:val="PL"/>
        <w:tabs>
          <w:tab w:val="left" w:pos="1375"/>
        </w:tabs>
        <w:rPr>
          <w:noProof w:val="0"/>
          <w:lang w:val="fr-FR"/>
        </w:rPr>
      </w:pPr>
      <w:r w:rsidRPr="00D96CB4">
        <w:rPr>
          <w:noProof w:val="0"/>
          <w:lang w:val="fr-FR"/>
        </w:rPr>
        <w:t>}</w:t>
      </w:r>
    </w:p>
    <w:p w14:paraId="32985945" w14:textId="77777777" w:rsidR="008D3D52" w:rsidRPr="00D96CB4" w:rsidRDefault="008D3D52" w:rsidP="008D3D52">
      <w:pPr>
        <w:pStyle w:val="PL"/>
        <w:tabs>
          <w:tab w:val="left" w:pos="1375"/>
        </w:tabs>
        <w:rPr>
          <w:noProof w:val="0"/>
          <w:lang w:val="fr-FR"/>
        </w:rPr>
      </w:pPr>
    </w:p>
    <w:p w14:paraId="19A57B91" w14:textId="77777777" w:rsidR="008D3D52" w:rsidRPr="00D96CB4" w:rsidRDefault="008D3D52" w:rsidP="008D3D52">
      <w:pPr>
        <w:pStyle w:val="PL"/>
        <w:tabs>
          <w:tab w:val="left" w:pos="1375"/>
        </w:tabs>
        <w:rPr>
          <w:noProof w:val="0"/>
          <w:lang w:val="fr-FR"/>
        </w:rPr>
      </w:pPr>
      <w:r w:rsidRPr="00D96CB4">
        <w:rPr>
          <w:noProof w:val="0"/>
          <w:lang w:val="fr-FR"/>
        </w:rPr>
        <w:t>GNB-DU-System-Information-ExtIEs F1AP-PROTOCOL-EXTENSION ::= {</w:t>
      </w:r>
    </w:p>
    <w:p w14:paraId="7C8238CC" w14:textId="77777777" w:rsidR="008D3D52" w:rsidRPr="00D96CB4" w:rsidRDefault="008D3D52" w:rsidP="008D3D52">
      <w:pPr>
        <w:pStyle w:val="PL"/>
        <w:tabs>
          <w:tab w:val="left" w:pos="1375"/>
        </w:tabs>
        <w:rPr>
          <w:noProof w:val="0"/>
          <w:lang w:val="fr-FR"/>
        </w:rPr>
      </w:pPr>
      <w:r w:rsidRPr="00D96CB4">
        <w:rPr>
          <w:noProof w:val="0"/>
          <w:lang w:val="fr-FR"/>
        </w:rPr>
        <w:tab/>
        <w:t>{ ID id-SIB12-message</w:t>
      </w:r>
      <w:r w:rsidRPr="00D96CB4">
        <w:rPr>
          <w:noProof w:val="0"/>
          <w:lang w:val="fr-FR"/>
        </w:rPr>
        <w:tab/>
      </w:r>
      <w:r w:rsidRPr="00D96CB4">
        <w:rPr>
          <w:noProof w:val="0"/>
          <w:lang w:val="fr-FR"/>
        </w:rPr>
        <w:tab/>
        <w:t>CRITICALITY ignore</w:t>
      </w:r>
      <w:r w:rsidRPr="00D96CB4">
        <w:rPr>
          <w:noProof w:val="0"/>
          <w:lang w:val="fr-FR"/>
        </w:rPr>
        <w:tab/>
        <w:t>EXTENSION SIB12-message</w:t>
      </w:r>
      <w:r w:rsidRPr="00D96CB4">
        <w:rPr>
          <w:noProof w:val="0"/>
          <w:lang w:val="fr-FR"/>
        </w:rPr>
        <w:tab/>
      </w:r>
      <w:r w:rsidRPr="00D96CB4">
        <w:rPr>
          <w:noProof w:val="0"/>
          <w:lang w:val="fr-FR"/>
        </w:rPr>
        <w:tab/>
        <w:t>PRESENCE optional}|</w:t>
      </w:r>
    </w:p>
    <w:p w14:paraId="2AC9E31F" w14:textId="77777777" w:rsidR="008D3D52" w:rsidRPr="00D96CB4" w:rsidRDefault="008D3D52" w:rsidP="008D3D52">
      <w:pPr>
        <w:pStyle w:val="PL"/>
        <w:tabs>
          <w:tab w:val="left" w:pos="1375"/>
        </w:tabs>
        <w:rPr>
          <w:noProof w:val="0"/>
          <w:lang w:val="fr-FR"/>
        </w:rPr>
      </w:pPr>
      <w:r w:rsidRPr="00D96CB4">
        <w:rPr>
          <w:noProof w:val="0"/>
          <w:lang w:val="fr-FR"/>
        </w:rPr>
        <w:tab/>
        <w:t>{ ID id-SIB13-message</w:t>
      </w:r>
      <w:r w:rsidRPr="00D96CB4">
        <w:rPr>
          <w:noProof w:val="0"/>
          <w:lang w:val="fr-FR"/>
        </w:rPr>
        <w:tab/>
      </w:r>
      <w:r w:rsidRPr="00D96CB4">
        <w:rPr>
          <w:noProof w:val="0"/>
          <w:lang w:val="fr-FR"/>
        </w:rPr>
        <w:tab/>
        <w:t>CRITICALITY ignore</w:t>
      </w:r>
      <w:r w:rsidRPr="00D96CB4">
        <w:rPr>
          <w:noProof w:val="0"/>
          <w:lang w:val="fr-FR"/>
        </w:rPr>
        <w:tab/>
        <w:t>EXTENSION SIB13-message</w:t>
      </w:r>
      <w:r w:rsidRPr="00D96CB4">
        <w:rPr>
          <w:noProof w:val="0"/>
          <w:lang w:val="fr-FR"/>
        </w:rPr>
        <w:tab/>
      </w:r>
      <w:r w:rsidRPr="00D96CB4">
        <w:rPr>
          <w:noProof w:val="0"/>
          <w:lang w:val="fr-FR"/>
        </w:rPr>
        <w:tab/>
        <w:t>PRESENCE optional}|</w:t>
      </w:r>
    </w:p>
    <w:p w14:paraId="1E1ADD3A" w14:textId="77777777" w:rsidR="008D3D52" w:rsidRPr="00D96CB4" w:rsidRDefault="008D3D52" w:rsidP="008D3D52">
      <w:pPr>
        <w:pStyle w:val="PL"/>
        <w:tabs>
          <w:tab w:val="left" w:pos="1375"/>
        </w:tabs>
        <w:rPr>
          <w:noProof w:val="0"/>
          <w:lang w:val="fr-FR"/>
        </w:rPr>
      </w:pPr>
      <w:r w:rsidRPr="00D96CB4">
        <w:rPr>
          <w:noProof w:val="0"/>
          <w:lang w:val="fr-FR"/>
        </w:rPr>
        <w:tab/>
        <w:t>{ ID id-SIB14-message</w:t>
      </w:r>
      <w:r w:rsidRPr="00D96CB4">
        <w:rPr>
          <w:noProof w:val="0"/>
          <w:lang w:val="fr-FR"/>
        </w:rPr>
        <w:tab/>
      </w:r>
      <w:r w:rsidRPr="00D96CB4">
        <w:rPr>
          <w:noProof w:val="0"/>
          <w:lang w:val="fr-FR"/>
        </w:rPr>
        <w:tab/>
        <w:t>CRITICALITY ignore</w:t>
      </w:r>
      <w:r w:rsidRPr="00D96CB4">
        <w:rPr>
          <w:noProof w:val="0"/>
          <w:lang w:val="fr-FR"/>
        </w:rPr>
        <w:tab/>
        <w:t>EXTENSION SIB14-message</w:t>
      </w:r>
      <w:r w:rsidRPr="00D96CB4">
        <w:rPr>
          <w:noProof w:val="0"/>
          <w:lang w:val="fr-FR"/>
        </w:rPr>
        <w:tab/>
      </w:r>
      <w:r w:rsidRPr="00D96CB4">
        <w:rPr>
          <w:noProof w:val="0"/>
          <w:lang w:val="fr-FR"/>
        </w:rPr>
        <w:tab/>
        <w:t>PRESENCE optional}|</w:t>
      </w:r>
    </w:p>
    <w:p w14:paraId="07A5C00F" w14:textId="77777777" w:rsidR="008D3D52" w:rsidRPr="00D96CB4" w:rsidRDefault="008D3D52" w:rsidP="008D3D52">
      <w:pPr>
        <w:pStyle w:val="PL"/>
        <w:tabs>
          <w:tab w:val="left" w:pos="1375"/>
        </w:tabs>
        <w:rPr>
          <w:lang w:val="fr-FR"/>
        </w:rPr>
      </w:pPr>
      <w:r w:rsidRPr="00D96CB4">
        <w:rPr>
          <w:noProof w:val="0"/>
          <w:lang w:val="fr-FR"/>
        </w:rPr>
        <w:tab/>
        <w:t>{ ID id-SIB10-message</w:t>
      </w:r>
      <w:r w:rsidRPr="00D96CB4">
        <w:rPr>
          <w:noProof w:val="0"/>
          <w:lang w:val="fr-FR"/>
        </w:rPr>
        <w:tab/>
      </w:r>
      <w:r w:rsidRPr="00D96CB4">
        <w:rPr>
          <w:noProof w:val="0"/>
          <w:lang w:val="fr-FR"/>
        </w:rPr>
        <w:tab/>
        <w:t>CRITICALITY ignore</w:t>
      </w:r>
      <w:r w:rsidRPr="00D96CB4">
        <w:rPr>
          <w:noProof w:val="0"/>
          <w:lang w:val="fr-FR"/>
        </w:rPr>
        <w:tab/>
        <w:t>EXTENSION SIB10-message</w:t>
      </w:r>
      <w:r w:rsidRPr="00D96CB4">
        <w:rPr>
          <w:noProof w:val="0"/>
          <w:lang w:val="fr-FR"/>
        </w:rPr>
        <w:tab/>
      </w:r>
      <w:r w:rsidRPr="00D96CB4">
        <w:rPr>
          <w:noProof w:val="0"/>
          <w:lang w:val="fr-FR"/>
        </w:rPr>
        <w:tab/>
        <w:t>PRESENCE optional}</w:t>
      </w:r>
      <w:r w:rsidRPr="00D96CB4">
        <w:rPr>
          <w:lang w:val="fr-FR"/>
        </w:rPr>
        <w:t>|</w:t>
      </w:r>
    </w:p>
    <w:p w14:paraId="7CC5A596" w14:textId="77777777" w:rsidR="008D3D52" w:rsidRPr="00D96CB4" w:rsidRDefault="008D3D52" w:rsidP="008D3D52">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456E56CA" w14:textId="77777777" w:rsidR="008D3D52" w:rsidRPr="00D96CB4" w:rsidRDefault="008D3D52" w:rsidP="008D3D52">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3504616B" w14:textId="77777777" w:rsidR="008D3D52" w:rsidRPr="00DC7BF6" w:rsidRDefault="008D3D52" w:rsidP="008D3D52">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0CAA9124" w14:textId="498E73E1" w:rsidR="006C6593" w:rsidRDefault="006C6593" w:rsidP="006C6593">
      <w:pPr>
        <w:pStyle w:val="PL"/>
        <w:tabs>
          <w:tab w:val="left" w:pos="1375"/>
        </w:tabs>
        <w:rPr>
          <w:noProof w:val="0"/>
          <w:lang w:val="fr-FR"/>
        </w:rPr>
      </w:pPr>
      <w:r w:rsidRPr="00DC7BF6">
        <w:rPr>
          <w:noProof w:val="0"/>
          <w:lang w:val="fr-FR"/>
        </w:rPr>
        <w:tab/>
      </w:r>
      <w:r w:rsidRPr="00DC7BF6">
        <w:rPr>
          <w:lang w:val="fr-FR"/>
        </w:rPr>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068EC33C" w14:textId="77777777" w:rsidR="006C6593" w:rsidRPr="000D54FE" w:rsidRDefault="006C6593" w:rsidP="006C6593">
      <w:pPr>
        <w:pStyle w:val="PL"/>
        <w:tabs>
          <w:tab w:val="left" w:pos="1375"/>
        </w:tabs>
        <w:rPr>
          <w:noProof w:val="0"/>
        </w:rPr>
      </w:pPr>
      <w:r>
        <w:rPr>
          <w:noProof w:val="0"/>
          <w:lang w:val="fr-FR"/>
        </w:rPr>
        <w:tab/>
      </w:r>
      <w:r w:rsidRPr="000D54FE">
        <w:t>{ ID id-SIB22-message</w:t>
      </w:r>
      <w:r w:rsidRPr="000D54FE">
        <w:tab/>
      </w:r>
      <w:r w:rsidRPr="000D54FE">
        <w:tab/>
        <w:t>CRITICALITY ignore</w:t>
      </w:r>
      <w:r w:rsidRPr="000D54FE">
        <w:tab/>
        <w:t>EXTENSION SIB22-message</w:t>
      </w:r>
      <w:r w:rsidRPr="000D54FE">
        <w:tab/>
      </w:r>
      <w:r w:rsidRPr="000D54FE">
        <w:tab/>
        <w:t>PRESENCE optional},</w:t>
      </w:r>
    </w:p>
    <w:p w14:paraId="7902FD80" w14:textId="2DE48E45" w:rsidR="008D3D52" w:rsidRPr="00EA5FA7" w:rsidRDefault="006C6593" w:rsidP="006C6593">
      <w:pPr>
        <w:pStyle w:val="PL"/>
        <w:tabs>
          <w:tab w:val="left" w:pos="1375"/>
        </w:tabs>
        <w:rPr>
          <w:noProof w:val="0"/>
        </w:rPr>
      </w:pPr>
      <w:r w:rsidRPr="000D54FE">
        <w:rPr>
          <w:noProof w:val="0"/>
        </w:rPr>
        <w:tab/>
      </w:r>
      <w:r w:rsidRPr="00EA5FA7">
        <w:rPr>
          <w:noProof w:val="0"/>
        </w:rPr>
        <w:t>...</w:t>
      </w:r>
    </w:p>
    <w:p w14:paraId="02C42113" w14:textId="77777777" w:rsidR="008D3D52" w:rsidRPr="00EA5FA7" w:rsidRDefault="008D3D52" w:rsidP="008D3D52">
      <w:pPr>
        <w:pStyle w:val="PL"/>
        <w:tabs>
          <w:tab w:val="clear" w:pos="1536"/>
          <w:tab w:val="left" w:pos="1375"/>
        </w:tabs>
        <w:rPr>
          <w:noProof w:val="0"/>
        </w:rPr>
      </w:pPr>
      <w:r w:rsidRPr="00EA5FA7">
        <w:rPr>
          <w:noProof w:val="0"/>
        </w:rPr>
        <w:t>}</w:t>
      </w:r>
    </w:p>
    <w:p w14:paraId="393575E6" w14:textId="77777777" w:rsidR="008D3D52" w:rsidRPr="00EA5FA7" w:rsidRDefault="008D3D52" w:rsidP="008D3D52">
      <w:pPr>
        <w:pStyle w:val="PL"/>
        <w:tabs>
          <w:tab w:val="clear" w:pos="1536"/>
          <w:tab w:val="left" w:pos="1375"/>
        </w:tabs>
        <w:rPr>
          <w:noProof w:val="0"/>
        </w:rPr>
      </w:pPr>
    </w:p>
    <w:p w14:paraId="52F8C189" w14:textId="77777777" w:rsidR="008D3D52" w:rsidRPr="00EA5FA7" w:rsidRDefault="008D3D52" w:rsidP="008D3D52">
      <w:pPr>
        <w:pStyle w:val="PL"/>
        <w:tabs>
          <w:tab w:val="clear" w:pos="1536"/>
          <w:tab w:val="left" w:pos="1375"/>
        </w:tabs>
        <w:rPr>
          <w:rFonts w:cs="Courier New"/>
          <w:szCs w:val="16"/>
        </w:rPr>
      </w:pPr>
      <w:r w:rsidRPr="00EA5FA7">
        <w:rPr>
          <w:rFonts w:cs="Courier New"/>
          <w:szCs w:val="16"/>
        </w:rPr>
        <w:t>GNB-DUConfigurationQuery ::= ENUMERATED {true, ...}</w:t>
      </w:r>
    </w:p>
    <w:p w14:paraId="2C259277" w14:textId="77777777" w:rsidR="008D3D52" w:rsidRPr="00EA5FA7" w:rsidRDefault="008D3D52" w:rsidP="008D3D52">
      <w:pPr>
        <w:pStyle w:val="PL"/>
        <w:tabs>
          <w:tab w:val="clear" w:pos="1536"/>
          <w:tab w:val="left" w:pos="1375"/>
        </w:tabs>
        <w:rPr>
          <w:noProof w:val="0"/>
        </w:rPr>
      </w:pPr>
    </w:p>
    <w:p w14:paraId="3870B613" w14:textId="77777777" w:rsidR="008D3D52" w:rsidRPr="00EA5FA7" w:rsidRDefault="008D3D52" w:rsidP="008D3D52">
      <w:pPr>
        <w:pStyle w:val="PL"/>
        <w:tabs>
          <w:tab w:val="clear" w:pos="1536"/>
          <w:tab w:val="left" w:pos="1375"/>
        </w:tabs>
        <w:rPr>
          <w:noProof w:val="0"/>
        </w:rPr>
      </w:pPr>
      <w:r w:rsidRPr="00EA5FA7">
        <w:rPr>
          <w:noProof w:val="0"/>
        </w:rPr>
        <w:t>GNBDUOverloadInformation ::= ENUMERATED {overloaded, not-overloaded}</w:t>
      </w:r>
    </w:p>
    <w:p w14:paraId="5705BE62" w14:textId="77777777" w:rsidR="008D3D52" w:rsidRPr="00EA5FA7" w:rsidRDefault="008D3D52" w:rsidP="008D3D52">
      <w:pPr>
        <w:pStyle w:val="PL"/>
        <w:tabs>
          <w:tab w:val="clear" w:pos="1536"/>
          <w:tab w:val="left" w:pos="1375"/>
        </w:tabs>
        <w:rPr>
          <w:noProof w:val="0"/>
        </w:rPr>
      </w:pPr>
    </w:p>
    <w:p w14:paraId="12659A62" w14:textId="77777777" w:rsidR="008D3D52" w:rsidRPr="00EA5FA7" w:rsidRDefault="008D3D52" w:rsidP="008D3D52">
      <w:pPr>
        <w:pStyle w:val="PL"/>
        <w:tabs>
          <w:tab w:val="left" w:pos="1375"/>
        </w:tabs>
        <w:rPr>
          <w:noProof w:val="0"/>
        </w:rPr>
      </w:pPr>
      <w:r w:rsidRPr="00EA5FA7">
        <w:rPr>
          <w:noProof w:val="0"/>
        </w:rPr>
        <w:t>GNB-DU-TNL-Association-To-Remove-Item::= SEQUENCE {</w:t>
      </w:r>
    </w:p>
    <w:p w14:paraId="5EE060D7" w14:textId="77777777" w:rsidR="008D3D52" w:rsidRPr="00EA5FA7" w:rsidRDefault="008D3D52" w:rsidP="008D3D5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Pr>
          <w:noProof w:val="0"/>
        </w:rPr>
        <w:tab/>
      </w:r>
      <w:r>
        <w:rPr>
          <w:noProof w:val="0"/>
        </w:rPr>
        <w:tab/>
      </w:r>
      <w:r w:rsidRPr="00EA5FA7">
        <w:rPr>
          <w:noProof w:val="0"/>
        </w:rPr>
        <w:t>CP-TransportLayerAddress</w:t>
      </w:r>
      <w:r w:rsidRPr="00EA5FA7">
        <w:rPr>
          <w:noProof w:val="0"/>
        </w:rPr>
        <w:tab/>
        <w:t>,</w:t>
      </w:r>
    </w:p>
    <w:p w14:paraId="60EFFDA2" w14:textId="77777777" w:rsidR="008D3D52" w:rsidRPr="00EA5FA7" w:rsidRDefault="008D3D52" w:rsidP="008D3D5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71E20E69" w14:textId="77777777" w:rsidR="008D3D52" w:rsidRPr="00EA5FA7" w:rsidRDefault="008D3D52" w:rsidP="008D3D5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Pr>
          <w:noProof w:val="0"/>
        </w:rPr>
        <w:tab/>
      </w:r>
      <w:r>
        <w:rPr>
          <w:noProof w:val="0"/>
        </w:rPr>
        <w:tab/>
      </w:r>
      <w:r w:rsidRPr="00EA5FA7">
        <w:rPr>
          <w:noProof w:val="0"/>
        </w:rPr>
        <w:t>ProtocolExtensionContainer { { GNB-DU-TNL-Association-To-Remove-Item-ExtIEs} } OPTIONAL</w:t>
      </w:r>
    </w:p>
    <w:p w14:paraId="084FB4D4" w14:textId="77777777" w:rsidR="008D3D52" w:rsidRPr="00EA5FA7" w:rsidRDefault="008D3D52" w:rsidP="008D3D52">
      <w:pPr>
        <w:pStyle w:val="PL"/>
        <w:tabs>
          <w:tab w:val="left" w:pos="1375"/>
        </w:tabs>
        <w:rPr>
          <w:noProof w:val="0"/>
        </w:rPr>
      </w:pPr>
      <w:r w:rsidRPr="00EA5FA7">
        <w:rPr>
          <w:noProof w:val="0"/>
        </w:rPr>
        <w:t>}</w:t>
      </w:r>
    </w:p>
    <w:p w14:paraId="74D8E508" w14:textId="77777777" w:rsidR="008D3D52" w:rsidRPr="00EA5FA7" w:rsidRDefault="008D3D52" w:rsidP="008D3D52">
      <w:pPr>
        <w:pStyle w:val="PL"/>
        <w:tabs>
          <w:tab w:val="left" w:pos="1375"/>
        </w:tabs>
        <w:rPr>
          <w:noProof w:val="0"/>
        </w:rPr>
      </w:pPr>
    </w:p>
    <w:p w14:paraId="3FD750B4" w14:textId="77777777" w:rsidR="008D3D52" w:rsidRPr="00EA5FA7" w:rsidRDefault="008D3D52" w:rsidP="008D3D52">
      <w:pPr>
        <w:pStyle w:val="PL"/>
        <w:tabs>
          <w:tab w:val="left" w:pos="1375"/>
        </w:tabs>
        <w:rPr>
          <w:noProof w:val="0"/>
        </w:rPr>
      </w:pPr>
      <w:r w:rsidRPr="00EA5FA7">
        <w:rPr>
          <w:noProof w:val="0"/>
        </w:rPr>
        <w:t>GNB-DU-TNL-Association-To-Remove-Item-ExtIEs F1AP-PROTOCOL-EXTENSION ::= {</w:t>
      </w:r>
    </w:p>
    <w:p w14:paraId="423FD957" w14:textId="77777777" w:rsidR="008D3D52" w:rsidRPr="00EA5FA7" w:rsidRDefault="008D3D52" w:rsidP="008D3D52">
      <w:pPr>
        <w:pStyle w:val="PL"/>
        <w:tabs>
          <w:tab w:val="left" w:pos="1375"/>
        </w:tabs>
        <w:rPr>
          <w:noProof w:val="0"/>
        </w:rPr>
      </w:pPr>
      <w:r w:rsidRPr="00EA5FA7">
        <w:rPr>
          <w:noProof w:val="0"/>
        </w:rPr>
        <w:tab/>
        <w:t>...</w:t>
      </w:r>
    </w:p>
    <w:p w14:paraId="2681B12E" w14:textId="77777777" w:rsidR="008D3D52" w:rsidRPr="00EA5FA7" w:rsidRDefault="008D3D52" w:rsidP="008D3D52">
      <w:pPr>
        <w:pStyle w:val="PL"/>
        <w:tabs>
          <w:tab w:val="left" w:pos="1375"/>
        </w:tabs>
        <w:rPr>
          <w:noProof w:val="0"/>
        </w:rPr>
      </w:pPr>
      <w:r w:rsidRPr="00EA5FA7">
        <w:rPr>
          <w:noProof w:val="0"/>
        </w:rPr>
        <w:t>}</w:t>
      </w:r>
    </w:p>
    <w:p w14:paraId="5876EBA1" w14:textId="77777777" w:rsidR="008D3D52" w:rsidRPr="00EA5FA7" w:rsidRDefault="008D3D52" w:rsidP="008D3D52">
      <w:pPr>
        <w:pStyle w:val="PL"/>
        <w:tabs>
          <w:tab w:val="left" w:pos="1375"/>
        </w:tabs>
        <w:rPr>
          <w:noProof w:val="0"/>
        </w:rPr>
      </w:pPr>
    </w:p>
    <w:p w14:paraId="653A68FC" w14:textId="77777777" w:rsidR="008D3D52" w:rsidRDefault="008D3D52" w:rsidP="008D3D52">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0CDA8229" w14:textId="77777777" w:rsidR="008D3D52" w:rsidRDefault="008D3D52" w:rsidP="008D3D52">
      <w:pPr>
        <w:pStyle w:val="PL"/>
        <w:rPr>
          <w:snapToGrid w:val="0"/>
        </w:rPr>
      </w:pPr>
    </w:p>
    <w:p w14:paraId="35C026FA" w14:textId="77777777" w:rsidR="008D3D52" w:rsidRDefault="008D3D52" w:rsidP="008D3D52">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27A4149F" w14:textId="77777777" w:rsidR="008D3D52" w:rsidRDefault="008D3D52" w:rsidP="008D3D52">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5CB7DC65" w14:textId="77777777" w:rsidR="008D3D52" w:rsidRDefault="008D3D52" w:rsidP="008D3D52">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48EF738" w14:textId="77777777" w:rsidR="008D3D52" w:rsidRDefault="008D3D52" w:rsidP="008D3D52">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BAEE1BB" w14:textId="77777777" w:rsidR="008D3D52" w:rsidRDefault="008D3D52" w:rsidP="008D3D52">
      <w:pPr>
        <w:pStyle w:val="PL"/>
        <w:rPr>
          <w:snapToGrid w:val="0"/>
        </w:rPr>
      </w:pPr>
      <w:r>
        <w:rPr>
          <w:snapToGrid w:val="0"/>
          <w:lang w:val="fr-FR"/>
        </w:rPr>
        <w:tab/>
      </w:r>
      <w:r>
        <w:rPr>
          <w:snapToGrid w:val="0"/>
        </w:rPr>
        <w:t>...</w:t>
      </w:r>
    </w:p>
    <w:p w14:paraId="0F169A3A" w14:textId="77777777" w:rsidR="008D3D52" w:rsidRDefault="008D3D52" w:rsidP="008D3D52">
      <w:pPr>
        <w:pStyle w:val="PL"/>
        <w:rPr>
          <w:snapToGrid w:val="0"/>
        </w:rPr>
      </w:pPr>
      <w:r>
        <w:rPr>
          <w:snapToGrid w:val="0"/>
        </w:rPr>
        <w:t>}</w:t>
      </w:r>
    </w:p>
    <w:p w14:paraId="71276DFF" w14:textId="77777777" w:rsidR="008D3D52" w:rsidRDefault="008D3D52" w:rsidP="008D3D52">
      <w:pPr>
        <w:pStyle w:val="PL"/>
        <w:rPr>
          <w:snapToGrid w:val="0"/>
        </w:rPr>
      </w:pPr>
    </w:p>
    <w:p w14:paraId="10B3C20E" w14:textId="77777777" w:rsidR="008D3D52" w:rsidRDefault="008D3D52" w:rsidP="008D3D52">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B2854A6" w14:textId="77777777" w:rsidR="008D3D52" w:rsidRDefault="008D3D52" w:rsidP="008D3D52">
      <w:pPr>
        <w:pStyle w:val="PL"/>
        <w:rPr>
          <w:snapToGrid w:val="0"/>
        </w:rPr>
      </w:pPr>
      <w:r>
        <w:rPr>
          <w:snapToGrid w:val="0"/>
        </w:rPr>
        <w:tab/>
        <w:t>...</w:t>
      </w:r>
    </w:p>
    <w:p w14:paraId="35443BAC" w14:textId="77777777" w:rsidR="008D3D52" w:rsidRDefault="008D3D52" w:rsidP="008D3D52">
      <w:pPr>
        <w:pStyle w:val="PL"/>
        <w:rPr>
          <w:snapToGrid w:val="0"/>
        </w:rPr>
      </w:pPr>
      <w:r>
        <w:rPr>
          <w:snapToGrid w:val="0"/>
        </w:rPr>
        <w:t>}</w:t>
      </w:r>
    </w:p>
    <w:p w14:paraId="15B20762" w14:textId="77777777" w:rsidR="008D3D52" w:rsidRDefault="008D3D52" w:rsidP="008D3D52">
      <w:pPr>
        <w:pStyle w:val="PL"/>
      </w:pPr>
    </w:p>
    <w:p w14:paraId="69D20288" w14:textId="77777777" w:rsidR="008D3D52" w:rsidRDefault="008D3D52" w:rsidP="008D3D52">
      <w:pPr>
        <w:pStyle w:val="PL"/>
        <w:tabs>
          <w:tab w:val="left" w:pos="1375"/>
        </w:tabs>
        <w:rPr>
          <w:noProof w:val="0"/>
        </w:rPr>
      </w:pPr>
      <w:r>
        <w:rPr>
          <w:noProof w:val="0"/>
        </w:rPr>
        <w:t>GNB-RxTxTimeDiff ::= SEQUENCE {</w:t>
      </w:r>
    </w:p>
    <w:p w14:paraId="38B803A2" w14:textId="77777777" w:rsidR="008D3D52" w:rsidRDefault="008D3D52" w:rsidP="008D3D52">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06702ABB" w14:textId="77777777" w:rsidR="008D3D52" w:rsidRDefault="008D3D52" w:rsidP="008D3D52">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18240959" w14:textId="77777777" w:rsidR="008D3D52" w:rsidRPr="00D96CB4" w:rsidRDefault="008D3D52" w:rsidP="008D3D52">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398764C3" w14:textId="77777777" w:rsidR="008D3D52" w:rsidRDefault="008D3D52" w:rsidP="008D3D52">
      <w:pPr>
        <w:pStyle w:val="PL"/>
        <w:tabs>
          <w:tab w:val="left" w:pos="1375"/>
        </w:tabs>
        <w:rPr>
          <w:noProof w:val="0"/>
        </w:rPr>
      </w:pPr>
      <w:r>
        <w:rPr>
          <w:noProof w:val="0"/>
        </w:rPr>
        <w:t>}</w:t>
      </w:r>
    </w:p>
    <w:p w14:paraId="1A3166FB" w14:textId="77777777" w:rsidR="008D3D52" w:rsidRDefault="008D3D52" w:rsidP="008D3D52">
      <w:pPr>
        <w:pStyle w:val="PL"/>
        <w:tabs>
          <w:tab w:val="left" w:pos="1375"/>
        </w:tabs>
        <w:rPr>
          <w:noProof w:val="0"/>
        </w:rPr>
      </w:pPr>
    </w:p>
    <w:p w14:paraId="7448725D" w14:textId="77777777" w:rsidR="008D3D52" w:rsidRDefault="008D3D52" w:rsidP="008D3D52">
      <w:pPr>
        <w:pStyle w:val="PL"/>
        <w:tabs>
          <w:tab w:val="left" w:pos="1375"/>
        </w:tabs>
        <w:rPr>
          <w:noProof w:val="0"/>
        </w:rPr>
      </w:pPr>
      <w:r>
        <w:rPr>
          <w:noProof w:val="0"/>
        </w:rPr>
        <w:t>GNB-RxTxTimeDiff-ExtIEs F1AP-PROTOCOL-EXTENSION ::= {</w:t>
      </w:r>
    </w:p>
    <w:p w14:paraId="1A58490E" w14:textId="77777777" w:rsidR="008D3D52" w:rsidRPr="004377D3" w:rsidRDefault="008D3D52" w:rsidP="008D3D5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47F76DE2" w14:textId="77777777" w:rsidR="008D3D52" w:rsidRDefault="008D3D52" w:rsidP="008D3D52">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7A3F6219" w14:textId="77777777" w:rsidR="008D3D52" w:rsidRDefault="008D3D52" w:rsidP="008D3D52">
      <w:pPr>
        <w:pStyle w:val="PL"/>
        <w:tabs>
          <w:tab w:val="left" w:pos="1375"/>
        </w:tabs>
        <w:rPr>
          <w:noProof w:val="0"/>
        </w:rPr>
      </w:pPr>
      <w:r>
        <w:rPr>
          <w:noProof w:val="0"/>
        </w:rPr>
        <w:tab/>
        <w:t>...</w:t>
      </w:r>
    </w:p>
    <w:p w14:paraId="6CA3419B" w14:textId="77777777" w:rsidR="008D3D52" w:rsidRDefault="008D3D52" w:rsidP="008D3D52">
      <w:pPr>
        <w:pStyle w:val="PL"/>
        <w:tabs>
          <w:tab w:val="left" w:pos="1375"/>
        </w:tabs>
        <w:rPr>
          <w:noProof w:val="0"/>
        </w:rPr>
      </w:pPr>
      <w:r>
        <w:rPr>
          <w:noProof w:val="0"/>
        </w:rPr>
        <w:t>}</w:t>
      </w:r>
    </w:p>
    <w:p w14:paraId="4E18C022" w14:textId="77777777" w:rsidR="008D3D52" w:rsidRDefault="008D3D52" w:rsidP="008D3D52">
      <w:pPr>
        <w:pStyle w:val="PL"/>
        <w:tabs>
          <w:tab w:val="left" w:pos="1375"/>
        </w:tabs>
        <w:rPr>
          <w:noProof w:val="0"/>
        </w:rPr>
      </w:pPr>
    </w:p>
    <w:p w14:paraId="268FB6B0" w14:textId="77777777" w:rsidR="008D3D52" w:rsidRDefault="008D3D52" w:rsidP="008D3D52">
      <w:pPr>
        <w:pStyle w:val="PL"/>
        <w:tabs>
          <w:tab w:val="left" w:pos="1375"/>
        </w:tabs>
        <w:rPr>
          <w:noProof w:val="0"/>
        </w:rPr>
      </w:pPr>
      <w:r>
        <w:rPr>
          <w:noProof w:val="0"/>
        </w:rPr>
        <w:t>GNBRxTxTimeDiffMeas ::= CHOICE {</w:t>
      </w:r>
    </w:p>
    <w:p w14:paraId="72604BB6" w14:textId="77777777" w:rsidR="008D3D52" w:rsidRDefault="008D3D52" w:rsidP="008D3D52">
      <w:pPr>
        <w:pStyle w:val="PL"/>
        <w:tabs>
          <w:tab w:val="left" w:pos="1375"/>
        </w:tabs>
        <w:rPr>
          <w:noProof w:val="0"/>
        </w:rPr>
      </w:pPr>
      <w:r>
        <w:rPr>
          <w:noProof w:val="0"/>
        </w:rPr>
        <w:tab/>
        <w:t>k0</w:t>
      </w:r>
      <w:r>
        <w:rPr>
          <w:noProof w:val="0"/>
        </w:rPr>
        <w:tab/>
      </w:r>
      <w:r>
        <w:rPr>
          <w:noProof w:val="0"/>
        </w:rPr>
        <w:tab/>
      </w:r>
      <w:r>
        <w:rPr>
          <w:noProof w:val="0"/>
        </w:rPr>
        <w:tab/>
        <w:t>INTEGER (0.. 1970049),</w:t>
      </w:r>
    </w:p>
    <w:p w14:paraId="734573C9" w14:textId="77777777" w:rsidR="008D3D52" w:rsidRPr="009A1425" w:rsidRDefault="008D3D52" w:rsidP="008D3D52">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4A77CACC" w14:textId="77777777" w:rsidR="008D3D52" w:rsidRPr="009A1425" w:rsidRDefault="008D3D52" w:rsidP="008D3D52">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70ABD9C9" w14:textId="77777777" w:rsidR="008D3D52" w:rsidRPr="009A1425" w:rsidRDefault="008D3D52" w:rsidP="008D3D52">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0BCEE085" w14:textId="77777777" w:rsidR="008D3D52" w:rsidRDefault="008D3D52" w:rsidP="008D3D52">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1A880265" w14:textId="77777777" w:rsidR="008D3D52" w:rsidRDefault="008D3D52" w:rsidP="008D3D52">
      <w:pPr>
        <w:pStyle w:val="PL"/>
        <w:tabs>
          <w:tab w:val="left" w:pos="1375"/>
        </w:tabs>
        <w:rPr>
          <w:noProof w:val="0"/>
        </w:rPr>
      </w:pPr>
      <w:r>
        <w:rPr>
          <w:noProof w:val="0"/>
        </w:rPr>
        <w:tab/>
        <w:t>k5</w:t>
      </w:r>
      <w:r>
        <w:rPr>
          <w:noProof w:val="0"/>
        </w:rPr>
        <w:tab/>
      </w:r>
      <w:r>
        <w:rPr>
          <w:noProof w:val="0"/>
        </w:rPr>
        <w:tab/>
      </w:r>
      <w:r>
        <w:rPr>
          <w:noProof w:val="0"/>
        </w:rPr>
        <w:tab/>
        <w:t>INTEGER (0.. 61565),</w:t>
      </w:r>
    </w:p>
    <w:p w14:paraId="6ED09961" w14:textId="77777777" w:rsidR="008D3D52" w:rsidRDefault="008D3D52" w:rsidP="008D3D52">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3992363" w14:textId="77777777" w:rsidR="008D3D52" w:rsidRDefault="008D3D52" w:rsidP="008D3D52">
      <w:pPr>
        <w:pStyle w:val="PL"/>
        <w:tabs>
          <w:tab w:val="left" w:pos="1375"/>
        </w:tabs>
        <w:rPr>
          <w:noProof w:val="0"/>
        </w:rPr>
      </w:pPr>
      <w:r>
        <w:rPr>
          <w:noProof w:val="0"/>
        </w:rPr>
        <w:t>}</w:t>
      </w:r>
    </w:p>
    <w:p w14:paraId="34EF5E43" w14:textId="77777777" w:rsidR="008D3D52" w:rsidRDefault="008D3D52" w:rsidP="008D3D52">
      <w:pPr>
        <w:pStyle w:val="PL"/>
        <w:tabs>
          <w:tab w:val="left" w:pos="1375"/>
        </w:tabs>
        <w:rPr>
          <w:noProof w:val="0"/>
        </w:rPr>
      </w:pPr>
    </w:p>
    <w:p w14:paraId="5E000D40" w14:textId="77777777" w:rsidR="008D3D52" w:rsidRDefault="008D3D52" w:rsidP="008D3D52">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3A2347B4" w14:textId="77777777" w:rsidR="00C654FB" w:rsidRDefault="00C654FB" w:rsidP="00C654FB">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68286ED"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087F1754"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0EAEB448"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5F46DB90"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3C620000" w14:textId="77777777" w:rsidR="00C654FB" w:rsidRPr="004D4079" w:rsidRDefault="00C654FB" w:rsidP="00C654FB">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43093315" w14:textId="77777777" w:rsidR="008D3D52" w:rsidRDefault="008D3D52" w:rsidP="008D3D52">
      <w:pPr>
        <w:pStyle w:val="PL"/>
        <w:tabs>
          <w:tab w:val="left" w:pos="1375"/>
        </w:tabs>
        <w:rPr>
          <w:noProof w:val="0"/>
        </w:rPr>
      </w:pPr>
      <w:r>
        <w:rPr>
          <w:noProof w:val="0"/>
        </w:rPr>
        <w:tab/>
        <w:t>...</w:t>
      </w:r>
    </w:p>
    <w:p w14:paraId="52F97682" w14:textId="77777777" w:rsidR="008D3D52" w:rsidRDefault="008D3D52" w:rsidP="008D3D52">
      <w:pPr>
        <w:pStyle w:val="PL"/>
        <w:tabs>
          <w:tab w:val="clear" w:pos="1536"/>
          <w:tab w:val="left" w:pos="1375"/>
        </w:tabs>
        <w:rPr>
          <w:noProof w:val="0"/>
        </w:rPr>
      </w:pPr>
      <w:r>
        <w:rPr>
          <w:noProof w:val="0"/>
        </w:rPr>
        <w:t>}</w:t>
      </w:r>
    </w:p>
    <w:p w14:paraId="474436D0" w14:textId="77777777" w:rsidR="008D3D52" w:rsidRDefault="008D3D52" w:rsidP="008D3D52">
      <w:pPr>
        <w:pStyle w:val="PL"/>
        <w:tabs>
          <w:tab w:val="clear" w:pos="1536"/>
          <w:tab w:val="left" w:pos="1375"/>
        </w:tabs>
        <w:rPr>
          <w:noProof w:val="0"/>
        </w:rPr>
      </w:pPr>
    </w:p>
    <w:p w14:paraId="1EF79E62" w14:textId="77777777" w:rsidR="008D3D52" w:rsidRPr="00EA5FA7" w:rsidRDefault="008D3D52" w:rsidP="008D3D52">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1C83E0C2" w14:textId="77777777" w:rsidR="008D3D52" w:rsidRPr="00EA5FA7" w:rsidRDefault="008D3D52" w:rsidP="008D3D52">
      <w:pPr>
        <w:pStyle w:val="PL"/>
        <w:tabs>
          <w:tab w:val="clear" w:pos="1536"/>
          <w:tab w:val="left" w:pos="1375"/>
        </w:tabs>
        <w:rPr>
          <w:noProof w:val="0"/>
        </w:rPr>
      </w:pPr>
    </w:p>
    <w:p w14:paraId="0A522D13" w14:textId="77777777" w:rsidR="008D3D52" w:rsidRPr="00EA5FA7" w:rsidRDefault="008D3D52" w:rsidP="008D3D52">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0D97E708" w14:textId="77777777" w:rsidR="008D3D52" w:rsidRPr="00EA5FA7" w:rsidRDefault="008D3D52" w:rsidP="008D3D52">
      <w:pPr>
        <w:pStyle w:val="PL"/>
      </w:pPr>
    </w:p>
    <w:p w14:paraId="1786C911" w14:textId="77777777" w:rsidR="008D3D52" w:rsidRPr="00EA5FA7" w:rsidRDefault="008D3D52" w:rsidP="008D3D52">
      <w:pPr>
        <w:pStyle w:val="PL"/>
      </w:pPr>
      <w:r w:rsidRPr="00EA5FA7">
        <w:t>GTPTLAs</w:t>
      </w:r>
      <w:r w:rsidRPr="00EA5FA7">
        <w:tab/>
        <w:t>::= SEQUENCE (SIZE(1.. maxnoofGTPTLAs)) OF</w:t>
      </w:r>
      <w:r w:rsidRPr="00EA5FA7">
        <w:tab/>
        <w:t>GTPTLA-Item</w:t>
      </w:r>
    </w:p>
    <w:p w14:paraId="28DC5CA1" w14:textId="77777777" w:rsidR="008D3D52" w:rsidRPr="00EA5FA7" w:rsidRDefault="008D3D52" w:rsidP="008D3D52">
      <w:pPr>
        <w:pStyle w:val="PL"/>
      </w:pPr>
    </w:p>
    <w:p w14:paraId="28DA62F5" w14:textId="77777777" w:rsidR="008D3D52" w:rsidRPr="00EA5FA7" w:rsidRDefault="008D3D52" w:rsidP="008D3D52">
      <w:pPr>
        <w:pStyle w:val="PL"/>
      </w:pPr>
    </w:p>
    <w:p w14:paraId="5D131C01" w14:textId="77777777" w:rsidR="008D3D52" w:rsidRPr="00EA5FA7" w:rsidRDefault="008D3D52" w:rsidP="008D3D52">
      <w:pPr>
        <w:pStyle w:val="PL"/>
      </w:pPr>
      <w:r w:rsidRPr="00EA5FA7">
        <w:t>GTPTLA-Item</w:t>
      </w:r>
      <w:r w:rsidRPr="00EA5FA7">
        <w:tab/>
        <w:t>::= SEQUENCE {</w:t>
      </w:r>
    </w:p>
    <w:p w14:paraId="41264BBF" w14:textId="77777777" w:rsidR="008D3D52" w:rsidRPr="00EA5FA7" w:rsidRDefault="008D3D52" w:rsidP="008D3D52">
      <w:pPr>
        <w:pStyle w:val="PL"/>
      </w:pPr>
      <w:r w:rsidRPr="00EA5FA7">
        <w:tab/>
        <w:t>gTPTransportLayer</w:t>
      </w:r>
      <w:r>
        <w:t>Address</w:t>
      </w:r>
      <w:r w:rsidRPr="00EA5FA7">
        <w:tab/>
      </w:r>
      <w:r w:rsidRPr="00EA5FA7">
        <w:tab/>
      </w:r>
      <w:r w:rsidRPr="00EA5FA7">
        <w:tab/>
      </w:r>
      <w:r w:rsidRPr="00EA5FA7">
        <w:tab/>
        <w:t>TransportLayerAddress,</w:t>
      </w:r>
    </w:p>
    <w:p w14:paraId="7534C21D" w14:textId="77777777" w:rsidR="008D3D52" w:rsidRPr="00D96CB4" w:rsidRDefault="008D3D52" w:rsidP="008D3D52">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0407C9AD" w14:textId="77777777" w:rsidR="008D3D52" w:rsidRPr="00EA5FA7" w:rsidRDefault="008D3D52" w:rsidP="008D3D52">
      <w:pPr>
        <w:pStyle w:val="PL"/>
      </w:pPr>
      <w:r w:rsidRPr="00EA5FA7">
        <w:t>}</w:t>
      </w:r>
    </w:p>
    <w:p w14:paraId="39D09E22" w14:textId="77777777" w:rsidR="008D3D52" w:rsidRPr="00EA5FA7" w:rsidRDefault="008D3D52" w:rsidP="008D3D52">
      <w:pPr>
        <w:pStyle w:val="PL"/>
      </w:pPr>
    </w:p>
    <w:p w14:paraId="134F3F3E" w14:textId="77777777" w:rsidR="008D3D52" w:rsidRPr="00EA5FA7" w:rsidRDefault="008D3D52" w:rsidP="008D3D52">
      <w:pPr>
        <w:pStyle w:val="PL"/>
      </w:pPr>
      <w:r w:rsidRPr="00EA5FA7">
        <w:t>GTPTLA-Item-ExtIEs F1AP-PROTOCOL-EXTENSION ::= {</w:t>
      </w:r>
    </w:p>
    <w:p w14:paraId="6239EC89" w14:textId="77777777" w:rsidR="008D3D52" w:rsidRPr="00EA5FA7" w:rsidRDefault="008D3D52" w:rsidP="008D3D52">
      <w:pPr>
        <w:pStyle w:val="PL"/>
      </w:pPr>
      <w:r w:rsidRPr="00EA5FA7">
        <w:tab/>
        <w:t>...</w:t>
      </w:r>
    </w:p>
    <w:p w14:paraId="63343AC1" w14:textId="77777777" w:rsidR="008D3D52" w:rsidRPr="00EA5FA7" w:rsidRDefault="008D3D52" w:rsidP="008D3D52">
      <w:pPr>
        <w:pStyle w:val="PL"/>
      </w:pPr>
      <w:r w:rsidRPr="00EA5FA7">
        <w:t>}</w:t>
      </w:r>
    </w:p>
    <w:p w14:paraId="65BEE909" w14:textId="77777777" w:rsidR="008D3D52" w:rsidRPr="00EA5FA7" w:rsidRDefault="008D3D52" w:rsidP="008D3D52">
      <w:pPr>
        <w:pStyle w:val="PL"/>
      </w:pPr>
    </w:p>
    <w:p w14:paraId="67FEDFD3" w14:textId="77777777" w:rsidR="008D3D52" w:rsidRPr="00EA5FA7" w:rsidRDefault="008D3D52" w:rsidP="008D3D52">
      <w:pPr>
        <w:pStyle w:val="PL"/>
      </w:pPr>
      <w:r w:rsidRPr="00EA5FA7">
        <w:t>GTPTunnel</w:t>
      </w:r>
      <w:r w:rsidRPr="00EA5FA7">
        <w:tab/>
      </w:r>
      <w:r w:rsidRPr="00EA5FA7">
        <w:tab/>
      </w:r>
      <w:r w:rsidRPr="00EA5FA7">
        <w:tab/>
      </w:r>
      <w:r w:rsidRPr="00EA5FA7">
        <w:tab/>
        <w:t>::= SEQUENCE {</w:t>
      </w:r>
    </w:p>
    <w:p w14:paraId="37DD8E86" w14:textId="77777777" w:rsidR="008D3D52" w:rsidRPr="00EA5FA7" w:rsidRDefault="008D3D52" w:rsidP="008D3D52">
      <w:pPr>
        <w:pStyle w:val="PL"/>
      </w:pPr>
      <w:r w:rsidRPr="00EA5FA7">
        <w:tab/>
        <w:t>transportLayerAddress</w:t>
      </w:r>
      <w:r w:rsidRPr="00EA5FA7">
        <w:tab/>
      </w:r>
      <w:r w:rsidRPr="00EA5FA7">
        <w:tab/>
        <w:t>TransportLayerAddress,</w:t>
      </w:r>
    </w:p>
    <w:p w14:paraId="49B18199" w14:textId="77777777" w:rsidR="008D3D52" w:rsidRPr="00D96CB4" w:rsidRDefault="008D3D52" w:rsidP="008D3D52">
      <w:pPr>
        <w:pStyle w:val="PL"/>
        <w:rPr>
          <w:lang w:val="fr-FR"/>
        </w:rPr>
      </w:pPr>
      <w:r w:rsidRPr="00EA5FA7">
        <w:tab/>
      </w:r>
      <w:r w:rsidRPr="00D96CB4">
        <w:rPr>
          <w:lang w:val="fr-FR"/>
        </w:rPr>
        <w:t>gTP-TEID</w:t>
      </w:r>
      <w:r w:rsidRPr="00D96CB4">
        <w:rPr>
          <w:lang w:val="fr-FR"/>
        </w:rPr>
        <w:tab/>
      </w:r>
      <w:r w:rsidRPr="00D96CB4">
        <w:rPr>
          <w:lang w:val="fr-FR"/>
        </w:rPr>
        <w:tab/>
        <w:t>GTP-TEID,</w:t>
      </w:r>
    </w:p>
    <w:p w14:paraId="39C59908" w14:textId="77777777" w:rsidR="008D3D52" w:rsidRPr="00D96CB4" w:rsidRDefault="008D3D52" w:rsidP="008D3D52">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6C8CA890" w14:textId="77777777" w:rsidR="008D3D52" w:rsidRPr="00EA5FA7" w:rsidRDefault="008D3D52" w:rsidP="008D3D52">
      <w:pPr>
        <w:pStyle w:val="PL"/>
      </w:pPr>
      <w:r w:rsidRPr="00D96CB4">
        <w:rPr>
          <w:lang w:val="fr-FR"/>
        </w:rPr>
        <w:tab/>
      </w:r>
      <w:r w:rsidRPr="00EA5FA7">
        <w:t>...</w:t>
      </w:r>
    </w:p>
    <w:p w14:paraId="6B2B824A" w14:textId="77777777" w:rsidR="008D3D52" w:rsidRPr="00EA5FA7" w:rsidRDefault="008D3D52" w:rsidP="008D3D52">
      <w:pPr>
        <w:pStyle w:val="PL"/>
      </w:pPr>
      <w:r w:rsidRPr="00EA5FA7">
        <w:t>}</w:t>
      </w:r>
    </w:p>
    <w:p w14:paraId="7F3232F6" w14:textId="77777777" w:rsidR="008D3D52" w:rsidRPr="00EA5FA7" w:rsidRDefault="008D3D52" w:rsidP="008D3D52">
      <w:pPr>
        <w:pStyle w:val="PL"/>
      </w:pPr>
    </w:p>
    <w:p w14:paraId="43D9FEBA" w14:textId="77777777" w:rsidR="008D3D52" w:rsidRPr="00EA5FA7" w:rsidRDefault="008D3D52" w:rsidP="008D3D52">
      <w:pPr>
        <w:pStyle w:val="PL"/>
      </w:pPr>
      <w:r w:rsidRPr="00EA5FA7">
        <w:t>GTPTunnel-ExtIEs F1AP-PROTOCOL-EXTENSION ::= {</w:t>
      </w:r>
    </w:p>
    <w:p w14:paraId="1D0E0D0C" w14:textId="77777777" w:rsidR="008D3D52" w:rsidRPr="00EA5FA7" w:rsidRDefault="008D3D52" w:rsidP="008D3D52">
      <w:pPr>
        <w:pStyle w:val="PL"/>
      </w:pPr>
      <w:r w:rsidRPr="00EA5FA7">
        <w:tab/>
        <w:t>...</w:t>
      </w:r>
    </w:p>
    <w:p w14:paraId="3F175948" w14:textId="77777777" w:rsidR="008D3D52" w:rsidRPr="00EA5FA7" w:rsidRDefault="008D3D52" w:rsidP="008D3D52">
      <w:pPr>
        <w:pStyle w:val="PL"/>
      </w:pPr>
      <w:r w:rsidRPr="00EA5FA7">
        <w:t>}</w:t>
      </w:r>
    </w:p>
    <w:p w14:paraId="7DC8E36A" w14:textId="77777777" w:rsidR="008D3D52" w:rsidRPr="00EA5FA7" w:rsidRDefault="008D3D52" w:rsidP="008D3D52">
      <w:pPr>
        <w:pStyle w:val="PL"/>
        <w:rPr>
          <w:noProof w:val="0"/>
        </w:rPr>
      </w:pPr>
    </w:p>
    <w:p w14:paraId="1EC9458F" w14:textId="77777777" w:rsidR="008D3D52" w:rsidRPr="00EA5FA7" w:rsidRDefault="008D3D52" w:rsidP="008D3D52">
      <w:pPr>
        <w:pStyle w:val="PL"/>
        <w:outlineLvl w:val="3"/>
        <w:rPr>
          <w:noProof w:val="0"/>
          <w:snapToGrid w:val="0"/>
        </w:rPr>
      </w:pPr>
      <w:r w:rsidRPr="00EA5FA7">
        <w:rPr>
          <w:noProof w:val="0"/>
          <w:snapToGrid w:val="0"/>
        </w:rPr>
        <w:t>-- H</w:t>
      </w:r>
    </w:p>
    <w:p w14:paraId="2A7E2FBB" w14:textId="77777777" w:rsidR="008D3D52" w:rsidRPr="00EA5FA7" w:rsidRDefault="008D3D52" w:rsidP="008D3D52">
      <w:pPr>
        <w:pStyle w:val="PL"/>
        <w:rPr>
          <w:noProof w:val="0"/>
        </w:rPr>
      </w:pPr>
    </w:p>
    <w:p w14:paraId="45F9D5ED" w14:textId="77777777" w:rsidR="008D3D52" w:rsidRPr="00EA5FA7" w:rsidRDefault="008D3D52" w:rsidP="008D3D52">
      <w:pPr>
        <w:pStyle w:val="PL"/>
        <w:rPr>
          <w:noProof w:val="0"/>
        </w:rPr>
      </w:pPr>
      <w:r w:rsidRPr="00EA5FA7">
        <w:rPr>
          <w:noProof w:val="0"/>
        </w:rPr>
        <w:t>HandoverPreparationInformation ::= OCTET STRING</w:t>
      </w:r>
    </w:p>
    <w:p w14:paraId="1C90B965" w14:textId="77777777" w:rsidR="008D3D52" w:rsidRDefault="008D3D52" w:rsidP="008D3D52">
      <w:pPr>
        <w:pStyle w:val="PL"/>
        <w:rPr>
          <w:noProof w:val="0"/>
        </w:rPr>
      </w:pPr>
    </w:p>
    <w:p w14:paraId="7725186D" w14:textId="77777777" w:rsidR="008D3D52" w:rsidRDefault="008D3D52" w:rsidP="008D3D52">
      <w:pPr>
        <w:pStyle w:val="PL"/>
        <w:rPr>
          <w:noProof w:val="0"/>
        </w:rPr>
      </w:pPr>
      <w:r>
        <w:rPr>
          <w:noProof w:val="0"/>
        </w:rPr>
        <w:t>HardwareLoadIndicator ::= SEQUENCE {</w:t>
      </w:r>
    </w:p>
    <w:p w14:paraId="65270B66" w14:textId="77777777" w:rsidR="008D3D52" w:rsidRDefault="008D3D52" w:rsidP="008D3D52">
      <w:pPr>
        <w:pStyle w:val="PL"/>
        <w:rPr>
          <w:noProof w:val="0"/>
        </w:rPr>
      </w:pPr>
      <w:r>
        <w:rPr>
          <w:noProof w:val="0"/>
        </w:rPr>
        <w:tab/>
        <w:t>dLHardwareLoadIndicator</w:t>
      </w:r>
      <w:r>
        <w:rPr>
          <w:noProof w:val="0"/>
        </w:rPr>
        <w:tab/>
      </w:r>
      <w:r>
        <w:rPr>
          <w:noProof w:val="0"/>
        </w:rPr>
        <w:tab/>
      </w:r>
      <w:r>
        <w:rPr>
          <w:noProof w:val="0"/>
        </w:rPr>
        <w:tab/>
        <w:t>INTEGER (0..100, ...),</w:t>
      </w:r>
    </w:p>
    <w:p w14:paraId="25ED475C" w14:textId="77777777" w:rsidR="008D3D52" w:rsidRDefault="008D3D52" w:rsidP="008D3D52">
      <w:pPr>
        <w:pStyle w:val="PL"/>
        <w:rPr>
          <w:noProof w:val="0"/>
        </w:rPr>
      </w:pPr>
      <w:r>
        <w:rPr>
          <w:noProof w:val="0"/>
        </w:rPr>
        <w:tab/>
        <w:t>uLHardwareLoadIndicator</w:t>
      </w:r>
      <w:r>
        <w:rPr>
          <w:noProof w:val="0"/>
        </w:rPr>
        <w:tab/>
      </w:r>
      <w:r>
        <w:rPr>
          <w:noProof w:val="0"/>
        </w:rPr>
        <w:tab/>
      </w:r>
      <w:r>
        <w:rPr>
          <w:noProof w:val="0"/>
        </w:rPr>
        <w:tab/>
        <w:t>INTEGER (0..100, ...),</w:t>
      </w:r>
    </w:p>
    <w:p w14:paraId="1AD75F34"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HardwareLoadIndicator-ExtIEs } } </w:t>
      </w:r>
      <w:r>
        <w:rPr>
          <w:noProof w:val="0"/>
        </w:rPr>
        <w:tab/>
        <w:t>OPTIONAL,</w:t>
      </w:r>
    </w:p>
    <w:p w14:paraId="536C0C01" w14:textId="77777777" w:rsidR="008D3D52" w:rsidRDefault="008D3D52" w:rsidP="008D3D52">
      <w:pPr>
        <w:pStyle w:val="PL"/>
        <w:rPr>
          <w:noProof w:val="0"/>
        </w:rPr>
      </w:pPr>
      <w:r>
        <w:rPr>
          <w:noProof w:val="0"/>
        </w:rPr>
        <w:tab/>
        <w:t>...</w:t>
      </w:r>
    </w:p>
    <w:p w14:paraId="73157274" w14:textId="77777777" w:rsidR="008D3D52" w:rsidRDefault="008D3D52" w:rsidP="008D3D52">
      <w:pPr>
        <w:pStyle w:val="PL"/>
        <w:rPr>
          <w:noProof w:val="0"/>
        </w:rPr>
      </w:pPr>
      <w:r>
        <w:rPr>
          <w:noProof w:val="0"/>
        </w:rPr>
        <w:t>}</w:t>
      </w:r>
    </w:p>
    <w:p w14:paraId="18D4C228" w14:textId="77777777" w:rsidR="008D3D52" w:rsidRDefault="008D3D52" w:rsidP="008D3D52">
      <w:pPr>
        <w:pStyle w:val="PL"/>
        <w:rPr>
          <w:noProof w:val="0"/>
        </w:rPr>
      </w:pPr>
    </w:p>
    <w:p w14:paraId="35292F4E" w14:textId="77777777" w:rsidR="008D3D52" w:rsidRDefault="008D3D52" w:rsidP="008D3D52">
      <w:pPr>
        <w:pStyle w:val="PL"/>
        <w:rPr>
          <w:noProof w:val="0"/>
        </w:rPr>
      </w:pPr>
      <w:r>
        <w:rPr>
          <w:noProof w:val="0"/>
        </w:rPr>
        <w:t>HardwareLoadIndicator-ExtIEs</w:t>
      </w:r>
      <w:r>
        <w:rPr>
          <w:noProof w:val="0"/>
        </w:rPr>
        <w:tab/>
        <w:t>F1AP-PROTOCOL-EXTENSION ::= {</w:t>
      </w:r>
    </w:p>
    <w:p w14:paraId="080894B6" w14:textId="77777777" w:rsidR="008D3D52" w:rsidRDefault="008D3D52" w:rsidP="008D3D52">
      <w:pPr>
        <w:pStyle w:val="PL"/>
        <w:rPr>
          <w:noProof w:val="0"/>
        </w:rPr>
      </w:pPr>
      <w:r>
        <w:rPr>
          <w:noProof w:val="0"/>
        </w:rPr>
        <w:tab/>
        <w:t>...</w:t>
      </w:r>
    </w:p>
    <w:p w14:paraId="4C3DC7A2" w14:textId="77777777" w:rsidR="008D3D52" w:rsidRDefault="008D3D52" w:rsidP="008D3D52">
      <w:pPr>
        <w:pStyle w:val="PL"/>
        <w:rPr>
          <w:noProof w:val="0"/>
        </w:rPr>
      </w:pPr>
      <w:r>
        <w:rPr>
          <w:noProof w:val="0"/>
        </w:rPr>
        <w:t>}</w:t>
      </w:r>
    </w:p>
    <w:p w14:paraId="7920708F" w14:textId="77777777" w:rsidR="008D3D52" w:rsidRDefault="008D3D52" w:rsidP="008D3D52">
      <w:pPr>
        <w:pStyle w:val="PL"/>
        <w:rPr>
          <w:noProof w:val="0"/>
        </w:rPr>
      </w:pPr>
    </w:p>
    <w:p w14:paraId="6C8B0E90" w14:textId="77777777" w:rsidR="008D3D52" w:rsidRDefault="008D3D52" w:rsidP="008D3D52">
      <w:pPr>
        <w:pStyle w:val="PL"/>
        <w:rPr>
          <w:noProof w:val="0"/>
        </w:rPr>
      </w:pPr>
      <w:r>
        <w:rPr>
          <w:noProof w:val="0"/>
        </w:rPr>
        <w:t>HSNASlotConfigList ::= SEQUENCE (SIZE(1..maxnoofHSNASlots)) OF HSNASlotConfigItem</w:t>
      </w:r>
    </w:p>
    <w:p w14:paraId="2DBAAAD1" w14:textId="77777777" w:rsidR="008D3D52" w:rsidRDefault="008D3D52" w:rsidP="008D3D52">
      <w:pPr>
        <w:pStyle w:val="PL"/>
        <w:rPr>
          <w:noProof w:val="0"/>
        </w:rPr>
      </w:pPr>
    </w:p>
    <w:p w14:paraId="6D37DB2E" w14:textId="77777777" w:rsidR="008D3D52" w:rsidRDefault="008D3D52" w:rsidP="008D3D52">
      <w:pPr>
        <w:pStyle w:val="PL"/>
        <w:rPr>
          <w:noProof w:val="0"/>
        </w:rPr>
      </w:pPr>
      <w:r>
        <w:rPr>
          <w:noProof w:val="0"/>
        </w:rPr>
        <w:t xml:space="preserve">HSNASlotConfigItem </w:t>
      </w:r>
      <w:r>
        <w:rPr>
          <w:noProof w:val="0"/>
        </w:rPr>
        <w:tab/>
        <w:t>::=</w:t>
      </w:r>
      <w:r>
        <w:rPr>
          <w:noProof w:val="0"/>
        </w:rPr>
        <w:tab/>
        <w:t>SEQUENCE {</w:t>
      </w:r>
    </w:p>
    <w:p w14:paraId="12E069F3" w14:textId="77777777" w:rsidR="008D3D52" w:rsidRDefault="008D3D52" w:rsidP="008D3D52">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t>OPTIONAL,</w:t>
      </w:r>
    </w:p>
    <w:p w14:paraId="464D5B08" w14:textId="77777777" w:rsidR="008D3D52" w:rsidRDefault="008D3D52" w:rsidP="008D3D52">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t>OPTIONAL,</w:t>
      </w:r>
    </w:p>
    <w:p w14:paraId="20AA0DE3" w14:textId="77777777" w:rsidR="008D3D52" w:rsidRDefault="008D3D52" w:rsidP="008D3D52">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t>OPTIONAL,</w:t>
      </w:r>
    </w:p>
    <w:p w14:paraId="36E377FC"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4F7ED311" w14:textId="77777777" w:rsidR="008D3D52" w:rsidRDefault="008D3D52" w:rsidP="008D3D52">
      <w:pPr>
        <w:pStyle w:val="PL"/>
        <w:rPr>
          <w:noProof w:val="0"/>
        </w:rPr>
      </w:pPr>
      <w:r>
        <w:rPr>
          <w:noProof w:val="0"/>
        </w:rPr>
        <w:t>}</w:t>
      </w:r>
    </w:p>
    <w:p w14:paraId="4F7408D1" w14:textId="77777777" w:rsidR="008D3D52" w:rsidRDefault="008D3D52" w:rsidP="008D3D52">
      <w:pPr>
        <w:pStyle w:val="PL"/>
        <w:rPr>
          <w:noProof w:val="0"/>
        </w:rPr>
      </w:pPr>
    </w:p>
    <w:p w14:paraId="31832B5E" w14:textId="77777777" w:rsidR="008D3D52" w:rsidRDefault="008D3D52" w:rsidP="008D3D52">
      <w:pPr>
        <w:pStyle w:val="PL"/>
        <w:rPr>
          <w:noProof w:val="0"/>
        </w:rPr>
      </w:pPr>
      <w:r>
        <w:rPr>
          <w:noProof w:val="0"/>
        </w:rPr>
        <w:t>HSNASlotConfigItem-ExtIEs F1AP-PROTOCOL-EXTENSION ::= {</w:t>
      </w:r>
    </w:p>
    <w:p w14:paraId="10238F24" w14:textId="77777777" w:rsidR="008D3D52" w:rsidRDefault="008D3D52" w:rsidP="008D3D52">
      <w:pPr>
        <w:pStyle w:val="PL"/>
        <w:rPr>
          <w:noProof w:val="0"/>
        </w:rPr>
      </w:pPr>
      <w:r>
        <w:rPr>
          <w:noProof w:val="0"/>
        </w:rPr>
        <w:tab/>
        <w:t>...</w:t>
      </w:r>
    </w:p>
    <w:p w14:paraId="3F371153" w14:textId="77777777" w:rsidR="008D3D52" w:rsidRDefault="008D3D52" w:rsidP="008D3D52">
      <w:pPr>
        <w:pStyle w:val="PL"/>
        <w:rPr>
          <w:noProof w:val="0"/>
        </w:rPr>
      </w:pPr>
      <w:r>
        <w:rPr>
          <w:noProof w:val="0"/>
        </w:rPr>
        <w:t>}</w:t>
      </w:r>
    </w:p>
    <w:p w14:paraId="3EA06E4D" w14:textId="77777777" w:rsidR="008D3D52" w:rsidRDefault="008D3D52" w:rsidP="008D3D52">
      <w:pPr>
        <w:pStyle w:val="PL"/>
        <w:rPr>
          <w:noProof w:val="0"/>
        </w:rPr>
      </w:pPr>
      <w:r>
        <w:rPr>
          <w:noProof w:val="0"/>
        </w:rPr>
        <w:t>HSNADownlink ::= ENUMERATED { hard, soft, notavailable }</w:t>
      </w:r>
    </w:p>
    <w:p w14:paraId="2BB44EF3" w14:textId="77777777" w:rsidR="008D3D52" w:rsidRDefault="008D3D52" w:rsidP="008D3D52">
      <w:pPr>
        <w:pStyle w:val="PL"/>
        <w:rPr>
          <w:noProof w:val="0"/>
        </w:rPr>
      </w:pPr>
    </w:p>
    <w:p w14:paraId="3F4584FD" w14:textId="77777777" w:rsidR="008D3D52" w:rsidRDefault="008D3D52" w:rsidP="008D3D52">
      <w:pPr>
        <w:pStyle w:val="PL"/>
        <w:rPr>
          <w:noProof w:val="0"/>
        </w:rPr>
      </w:pPr>
      <w:r>
        <w:rPr>
          <w:noProof w:val="0"/>
        </w:rPr>
        <w:t>HSNAFlexible ::= ENUMERATED { hard, soft, notavailable }</w:t>
      </w:r>
    </w:p>
    <w:p w14:paraId="690BA70A" w14:textId="77777777" w:rsidR="008D3D52" w:rsidRDefault="008D3D52" w:rsidP="008D3D52">
      <w:pPr>
        <w:pStyle w:val="PL"/>
        <w:rPr>
          <w:noProof w:val="0"/>
        </w:rPr>
      </w:pPr>
    </w:p>
    <w:p w14:paraId="7F140F42" w14:textId="77777777" w:rsidR="008D3D52" w:rsidRDefault="008D3D52" w:rsidP="008D3D52">
      <w:pPr>
        <w:pStyle w:val="PL"/>
        <w:rPr>
          <w:noProof w:val="0"/>
        </w:rPr>
      </w:pPr>
      <w:r>
        <w:rPr>
          <w:noProof w:val="0"/>
        </w:rPr>
        <w:t>HSNAUplink ::= ENUMERATED { hard, soft, notavailable }</w:t>
      </w:r>
    </w:p>
    <w:p w14:paraId="3F9A5502" w14:textId="77777777" w:rsidR="008D3D52" w:rsidRDefault="008D3D52" w:rsidP="008D3D52">
      <w:pPr>
        <w:pStyle w:val="PL"/>
        <w:rPr>
          <w:noProof w:val="0"/>
        </w:rPr>
      </w:pPr>
    </w:p>
    <w:p w14:paraId="1EBBF549" w14:textId="77777777" w:rsidR="008D3D52" w:rsidRDefault="008D3D52" w:rsidP="008D3D52">
      <w:pPr>
        <w:pStyle w:val="PL"/>
        <w:rPr>
          <w:noProof w:val="0"/>
        </w:rPr>
      </w:pPr>
      <w:r>
        <w:rPr>
          <w:noProof w:val="0"/>
        </w:rPr>
        <w:t>HSNATransmissionPeriodicity ::=</w:t>
      </w:r>
      <w:r>
        <w:rPr>
          <w:noProof w:val="0"/>
        </w:rPr>
        <w:tab/>
        <w:t>ENUMERATED { ms0p5, ms0p625, ms1, ms1p25, ms2, ms2p5, ms5, ms10, ms20, ms40, ms80, ms160, ...}</w:t>
      </w:r>
    </w:p>
    <w:p w14:paraId="2BBDB6E8" w14:textId="77777777" w:rsidR="008D3D52" w:rsidRPr="00CE67F7" w:rsidRDefault="008D3D52" w:rsidP="008D3D52">
      <w:pPr>
        <w:pStyle w:val="PL"/>
        <w:rPr>
          <w:snapToGrid w:val="0"/>
        </w:rPr>
      </w:pPr>
    </w:p>
    <w:p w14:paraId="281E9D67" w14:textId="77777777" w:rsidR="008D3D52" w:rsidRDefault="008D3D52" w:rsidP="008D3D52">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8937F5" w14:textId="77777777" w:rsidR="008D3D52" w:rsidRDefault="008D3D52" w:rsidP="008D3D52">
      <w:pPr>
        <w:pStyle w:val="PL"/>
        <w:rPr>
          <w:rFonts w:eastAsia="SimSun"/>
          <w:snapToGrid w:val="0"/>
          <w:lang w:eastAsia="zh-CN"/>
        </w:rPr>
      </w:pPr>
    </w:p>
    <w:p w14:paraId="60348D0A" w14:textId="77777777" w:rsidR="008D3D52" w:rsidRPr="00EA5FA7" w:rsidRDefault="008D3D52" w:rsidP="008D3D52">
      <w:pPr>
        <w:pStyle w:val="PL"/>
        <w:rPr>
          <w:noProof w:val="0"/>
        </w:rPr>
      </w:pPr>
    </w:p>
    <w:p w14:paraId="5B13AD12" w14:textId="77777777" w:rsidR="008D3D52" w:rsidRPr="00EA5FA7" w:rsidRDefault="008D3D52" w:rsidP="008D3D52">
      <w:pPr>
        <w:pStyle w:val="PL"/>
        <w:outlineLvl w:val="3"/>
        <w:rPr>
          <w:snapToGrid w:val="0"/>
        </w:rPr>
      </w:pPr>
      <w:r w:rsidRPr="00EA5FA7">
        <w:rPr>
          <w:noProof w:val="0"/>
          <w:snapToGrid w:val="0"/>
        </w:rPr>
        <w:t>--</w:t>
      </w:r>
      <w:r w:rsidRPr="00EA5FA7">
        <w:rPr>
          <w:snapToGrid w:val="0"/>
        </w:rPr>
        <w:t xml:space="preserve"> I</w:t>
      </w:r>
    </w:p>
    <w:p w14:paraId="1CE36FB8" w14:textId="77777777" w:rsidR="008D3D52" w:rsidRDefault="008D3D52" w:rsidP="008D3D52">
      <w:pPr>
        <w:pStyle w:val="PL"/>
        <w:rPr>
          <w:snapToGrid w:val="0"/>
        </w:rPr>
      </w:pPr>
    </w:p>
    <w:p w14:paraId="5C41BA10" w14:textId="77777777" w:rsidR="008D3D52" w:rsidRPr="00A55ED4" w:rsidRDefault="008D3D52" w:rsidP="008D3D52">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608BD7F2" w14:textId="77777777" w:rsidR="008D3D52" w:rsidRPr="00A55ED4" w:rsidRDefault="008D3D52" w:rsidP="008D3D52">
      <w:pPr>
        <w:pStyle w:val="PL"/>
        <w:rPr>
          <w:snapToGrid w:val="0"/>
        </w:rPr>
      </w:pPr>
    </w:p>
    <w:p w14:paraId="6FE83A79" w14:textId="77777777" w:rsidR="008D3D52" w:rsidRDefault="008D3D52" w:rsidP="008D3D52">
      <w:pPr>
        <w:pStyle w:val="PL"/>
        <w:rPr>
          <w:snapToGrid w:val="0"/>
        </w:rPr>
      </w:pPr>
      <w:r>
        <w:rPr>
          <w:snapToGrid w:val="0"/>
        </w:rPr>
        <w:t xml:space="preserve">IABConditionalRRCMessageDeliveryIndication </w:t>
      </w:r>
      <w:r>
        <w:rPr>
          <w:rFonts w:eastAsia="SimSun"/>
          <w:snapToGrid w:val="0"/>
        </w:rPr>
        <w:t>::= ENUMERATED {true, ...}</w:t>
      </w:r>
    </w:p>
    <w:p w14:paraId="3B1832D0" w14:textId="77777777" w:rsidR="008D3D52" w:rsidRDefault="008D3D52" w:rsidP="008D3D52">
      <w:pPr>
        <w:pStyle w:val="PL"/>
        <w:rPr>
          <w:snapToGrid w:val="0"/>
        </w:rPr>
      </w:pPr>
    </w:p>
    <w:p w14:paraId="2A621CF9" w14:textId="77777777" w:rsidR="008D3D52" w:rsidRDefault="008D3D52" w:rsidP="008D3D52">
      <w:pPr>
        <w:pStyle w:val="PL"/>
      </w:pPr>
      <w:r>
        <w:rPr>
          <w:snapToGrid w:val="0"/>
        </w:rPr>
        <w:t xml:space="preserve">IABCongestionIndication ::= </w:t>
      </w:r>
      <w:r>
        <w:t>SEQUENCE {</w:t>
      </w:r>
    </w:p>
    <w:p w14:paraId="10FE33E8" w14:textId="77777777" w:rsidR="008D3D52" w:rsidRPr="00D96CB4" w:rsidRDefault="008D3D52" w:rsidP="008D3D52">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31A0EA5" w14:textId="77777777" w:rsidR="008D3D52" w:rsidRPr="00D96CB4" w:rsidRDefault="008D3D52" w:rsidP="008D3D52">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19B08EBC" w14:textId="77777777" w:rsidR="008D3D52" w:rsidRPr="00D96CB4" w:rsidRDefault="008D3D52" w:rsidP="008D3D52">
      <w:pPr>
        <w:pStyle w:val="PL"/>
        <w:rPr>
          <w:lang w:val="fr-FR"/>
        </w:rPr>
      </w:pPr>
      <w:r w:rsidRPr="00D96CB4">
        <w:rPr>
          <w:lang w:val="fr-FR"/>
        </w:rPr>
        <w:t>}</w:t>
      </w:r>
    </w:p>
    <w:p w14:paraId="25607E05" w14:textId="77777777" w:rsidR="008D3D52" w:rsidRPr="00D96CB4" w:rsidRDefault="008D3D52" w:rsidP="008D3D52">
      <w:pPr>
        <w:pStyle w:val="PL"/>
        <w:rPr>
          <w:lang w:val="fr-FR"/>
        </w:rPr>
      </w:pPr>
    </w:p>
    <w:p w14:paraId="01CF4762"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07F22B9C" w14:textId="77777777" w:rsidR="008D3D52" w:rsidRPr="00D96CB4" w:rsidRDefault="008D3D52" w:rsidP="008D3D52">
      <w:pPr>
        <w:pStyle w:val="PL"/>
        <w:rPr>
          <w:lang w:val="fr-FR"/>
        </w:rPr>
      </w:pPr>
      <w:r w:rsidRPr="00D96CB4">
        <w:rPr>
          <w:lang w:val="fr-FR"/>
        </w:rPr>
        <w:tab/>
        <w:t>...</w:t>
      </w:r>
    </w:p>
    <w:p w14:paraId="707FAB34" w14:textId="77777777" w:rsidR="008D3D52" w:rsidRPr="00D96CB4" w:rsidRDefault="008D3D52" w:rsidP="008D3D52">
      <w:pPr>
        <w:pStyle w:val="PL"/>
        <w:rPr>
          <w:lang w:val="fr-FR"/>
        </w:rPr>
      </w:pPr>
      <w:r w:rsidRPr="00D96CB4">
        <w:rPr>
          <w:lang w:val="fr-FR"/>
        </w:rPr>
        <w:t>}</w:t>
      </w:r>
    </w:p>
    <w:p w14:paraId="6CD7EF2D" w14:textId="77777777" w:rsidR="008D3D52" w:rsidRPr="00D96CB4" w:rsidRDefault="008D3D52" w:rsidP="008D3D52">
      <w:pPr>
        <w:pStyle w:val="PL"/>
        <w:rPr>
          <w:lang w:val="fr-FR"/>
        </w:rPr>
      </w:pPr>
    </w:p>
    <w:p w14:paraId="32FF87A9"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1004310B" w14:textId="77777777" w:rsidR="008D3D52" w:rsidRPr="00D96CB4" w:rsidRDefault="008D3D52" w:rsidP="008D3D52">
      <w:pPr>
        <w:pStyle w:val="PL"/>
        <w:rPr>
          <w:lang w:val="fr-FR"/>
        </w:rPr>
      </w:pPr>
    </w:p>
    <w:p w14:paraId="0BDA33E3"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4D054A7B" w14:textId="77777777" w:rsidR="008D3D52" w:rsidRDefault="008D3D52" w:rsidP="008D3D52">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5F07214E" w14:textId="77777777" w:rsidR="008D3D52" w:rsidRDefault="008D3D52" w:rsidP="008D3D52">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2F959843"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18FEFD89" w14:textId="77777777" w:rsidR="008D3D52" w:rsidRPr="00D96CB4" w:rsidRDefault="008D3D52" w:rsidP="008D3D52">
      <w:pPr>
        <w:pStyle w:val="PL"/>
        <w:rPr>
          <w:lang w:val="fr-FR"/>
        </w:rPr>
      </w:pPr>
      <w:r w:rsidRPr="00D96CB4">
        <w:rPr>
          <w:lang w:val="fr-FR"/>
        </w:rPr>
        <w:t>}</w:t>
      </w:r>
    </w:p>
    <w:p w14:paraId="09513748" w14:textId="77777777" w:rsidR="008D3D52" w:rsidRPr="00D96CB4" w:rsidRDefault="008D3D52" w:rsidP="008D3D52">
      <w:pPr>
        <w:pStyle w:val="PL"/>
        <w:rPr>
          <w:lang w:val="fr-FR"/>
        </w:rPr>
      </w:pPr>
    </w:p>
    <w:p w14:paraId="0BC275B7" w14:textId="77777777" w:rsidR="008D3D52" w:rsidRPr="00D96CB4" w:rsidRDefault="008D3D52" w:rsidP="008D3D52">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3E2A9591" w14:textId="77777777" w:rsidR="008D3D52" w:rsidRPr="00D96CB4" w:rsidRDefault="008D3D52" w:rsidP="008D3D52">
      <w:pPr>
        <w:pStyle w:val="PL"/>
        <w:rPr>
          <w:lang w:val="fr-FR"/>
        </w:rPr>
      </w:pPr>
      <w:r w:rsidRPr="00D96CB4">
        <w:rPr>
          <w:lang w:val="fr-FR"/>
        </w:rPr>
        <w:tab/>
        <w:t>...</w:t>
      </w:r>
    </w:p>
    <w:p w14:paraId="02B8BC56" w14:textId="77777777" w:rsidR="008D3D52" w:rsidRPr="00232ABB" w:rsidRDefault="008D3D52" w:rsidP="008D3D52">
      <w:pPr>
        <w:pStyle w:val="PL"/>
        <w:rPr>
          <w:lang w:val="fr-FR"/>
        </w:rPr>
      </w:pPr>
      <w:r w:rsidRPr="00232ABB">
        <w:rPr>
          <w:lang w:val="fr-FR"/>
        </w:rPr>
        <w:t>}</w:t>
      </w:r>
    </w:p>
    <w:p w14:paraId="041DEEDC" w14:textId="77777777" w:rsidR="008D3D52" w:rsidRPr="0030753D" w:rsidRDefault="008D3D52" w:rsidP="008D3D52">
      <w:pPr>
        <w:pStyle w:val="PL"/>
        <w:rPr>
          <w:lang w:val="fr-FR"/>
        </w:rPr>
      </w:pPr>
    </w:p>
    <w:p w14:paraId="0B612992" w14:textId="77777777" w:rsidR="008D3D52" w:rsidRPr="0030753D" w:rsidRDefault="008D3D52" w:rsidP="008D3D52">
      <w:pPr>
        <w:pStyle w:val="PL"/>
        <w:rPr>
          <w:lang w:val="fr-FR"/>
        </w:rPr>
      </w:pPr>
    </w:p>
    <w:p w14:paraId="298480A0" w14:textId="77777777" w:rsidR="008D3D52" w:rsidRPr="00D96CB4" w:rsidRDefault="008D3D52" w:rsidP="008D3D52">
      <w:pPr>
        <w:pStyle w:val="PL"/>
        <w:rPr>
          <w:snapToGrid w:val="0"/>
          <w:lang w:val="fr-FR"/>
        </w:rPr>
      </w:pPr>
      <w:r w:rsidRPr="00D96CB4">
        <w:rPr>
          <w:snapToGrid w:val="0"/>
          <w:lang w:val="fr-FR"/>
        </w:rPr>
        <w:t>IAB-Info-IAB-donor-CU ::=</w:t>
      </w:r>
      <w:r w:rsidRPr="00D96CB4">
        <w:rPr>
          <w:snapToGrid w:val="0"/>
          <w:lang w:val="fr-FR"/>
        </w:rPr>
        <w:tab/>
        <w:t>SEQUENCE{</w:t>
      </w:r>
    </w:p>
    <w:p w14:paraId="5B47465B" w14:textId="77777777" w:rsidR="008D3D52" w:rsidRPr="00D96CB4" w:rsidRDefault="008D3D52" w:rsidP="008D3D52">
      <w:pPr>
        <w:pStyle w:val="PL"/>
        <w:rPr>
          <w:snapToGrid w:val="0"/>
          <w:lang w:val="fr-FR"/>
        </w:rPr>
      </w:pPr>
      <w:r w:rsidRPr="00D96CB4">
        <w:rPr>
          <w:snapToGrid w:val="0"/>
          <w:lang w:val="fr-FR"/>
        </w:rPr>
        <w:tab/>
        <w:t>iAB-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5862E7E6"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65675066" w14:textId="77777777" w:rsidR="008D3D52" w:rsidRPr="00A55ED4" w:rsidRDefault="008D3D52" w:rsidP="008D3D52">
      <w:pPr>
        <w:pStyle w:val="PL"/>
        <w:rPr>
          <w:snapToGrid w:val="0"/>
        </w:rPr>
      </w:pPr>
      <w:r w:rsidRPr="00A55ED4">
        <w:rPr>
          <w:snapToGrid w:val="0"/>
        </w:rPr>
        <w:t>}</w:t>
      </w:r>
    </w:p>
    <w:p w14:paraId="47843DD5" w14:textId="77777777" w:rsidR="008D3D52" w:rsidRPr="00A55ED4" w:rsidRDefault="008D3D52" w:rsidP="008D3D52">
      <w:pPr>
        <w:pStyle w:val="PL"/>
        <w:rPr>
          <w:snapToGrid w:val="0"/>
        </w:rPr>
      </w:pPr>
    </w:p>
    <w:p w14:paraId="3744F9FC" w14:textId="77777777" w:rsidR="008D3D52" w:rsidRPr="00A55ED4" w:rsidRDefault="008D3D52" w:rsidP="008D3D52">
      <w:pPr>
        <w:pStyle w:val="PL"/>
        <w:rPr>
          <w:snapToGrid w:val="0"/>
        </w:rPr>
      </w:pPr>
      <w:r w:rsidRPr="00A55ED4">
        <w:rPr>
          <w:snapToGrid w:val="0"/>
        </w:rPr>
        <w:t>IAB-Info-IAB-donor-CU-ExtIEs F1AP-PROTOCOL-EXTENSION ::= {</w:t>
      </w:r>
    </w:p>
    <w:p w14:paraId="6C36F7B6" w14:textId="77777777" w:rsidR="008D3D52" w:rsidRPr="00D96CB4" w:rsidRDefault="008D3D52" w:rsidP="008D3D52">
      <w:pPr>
        <w:pStyle w:val="PL"/>
        <w:rPr>
          <w:snapToGrid w:val="0"/>
          <w:lang w:val="fr-FR"/>
        </w:rPr>
      </w:pPr>
      <w:r w:rsidRPr="00A55ED4">
        <w:rPr>
          <w:snapToGrid w:val="0"/>
        </w:rPr>
        <w:tab/>
      </w:r>
      <w:r w:rsidRPr="00D96CB4">
        <w:rPr>
          <w:snapToGrid w:val="0"/>
          <w:lang w:val="fr-FR"/>
        </w:rPr>
        <w:t>...</w:t>
      </w:r>
    </w:p>
    <w:p w14:paraId="13C9DFAE" w14:textId="77777777" w:rsidR="008D3D52" w:rsidRPr="00D96CB4" w:rsidRDefault="008D3D52" w:rsidP="008D3D52">
      <w:pPr>
        <w:pStyle w:val="PL"/>
        <w:rPr>
          <w:snapToGrid w:val="0"/>
          <w:lang w:val="fr-FR"/>
        </w:rPr>
      </w:pPr>
      <w:r w:rsidRPr="00D96CB4">
        <w:rPr>
          <w:snapToGrid w:val="0"/>
          <w:lang w:val="fr-FR"/>
        </w:rPr>
        <w:t>}</w:t>
      </w:r>
    </w:p>
    <w:p w14:paraId="4296D2AE" w14:textId="77777777" w:rsidR="008D3D52" w:rsidRPr="00D96CB4" w:rsidRDefault="008D3D52" w:rsidP="008D3D52">
      <w:pPr>
        <w:pStyle w:val="PL"/>
        <w:rPr>
          <w:snapToGrid w:val="0"/>
          <w:lang w:val="fr-FR"/>
        </w:rPr>
      </w:pPr>
    </w:p>
    <w:p w14:paraId="2F1D2717" w14:textId="77777777" w:rsidR="008D3D52" w:rsidRPr="00D96CB4" w:rsidRDefault="008D3D52" w:rsidP="008D3D52">
      <w:pPr>
        <w:pStyle w:val="PL"/>
        <w:rPr>
          <w:snapToGrid w:val="0"/>
          <w:lang w:val="fr-FR"/>
        </w:rPr>
      </w:pPr>
      <w:r w:rsidRPr="00D96CB4">
        <w:rPr>
          <w:snapToGrid w:val="0"/>
          <w:lang w:val="fr-FR"/>
        </w:rPr>
        <w:t>IAB-Info-IAB-DU ::=</w:t>
      </w:r>
      <w:r w:rsidRPr="00D96CB4">
        <w:rPr>
          <w:snapToGrid w:val="0"/>
          <w:lang w:val="fr-FR"/>
        </w:rPr>
        <w:tab/>
        <w:t>SEQUENCE{</w:t>
      </w:r>
    </w:p>
    <w:p w14:paraId="0C717AF2" w14:textId="77777777" w:rsidR="008D3D52" w:rsidRPr="00D96CB4" w:rsidRDefault="008D3D52" w:rsidP="008D3D52">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Pr="00D96CB4">
        <w:rPr>
          <w:rFonts w:cs="Courier New"/>
          <w:snapToGrid w:val="0"/>
          <w:lang w:val="fr-FR"/>
        </w:rPr>
        <w:tab/>
        <w:t>OPTIONAL</w:t>
      </w:r>
      <w:r w:rsidRPr="00D96CB4">
        <w:rPr>
          <w:snapToGrid w:val="0"/>
          <w:lang w:val="fr-FR"/>
        </w:rPr>
        <w:t>,</w:t>
      </w:r>
    </w:p>
    <w:p w14:paraId="7886445E" w14:textId="77777777" w:rsidR="008D3D52" w:rsidRPr="00D96CB4" w:rsidRDefault="008D3D52" w:rsidP="008D3D52">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51F9BBAA"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4A149C9" w14:textId="77777777" w:rsidR="008D3D52" w:rsidRPr="00D96CB4" w:rsidRDefault="008D3D52" w:rsidP="008D3D52">
      <w:pPr>
        <w:pStyle w:val="PL"/>
        <w:rPr>
          <w:snapToGrid w:val="0"/>
          <w:lang w:val="fr-FR"/>
        </w:rPr>
      </w:pPr>
      <w:r w:rsidRPr="00D96CB4">
        <w:rPr>
          <w:snapToGrid w:val="0"/>
          <w:lang w:val="fr-FR"/>
        </w:rPr>
        <w:t>}</w:t>
      </w:r>
    </w:p>
    <w:p w14:paraId="6A98ACD6" w14:textId="77777777" w:rsidR="008D3D52" w:rsidRPr="00D96CB4" w:rsidRDefault="008D3D52" w:rsidP="008D3D52">
      <w:pPr>
        <w:pStyle w:val="PL"/>
        <w:rPr>
          <w:snapToGrid w:val="0"/>
          <w:lang w:val="fr-FR"/>
        </w:rPr>
      </w:pPr>
    </w:p>
    <w:p w14:paraId="7E2B81A7" w14:textId="77777777" w:rsidR="008D3D52" w:rsidRPr="00D96CB4" w:rsidRDefault="008D3D52" w:rsidP="008D3D52">
      <w:pPr>
        <w:pStyle w:val="PL"/>
        <w:rPr>
          <w:snapToGrid w:val="0"/>
          <w:lang w:val="fr-FR"/>
        </w:rPr>
      </w:pPr>
      <w:r w:rsidRPr="00D96CB4">
        <w:rPr>
          <w:snapToGrid w:val="0"/>
          <w:lang w:val="fr-FR"/>
        </w:rPr>
        <w:t>IAB-Info-IAB-DU-ExtIEs F1AP-PROTOCOL-EXTENSION ::= {</w:t>
      </w:r>
    </w:p>
    <w:p w14:paraId="6619E3CB" w14:textId="77777777" w:rsidR="008D3D52" w:rsidRPr="00A55ED4" w:rsidRDefault="008D3D52" w:rsidP="008D3D52">
      <w:pPr>
        <w:pStyle w:val="PL"/>
        <w:rPr>
          <w:snapToGrid w:val="0"/>
        </w:rPr>
      </w:pPr>
      <w:r w:rsidRPr="00D96CB4">
        <w:rPr>
          <w:snapToGrid w:val="0"/>
          <w:lang w:val="fr-FR"/>
        </w:rPr>
        <w:tab/>
      </w:r>
      <w:r w:rsidRPr="00A55ED4">
        <w:rPr>
          <w:snapToGrid w:val="0"/>
        </w:rPr>
        <w:t>...</w:t>
      </w:r>
    </w:p>
    <w:p w14:paraId="0A44D3F7" w14:textId="77777777" w:rsidR="008D3D52" w:rsidRPr="00A55ED4" w:rsidRDefault="008D3D52" w:rsidP="008D3D52">
      <w:pPr>
        <w:pStyle w:val="PL"/>
        <w:rPr>
          <w:snapToGrid w:val="0"/>
        </w:rPr>
      </w:pPr>
      <w:r w:rsidRPr="00A55ED4">
        <w:rPr>
          <w:snapToGrid w:val="0"/>
        </w:rPr>
        <w:t>}</w:t>
      </w:r>
    </w:p>
    <w:p w14:paraId="0D846FD1" w14:textId="77777777" w:rsidR="008D3D52" w:rsidRPr="00A55ED4" w:rsidRDefault="008D3D52" w:rsidP="008D3D52">
      <w:pPr>
        <w:pStyle w:val="PL"/>
        <w:rPr>
          <w:snapToGrid w:val="0"/>
        </w:rPr>
      </w:pPr>
    </w:p>
    <w:p w14:paraId="2CC26A89" w14:textId="77777777" w:rsidR="008D3D52" w:rsidRPr="00A55ED4" w:rsidRDefault="008D3D52" w:rsidP="008D3D52">
      <w:pPr>
        <w:pStyle w:val="PL"/>
        <w:rPr>
          <w:snapToGrid w:val="0"/>
        </w:rPr>
      </w:pPr>
      <w:r w:rsidRPr="00A55ED4">
        <w:rPr>
          <w:snapToGrid w:val="0"/>
        </w:rPr>
        <w:t>IAB-MT-Cell-List ::= SEQUENCE (SIZE(1..maxnoofServingCells)) OF IAB-MT-Cell-List-Item</w:t>
      </w:r>
    </w:p>
    <w:p w14:paraId="397DD9CB" w14:textId="77777777" w:rsidR="008D3D52" w:rsidRPr="00A55ED4" w:rsidRDefault="008D3D52" w:rsidP="008D3D52">
      <w:pPr>
        <w:pStyle w:val="PL"/>
        <w:rPr>
          <w:snapToGrid w:val="0"/>
        </w:rPr>
      </w:pPr>
    </w:p>
    <w:p w14:paraId="2C191A49" w14:textId="77777777" w:rsidR="008D3D52" w:rsidRPr="00A55ED4" w:rsidRDefault="008D3D52" w:rsidP="008D3D52">
      <w:pPr>
        <w:pStyle w:val="PL"/>
        <w:rPr>
          <w:snapToGrid w:val="0"/>
        </w:rPr>
      </w:pPr>
      <w:r w:rsidRPr="00A55ED4">
        <w:rPr>
          <w:snapToGrid w:val="0"/>
        </w:rPr>
        <w:t xml:space="preserve">IAB-MT-Cell-List-Item ::= </w:t>
      </w:r>
      <w:r w:rsidRPr="00A55ED4">
        <w:rPr>
          <w:snapToGrid w:val="0"/>
        </w:rPr>
        <w:tab/>
        <w:t>SEQUENCE {</w:t>
      </w:r>
    </w:p>
    <w:p w14:paraId="5A123EAE" w14:textId="77777777" w:rsidR="008D3D52" w:rsidRPr="00D96CB4" w:rsidRDefault="008D3D52" w:rsidP="008D3D52">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08FB8317" w14:textId="77777777" w:rsidR="008D3D52" w:rsidRPr="00D96CB4" w:rsidRDefault="008D3D52" w:rsidP="008D3D52">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33E0AFB8" w14:textId="77777777" w:rsidR="008D3D52" w:rsidRPr="00D96CB4" w:rsidRDefault="008D3D52" w:rsidP="008D3D52">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4DC1FFAF" w14:textId="77777777" w:rsidR="008D3D52" w:rsidRPr="00D96CB4" w:rsidRDefault="008D3D52" w:rsidP="008D3D52">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267AAE3F" w14:textId="77777777" w:rsidR="008D3D52" w:rsidRPr="00D96CB4" w:rsidRDefault="008D3D52" w:rsidP="008D3D52">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4B7B8047"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BF4F204" w14:textId="77777777" w:rsidR="008D3D52" w:rsidRPr="00D96CB4" w:rsidRDefault="008D3D52" w:rsidP="008D3D52">
      <w:pPr>
        <w:pStyle w:val="PL"/>
        <w:rPr>
          <w:snapToGrid w:val="0"/>
          <w:lang w:val="fr-FR"/>
        </w:rPr>
      </w:pPr>
      <w:r w:rsidRPr="00D96CB4">
        <w:rPr>
          <w:snapToGrid w:val="0"/>
          <w:lang w:val="fr-FR"/>
        </w:rPr>
        <w:t>}</w:t>
      </w:r>
    </w:p>
    <w:p w14:paraId="5EF57591" w14:textId="77777777" w:rsidR="008D3D52" w:rsidRPr="00D96CB4" w:rsidRDefault="008D3D52" w:rsidP="008D3D52">
      <w:pPr>
        <w:pStyle w:val="PL"/>
        <w:rPr>
          <w:snapToGrid w:val="0"/>
          <w:lang w:val="fr-FR"/>
        </w:rPr>
      </w:pPr>
    </w:p>
    <w:p w14:paraId="09AC2E05" w14:textId="77777777" w:rsidR="008D3D52" w:rsidRPr="00D96CB4" w:rsidRDefault="008D3D52" w:rsidP="008D3D52">
      <w:pPr>
        <w:pStyle w:val="PL"/>
        <w:rPr>
          <w:snapToGrid w:val="0"/>
          <w:lang w:val="fr-FR"/>
        </w:rPr>
      </w:pPr>
      <w:r w:rsidRPr="00D96CB4">
        <w:rPr>
          <w:snapToGrid w:val="0"/>
          <w:lang w:val="fr-FR"/>
        </w:rPr>
        <w:t>IAB-MT-Cell-List-Item-ExtIEs F1AP-PROTOCOL-EXTENSION ::= {</w:t>
      </w:r>
    </w:p>
    <w:p w14:paraId="2D6E3056"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774127C2"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199F397C"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C6D1534" w14:textId="77777777" w:rsidR="008D3D52" w:rsidRPr="00D96CB4" w:rsidRDefault="008D3D52" w:rsidP="008D3D52">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4FD3267C" w14:textId="77777777" w:rsidR="008D3D52" w:rsidRPr="00D96CB4" w:rsidRDefault="008D3D52" w:rsidP="008D3D52">
      <w:pPr>
        <w:pStyle w:val="PL"/>
        <w:rPr>
          <w:snapToGrid w:val="0"/>
          <w:lang w:val="fr-FR"/>
        </w:rPr>
      </w:pPr>
      <w:r w:rsidRPr="00D96CB4">
        <w:rPr>
          <w:snapToGrid w:val="0"/>
          <w:lang w:val="fr-FR"/>
        </w:rPr>
        <w:tab/>
        <w:t>...</w:t>
      </w:r>
    </w:p>
    <w:p w14:paraId="72783E88" w14:textId="77777777" w:rsidR="008D3D52" w:rsidRPr="00D96CB4" w:rsidRDefault="008D3D52" w:rsidP="008D3D52">
      <w:pPr>
        <w:pStyle w:val="PL"/>
        <w:rPr>
          <w:snapToGrid w:val="0"/>
          <w:lang w:val="fr-FR"/>
        </w:rPr>
      </w:pPr>
      <w:r w:rsidRPr="00D96CB4">
        <w:rPr>
          <w:snapToGrid w:val="0"/>
          <w:lang w:val="fr-FR"/>
        </w:rPr>
        <w:t>}</w:t>
      </w:r>
    </w:p>
    <w:p w14:paraId="0A03DF4C" w14:textId="77777777" w:rsidR="008D3D52" w:rsidRPr="00D96CB4" w:rsidRDefault="008D3D52" w:rsidP="008D3D52">
      <w:pPr>
        <w:pStyle w:val="PL"/>
        <w:rPr>
          <w:snapToGrid w:val="0"/>
          <w:lang w:val="fr-FR"/>
        </w:rPr>
      </w:pPr>
    </w:p>
    <w:p w14:paraId="519A0BB3" w14:textId="77777777" w:rsidR="008D3D52" w:rsidRPr="00D96CB4" w:rsidRDefault="008D3D52" w:rsidP="008D3D52">
      <w:pPr>
        <w:pStyle w:val="PL"/>
        <w:rPr>
          <w:snapToGrid w:val="0"/>
          <w:lang w:val="fr-FR"/>
        </w:rPr>
      </w:pPr>
    </w:p>
    <w:p w14:paraId="1DBFA87F" w14:textId="77777777" w:rsidR="008D3D52" w:rsidRPr="00D96CB4" w:rsidRDefault="008D3D52" w:rsidP="008D3D52">
      <w:pPr>
        <w:pStyle w:val="PL"/>
        <w:rPr>
          <w:snapToGrid w:val="0"/>
          <w:lang w:val="fr-FR"/>
        </w:rPr>
      </w:pPr>
    </w:p>
    <w:p w14:paraId="5CAFDB23" w14:textId="77777777" w:rsidR="008D3D52" w:rsidRPr="00D96CB4" w:rsidRDefault="008D3D52" w:rsidP="008D3D52">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6176C719" w14:textId="77777777" w:rsidR="008D3D52" w:rsidRPr="00512A6A" w:rsidRDefault="008D3D52" w:rsidP="008D3D52">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4C0EDD0" w14:textId="77777777" w:rsidR="008D3D52" w:rsidRPr="00512A6A" w:rsidRDefault="008D3D52" w:rsidP="008D3D52">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8701557" w14:textId="77777777" w:rsidR="008D3D52" w:rsidRPr="00512A6A" w:rsidRDefault="008D3D52" w:rsidP="008D3D52">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1EEF56BE" w14:textId="77777777" w:rsidR="008D3D52" w:rsidRPr="00512A6A" w:rsidRDefault="008D3D52" w:rsidP="008D3D52">
      <w:pPr>
        <w:pStyle w:val="PL"/>
        <w:rPr>
          <w:snapToGrid w:val="0"/>
        </w:rPr>
      </w:pPr>
      <w:r w:rsidRPr="00512A6A">
        <w:rPr>
          <w:snapToGrid w:val="0"/>
        </w:rPr>
        <w:t>}</w:t>
      </w:r>
    </w:p>
    <w:p w14:paraId="5EDF69F9" w14:textId="77777777" w:rsidR="008D3D52" w:rsidRPr="00512A6A" w:rsidRDefault="008D3D52" w:rsidP="008D3D52">
      <w:pPr>
        <w:pStyle w:val="PL"/>
        <w:rPr>
          <w:snapToGrid w:val="0"/>
        </w:rPr>
      </w:pPr>
    </w:p>
    <w:p w14:paraId="3BF16314" w14:textId="77777777" w:rsidR="008D3D52" w:rsidRPr="00512A6A" w:rsidRDefault="008D3D52" w:rsidP="008D3D52">
      <w:pPr>
        <w:pStyle w:val="PL"/>
        <w:rPr>
          <w:snapToGrid w:val="0"/>
        </w:rPr>
      </w:pPr>
      <w:r w:rsidRPr="00512A6A">
        <w:rPr>
          <w:snapToGrid w:val="0"/>
        </w:rPr>
        <w:t>IAB-MT-Cell-NA-Resource-Configuration-Mode-Info-ExtIEs F1AP-PROTOCOL-IES ::= {</w:t>
      </w:r>
    </w:p>
    <w:p w14:paraId="3672C624" w14:textId="77777777" w:rsidR="008D3D52" w:rsidRPr="00512A6A" w:rsidRDefault="008D3D52" w:rsidP="008D3D52">
      <w:pPr>
        <w:pStyle w:val="PL"/>
        <w:rPr>
          <w:snapToGrid w:val="0"/>
        </w:rPr>
      </w:pPr>
      <w:r w:rsidRPr="00512A6A">
        <w:rPr>
          <w:snapToGrid w:val="0"/>
        </w:rPr>
        <w:tab/>
        <w:t>...</w:t>
      </w:r>
    </w:p>
    <w:p w14:paraId="6C281EAE" w14:textId="77777777" w:rsidR="008D3D52" w:rsidRPr="00512A6A" w:rsidRDefault="008D3D52" w:rsidP="008D3D52">
      <w:pPr>
        <w:pStyle w:val="PL"/>
        <w:rPr>
          <w:snapToGrid w:val="0"/>
        </w:rPr>
      </w:pPr>
      <w:r w:rsidRPr="00512A6A">
        <w:rPr>
          <w:snapToGrid w:val="0"/>
        </w:rPr>
        <w:t>}</w:t>
      </w:r>
    </w:p>
    <w:p w14:paraId="5A2DDD9D" w14:textId="77777777" w:rsidR="008D3D52" w:rsidRPr="00512A6A" w:rsidRDefault="008D3D52" w:rsidP="008D3D52">
      <w:pPr>
        <w:pStyle w:val="PL"/>
        <w:rPr>
          <w:snapToGrid w:val="0"/>
        </w:rPr>
      </w:pPr>
    </w:p>
    <w:p w14:paraId="2C9BB929" w14:textId="77777777" w:rsidR="008D3D52" w:rsidRPr="00512A6A" w:rsidRDefault="008D3D52" w:rsidP="008D3D52">
      <w:pPr>
        <w:pStyle w:val="PL"/>
        <w:rPr>
          <w:snapToGrid w:val="0"/>
        </w:rPr>
      </w:pPr>
      <w:r w:rsidRPr="00512A6A">
        <w:rPr>
          <w:snapToGrid w:val="0"/>
        </w:rPr>
        <w:t>IAB-MT-Cell-NA-Resource-Configuration-FDD-Info ::= SEQUENCE {</w:t>
      </w:r>
    </w:p>
    <w:p w14:paraId="6D1B2DA9" w14:textId="77777777" w:rsidR="008D3D52" w:rsidRPr="00D96CB4" w:rsidRDefault="008D3D52" w:rsidP="008D3D52">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6B3AF72" w14:textId="77777777" w:rsidR="008D3D52" w:rsidRPr="00D96CB4" w:rsidRDefault="008D3D52" w:rsidP="008D3D52">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65E7669" w14:textId="77777777" w:rsidR="008D3D52" w:rsidRPr="00512A6A" w:rsidRDefault="008D3D52" w:rsidP="008D3D52">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0F19DB9" w14:textId="77777777" w:rsidR="008D3D52" w:rsidRPr="00512A6A" w:rsidRDefault="008D3D52" w:rsidP="008D3D52">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703C742E" w14:textId="77777777" w:rsidR="008D3D52" w:rsidRPr="00512A6A" w:rsidRDefault="008D3D52" w:rsidP="008D3D52">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A420ED5" w14:textId="77777777" w:rsidR="008D3D52" w:rsidRPr="00512A6A" w:rsidRDefault="008D3D52" w:rsidP="008D3D52">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33FE09D" w14:textId="77777777" w:rsidR="008D3D52" w:rsidRPr="00512A6A" w:rsidRDefault="008D3D52" w:rsidP="008D3D52">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3498BBB5" w14:textId="77777777" w:rsidR="008D3D52" w:rsidRPr="00512A6A" w:rsidRDefault="008D3D52" w:rsidP="008D3D52">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6265CBF8" w14:textId="77777777" w:rsidR="008D3D52" w:rsidRPr="00512A6A" w:rsidRDefault="008D3D52" w:rsidP="008D3D52">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764ED24A" w14:textId="77777777" w:rsidR="008D3D52" w:rsidRPr="00512A6A" w:rsidRDefault="008D3D52" w:rsidP="008D3D52">
      <w:pPr>
        <w:pStyle w:val="PL"/>
        <w:rPr>
          <w:snapToGrid w:val="0"/>
        </w:rPr>
      </w:pPr>
      <w:r w:rsidRPr="00512A6A">
        <w:rPr>
          <w:snapToGrid w:val="0"/>
        </w:rPr>
        <w:tab/>
        <w:t>...</w:t>
      </w:r>
    </w:p>
    <w:p w14:paraId="48E661FC" w14:textId="77777777" w:rsidR="008D3D52" w:rsidRPr="00512A6A" w:rsidRDefault="008D3D52" w:rsidP="008D3D52">
      <w:pPr>
        <w:pStyle w:val="PL"/>
        <w:rPr>
          <w:snapToGrid w:val="0"/>
        </w:rPr>
      </w:pPr>
      <w:r w:rsidRPr="00512A6A">
        <w:rPr>
          <w:snapToGrid w:val="0"/>
        </w:rPr>
        <w:t>}</w:t>
      </w:r>
    </w:p>
    <w:p w14:paraId="4949D930" w14:textId="77777777" w:rsidR="008D3D52" w:rsidRPr="00512A6A" w:rsidRDefault="008D3D52" w:rsidP="008D3D52">
      <w:pPr>
        <w:pStyle w:val="PL"/>
        <w:rPr>
          <w:snapToGrid w:val="0"/>
        </w:rPr>
      </w:pPr>
    </w:p>
    <w:p w14:paraId="311DDBB5" w14:textId="77777777" w:rsidR="008D3D52" w:rsidRPr="00512A6A" w:rsidRDefault="008D3D52" w:rsidP="008D3D52">
      <w:pPr>
        <w:pStyle w:val="PL"/>
        <w:rPr>
          <w:snapToGrid w:val="0"/>
        </w:rPr>
      </w:pPr>
      <w:r w:rsidRPr="00512A6A">
        <w:rPr>
          <w:snapToGrid w:val="0"/>
        </w:rPr>
        <w:t>IAB-MT-Cell-NA-Resource-Configuration-FDD-Info-ExtIEs F1AP-PROTOCOL-EXTENSION ::= {</w:t>
      </w:r>
    </w:p>
    <w:p w14:paraId="61827D5A" w14:textId="77777777" w:rsidR="008D3D52" w:rsidRPr="00512A6A" w:rsidRDefault="008D3D52" w:rsidP="008D3D52">
      <w:pPr>
        <w:pStyle w:val="PL"/>
        <w:rPr>
          <w:snapToGrid w:val="0"/>
        </w:rPr>
      </w:pPr>
      <w:r w:rsidRPr="00512A6A">
        <w:rPr>
          <w:snapToGrid w:val="0"/>
        </w:rPr>
        <w:tab/>
        <w:t>...</w:t>
      </w:r>
    </w:p>
    <w:p w14:paraId="660FD44A" w14:textId="77777777" w:rsidR="008D3D52" w:rsidRPr="00512A6A" w:rsidRDefault="008D3D52" w:rsidP="008D3D52">
      <w:pPr>
        <w:pStyle w:val="PL"/>
        <w:rPr>
          <w:snapToGrid w:val="0"/>
        </w:rPr>
      </w:pPr>
      <w:r w:rsidRPr="00512A6A">
        <w:rPr>
          <w:snapToGrid w:val="0"/>
        </w:rPr>
        <w:t>}</w:t>
      </w:r>
    </w:p>
    <w:p w14:paraId="084FF89F" w14:textId="77777777" w:rsidR="008D3D52" w:rsidRPr="00512A6A" w:rsidRDefault="008D3D52" w:rsidP="008D3D52">
      <w:pPr>
        <w:pStyle w:val="PL"/>
        <w:rPr>
          <w:snapToGrid w:val="0"/>
        </w:rPr>
      </w:pPr>
    </w:p>
    <w:p w14:paraId="7F01A827" w14:textId="77777777" w:rsidR="008D3D52" w:rsidRPr="00512A6A" w:rsidRDefault="008D3D52" w:rsidP="008D3D52">
      <w:pPr>
        <w:pStyle w:val="PL"/>
        <w:rPr>
          <w:snapToGrid w:val="0"/>
        </w:rPr>
      </w:pPr>
      <w:r w:rsidRPr="00512A6A">
        <w:rPr>
          <w:snapToGrid w:val="0"/>
        </w:rPr>
        <w:t>IAB-MT-Cell-NA-Resource-Configuration-TDD-Info ::= SEQUENCE {</w:t>
      </w:r>
    </w:p>
    <w:p w14:paraId="7D9CC970" w14:textId="77777777" w:rsidR="008D3D52" w:rsidRPr="00512A6A" w:rsidRDefault="008D3D52" w:rsidP="008D3D52">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02E8D5D6" w14:textId="77777777" w:rsidR="008D3D52" w:rsidRPr="00512A6A" w:rsidRDefault="008D3D52" w:rsidP="008D3D52">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96027DE" w14:textId="77777777" w:rsidR="008D3D52" w:rsidRPr="00512A6A" w:rsidRDefault="008D3D52" w:rsidP="008D3D52">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38E6412C" w14:textId="77777777" w:rsidR="008D3D52" w:rsidRPr="00512A6A" w:rsidRDefault="008D3D52" w:rsidP="008D3D52">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745F1770" w14:textId="77777777" w:rsidR="008D3D52" w:rsidRPr="00512A6A" w:rsidRDefault="008D3D52" w:rsidP="008D3D52">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7F131773" w14:textId="77777777" w:rsidR="008D3D52" w:rsidRPr="00512A6A" w:rsidRDefault="008D3D52" w:rsidP="008D3D52">
      <w:pPr>
        <w:pStyle w:val="PL"/>
        <w:rPr>
          <w:snapToGrid w:val="0"/>
        </w:rPr>
      </w:pPr>
      <w:r w:rsidRPr="00512A6A">
        <w:rPr>
          <w:snapToGrid w:val="0"/>
        </w:rPr>
        <w:tab/>
        <w:t>...</w:t>
      </w:r>
    </w:p>
    <w:p w14:paraId="1A77890C" w14:textId="77777777" w:rsidR="008D3D52" w:rsidRPr="00512A6A" w:rsidRDefault="008D3D52" w:rsidP="008D3D52">
      <w:pPr>
        <w:pStyle w:val="PL"/>
        <w:rPr>
          <w:snapToGrid w:val="0"/>
        </w:rPr>
      </w:pPr>
      <w:r w:rsidRPr="00512A6A">
        <w:rPr>
          <w:snapToGrid w:val="0"/>
        </w:rPr>
        <w:t>}</w:t>
      </w:r>
    </w:p>
    <w:p w14:paraId="76D144FB" w14:textId="77777777" w:rsidR="008D3D52" w:rsidRPr="00512A6A" w:rsidRDefault="008D3D52" w:rsidP="008D3D52">
      <w:pPr>
        <w:pStyle w:val="PL"/>
        <w:rPr>
          <w:snapToGrid w:val="0"/>
        </w:rPr>
      </w:pPr>
    </w:p>
    <w:p w14:paraId="55505728" w14:textId="77777777" w:rsidR="008D3D52" w:rsidRPr="00512A6A" w:rsidRDefault="008D3D52" w:rsidP="008D3D52">
      <w:pPr>
        <w:pStyle w:val="PL"/>
        <w:rPr>
          <w:snapToGrid w:val="0"/>
        </w:rPr>
      </w:pPr>
      <w:r w:rsidRPr="00512A6A">
        <w:rPr>
          <w:snapToGrid w:val="0"/>
        </w:rPr>
        <w:t>IAB-MT-Cell-NA-Resource-Configuration-TDD-Info-ExtIEs F1AP-PROTOCOL-EXTENSION ::= {</w:t>
      </w:r>
    </w:p>
    <w:p w14:paraId="062C6AAF" w14:textId="77777777" w:rsidR="008D3D52" w:rsidRPr="00512A6A" w:rsidRDefault="008D3D52" w:rsidP="008D3D52">
      <w:pPr>
        <w:pStyle w:val="PL"/>
        <w:rPr>
          <w:snapToGrid w:val="0"/>
        </w:rPr>
      </w:pPr>
      <w:r w:rsidRPr="00512A6A">
        <w:rPr>
          <w:snapToGrid w:val="0"/>
        </w:rPr>
        <w:tab/>
        <w:t>...</w:t>
      </w:r>
    </w:p>
    <w:p w14:paraId="7105642F" w14:textId="77777777" w:rsidR="008D3D52" w:rsidRDefault="008D3D52" w:rsidP="008D3D52">
      <w:pPr>
        <w:pStyle w:val="PL"/>
        <w:rPr>
          <w:snapToGrid w:val="0"/>
        </w:rPr>
      </w:pPr>
      <w:r w:rsidRPr="00512A6A">
        <w:rPr>
          <w:snapToGrid w:val="0"/>
        </w:rPr>
        <w:t>}</w:t>
      </w:r>
    </w:p>
    <w:p w14:paraId="76E14A25" w14:textId="77777777" w:rsidR="008D3D52" w:rsidRPr="00A55ED4" w:rsidRDefault="008D3D52" w:rsidP="008D3D52">
      <w:pPr>
        <w:pStyle w:val="PL"/>
        <w:rPr>
          <w:snapToGrid w:val="0"/>
        </w:rPr>
      </w:pPr>
    </w:p>
    <w:p w14:paraId="3BE65D03" w14:textId="77777777" w:rsidR="008D3D52" w:rsidRPr="00A55ED4" w:rsidRDefault="008D3D52" w:rsidP="008D3D52">
      <w:pPr>
        <w:pStyle w:val="PL"/>
        <w:rPr>
          <w:snapToGrid w:val="0"/>
        </w:rPr>
      </w:pPr>
      <w:r w:rsidRPr="00A55ED4">
        <w:rPr>
          <w:snapToGrid w:val="0"/>
        </w:rPr>
        <w:t>IAB-STC-Info</w:t>
      </w:r>
      <w:r w:rsidRPr="00A55ED4">
        <w:rPr>
          <w:snapToGrid w:val="0"/>
        </w:rPr>
        <w:tab/>
        <w:t>::=</w:t>
      </w:r>
      <w:r w:rsidRPr="00A55ED4">
        <w:rPr>
          <w:snapToGrid w:val="0"/>
        </w:rPr>
        <w:tab/>
        <w:t>SEQUENCE{</w:t>
      </w:r>
    </w:p>
    <w:p w14:paraId="0F8B0167" w14:textId="77777777" w:rsidR="008D3D52" w:rsidRPr="00A55ED4" w:rsidRDefault="008D3D52" w:rsidP="008D3D52">
      <w:pPr>
        <w:pStyle w:val="PL"/>
        <w:rPr>
          <w:snapToGrid w:val="0"/>
        </w:rPr>
      </w:pPr>
      <w:r w:rsidRPr="00A55ED4">
        <w:rPr>
          <w:snapToGrid w:val="0"/>
        </w:rPr>
        <w:tab/>
        <w:t>iAB-STC-Info-List</w:t>
      </w:r>
      <w:r w:rsidRPr="00A55ED4">
        <w:rPr>
          <w:snapToGrid w:val="0"/>
        </w:rPr>
        <w:tab/>
        <w:t>IAB-STC-Info-List,</w:t>
      </w:r>
    </w:p>
    <w:p w14:paraId="62C18091" w14:textId="77777777" w:rsidR="008D3D52" w:rsidRPr="00D96CB4" w:rsidRDefault="008D3D52" w:rsidP="008D3D52">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346E24B3" w14:textId="77777777" w:rsidR="008D3D52" w:rsidRPr="00A55ED4" w:rsidRDefault="008D3D52" w:rsidP="008D3D52">
      <w:pPr>
        <w:pStyle w:val="PL"/>
        <w:rPr>
          <w:snapToGrid w:val="0"/>
        </w:rPr>
      </w:pPr>
      <w:r w:rsidRPr="00A55ED4">
        <w:rPr>
          <w:snapToGrid w:val="0"/>
        </w:rPr>
        <w:t>}</w:t>
      </w:r>
    </w:p>
    <w:p w14:paraId="0082C1B2" w14:textId="77777777" w:rsidR="008D3D52" w:rsidRPr="00A55ED4" w:rsidRDefault="008D3D52" w:rsidP="008D3D52">
      <w:pPr>
        <w:pStyle w:val="PL"/>
        <w:rPr>
          <w:snapToGrid w:val="0"/>
        </w:rPr>
      </w:pPr>
    </w:p>
    <w:p w14:paraId="334D74E6" w14:textId="77777777" w:rsidR="008D3D52" w:rsidRPr="00A55ED4" w:rsidRDefault="008D3D52" w:rsidP="008D3D52">
      <w:pPr>
        <w:pStyle w:val="PL"/>
        <w:rPr>
          <w:snapToGrid w:val="0"/>
        </w:rPr>
      </w:pPr>
      <w:r w:rsidRPr="00A55ED4">
        <w:rPr>
          <w:snapToGrid w:val="0"/>
        </w:rPr>
        <w:t>IAB-STC-Info-ExtIEs F1AP-PROTOCOL-EXTENSION ::= {</w:t>
      </w:r>
    </w:p>
    <w:p w14:paraId="3D8A6DFA" w14:textId="77777777" w:rsidR="008D3D52" w:rsidRPr="00A55ED4" w:rsidRDefault="008D3D52" w:rsidP="008D3D52">
      <w:pPr>
        <w:pStyle w:val="PL"/>
        <w:rPr>
          <w:snapToGrid w:val="0"/>
        </w:rPr>
      </w:pPr>
      <w:r w:rsidRPr="00A55ED4">
        <w:rPr>
          <w:snapToGrid w:val="0"/>
        </w:rPr>
        <w:tab/>
        <w:t>...</w:t>
      </w:r>
    </w:p>
    <w:p w14:paraId="02A9EDAC" w14:textId="77777777" w:rsidR="008D3D52" w:rsidRPr="00A55ED4" w:rsidRDefault="008D3D52" w:rsidP="008D3D52">
      <w:pPr>
        <w:pStyle w:val="PL"/>
        <w:rPr>
          <w:snapToGrid w:val="0"/>
        </w:rPr>
      </w:pPr>
      <w:r w:rsidRPr="00A55ED4">
        <w:rPr>
          <w:snapToGrid w:val="0"/>
        </w:rPr>
        <w:t>}</w:t>
      </w:r>
    </w:p>
    <w:p w14:paraId="4C0F932F" w14:textId="77777777" w:rsidR="008D3D52" w:rsidRPr="00A55ED4" w:rsidRDefault="008D3D52" w:rsidP="008D3D52">
      <w:pPr>
        <w:pStyle w:val="PL"/>
        <w:rPr>
          <w:snapToGrid w:val="0"/>
        </w:rPr>
      </w:pPr>
    </w:p>
    <w:p w14:paraId="0C8E58A8" w14:textId="77777777" w:rsidR="008D3D52" w:rsidRPr="00A55ED4" w:rsidRDefault="008D3D52" w:rsidP="008D3D52">
      <w:pPr>
        <w:pStyle w:val="PL"/>
        <w:rPr>
          <w:snapToGrid w:val="0"/>
        </w:rPr>
      </w:pPr>
      <w:r w:rsidRPr="00A55ED4">
        <w:rPr>
          <w:snapToGrid w:val="0"/>
        </w:rPr>
        <w:t xml:space="preserve">IAB-STC-Info-List ::= </w:t>
      </w:r>
      <w:r w:rsidRPr="00A55ED4">
        <w:rPr>
          <w:snapToGrid w:val="0"/>
        </w:rPr>
        <w:tab/>
        <w:t>SEQUENCE (SIZE(1..maxnoofIABSTCInfo)) OF IAB-STC-Info-Item</w:t>
      </w:r>
    </w:p>
    <w:p w14:paraId="4BEBE2B2" w14:textId="77777777" w:rsidR="008D3D52" w:rsidRPr="00A55ED4" w:rsidRDefault="008D3D52" w:rsidP="008D3D52">
      <w:pPr>
        <w:pStyle w:val="PL"/>
        <w:rPr>
          <w:snapToGrid w:val="0"/>
        </w:rPr>
      </w:pPr>
    </w:p>
    <w:p w14:paraId="3364B350" w14:textId="77777777" w:rsidR="008D3D52" w:rsidRPr="00A55ED4" w:rsidRDefault="008D3D52" w:rsidP="008D3D52">
      <w:pPr>
        <w:pStyle w:val="PL"/>
        <w:rPr>
          <w:snapToGrid w:val="0"/>
        </w:rPr>
      </w:pPr>
      <w:r w:rsidRPr="00A55ED4">
        <w:rPr>
          <w:snapToGrid w:val="0"/>
        </w:rPr>
        <w:t>IAB-STC-Info-Item::=</w:t>
      </w:r>
      <w:r w:rsidRPr="00A55ED4">
        <w:rPr>
          <w:snapToGrid w:val="0"/>
        </w:rPr>
        <w:tab/>
        <w:t>SEQUENCE {</w:t>
      </w:r>
    </w:p>
    <w:p w14:paraId="393FC613" w14:textId="77777777" w:rsidR="008D3D52" w:rsidRPr="00A55ED4" w:rsidRDefault="008D3D52" w:rsidP="008D3D52">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5E9EA1B7" w14:textId="77777777" w:rsidR="008D3D52" w:rsidRPr="00A55ED4" w:rsidRDefault="008D3D52" w:rsidP="008D3D52">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06AEC905" w14:textId="77777777" w:rsidR="008D3D52" w:rsidRPr="00A55ED4" w:rsidRDefault="008D3D52" w:rsidP="008D3D52">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7A6268A1" w14:textId="77777777" w:rsidR="008D3D52" w:rsidRPr="00A55ED4" w:rsidRDefault="008D3D52" w:rsidP="008D3D52">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C54E1F3" w14:textId="77777777" w:rsidR="008D3D52" w:rsidRPr="00A55ED4" w:rsidRDefault="008D3D52" w:rsidP="008D3D52">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4F6CEBB0"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209A928F" w14:textId="77777777" w:rsidR="008D3D52" w:rsidRPr="00A55ED4" w:rsidRDefault="008D3D52" w:rsidP="008D3D52">
      <w:pPr>
        <w:pStyle w:val="PL"/>
        <w:rPr>
          <w:snapToGrid w:val="0"/>
        </w:rPr>
      </w:pPr>
      <w:r w:rsidRPr="00A55ED4">
        <w:rPr>
          <w:snapToGrid w:val="0"/>
        </w:rPr>
        <w:t>}</w:t>
      </w:r>
    </w:p>
    <w:p w14:paraId="64F546B2" w14:textId="77777777" w:rsidR="008D3D52" w:rsidRPr="00A55ED4" w:rsidRDefault="008D3D52" w:rsidP="008D3D52">
      <w:pPr>
        <w:pStyle w:val="PL"/>
        <w:rPr>
          <w:snapToGrid w:val="0"/>
        </w:rPr>
      </w:pPr>
    </w:p>
    <w:p w14:paraId="30A61732" w14:textId="77777777" w:rsidR="008D3D52" w:rsidRPr="00A55ED4" w:rsidRDefault="008D3D52" w:rsidP="008D3D52">
      <w:pPr>
        <w:pStyle w:val="PL"/>
        <w:rPr>
          <w:snapToGrid w:val="0"/>
        </w:rPr>
      </w:pPr>
      <w:r w:rsidRPr="00A55ED4">
        <w:rPr>
          <w:snapToGrid w:val="0"/>
        </w:rPr>
        <w:t>IAB-STC-Info-Item-ExtIEs F1AP-PROTOCOL-EXTENSION ::= {</w:t>
      </w:r>
    </w:p>
    <w:p w14:paraId="6ED4AEA8" w14:textId="77777777" w:rsidR="008D3D52" w:rsidRPr="00A55ED4" w:rsidRDefault="008D3D52" w:rsidP="008D3D52">
      <w:pPr>
        <w:pStyle w:val="PL"/>
        <w:rPr>
          <w:snapToGrid w:val="0"/>
        </w:rPr>
      </w:pPr>
      <w:r w:rsidRPr="00A55ED4">
        <w:rPr>
          <w:snapToGrid w:val="0"/>
        </w:rPr>
        <w:tab/>
        <w:t>...</w:t>
      </w:r>
    </w:p>
    <w:p w14:paraId="703D4689" w14:textId="77777777" w:rsidR="008D3D52" w:rsidRPr="00A55ED4" w:rsidRDefault="008D3D52" w:rsidP="008D3D52">
      <w:pPr>
        <w:pStyle w:val="PL"/>
        <w:rPr>
          <w:snapToGrid w:val="0"/>
        </w:rPr>
      </w:pPr>
      <w:r w:rsidRPr="00A55ED4">
        <w:rPr>
          <w:snapToGrid w:val="0"/>
        </w:rPr>
        <w:t>}</w:t>
      </w:r>
    </w:p>
    <w:p w14:paraId="79C7D7FF" w14:textId="77777777" w:rsidR="008D3D52" w:rsidRPr="00A55ED4" w:rsidRDefault="008D3D52" w:rsidP="008D3D52">
      <w:pPr>
        <w:pStyle w:val="PL"/>
        <w:rPr>
          <w:snapToGrid w:val="0"/>
        </w:rPr>
      </w:pPr>
    </w:p>
    <w:p w14:paraId="02B656F0" w14:textId="77777777" w:rsidR="008D3D52" w:rsidRPr="00A55ED4" w:rsidRDefault="008D3D52" w:rsidP="008D3D52">
      <w:pPr>
        <w:pStyle w:val="PL"/>
        <w:rPr>
          <w:snapToGrid w:val="0"/>
        </w:rPr>
      </w:pPr>
      <w:r w:rsidRPr="00A55ED4">
        <w:rPr>
          <w:snapToGrid w:val="0"/>
        </w:rPr>
        <w:t>IAB-Allocated-TNL-Address-Item</w:t>
      </w:r>
      <w:r w:rsidRPr="00A55ED4">
        <w:rPr>
          <w:snapToGrid w:val="0"/>
        </w:rPr>
        <w:tab/>
        <w:t>::= SEQUENCE {</w:t>
      </w:r>
    </w:p>
    <w:p w14:paraId="2831EE0F" w14:textId="77777777" w:rsidR="008D3D52" w:rsidRPr="00A55ED4" w:rsidRDefault="008D3D52" w:rsidP="008D3D52">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E868A1F" w14:textId="77777777" w:rsidR="008D3D52" w:rsidRPr="00A55ED4" w:rsidRDefault="008D3D52" w:rsidP="008D3D52">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2A6D9B7C"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49F29DD1" w14:textId="77777777" w:rsidR="008D3D52" w:rsidRPr="00A55ED4" w:rsidRDefault="008D3D52" w:rsidP="008D3D52">
      <w:pPr>
        <w:pStyle w:val="PL"/>
        <w:rPr>
          <w:snapToGrid w:val="0"/>
        </w:rPr>
      </w:pPr>
      <w:r w:rsidRPr="00A55ED4">
        <w:rPr>
          <w:snapToGrid w:val="0"/>
        </w:rPr>
        <w:t>}</w:t>
      </w:r>
    </w:p>
    <w:p w14:paraId="7B9D367C" w14:textId="77777777" w:rsidR="008D3D52" w:rsidRPr="00A55ED4" w:rsidRDefault="008D3D52" w:rsidP="008D3D52">
      <w:pPr>
        <w:pStyle w:val="PL"/>
        <w:rPr>
          <w:snapToGrid w:val="0"/>
        </w:rPr>
      </w:pPr>
    </w:p>
    <w:p w14:paraId="594031E6" w14:textId="77777777" w:rsidR="008D3D52" w:rsidRPr="00A55ED4" w:rsidRDefault="008D3D52" w:rsidP="008D3D52">
      <w:pPr>
        <w:pStyle w:val="PL"/>
        <w:rPr>
          <w:snapToGrid w:val="0"/>
        </w:rPr>
      </w:pPr>
      <w:r w:rsidRPr="00A55ED4">
        <w:rPr>
          <w:snapToGrid w:val="0"/>
        </w:rPr>
        <w:t>IAB-Allocated-TNL-Address-Item-ExtIEs F1AP-PROTOCOL-EXTENSION ::= {</w:t>
      </w:r>
    </w:p>
    <w:p w14:paraId="0EC73254" w14:textId="77777777" w:rsidR="008D3D52" w:rsidRPr="00D96CB4" w:rsidRDefault="008D3D52" w:rsidP="008D3D52">
      <w:pPr>
        <w:pStyle w:val="PL"/>
        <w:rPr>
          <w:snapToGrid w:val="0"/>
          <w:lang w:val="fr-FR"/>
        </w:rPr>
      </w:pPr>
      <w:r w:rsidRPr="00A55ED4">
        <w:rPr>
          <w:snapToGrid w:val="0"/>
        </w:rPr>
        <w:tab/>
      </w:r>
      <w:r w:rsidRPr="00D96CB4">
        <w:rPr>
          <w:snapToGrid w:val="0"/>
          <w:lang w:val="fr-FR"/>
        </w:rPr>
        <w:t>...</w:t>
      </w:r>
    </w:p>
    <w:p w14:paraId="0AE277F7" w14:textId="77777777" w:rsidR="008D3D52" w:rsidRPr="00D96CB4" w:rsidRDefault="008D3D52" w:rsidP="008D3D52">
      <w:pPr>
        <w:pStyle w:val="PL"/>
        <w:rPr>
          <w:snapToGrid w:val="0"/>
          <w:lang w:val="fr-FR"/>
        </w:rPr>
      </w:pPr>
      <w:r w:rsidRPr="00D96CB4">
        <w:rPr>
          <w:snapToGrid w:val="0"/>
          <w:lang w:val="fr-FR"/>
        </w:rPr>
        <w:t>}</w:t>
      </w:r>
    </w:p>
    <w:p w14:paraId="2D210218" w14:textId="77777777" w:rsidR="008D3D52" w:rsidRPr="00D96CB4" w:rsidRDefault="008D3D52" w:rsidP="008D3D52">
      <w:pPr>
        <w:pStyle w:val="PL"/>
        <w:rPr>
          <w:snapToGrid w:val="0"/>
          <w:lang w:val="fr-FR"/>
        </w:rPr>
      </w:pPr>
    </w:p>
    <w:p w14:paraId="665A1182" w14:textId="77777777" w:rsidR="008D3D52" w:rsidRPr="00D96CB4" w:rsidRDefault="008D3D52" w:rsidP="008D3D52">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285E8A4F" w14:textId="77777777" w:rsidR="008D3D52" w:rsidRPr="00D96CB4" w:rsidRDefault="008D3D52" w:rsidP="008D3D52">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4DECC99F" w14:textId="77777777" w:rsidR="008D3D52" w:rsidRPr="00D96CB4" w:rsidRDefault="008D3D52" w:rsidP="008D3D52">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FFFB933" w14:textId="77777777" w:rsidR="008D3D52" w:rsidRPr="00D96CB4" w:rsidRDefault="008D3D52" w:rsidP="008D3D52">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6070843C" w14:textId="77777777" w:rsidR="008D3D52" w:rsidRPr="00D96CB4" w:rsidRDefault="008D3D52" w:rsidP="008D3D52">
      <w:pPr>
        <w:pStyle w:val="PL"/>
        <w:rPr>
          <w:snapToGrid w:val="0"/>
          <w:lang w:val="fr-FR"/>
        </w:rPr>
      </w:pPr>
      <w:r w:rsidRPr="00D96CB4">
        <w:rPr>
          <w:snapToGrid w:val="0"/>
          <w:lang w:val="fr-FR"/>
        </w:rPr>
        <w:t>}</w:t>
      </w:r>
    </w:p>
    <w:p w14:paraId="578DE02A" w14:textId="77777777" w:rsidR="008D3D52" w:rsidRPr="00D96CB4" w:rsidRDefault="008D3D52" w:rsidP="008D3D52">
      <w:pPr>
        <w:pStyle w:val="PL"/>
        <w:rPr>
          <w:snapToGrid w:val="0"/>
          <w:lang w:val="fr-FR"/>
        </w:rPr>
      </w:pPr>
    </w:p>
    <w:p w14:paraId="78DD9A73" w14:textId="77777777" w:rsidR="008D3D52" w:rsidRPr="00D96CB4" w:rsidRDefault="008D3D52" w:rsidP="008D3D52">
      <w:pPr>
        <w:pStyle w:val="PL"/>
        <w:rPr>
          <w:snapToGrid w:val="0"/>
          <w:lang w:val="fr-FR"/>
        </w:rPr>
      </w:pPr>
      <w:r w:rsidRPr="00D96CB4">
        <w:rPr>
          <w:snapToGrid w:val="0"/>
          <w:lang w:val="fr-FR"/>
        </w:rPr>
        <w:t>IAB-DU-Cell-Resource-Configuration-Mode-Info-ExtIEs F1AP-PROTOCOL-IES ::= {</w:t>
      </w:r>
    </w:p>
    <w:p w14:paraId="687B1CE5" w14:textId="77777777" w:rsidR="008D3D52" w:rsidRPr="00D96CB4" w:rsidRDefault="008D3D52" w:rsidP="008D3D52">
      <w:pPr>
        <w:pStyle w:val="PL"/>
        <w:rPr>
          <w:snapToGrid w:val="0"/>
          <w:lang w:val="fr-FR"/>
        </w:rPr>
      </w:pPr>
      <w:r w:rsidRPr="00D96CB4">
        <w:rPr>
          <w:snapToGrid w:val="0"/>
          <w:lang w:val="fr-FR"/>
        </w:rPr>
        <w:tab/>
        <w:t>...</w:t>
      </w:r>
    </w:p>
    <w:p w14:paraId="5610656A" w14:textId="77777777" w:rsidR="008D3D52" w:rsidRPr="00D96CB4" w:rsidRDefault="008D3D52" w:rsidP="008D3D52">
      <w:pPr>
        <w:pStyle w:val="PL"/>
        <w:rPr>
          <w:snapToGrid w:val="0"/>
          <w:lang w:val="fr-FR"/>
        </w:rPr>
      </w:pPr>
      <w:r w:rsidRPr="00D96CB4">
        <w:rPr>
          <w:snapToGrid w:val="0"/>
          <w:lang w:val="fr-FR"/>
        </w:rPr>
        <w:t>}</w:t>
      </w:r>
    </w:p>
    <w:p w14:paraId="4E0F86BF" w14:textId="77777777" w:rsidR="008D3D52" w:rsidRPr="00D96CB4" w:rsidRDefault="008D3D52" w:rsidP="008D3D52">
      <w:pPr>
        <w:pStyle w:val="PL"/>
        <w:rPr>
          <w:snapToGrid w:val="0"/>
          <w:lang w:val="fr-FR"/>
        </w:rPr>
      </w:pPr>
    </w:p>
    <w:p w14:paraId="44B1352A" w14:textId="77777777" w:rsidR="008D3D52" w:rsidRPr="00D96CB4" w:rsidRDefault="008D3D52" w:rsidP="008D3D52">
      <w:pPr>
        <w:pStyle w:val="PL"/>
        <w:rPr>
          <w:snapToGrid w:val="0"/>
          <w:lang w:val="fr-FR"/>
        </w:rPr>
      </w:pPr>
      <w:r w:rsidRPr="00D96CB4">
        <w:rPr>
          <w:snapToGrid w:val="0"/>
          <w:lang w:val="fr-FR"/>
        </w:rPr>
        <w:t>IAB-DU-Cell-Resource-Configuration-FDD-Info ::= SEQUENCE {</w:t>
      </w:r>
    </w:p>
    <w:p w14:paraId="5D5155B0" w14:textId="77777777" w:rsidR="008D3D52" w:rsidRPr="00D96CB4" w:rsidRDefault="008D3D52" w:rsidP="008D3D52">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4511B14" w14:textId="77777777" w:rsidR="008D3D52" w:rsidRPr="00D96CB4" w:rsidRDefault="008D3D52" w:rsidP="008D3D52">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6889574"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0DA25AF" w14:textId="77777777" w:rsidR="008D3D52" w:rsidRPr="00D96CB4" w:rsidRDefault="008D3D52" w:rsidP="008D3D52">
      <w:pPr>
        <w:pStyle w:val="PL"/>
        <w:rPr>
          <w:snapToGrid w:val="0"/>
          <w:lang w:val="fr-FR"/>
        </w:rPr>
      </w:pPr>
      <w:r w:rsidRPr="00D96CB4">
        <w:rPr>
          <w:snapToGrid w:val="0"/>
          <w:lang w:val="fr-FR"/>
        </w:rPr>
        <w:tab/>
        <w:t>...</w:t>
      </w:r>
    </w:p>
    <w:p w14:paraId="0BE47A4D" w14:textId="77777777" w:rsidR="008D3D52" w:rsidRPr="00D96CB4" w:rsidRDefault="008D3D52" w:rsidP="008D3D52">
      <w:pPr>
        <w:pStyle w:val="PL"/>
        <w:rPr>
          <w:snapToGrid w:val="0"/>
          <w:lang w:val="fr-FR"/>
        </w:rPr>
      </w:pPr>
      <w:r w:rsidRPr="00D96CB4">
        <w:rPr>
          <w:snapToGrid w:val="0"/>
          <w:lang w:val="fr-FR"/>
        </w:rPr>
        <w:t>}</w:t>
      </w:r>
    </w:p>
    <w:p w14:paraId="573499A3" w14:textId="77777777" w:rsidR="008D3D52" w:rsidRPr="00D96CB4" w:rsidRDefault="008D3D52" w:rsidP="008D3D52">
      <w:pPr>
        <w:pStyle w:val="PL"/>
        <w:rPr>
          <w:snapToGrid w:val="0"/>
          <w:lang w:val="fr-FR"/>
        </w:rPr>
      </w:pPr>
    </w:p>
    <w:p w14:paraId="17F6EEDD" w14:textId="77777777" w:rsidR="008D3D52" w:rsidRPr="00D96CB4" w:rsidRDefault="008D3D52" w:rsidP="008D3D52">
      <w:pPr>
        <w:pStyle w:val="PL"/>
        <w:rPr>
          <w:snapToGrid w:val="0"/>
          <w:lang w:val="fr-FR"/>
        </w:rPr>
      </w:pPr>
      <w:r w:rsidRPr="00D96CB4">
        <w:rPr>
          <w:snapToGrid w:val="0"/>
          <w:lang w:val="fr-FR"/>
        </w:rPr>
        <w:t>IAB-DU-Cell-Resource-Configuration-FDD-Info-ExtIEs F1AP-PROTOCOL-EXTENSION ::= {</w:t>
      </w:r>
    </w:p>
    <w:p w14:paraId="7736564B" w14:textId="77777777" w:rsidR="008D3D52" w:rsidRPr="00D96CB4" w:rsidRDefault="008D3D52" w:rsidP="008D3D52">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7A997C6B" w14:textId="77777777" w:rsidR="008D3D52" w:rsidRPr="00F61155" w:rsidRDefault="008D3D52" w:rsidP="008D3D52">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6D471AC4" w14:textId="77777777" w:rsidR="008D3D52" w:rsidRPr="00F61155" w:rsidRDefault="008D3D52" w:rsidP="008D3D52">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5BDAC1D2" w14:textId="77777777" w:rsidR="008D3D52" w:rsidRPr="00F61155" w:rsidRDefault="008D3D52" w:rsidP="008D3D52">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724A6F6D" w14:textId="77777777" w:rsidR="008D3D52" w:rsidRPr="00F61155" w:rsidRDefault="008D3D52" w:rsidP="008D3D52">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CA19625" w14:textId="77777777" w:rsidR="008D3D52" w:rsidRPr="00A55ED4" w:rsidRDefault="008D3D52" w:rsidP="008D3D52">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E09D27F" w14:textId="77777777" w:rsidR="008D3D52" w:rsidRPr="00D96CB4" w:rsidRDefault="008D3D52" w:rsidP="008D3D52">
      <w:pPr>
        <w:pStyle w:val="PL"/>
        <w:rPr>
          <w:snapToGrid w:val="0"/>
          <w:lang w:val="fr-FR"/>
        </w:rPr>
      </w:pPr>
      <w:r w:rsidRPr="00A55ED4">
        <w:rPr>
          <w:snapToGrid w:val="0"/>
        </w:rPr>
        <w:tab/>
      </w:r>
      <w:r w:rsidRPr="00D96CB4">
        <w:rPr>
          <w:snapToGrid w:val="0"/>
          <w:lang w:val="fr-FR"/>
        </w:rPr>
        <w:t>...</w:t>
      </w:r>
    </w:p>
    <w:p w14:paraId="69DD2FCB" w14:textId="77777777" w:rsidR="008D3D52" w:rsidRPr="00D96CB4" w:rsidRDefault="008D3D52" w:rsidP="008D3D52">
      <w:pPr>
        <w:pStyle w:val="PL"/>
        <w:rPr>
          <w:snapToGrid w:val="0"/>
          <w:lang w:val="fr-FR"/>
        </w:rPr>
      </w:pPr>
      <w:r w:rsidRPr="00D96CB4">
        <w:rPr>
          <w:snapToGrid w:val="0"/>
          <w:lang w:val="fr-FR"/>
        </w:rPr>
        <w:t>}</w:t>
      </w:r>
    </w:p>
    <w:p w14:paraId="657F80E5" w14:textId="77777777" w:rsidR="008D3D52" w:rsidRPr="00D96CB4" w:rsidRDefault="008D3D52" w:rsidP="008D3D52">
      <w:pPr>
        <w:pStyle w:val="PL"/>
        <w:rPr>
          <w:snapToGrid w:val="0"/>
          <w:lang w:val="fr-FR"/>
        </w:rPr>
      </w:pPr>
    </w:p>
    <w:p w14:paraId="6780BE96" w14:textId="77777777" w:rsidR="008D3D52" w:rsidRPr="00D96CB4" w:rsidRDefault="008D3D52" w:rsidP="008D3D52">
      <w:pPr>
        <w:pStyle w:val="PL"/>
        <w:rPr>
          <w:snapToGrid w:val="0"/>
          <w:lang w:val="fr-FR"/>
        </w:rPr>
      </w:pPr>
      <w:r w:rsidRPr="00D96CB4">
        <w:rPr>
          <w:snapToGrid w:val="0"/>
          <w:lang w:val="fr-FR"/>
        </w:rPr>
        <w:t>IAB-DU-Cell-Resource-Configuration-TDD-Info ::= SEQUENCE {</w:t>
      </w:r>
    </w:p>
    <w:p w14:paraId="511C61D3" w14:textId="77777777" w:rsidR="008D3D52" w:rsidRPr="00D96CB4" w:rsidRDefault="008D3D52" w:rsidP="008D3D52">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8E1B39E" w14:textId="77777777" w:rsidR="008D3D52" w:rsidRPr="00D96CB4" w:rsidRDefault="008D3D52" w:rsidP="008D3D52">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15B497AE" w14:textId="77777777" w:rsidR="008D3D52" w:rsidRPr="00D96CB4" w:rsidRDefault="008D3D52" w:rsidP="008D3D52">
      <w:pPr>
        <w:pStyle w:val="PL"/>
        <w:rPr>
          <w:snapToGrid w:val="0"/>
          <w:lang w:val="fr-FR"/>
        </w:rPr>
      </w:pPr>
      <w:r w:rsidRPr="00D96CB4">
        <w:rPr>
          <w:snapToGrid w:val="0"/>
          <w:lang w:val="fr-FR"/>
        </w:rPr>
        <w:tab/>
        <w:t>...</w:t>
      </w:r>
    </w:p>
    <w:p w14:paraId="4C2BBB89" w14:textId="77777777" w:rsidR="008D3D52" w:rsidRPr="00D96CB4" w:rsidRDefault="008D3D52" w:rsidP="008D3D52">
      <w:pPr>
        <w:pStyle w:val="PL"/>
        <w:rPr>
          <w:snapToGrid w:val="0"/>
          <w:lang w:val="fr-FR"/>
        </w:rPr>
      </w:pPr>
      <w:r w:rsidRPr="00D96CB4">
        <w:rPr>
          <w:snapToGrid w:val="0"/>
          <w:lang w:val="fr-FR"/>
        </w:rPr>
        <w:t>}</w:t>
      </w:r>
    </w:p>
    <w:p w14:paraId="44C661FE" w14:textId="77777777" w:rsidR="008D3D52" w:rsidRPr="00D96CB4" w:rsidRDefault="008D3D52" w:rsidP="008D3D52">
      <w:pPr>
        <w:pStyle w:val="PL"/>
        <w:rPr>
          <w:snapToGrid w:val="0"/>
          <w:lang w:val="fr-FR"/>
        </w:rPr>
      </w:pPr>
    </w:p>
    <w:p w14:paraId="09AA2458" w14:textId="77777777" w:rsidR="008D3D52" w:rsidRPr="00D96CB4" w:rsidRDefault="008D3D52" w:rsidP="008D3D52">
      <w:pPr>
        <w:pStyle w:val="PL"/>
        <w:rPr>
          <w:snapToGrid w:val="0"/>
          <w:lang w:val="fr-FR"/>
        </w:rPr>
      </w:pPr>
      <w:r w:rsidRPr="00D96CB4">
        <w:rPr>
          <w:snapToGrid w:val="0"/>
          <w:lang w:val="fr-FR"/>
        </w:rPr>
        <w:t>IAB-DU-Cell-Resource-Configuration-TDD-Info-ExtIEs F1AP-PROTOCOL-EXTENSION ::= {</w:t>
      </w:r>
    </w:p>
    <w:p w14:paraId="5F40F9FE" w14:textId="77777777" w:rsidR="008D3D52" w:rsidRPr="00D96CB4" w:rsidRDefault="008D3D52" w:rsidP="008D3D52">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5AC35DB0" w14:textId="77777777" w:rsidR="008D3D52" w:rsidRPr="00D02C3C" w:rsidRDefault="008D3D52" w:rsidP="008D3D52">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13EE0FAB" w14:textId="77777777" w:rsidR="008D3D52" w:rsidRPr="00A55ED4" w:rsidRDefault="008D3D52" w:rsidP="008D3D52">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2EDBC7B9" w14:textId="77777777" w:rsidR="008D3D52" w:rsidRPr="00A55ED4" w:rsidRDefault="008D3D52" w:rsidP="008D3D52">
      <w:pPr>
        <w:pStyle w:val="PL"/>
        <w:rPr>
          <w:snapToGrid w:val="0"/>
        </w:rPr>
      </w:pPr>
      <w:r w:rsidRPr="00A55ED4">
        <w:rPr>
          <w:snapToGrid w:val="0"/>
        </w:rPr>
        <w:tab/>
        <w:t>...</w:t>
      </w:r>
    </w:p>
    <w:p w14:paraId="4089CB50" w14:textId="77777777" w:rsidR="008D3D52" w:rsidRPr="00A55ED4" w:rsidRDefault="008D3D52" w:rsidP="008D3D52">
      <w:pPr>
        <w:pStyle w:val="PL"/>
        <w:rPr>
          <w:snapToGrid w:val="0"/>
        </w:rPr>
      </w:pPr>
      <w:r w:rsidRPr="00A55ED4">
        <w:rPr>
          <w:snapToGrid w:val="0"/>
        </w:rPr>
        <w:t>}</w:t>
      </w:r>
    </w:p>
    <w:p w14:paraId="0149A45E" w14:textId="77777777" w:rsidR="008D3D52" w:rsidRPr="00A55ED4" w:rsidRDefault="008D3D52" w:rsidP="008D3D52">
      <w:pPr>
        <w:pStyle w:val="PL"/>
        <w:rPr>
          <w:snapToGrid w:val="0"/>
        </w:rPr>
      </w:pPr>
    </w:p>
    <w:p w14:paraId="013357A2" w14:textId="77777777" w:rsidR="008D3D52" w:rsidRPr="00A55ED4" w:rsidRDefault="008D3D52" w:rsidP="008D3D52">
      <w:pPr>
        <w:pStyle w:val="PL"/>
        <w:rPr>
          <w:snapToGrid w:val="0"/>
        </w:rPr>
      </w:pPr>
      <w:r w:rsidRPr="00A55ED4">
        <w:rPr>
          <w:snapToGrid w:val="0"/>
        </w:rPr>
        <w:t>IABIPv6RequestType</w:t>
      </w:r>
      <w:r w:rsidRPr="00A55ED4">
        <w:rPr>
          <w:snapToGrid w:val="0"/>
        </w:rPr>
        <w:tab/>
        <w:t xml:space="preserve"> ::= CHOICE {</w:t>
      </w:r>
    </w:p>
    <w:p w14:paraId="29B59F25" w14:textId="77777777" w:rsidR="008D3D52" w:rsidRPr="00A55ED4" w:rsidRDefault="008D3D52" w:rsidP="008D3D52">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7A723BF" w14:textId="77777777" w:rsidR="008D3D52" w:rsidRPr="00A55ED4" w:rsidRDefault="008D3D52" w:rsidP="008D3D52">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221324A7" w14:textId="77777777" w:rsidR="008D3D52" w:rsidRPr="00A55ED4" w:rsidRDefault="008D3D52" w:rsidP="008D3D52">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371D6C2" w14:textId="77777777" w:rsidR="008D3D52" w:rsidRPr="00A55ED4" w:rsidRDefault="008D3D52" w:rsidP="008D3D52">
      <w:pPr>
        <w:pStyle w:val="PL"/>
        <w:rPr>
          <w:snapToGrid w:val="0"/>
        </w:rPr>
      </w:pPr>
      <w:r w:rsidRPr="00A55ED4">
        <w:rPr>
          <w:snapToGrid w:val="0"/>
        </w:rPr>
        <w:t>}</w:t>
      </w:r>
    </w:p>
    <w:p w14:paraId="5148C43D" w14:textId="77777777" w:rsidR="008D3D52" w:rsidRPr="00A55ED4" w:rsidRDefault="008D3D52" w:rsidP="008D3D52">
      <w:pPr>
        <w:pStyle w:val="PL"/>
        <w:rPr>
          <w:snapToGrid w:val="0"/>
        </w:rPr>
      </w:pPr>
    </w:p>
    <w:p w14:paraId="6F9D4A59" w14:textId="77777777" w:rsidR="008D3D52" w:rsidRPr="00A55ED4" w:rsidRDefault="008D3D52" w:rsidP="008D3D52">
      <w:pPr>
        <w:pStyle w:val="PL"/>
        <w:rPr>
          <w:snapToGrid w:val="0"/>
        </w:rPr>
      </w:pPr>
      <w:r w:rsidRPr="00A55ED4">
        <w:rPr>
          <w:snapToGrid w:val="0"/>
        </w:rPr>
        <w:t>IABIPv6RequestType-ExtIEs F1AP-PROTOCOL-IES ::= {</w:t>
      </w:r>
    </w:p>
    <w:p w14:paraId="003A31A5" w14:textId="77777777" w:rsidR="008D3D52" w:rsidRPr="00A55ED4" w:rsidRDefault="008D3D52" w:rsidP="008D3D52">
      <w:pPr>
        <w:pStyle w:val="PL"/>
        <w:rPr>
          <w:snapToGrid w:val="0"/>
        </w:rPr>
      </w:pPr>
      <w:r w:rsidRPr="00A55ED4">
        <w:rPr>
          <w:snapToGrid w:val="0"/>
        </w:rPr>
        <w:tab/>
        <w:t>...</w:t>
      </w:r>
    </w:p>
    <w:p w14:paraId="538F3D6A" w14:textId="77777777" w:rsidR="008D3D52" w:rsidRPr="00A55ED4" w:rsidRDefault="008D3D52" w:rsidP="008D3D52">
      <w:pPr>
        <w:pStyle w:val="PL"/>
        <w:rPr>
          <w:snapToGrid w:val="0"/>
        </w:rPr>
      </w:pPr>
      <w:r w:rsidRPr="00A55ED4">
        <w:rPr>
          <w:snapToGrid w:val="0"/>
        </w:rPr>
        <w:t>}</w:t>
      </w:r>
    </w:p>
    <w:p w14:paraId="3933E75F" w14:textId="77777777" w:rsidR="008D3D52" w:rsidRPr="00A55ED4" w:rsidRDefault="008D3D52" w:rsidP="008D3D52">
      <w:pPr>
        <w:pStyle w:val="PL"/>
        <w:rPr>
          <w:snapToGrid w:val="0"/>
        </w:rPr>
      </w:pPr>
    </w:p>
    <w:p w14:paraId="174003E7" w14:textId="77777777" w:rsidR="008D3D52" w:rsidRPr="00A55ED4" w:rsidRDefault="008D3D52" w:rsidP="008D3D52">
      <w:pPr>
        <w:pStyle w:val="PL"/>
        <w:rPr>
          <w:snapToGrid w:val="0"/>
        </w:rPr>
      </w:pPr>
      <w:r w:rsidRPr="00A55ED4">
        <w:rPr>
          <w:snapToGrid w:val="0"/>
        </w:rPr>
        <w:t>IABTNLAddress ::= CHOICE {</w:t>
      </w:r>
    </w:p>
    <w:p w14:paraId="0DE266F9" w14:textId="77777777" w:rsidR="008D3D52" w:rsidRPr="00A55ED4" w:rsidRDefault="008D3D52" w:rsidP="008D3D52">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1951ED2" w14:textId="77777777" w:rsidR="008D3D52" w:rsidRPr="00A55ED4" w:rsidRDefault="008D3D52" w:rsidP="008D3D52">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0CC3941" w14:textId="77777777" w:rsidR="008D3D52" w:rsidRPr="00A55ED4" w:rsidRDefault="008D3D52" w:rsidP="008D3D52">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05BD39B9" w14:textId="77777777" w:rsidR="008D3D52" w:rsidRPr="00A55ED4" w:rsidRDefault="008D3D52" w:rsidP="008D3D52">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475C3025" w14:textId="77777777" w:rsidR="008D3D52" w:rsidRPr="00A55ED4" w:rsidRDefault="008D3D52" w:rsidP="008D3D52">
      <w:pPr>
        <w:pStyle w:val="PL"/>
        <w:rPr>
          <w:snapToGrid w:val="0"/>
        </w:rPr>
      </w:pPr>
      <w:r w:rsidRPr="00A55ED4">
        <w:rPr>
          <w:snapToGrid w:val="0"/>
        </w:rPr>
        <w:t>}</w:t>
      </w:r>
    </w:p>
    <w:p w14:paraId="36AFCF49" w14:textId="77777777" w:rsidR="008D3D52" w:rsidRPr="00A55ED4" w:rsidRDefault="008D3D52" w:rsidP="008D3D52">
      <w:pPr>
        <w:pStyle w:val="PL"/>
        <w:rPr>
          <w:snapToGrid w:val="0"/>
        </w:rPr>
      </w:pPr>
    </w:p>
    <w:p w14:paraId="11B0072D" w14:textId="77777777" w:rsidR="008D3D52" w:rsidRPr="00A55ED4" w:rsidRDefault="008D3D52" w:rsidP="008D3D52">
      <w:pPr>
        <w:pStyle w:val="PL"/>
        <w:rPr>
          <w:snapToGrid w:val="0"/>
        </w:rPr>
      </w:pPr>
      <w:r w:rsidRPr="00A55ED4">
        <w:rPr>
          <w:snapToGrid w:val="0"/>
        </w:rPr>
        <w:t>IABTNLAddress-ExtIEs F1AP-PROTOCOL-IES ::= {</w:t>
      </w:r>
    </w:p>
    <w:p w14:paraId="29101327" w14:textId="77777777" w:rsidR="008D3D52" w:rsidRPr="00A55ED4" w:rsidRDefault="008D3D52" w:rsidP="008D3D52">
      <w:pPr>
        <w:pStyle w:val="PL"/>
        <w:rPr>
          <w:snapToGrid w:val="0"/>
        </w:rPr>
      </w:pPr>
      <w:r w:rsidRPr="00A55ED4">
        <w:rPr>
          <w:snapToGrid w:val="0"/>
        </w:rPr>
        <w:tab/>
        <w:t>...</w:t>
      </w:r>
    </w:p>
    <w:p w14:paraId="68BB95C8" w14:textId="77777777" w:rsidR="008D3D52" w:rsidRPr="00A55ED4" w:rsidRDefault="008D3D52" w:rsidP="008D3D52">
      <w:pPr>
        <w:pStyle w:val="PL"/>
        <w:rPr>
          <w:snapToGrid w:val="0"/>
        </w:rPr>
      </w:pPr>
      <w:r w:rsidRPr="00A55ED4">
        <w:rPr>
          <w:snapToGrid w:val="0"/>
        </w:rPr>
        <w:t>}</w:t>
      </w:r>
    </w:p>
    <w:p w14:paraId="7F6E18F5" w14:textId="77777777" w:rsidR="008D3D52" w:rsidRPr="00A55ED4" w:rsidRDefault="008D3D52" w:rsidP="008D3D52">
      <w:pPr>
        <w:pStyle w:val="PL"/>
        <w:rPr>
          <w:snapToGrid w:val="0"/>
        </w:rPr>
      </w:pPr>
    </w:p>
    <w:p w14:paraId="3DC06025" w14:textId="77777777" w:rsidR="008D3D52" w:rsidRPr="00A55ED4" w:rsidRDefault="008D3D52" w:rsidP="008D3D52">
      <w:pPr>
        <w:pStyle w:val="PL"/>
        <w:rPr>
          <w:snapToGrid w:val="0"/>
        </w:rPr>
      </w:pPr>
      <w:r w:rsidRPr="00A55ED4">
        <w:rPr>
          <w:snapToGrid w:val="0"/>
        </w:rPr>
        <w:t>IABTNLAddressesRequested ::= SEQUENCE {</w:t>
      </w:r>
    </w:p>
    <w:p w14:paraId="18355013" w14:textId="77777777" w:rsidR="008D3D52" w:rsidRPr="00A55ED4" w:rsidRDefault="008D3D52" w:rsidP="008D3D52">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504D9A34" w14:textId="77777777" w:rsidR="008D3D52" w:rsidRPr="00A55ED4" w:rsidRDefault="008D3D52" w:rsidP="008D3D52">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4C21AAA9" w14:textId="77777777" w:rsidR="008D3D52" w:rsidRPr="00A55ED4" w:rsidRDefault="008D3D52" w:rsidP="008D3D52">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429CF334" w14:textId="77777777" w:rsidR="008D3D52" w:rsidRPr="00A55ED4" w:rsidRDefault="008D3D52" w:rsidP="008D3D52">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1A2AFB9E"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7E039B2F" w14:textId="77777777" w:rsidR="008D3D52" w:rsidRPr="00A55ED4" w:rsidRDefault="008D3D52" w:rsidP="008D3D52">
      <w:pPr>
        <w:pStyle w:val="PL"/>
        <w:rPr>
          <w:snapToGrid w:val="0"/>
        </w:rPr>
      </w:pPr>
      <w:r w:rsidRPr="00A55ED4">
        <w:rPr>
          <w:snapToGrid w:val="0"/>
        </w:rPr>
        <w:t>}</w:t>
      </w:r>
    </w:p>
    <w:p w14:paraId="6B656284" w14:textId="77777777" w:rsidR="008D3D52" w:rsidRPr="00A55ED4" w:rsidRDefault="008D3D52" w:rsidP="008D3D52">
      <w:pPr>
        <w:pStyle w:val="PL"/>
        <w:rPr>
          <w:snapToGrid w:val="0"/>
        </w:rPr>
      </w:pPr>
    </w:p>
    <w:p w14:paraId="2B815951" w14:textId="77777777" w:rsidR="008D3D52" w:rsidRPr="00A55ED4" w:rsidRDefault="008D3D52" w:rsidP="008D3D52">
      <w:pPr>
        <w:pStyle w:val="PL"/>
        <w:rPr>
          <w:snapToGrid w:val="0"/>
        </w:rPr>
      </w:pPr>
      <w:r w:rsidRPr="00A55ED4">
        <w:rPr>
          <w:snapToGrid w:val="0"/>
        </w:rPr>
        <w:t>IABTNLAddressesRequested-ExtIEs F1AP-PROTOCOL-EXTENSION ::= {</w:t>
      </w:r>
    </w:p>
    <w:p w14:paraId="1C4C398A" w14:textId="77777777" w:rsidR="008D3D52" w:rsidRPr="00A55ED4" w:rsidRDefault="008D3D52" w:rsidP="008D3D52">
      <w:pPr>
        <w:pStyle w:val="PL"/>
        <w:rPr>
          <w:snapToGrid w:val="0"/>
        </w:rPr>
      </w:pPr>
      <w:r w:rsidRPr="00A55ED4">
        <w:rPr>
          <w:snapToGrid w:val="0"/>
        </w:rPr>
        <w:tab/>
        <w:t>...</w:t>
      </w:r>
    </w:p>
    <w:p w14:paraId="3348370E" w14:textId="77777777" w:rsidR="008D3D52" w:rsidRPr="00A55ED4" w:rsidRDefault="008D3D52" w:rsidP="008D3D52">
      <w:pPr>
        <w:pStyle w:val="PL"/>
        <w:rPr>
          <w:snapToGrid w:val="0"/>
        </w:rPr>
      </w:pPr>
      <w:r w:rsidRPr="00A55ED4">
        <w:rPr>
          <w:snapToGrid w:val="0"/>
        </w:rPr>
        <w:t>}</w:t>
      </w:r>
    </w:p>
    <w:p w14:paraId="7474D858" w14:textId="77777777" w:rsidR="008D3D52" w:rsidRPr="00A55ED4" w:rsidRDefault="008D3D52" w:rsidP="008D3D52">
      <w:pPr>
        <w:pStyle w:val="PL"/>
        <w:rPr>
          <w:snapToGrid w:val="0"/>
        </w:rPr>
      </w:pPr>
    </w:p>
    <w:p w14:paraId="419C9404" w14:textId="77777777" w:rsidR="008D3D52" w:rsidRPr="00A55ED4" w:rsidRDefault="008D3D52" w:rsidP="008D3D52">
      <w:pPr>
        <w:pStyle w:val="PL"/>
        <w:rPr>
          <w:snapToGrid w:val="0"/>
        </w:rPr>
      </w:pPr>
      <w:r w:rsidRPr="00A55ED4">
        <w:rPr>
          <w:snapToGrid w:val="0"/>
        </w:rPr>
        <w:t>IAB-TNL-Addresses-To-Remove-Item ::= SEQUENCE {</w:t>
      </w:r>
    </w:p>
    <w:p w14:paraId="2EE73499" w14:textId="77777777" w:rsidR="008D3D52" w:rsidRPr="00A55ED4" w:rsidRDefault="008D3D52" w:rsidP="008D3D52">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76D98E92"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133F71B3" w14:textId="77777777" w:rsidR="008D3D52" w:rsidRPr="00A55ED4" w:rsidRDefault="008D3D52" w:rsidP="008D3D52">
      <w:pPr>
        <w:pStyle w:val="PL"/>
        <w:rPr>
          <w:snapToGrid w:val="0"/>
        </w:rPr>
      </w:pPr>
      <w:r w:rsidRPr="00A55ED4">
        <w:rPr>
          <w:snapToGrid w:val="0"/>
        </w:rPr>
        <w:t>}</w:t>
      </w:r>
    </w:p>
    <w:p w14:paraId="03F9A0D8" w14:textId="77777777" w:rsidR="008D3D52" w:rsidRPr="00A55ED4" w:rsidRDefault="008D3D52" w:rsidP="008D3D52">
      <w:pPr>
        <w:pStyle w:val="PL"/>
        <w:rPr>
          <w:snapToGrid w:val="0"/>
        </w:rPr>
      </w:pPr>
    </w:p>
    <w:p w14:paraId="1A9C3685" w14:textId="77777777" w:rsidR="008D3D52" w:rsidRPr="00A55ED4" w:rsidRDefault="008D3D52" w:rsidP="008D3D52">
      <w:pPr>
        <w:pStyle w:val="PL"/>
        <w:rPr>
          <w:snapToGrid w:val="0"/>
        </w:rPr>
      </w:pPr>
      <w:r w:rsidRPr="00A55ED4">
        <w:rPr>
          <w:snapToGrid w:val="0"/>
        </w:rPr>
        <w:t>IAB-TNL-Addresses-To-Remove-Item-ExtIEs F1AP-PROTOCOL-EXTENSION ::= {</w:t>
      </w:r>
    </w:p>
    <w:p w14:paraId="75E43AB2" w14:textId="77777777" w:rsidR="008D3D52" w:rsidRPr="00A55ED4" w:rsidRDefault="008D3D52" w:rsidP="008D3D52">
      <w:pPr>
        <w:pStyle w:val="PL"/>
        <w:rPr>
          <w:snapToGrid w:val="0"/>
        </w:rPr>
      </w:pPr>
      <w:r w:rsidRPr="00A55ED4">
        <w:rPr>
          <w:snapToGrid w:val="0"/>
        </w:rPr>
        <w:tab/>
        <w:t>...</w:t>
      </w:r>
    </w:p>
    <w:p w14:paraId="4FACA936" w14:textId="77777777" w:rsidR="008D3D52" w:rsidRPr="00A55ED4" w:rsidRDefault="008D3D52" w:rsidP="008D3D52">
      <w:pPr>
        <w:pStyle w:val="PL"/>
        <w:rPr>
          <w:snapToGrid w:val="0"/>
        </w:rPr>
      </w:pPr>
      <w:r w:rsidRPr="00A55ED4">
        <w:rPr>
          <w:snapToGrid w:val="0"/>
        </w:rPr>
        <w:t>}</w:t>
      </w:r>
    </w:p>
    <w:p w14:paraId="2DE461D9" w14:textId="77777777" w:rsidR="008D3D52" w:rsidRDefault="008D3D52" w:rsidP="008D3D52">
      <w:pPr>
        <w:pStyle w:val="PL"/>
        <w:rPr>
          <w:snapToGrid w:val="0"/>
        </w:rPr>
      </w:pPr>
    </w:p>
    <w:p w14:paraId="2D8A8485" w14:textId="77777777" w:rsidR="008D3D52" w:rsidRPr="00BF780A" w:rsidRDefault="008D3D52" w:rsidP="008D3D52">
      <w:pPr>
        <w:pStyle w:val="PL"/>
        <w:rPr>
          <w:snapToGrid w:val="0"/>
        </w:rPr>
      </w:pPr>
      <w:r w:rsidRPr="00BF780A">
        <w:rPr>
          <w:snapToGrid w:val="0"/>
        </w:rPr>
        <w:t xml:space="preserve">IAB-TNL-Addresses-Exception ::= </w:t>
      </w:r>
      <w:r w:rsidRPr="00BF780A">
        <w:rPr>
          <w:snapToGrid w:val="0"/>
        </w:rPr>
        <w:tab/>
        <w:t>SEQUENCE {</w:t>
      </w:r>
    </w:p>
    <w:p w14:paraId="360AAF1E" w14:textId="77777777" w:rsidR="008D3D52" w:rsidRPr="00BF780A" w:rsidRDefault="008D3D52" w:rsidP="008D3D52">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52ECF2B4" w14:textId="77777777" w:rsidR="008D3D52" w:rsidRPr="00BF780A" w:rsidRDefault="008D3D52" w:rsidP="008D3D52">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6727D74D" w14:textId="77777777" w:rsidR="008D3D52" w:rsidRPr="00BF780A" w:rsidRDefault="008D3D52" w:rsidP="008D3D52">
      <w:pPr>
        <w:pStyle w:val="PL"/>
        <w:rPr>
          <w:snapToGrid w:val="0"/>
        </w:rPr>
      </w:pPr>
      <w:r w:rsidRPr="00BF780A">
        <w:rPr>
          <w:snapToGrid w:val="0"/>
        </w:rPr>
        <w:t>}</w:t>
      </w:r>
    </w:p>
    <w:p w14:paraId="7E7BA519" w14:textId="77777777" w:rsidR="008D3D52" w:rsidRPr="00BF780A" w:rsidRDefault="008D3D52" w:rsidP="008D3D52">
      <w:pPr>
        <w:pStyle w:val="PL"/>
        <w:rPr>
          <w:snapToGrid w:val="0"/>
        </w:rPr>
      </w:pPr>
    </w:p>
    <w:p w14:paraId="6879A126" w14:textId="77777777" w:rsidR="008D3D52" w:rsidRPr="00BF780A" w:rsidRDefault="008D3D52" w:rsidP="008D3D52">
      <w:pPr>
        <w:pStyle w:val="PL"/>
        <w:rPr>
          <w:snapToGrid w:val="0"/>
        </w:rPr>
      </w:pPr>
      <w:r w:rsidRPr="00BF780A">
        <w:rPr>
          <w:snapToGrid w:val="0"/>
        </w:rPr>
        <w:t>IAB-TNL-Addresses-Exception-ExtIEs F1AP-PROTOCOL-EXTENSION ::= {</w:t>
      </w:r>
    </w:p>
    <w:p w14:paraId="1D280C64" w14:textId="77777777" w:rsidR="008D3D52" w:rsidRPr="00BF780A" w:rsidRDefault="008D3D52" w:rsidP="008D3D52">
      <w:pPr>
        <w:pStyle w:val="PL"/>
        <w:rPr>
          <w:snapToGrid w:val="0"/>
        </w:rPr>
      </w:pPr>
      <w:r w:rsidRPr="00BF780A">
        <w:rPr>
          <w:snapToGrid w:val="0"/>
        </w:rPr>
        <w:tab/>
        <w:t>...</w:t>
      </w:r>
    </w:p>
    <w:p w14:paraId="24702D26" w14:textId="77777777" w:rsidR="008D3D52" w:rsidRPr="00BF780A" w:rsidRDefault="008D3D52" w:rsidP="008D3D52">
      <w:pPr>
        <w:pStyle w:val="PL"/>
        <w:rPr>
          <w:snapToGrid w:val="0"/>
        </w:rPr>
      </w:pPr>
      <w:r w:rsidRPr="00BF780A">
        <w:rPr>
          <w:snapToGrid w:val="0"/>
        </w:rPr>
        <w:t>}</w:t>
      </w:r>
    </w:p>
    <w:p w14:paraId="7E80D5F4" w14:textId="77777777" w:rsidR="008D3D52" w:rsidRPr="00BF780A" w:rsidRDefault="008D3D52" w:rsidP="008D3D52">
      <w:pPr>
        <w:pStyle w:val="PL"/>
        <w:rPr>
          <w:snapToGrid w:val="0"/>
        </w:rPr>
      </w:pPr>
    </w:p>
    <w:p w14:paraId="2F9CF8F6" w14:textId="77777777" w:rsidR="008D3D52" w:rsidRPr="00BF780A" w:rsidRDefault="008D3D52" w:rsidP="008D3D52">
      <w:pPr>
        <w:pStyle w:val="PL"/>
        <w:rPr>
          <w:snapToGrid w:val="0"/>
        </w:rPr>
      </w:pPr>
      <w:r w:rsidRPr="00BF780A">
        <w:rPr>
          <w:snapToGrid w:val="0"/>
        </w:rPr>
        <w:t>IABTNLAddressList ::= SEQUENCE (SIZE(1.. maxnoofTLAsIAB)) OF IABTNLAddress-Item</w:t>
      </w:r>
    </w:p>
    <w:p w14:paraId="3407D101" w14:textId="77777777" w:rsidR="008D3D52" w:rsidRPr="00BF780A" w:rsidRDefault="008D3D52" w:rsidP="008D3D52">
      <w:pPr>
        <w:pStyle w:val="PL"/>
        <w:rPr>
          <w:snapToGrid w:val="0"/>
        </w:rPr>
      </w:pPr>
    </w:p>
    <w:p w14:paraId="2AE9F2D3" w14:textId="77777777" w:rsidR="008D3D52" w:rsidRPr="00BF780A" w:rsidRDefault="008D3D52" w:rsidP="008D3D52">
      <w:pPr>
        <w:pStyle w:val="PL"/>
        <w:rPr>
          <w:snapToGrid w:val="0"/>
        </w:rPr>
      </w:pPr>
      <w:r w:rsidRPr="00BF780A">
        <w:rPr>
          <w:snapToGrid w:val="0"/>
        </w:rPr>
        <w:t>IABTNLAddress-Item ::= SEQUENCE {</w:t>
      </w:r>
    </w:p>
    <w:p w14:paraId="6C154BDC" w14:textId="77777777" w:rsidR="008D3D52" w:rsidRPr="00BF780A" w:rsidRDefault="008D3D52" w:rsidP="008D3D52">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080C3481" w14:textId="77777777" w:rsidR="008D3D52" w:rsidRPr="00BF780A" w:rsidRDefault="008D3D52" w:rsidP="008D3D52">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5746FCD2" w14:textId="77777777" w:rsidR="008D3D52" w:rsidRPr="00BF780A" w:rsidRDefault="008D3D52" w:rsidP="008D3D52">
      <w:pPr>
        <w:pStyle w:val="PL"/>
        <w:rPr>
          <w:snapToGrid w:val="0"/>
        </w:rPr>
      </w:pPr>
      <w:r w:rsidRPr="00BF780A">
        <w:rPr>
          <w:snapToGrid w:val="0"/>
        </w:rPr>
        <w:t>}</w:t>
      </w:r>
    </w:p>
    <w:p w14:paraId="595DFAD3" w14:textId="77777777" w:rsidR="008D3D52" w:rsidRPr="00BF780A" w:rsidRDefault="008D3D52" w:rsidP="008D3D52">
      <w:pPr>
        <w:pStyle w:val="PL"/>
        <w:rPr>
          <w:snapToGrid w:val="0"/>
        </w:rPr>
      </w:pPr>
    </w:p>
    <w:p w14:paraId="056C5822" w14:textId="77777777" w:rsidR="008D3D52" w:rsidRPr="00BF780A" w:rsidRDefault="008D3D52" w:rsidP="008D3D52">
      <w:pPr>
        <w:pStyle w:val="PL"/>
        <w:rPr>
          <w:snapToGrid w:val="0"/>
        </w:rPr>
      </w:pPr>
      <w:r w:rsidRPr="00BF780A">
        <w:rPr>
          <w:snapToGrid w:val="0"/>
        </w:rPr>
        <w:t xml:space="preserve">IABTNLAddress-ItemExtIEs </w:t>
      </w:r>
      <w:r w:rsidRPr="00BF780A">
        <w:rPr>
          <w:snapToGrid w:val="0"/>
        </w:rPr>
        <w:tab/>
        <w:t>F1AP-PROTOCOL-EXTENSION ::= {</w:t>
      </w:r>
    </w:p>
    <w:p w14:paraId="287DBDE9" w14:textId="77777777" w:rsidR="008D3D52" w:rsidRPr="00BF780A" w:rsidRDefault="008D3D52" w:rsidP="008D3D52">
      <w:pPr>
        <w:pStyle w:val="PL"/>
        <w:rPr>
          <w:snapToGrid w:val="0"/>
        </w:rPr>
      </w:pPr>
      <w:r w:rsidRPr="00BF780A">
        <w:rPr>
          <w:snapToGrid w:val="0"/>
        </w:rPr>
        <w:tab/>
        <w:t>...</w:t>
      </w:r>
    </w:p>
    <w:p w14:paraId="7AEB57E7" w14:textId="77777777" w:rsidR="008D3D52" w:rsidRDefault="008D3D52" w:rsidP="008D3D52">
      <w:pPr>
        <w:pStyle w:val="PL"/>
        <w:rPr>
          <w:snapToGrid w:val="0"/>
        </w:rPr>
      </w:pPr>
      <w:r w:rsidRPr="00BF780A">
        <w:rPr>
          <w:snapToGrid w:val="0"/>
        </w:rPr>
        <w:t>}</w:t>
      </w:r>
    </w:p>
    <w:p w14:paraId="319824F7" w14:textId="77777777" w:rsidR="008D3D52" w:rsidRPr="00A55ED4" w:rsidRDefault="008D3D52" w:rsidP="008D3D52">
      <w:pPr>
        <w:pStyle w:val="PL"/>
        <w:rPr>
          <w:snapToGrid w:val="0"/>
        </w:rPr>
      </w:pPr>
    </w:p>
    <w:p w14:paraId="34CEEEE0" w14:textId="77777777" w:rsidR="008D3D52" w:rsidRPr="00A55ED4" w:rsidRDefault="008D3D52" w:rsidP="008D3D52">
      <w:pPr>
        <w:pStyle w:val="PL"/>
        <w:rPr>
          <w:snapToGrid w:val="0"/>
        </w:rPr>
      </w:pPr>
      <w:r w:rsidRPr="00A55ED4">
        <w:rPr>
          <w:snapToGrid w:val="0"/>
        </w:rPr>
        <w:t>IABTNLAddressUsage ::= ENUMERATED {</w:t>
      </w:r>
    </w:p>
    <w:p w14:paraId="01AEC45F" w14:textId="77777777" w:rsidR="008D3D52" w:rsidRPr="00A55ED4" w:rsidRDefault="008D3D52" w:rsidP="008D3D52">
      <w:pPr>
        <w:pStyle w:val="PL"/>
        <w:rPr>
          <w:snapToGrid w:val="0"/>
        </w:rPr>
      </w:pPr>
      <w:r w:rsidRPr="00A55ED4">
        <w:rPr>
          <w:snapToGrid w:val="0"/>
        </w:rPr>
        <w:tab/>
        <w:t>f1-c,</w:t>
      </w:r>
    </w:p>
    <w:p w14:paraId="28B01E72" w14:textId="77777777" w:rsidR="008D3D52" w:rsidRPr="00A55ED4" w:rsidRDefault="008D3D52" w:rsidP="008D3D52">
      <w:pPr>
        <w:pStyle w:val="PL"/>
        <w:rPr>
          <w:snapToGrid w:val="0"/>
        </w:rPr>
      </w:pPr>
      <w:r w:rsidRPr="00A55ED4">
        <w:rPr>
          <w:snapToGrid w:val="0"/>
        </w:rPr>
        <w:tab/>
        <w:t>f1-u,</w:t>
      </w:r>
    </w:p>
    <w:p w14:paraId="078CBC29" w14:textId="77777777" w:rsidR="008D3D52" w:rsidRPr="00A55ED4" w:rsidRDefault="008D3D52" w:rsidP="008D3D52">
      <w:pPr>
        <w:pStyle w:val="PL"/>
        <w:rPr>
          <w:snapToGrid w:val="0"/>
        </w:rPr>
      </w:pPr>
      <w:r w:rsidRPr="00A55ED4">
        <w:rPr>
          <w:snapToGrid w:val="0"/>
        </w:rPr>
        <w:tab/>
        <w:t>non-f1,</w:t>
      </w:r>
    </w:p>
    <w:p w14:paraId="3D1B129D" w14:textId="77777777" w:rsidR="008D3D52" w:rsidRPr="00A55ED4" w:rsidRDefault="008D3D52" w:rsidP="008D3D52">
      <w:pPr>
        <w:pStyle w:val="PL"/>
        <w:rPr>
          <w:snapToGrid w:val="0"/>
        </w:rPr>
      </w:pPr>
      <w:r w:rsidRPr="00A55ED4">
        <w:rPr>
          <w:snapToGrid w:val="0"/>
        </w:rPr>
        <w:tab/>
        <w:t>...</w:t>
      </w:r>
    </w:p>
    <w:p w14:paraId="52A5E0D5" w14:textId="77777777" w:rsidR="008D3D52" w:rsidRPr="00A55ED4" w:rsidRDefault="008D3D52" w:rsidP="008D3D52">
      <w:pPr>
        <w:pStyle w:val="PL"/>
        <w:rPr>
          <w:snapToGrid w:val="0"/>
        </w:rPr>
      </w:pPr>
      <w:r w:rsidRPr="00A55ED4">
        <w:rPr>
          <w:snapToGrid w:val="0"/>
        </w:rPr>
        <w:t>}</w:t>
      </w:r>
    </w:p>
    <w:p w14:paraId="40AF3660" w14:textId="77777777" w:rsidR="008D3D52" w:rsidRPr="00A55ED4" w:rsidRDefault="008D3D52" w:rsidP="008D3D52">
      <w:pPr>
        <w:pStyle w:val="PL"/>
        <w:rPr>
          <w:snapToGrid w:val="0"/>
        </w:rPr>
      </w:pPr>
    </w:p>
    <w:p w14:paraId="1CC5E967" w14:textId="77777777" w:rsidR="008D3D52" w:rsidRPr="00A55ED4" w:rsidRDefault="008D3D52" w:rsidP="008D3D52">
      <w:pPr>
        <w:pStyle w:val="PL"/>
        <w:rPr>
          <w:snapToGrid w:val="0"/>
        </w:rPr>
      </w:pPr>
    </w:p>
    <w:p w14:paraId="6F97D6CD" w14:textId="77777777" w:rsidR="008D3D52" w:rsidRPr="00A55ED4" w:rsidRDefault="008D3D52" w:rsidP="008D3D52">
      <w:pPr>
        <w:pStyle w:val="PL"/>
        <w:rPr>
          <w:snapToGrid w:val="0"/>
        </w:rPr>
      </w:pPr>
      <w:r w:rsidRPr="00A55ED4">
        <w:rPr>
          <w:snapToGrid w:val="0"/>
        </w:rPr>
        <w:t>IABv4AddressesRequested ::= SEQUENCE {</w:t>
      </w:r>
    </w:p>
    <w:p w14:paraId="2F187421" w14:textId="77777777" w:rsidR="008D3D52" w:rsidRPr="00A55ED4" w:rsidRDefault="008D3D52" w:rsidP="008D3D52">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82BE0FE" w14:textId="77777777" w:rsidR="008D3D52" w:rsidRPr="00A55ED4" w:rsidRDefault="008D3D52" w:rsidP="008D3D52">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2663434C" w14:textId="77777777" w:rsidR="008D3D52" w:rsidRPr="00A55ED4" w:rsidRDefault="008D3D52" w:rsidP="008D3D52">
      <w:pPr>
        <w:pStyle w:val="PL"/>
        <w:rPr>
          <w:snapToGrid w:val="0"/>
        </w:rPr>
      </w:pPr>
      <w:r w:rsidRPr="00A55ED4">
        <w:rPr>
          <w:snapToGrid w:val="0"/>
        </w:rPr>
        <w:t>}</w:t>
      </w:r>
    </w:p>
    <w:p w14:paraId="491977FA" w14:textId="77777777" w:rsidR="008D3D52" w:rsidRPr="00A55ED4" w:rsidRDefault="008D3D52" w:rsidP="008D3D52">
      <w:pPr>
        <w:pStyle w:val="PL"/>
        <w:rPr>
          <w:snapToGrid w:val="0"/>
        </w:rPr>
      </w:pPr>
    </w:p>
    <w:p w14:paraId="711C8297" w14:textId="77777777" w:rsidR="008D3D52" w:rsidRPr="00A55ED4" w:rsidRDefault="008D3D52" w:rsidP="008D3D52">
      <w:pPr>
        <w:pStyle w:val="PL"/>
        <w:rPr>
          <w:snapToGrid w:val="0"/>
        </w:rPr>
      </w:pPr>
      <w:r w:rsidRPr="00A55ED4">
        <w:rPr>
          <w:snapToGrid w:val="0"/>
        </w:rPr>
        <w:t>IABv4AddressesRequested-ExtIEs F1AP-PROTOCOL-EXTENSION ::= {</w:t>
      </w:r>
    </w:p>
    <w:p w14:paraId="6DCAD3B6" w14:textId="77777777" w:rsidR="008D3D52" w:rsidRPr="00A55ED4" w:rsidRDefault="008D3D52" w:rsidP="008D3D52">
      <w:pPr>
        <w:pStyle w:val="PL"/>
        <w:rPr>
          <w:snapToGrid w:val="0"/>
        </w:rPr>
      </w:pPr>
      <w:r w:rsidRPr="00A55ED4">
        <w:rPr>
          <w:snapToGrid w:val="0"/>
        </w:rPr>
        <w:tab/>
        <w:t>...</w:t>
      </w:r>
    </w:p>
    <w:p w14:paraId="1928ECDF" w14:textId="77777777" w:rsidR="008D3D52" w:rsidRPr="00A55ED4" w:rsidRDefault="008D3D52" w:rsidP="008D3D52">
      <w:pPr>
        <w:pStyle w:val="PL"/>
        <w:rPr>
          <w:snapToGrid w:val="0"/>
        </w:rPr>
      </w:pPr>
      <w:r w:rsidRPr="00A55ED4">
        <w:rPr>
          <w:snapToGrid w:val="0"/>
        </w:rPr>
        <w:t>}</w:t>
      </w:r>
    </w:p>
    <w:p w14:paraId="5213F550" w14:textId="77777777" w:rsidR="008D3D52" w:rsidRDefault="008D3D52" w:rsidP="008D3D52">
      <w:pPr>
        <w:pStyle w:val="PL"/>
        <w:rPr>
          <w:snapToGrid w:val="0"/>
        </w:rPr>
      </w:pPr>
    </w:p>
    <w:p w14:paraId="62B6D0C8" w14:textId="77777777" w:rsidR="008D3D52" w:rsidRPr="00FD0FDA" w:rsidRDefault="008D3D52" w:rsidP="008D3D52">
      <w:pPr>
        <w:pStyle w:val="PL"/>
        <w:rPr>
          <w:snapToGrid w:val="0"/>
        </w:rPr>
      </w:pPr>
      <w:r w:rsidRPr="00FD0FDA">
        <w:rPr>
          <w:snapToGrid w:val="0"/>
        </w:rPr>
        <w:t>Mobile-IAB-MTUserLocationInformation ::= SEQUENCE {</w:t>
      </w:r>
    </w:p>
    <w:p w14:paraId="1A7476E1" w14:textId="77777777" w:rsidR="008D3D52" w:rsidRPr="00FD0FDA" w:rsidRDefault="008D3D52" w:rsidP="008D3D52">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010150A3" w14:textId="79005667" w:rsidR="008D3D52" w:rsidRPr="002B143C" w:rsidRDefault="008D3D52" w:rsidP="008D3D52">
      <w:pPr>
        <w:pStyle w:val="PL"/>
        <w:rPr>
          <w:rFonts w:eastAsia="SimSun"/>
          <w:snapToGrid w:val="0"/>
          <w:lang w:val="fr-FR" w:eastAsia="zh-CN"/>
        </w:rPr>
      </w:pPr>
      <w:r w:rsidRPr="00FD0FDA">
        <w:rPr>
          <w:snapToGrid w:val="0"/>
        </w:rPr>
        <w:tab/>
      </w:r>
      <w:r w:rsidRPr="002B143C">
        <w:rPr>
          <w:snapToGrid w:val="0"/>
          <w:lang w:val="fr-FR" w:eastAsia="zh-CN"/>
        </w:rPr>
        <w:t>tAI                             TAI,</w:t>
      </w:r>
    </w:p>
    <w:p w14:paraId="2A7F27DA" w14:textId="77777777" w:rsidR="008D3D52" w:rsidRPr="002B143C" w:rsidRDefault="008D3D52" w:rsidP="008D3D52">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6B28973B" w14:textId="77777777" w:rsidR="008D3D52" w:rsidRPr="002B143C" w:rsidRDefault="008D3D52" w:rsidP="008D3D52">
      <w:pPr>
        <w:pStyle w:val="PL"/>
        <w:rPr>
          <w:snapToGrid w:val="0"/>
          <w:lang w:val="fr-FR"/>
        </w:rPr>
      </w:pPr>
      <w:r w:rsidRPr="002B143C">
        <w:rPr>
          <w:snapToGrid w:val="0"/>
          <w:lang w:val="fr-FR"/>
        </w:rPr>
        <w:t>}</w:t>
      </w:r>
    </w:p>
    <w:p w14:paraId="0F3EB141" w14:textId="77777777" w:rsidR="008D3D52" w:rsidRPr="002B143C" w:rsidRDefault="008D3D52" w:rsidP="008D3D52">
      <w:pPr>
        <w:pStyle w:val="PL"/>
        <w:rPr>
          <w:snapToGrid w:val="0"/>
          <w:lang w:val="fr-FR"/>
        </w:rPr>
      </w:pPr>
    </w:p>
    <w:p w14:paraId="7322BB64" w14:textId="77777777" w:rsidR="008D3D52" w:rsidRDefault="008D3D52" w:rsidP="008D3D52">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167BCEB0" w14:textId="77777777" w:rsidR="008D3D52" w:rsidRPr="002B143C" w:rsidRDefault="008D3D52" w:rsidP="008D3D52">
      <w:pPr>
        <w:pStyle w:val="PL"/>
        <w:rPr>
          <w:snapToGrid w:val="0"/>
          <w:lang w:val="fr-FR"/>
        </w:rPr>
      </w:pPr>
      <w:r>
        <w:rPr>
          <w:snapToGrid w:val="0"/>
          <w:lang w:val="fr-FR"/>
        </w:rPr>
        <w:tab/>
      </w:r>
      <w:r w:rsidRPr="002B143C">
        <w:rPr>
          <w:snapToGrid w:val="0"/>
          <w:lang w:val="fr-FR"/>
        </w:rPr>
        <w:t>...</w:t>
      </w:r>
    </w:p>
    <w:p w14:paraId="26B4E405" w14:textId="77777777" w:rsidR="008D3D52" w:rsidRPr="002B143C" w:rsidRDefault="008D3D52" w:rsidP="008D3D52">
      <w:pPr>
        <w:pStyle w:val="PL"/>
        <w:rPr>
          <w:snapToGrid w:val="0"/>
          <w:lang w:val="fr-FR"/>
        </w:rPr>
      </w:pPr>
      <w:r w:rsidRPr="002B143C">
        <w:rPr>
          <w:snapToGrid w:val="0"/>
          <w:lang w:val="fr-FR"/>
        </w:rPr>
        <w:t>}</w:t>
      </w:r>
    </w:p>
    <w:p w14:paraId="049C627F" w14:textId="77777777" w:rsidR="008D3D52" w:rsidRPr="00FD0FDA" w:rsidRDefault="008D3D52" w:rsidP="008D3D52">
      <w:pPr>
        <w:pStyle w:val="PL"/>
        <w:rPr>
          <w:snapToGrid w:val="0"/>
          <w:lang w:val="fr-FR"/>
        </w:rPr>
      </w:pPr>
    </w:p>
    <w:p w14:paraId="7E7B4AF8" w14:textId="77777777" w:rsidR="008D3D52" w:rsidRPr="00FD0FDA" w:rsidRDefault="008D3D52" w:rsidP="008D3D52">
      <w:pPr>
        <w:pStyle w:val="PL"/>
        <w:rPr>
          <w:snapToGrid w:val="0"/>
          <w:lang w:val="fr-FR"/>
        </w:rPr>
      </w:pPr>
    </w:p>
    <w:p w14:paraId="5AF80C12" w14:textId="77777777" w:rsidR="008D3D52" w:rsidRPr="00FD0FDA" w:rsidRDefault="008D3D52" w:rsidP="008D3D52">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8F3F1AB" w14:textId="77777777" w:rsidR="008D3D52" w:rsidRPr="00FD0FDA" w:rsidRDefault="008D3D52" w:rsidP="008D3D52">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418B12E0" w14:textId="77777777" w:rsidR="008D3D52" w:rsidRPr="00D96CB4" w:rsidRDefault="008D3D52" w:rsidP="008D3D52">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0F5FE8A1" w14:textId="77777777" w:rsidR="008D3D52" w:rsidRPr="00D96CB4" w:rsidRDefault="008D3D52" w:rsidP="008D3D52">
      <w:pPr>
        <w:pStyle w:val="PL"/>
        <w:rPr>
          <w:snapToGrid w:val="0"/>
          <w:lang w:val="fr-FR"/>
        </w:rPr>
      </w:pPr>
      <w:r w:rsidRPr="00D96CB4">
        <w:rPr>
          <w:snapToGrid w:val="0"/>
          <w:lang w:val="fr-FR"/>
        </w:rPr>
        <w:t>}</w:t>
      </w:r>
    </w:p>
    <w:p w14:paraId="6D6C2660" w14:textId="77777777" w:rsidR="008D3D52" w:rsidRPr="00D96CB4" w:rsidRDefault="008D3D52" w:rsidP="008D3D52">
      <w:pPr>
        <w:pStyle w:val="PL"/>
        <w:rPr>
          <w:snapToGrid w:val="0"/>
          <w:lang w:val="fr-FR"/>
        </w:rPr>
      </w:pPr>
    </w:p>
    <w:p w14:paraId="6909326D" w14:textId="77777777" w:rsidR="008D3D52" w:rsidRPr="00D96CB4" w:rsidRDefault="008D3D52" w:rsidP="008D3D52">
      <w:pPr>
        <w:pStyle w:val="PL"/>
        <w:rPr>
          <w:snapToGrid w:val="0"/>
          <w:lang w:val="fr-FR"/>
        </w:rPr>
      </w:pPr>
      <w:r w:rsidRPr="00D96CB4">
        <w:rPr>
          <w:snapToGrid w:val="0"/>
          <w:lang w:val="fr-FR"/>
        </w:rPr>
        <w:t>ImplicitFormat-ExtIEs F1AP-PROTOCOL-EXTENSION ::= {</w:t>
      </w:r>
    </w:p>
    <w:p w14:paraId="20E05BB0" w14:textId="77777777" w:rsidR="008D3D52" w:rsidRPr="00A55ED4" w:rsidRDefault="008D3D52" w:rsidP="008D3D52">
      <w:pPr>
        <w:pStyle w:val="PL"/>
        <w:rPr>
          <w:snapToGrid w:val="0"/>
        </w:rPr>
      </w:pPr>
      <w:r w:rsidRPr="00D96CB4">
        <w:rPr>
          <w:snapToGrid w:val="0"/>
          <w:lang w:val="fr-FR"/>
        </w:rPr>
        <w:tab/>
      </w:r>
      <w:r w:rsidRPr="00A55ED4">
        <w:rPr>
          <w:snapToGrid w:val="0"/>
        </w:rPr>
        <w:t>...</w:t>
      </w:r>
    </w:p>
    <w:p w14:paraId="5A2A2B7A" w14:textId="77777777" w:rsidR="008D3D52" w:rsidRDefault="008D3D52" w:rsidP="008D3D52">
      <w:pPr>
        <w:pStyle w:val="PL"/>
        <w:rPr>
          <w:snapToGrid w:val="0"/>
        </w:rPr>
      </w:pPr>
      <w:r w:rsidRPr="00A55ED4">
        <w:rPr>
          <w:snapToGrid w:val="0"/>
        </w:rPr>
        <w:t>}</w:t>
      </w:r>
    </w:p>
    <w:p w14:paraId="1ED2DE89" w14:textId="77777777" w:rsidR="008D3D52" w:rsidRPr="00EA5FA7" w:rsidRDefault="008D3D52" w:rsidP="008D3D52">
      <w:pPr>
        <w:pStyle w:val="PL"/>
        <w:rPr>
          <w:snapToGrid w:val="0"/>
        </w:rPr>
      </w:pPr>
    </w:p>
    <w:p w14:paraId="1AAFE0E0" w14:textId="77777777" w:rsidR="008D3D52" w:rsidRPr="00EA5FA7" w:rsidRDefault="008D3D52" w:rsidP="008D3D52">
      <w:pPr>
        <w:pStyle w:val="PL"/>
        <w:rPr>
          <w:snapToGrid w:val="0"/>
        </w:rPr>
      </w:pPr>
      <w:r w:rsidRPr="00EA5FA7">
        <w:rPr>
          <w:snapToGrid w:val="0"/>
        </w:rPr>
        <w:t>IgnorePRACHConfiguration::= ENUMERATED { true,...}</w:t>
      </w:r>
    </w:p>
    <w:p w14:paraId="6852A034" w14:textId="77777777" w:rsidR="008D3D52" w:rsidRPr="00EA5FA7" w:rsidRDefault="008D3D52" w:rsidP="008D3D52">
      <w:pPr>
        <w:pStyle w:val="PL"/>
        <w:rPr>
          <w:snapToGrid w:val="0"/>
        </w:rPr>
      </w:pPr>
    </w:p>
    <w:p w14:paraId="44D8D8E3" w14:textId="77777777" w:rsidR="008D3D52" w:rsidRPr="00EA5FA7" w:rsidRDefault="008D3D52" w:rsidP="008D3D52">
      <w:pPr>
        <w:pStyle w:val="PL"/>
      </w:pPr>
      <w:r w:rsidRPr="00EA5FA7">
        <w:t>IgnoreResourceCoordinationContainer ::= ENUMERATED { yes,...}</w:t>
      </w:r>
    </w:p>
    <w:p w14:paraId="4E0548D1" w14:textId="77777777" w:rsidR="008D3D52" w:rsidRPr="00EA5FA7" w:rsidRDefault="008D3D52" w:rsidP="008D3D52">
      <w:pPr>
        <w:pStyle w:val="PL"/>
      </w:pPr>
      <w:r w:rsidRPr="00EA5FA7">
        <w:t>InactivityMonitoringRequest ::= ENUMERATED { true,...}</w:t>
      </w:r>
    </w:p>
    <w:p w14:paraId="3BC75749" w14:textId="77777777" w:rsidR="008D3D52" w:rsidRPr="00EA5FA7" w:rsidRDefault="008D3D52" w:rsidP="008D3D52">
      <w:pPr>
        <w:pStyle w:val="PL"/>
      </w:pPr>
      <w:r w:rsidRPr="00EA5FA7">
        <w:t>InactivityMonitoringResponse ::= ENUMERATED { not-supported,...}</w:t>
      </w:r>
    </w:p>
    <w:p w14:paraId="696C71CB" w14:textId="77777777" w:rsidR="008D3D52" w:rsidRPr="00FD0425" w:rsidRDefault="008D3D52" w:rsidP="008D3D52">
      <w:pPr>
        <w:pStyle w:val="PL"/>
      </w:pPr>
    </w:p>
    <w:p w14:paraId="005676A1" w14:textId="77777777" w:rsidR="008D3D52" w:rsidRDefault="008D3D52" w:rsidP="008D3D52">
      <w:pPr>
        <w:pStyle w:val="PL"/>
      </w:pPr>
      <w:r>
        <w:t xml:space="preserve">IndirectPathAddition ::= SEQUENCE { </w:t>
      </w:r>
    </w:p>
    <w:p w14:paraId="1011B7F6" w14:textId="77777777" w:rsidR="008D3D52" w:rsidRDefault="008D3D52" w:rsidP="008D3D52">
      <w:pPr>
        <w:pStyle w:val="PL"/>
      </w:pPr>
      <w:r>
        <w:tab/>
        <w:t>targetRelayUEID</w:t>
      </w:r>
      <w:r>
        <w:tab/>
      </w:r>
      <w:r>
        <w:tab/>
      </w:r>
      <w:r>
        <w:tab/>
      </w:r>
      <w:r w:rsidRPr="006B4CD2">
        <w:t>BIT</w:t>
      </w:r>
      <w:r>
        <w:t xml:space="preserve"> STRING(SIZE(24)), </w:t>
      </w:r>
    </w:p>
    <w:p w14:paraId="12CB1810" w14:textId="77777777" w:rsidR="008D3D52" w:rsidRDefault="008D3D52" w:rsidP="008D3D52">
      <w:pPr>
        <w:pStyle w:val="PL"/>
      </w:pPr>
      <w:r>
        <w:tab/>
        <w:t>remoteUELocalID</w:t>
      </w:r>
      <w:r>
        <w:tab/>
      </w:r>
      <w:r>
        <w:tab/>
      </w:r>
      <w:r>
        <w:tab/>
        <w:t>RemoteUELocalID,</w:t>
      </w:r>
    </w:p>
    <w:p w14:paraId="1466C86E" w14:textId="77777777" w:rsidR="008D3D52" w:rsidRPr="00CE0D9A" w:rsidRDefault="008D3D52" w:rsidP="008D3D52">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4623ECD9" w14:textId="77777777" w:rsidR="008D3D52" w:rsidRDefault="008D3D52" w:rsidP="008D3D52">
      <w:pPr>
        <w:pStyle w:val="PL"/>
      </w:pPr>
      <w:r w:rsidRPr="00CE0D9A">
        <w:tab/>
      </w:r>
      <w:r>
        <w:t>...</w:t>
      </w:r>
    </w:p>
    <w:p w14:paraId="6B421867" w14:textId="77777777" w:rsidR="008D3D52" w:rsidRDefault="008D3D52" w:rsidP="008D3D52">
      <w:pPr>
        <w:pStyle w:val="PL"/>
      </w:pPr>
      <w:r>
        <w:t>}</w:t>
      </w:r>
    </w:p>
    <w:p w14:paraId="61AF1616" w14:textId="77777777" w:rsidR="008D3D52" w:rsidRDefault="008D3D52" w:rsidP="008D3D52">
      <w:pPr>
        <w:pStyle w:val="PL"/>
      </w:pPr>
    </w:p>
    <w:p w14:paraId="14EF2EC6" w14:textId="77777777" w:rsidR="008D3D52" w:rsidRDefault="008D3D52" w:rsidP="008D3D52">
      <w:pPr>
        <w:pStyle w:val="PL"/>
      </w:pPr>
      <w:r>
        <w:t>IndirectPathAddition-ExtIEs</w:t>
      </w:r>
      <w:r>
        <w:tab/>
        <w:t>F1AP-PROTOCOL-EXTENSION ::= {</w:t>
      </w:r>
    </w:p>
    <w:p w14:paraId="36E2212C" w14:textId="77777777" w:rsidR="008D3D52" w:rsidRDefault="008D3D52" w:rsidP="008D3D52">
      <w:pPr>
        <w:pStyle w:val="PL"/>
      </w:pPr>
      <w:r>
        <w:tab/>
        <w:t>...</w:t>
      </w:r>
    </w:p>
    <w:p w14:paraId="1C1F5427" w14:textId="77777777" w:rsidR="008D3D52" w:rsidRDefault="008D3D52" w:rsidP="008D3D52">
      <w:pPr>
        <w:pStyle w:val="PL"/>
      </w:pPr>
      <w:r>
        <w:t>}</w:t>
      </w:r>
    </w:p>
    <w:p w14:paraId="78EC145C" w14:textId="77777777" w:rsidR="008D3D52" w:rsidRPr="00EA5FA7" w:rsidRDefault="008D3D52" w:rsidP="008D3D52">
      <w:pPr>
        <w:pStyle w:val="PL"/>
      </w:pPr>
      <w:r w:rsidRPr="00EA5FA7">
        <w:t>InterfacesToTrace ::= BIT STRING (SIZE(8))</w:t>
      </w:r>
    </w:p>
    <w:p w14:paraId="13D61678" w14:textId="77777777" w:rsidR="008D3D52" w:rsidRPr="00EA5FA7" w:rsidRDefault="008D3D52" w:rsidP="008D3D52">
      <w:pPr>
        <w:pStyle w:val="PL"/>
        <w:rPr>
          <w:noProof w:val="0"/>
        </w:rPr>
      </w:pPr>
    </w:p>
    <w:p w14:paraId="1728B59D" w14:textId="77777777" w:rsidR="008D3D52" w:rsidRPr="00EA5FA7" w:rsidRDefault="008D3D52" w:rsidP="008D3D52">
      <w:pPr>
        <w:pStyle w:val="PL"/>
        <w:rPr>
          <w:noProof w:val="0"/>
        </w:rPr>
      </w:pPr>
      <w:r w:rsidRPr="00EA5FA7">
        <w:rPr>
          <w:noProof w:val="0"/>
        </w:rPr>
        <w:t>IntendedTDD-DL-ULConfig ::= SEQUENCE {</w:t>
      </w:r>
    </w:p>
    <w:p w14:paraId="0FCC0E79" w14:textId="77777777" w:rsidR="008D3D52" w:rsidRPr="00EA5FA7" w:rsidRDefault="008D3D52" w:rsidP="008D3D52">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Pr>
          <w:noProof w:val="0"/>
        </w:rPr>
        <w:t>,</w:t>
      </w:r>
      <w:r w:rsidRPr="00EA5FA7">
        <w:rPr>
          <w:noProof w:val="0"/>
        </w:rPr>
        <w:t xml:space="preserve"> scs</w:t>
      </w:r>
      <w:r>
        <w:rPr>
          <w:noProof w:val="0"/>
        </w:rPr>
        <w:t>480,</w:t>
      </w:r>
      <w:r w:rsidRPr="00EA5FA7">
        <w:rPr>
          <w:noProof w:val="0"/>
        </w:rPr>
        <w:t xml:space="preserve"> scs</w:t>
      </w:r>
      <w:r>
        <w:rPr>
          <w:noProof w:val="0"/>
        </w:rPr>
        <w:t>960}</w:t>
      </w:r>
      <w:r w:rsidRPr="00EA5FA7">
        <w:rPr>
          <w:noProof w:val="0"/>
        </w:rPr>
        <w:t>,</w:t>
      </w:r>
    </w:p>
    <w:p w14:paraId="2253E18B" w14:textId="77777777" w:rsidR="008D3D52" w:rsidRPr="00EA5FA7" w:rsidRDefault="008D3D52" w:rsidP="008D3D52">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7006412" w14:textId="77777777" w:rsidR="008D3D52" w:rsidRPr="00EA5FA7" w:rsidRDefault="008D3D52" w:rsidP="008D3D52">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350BC076" w14:textId="77777777" w:rsidR="008D3D52" w:rsidRDefault="008D3D52" w:rsidP="008D3D52">
      <w:pPr>
        <w:pStyle w:val="PL"/>
        <w:rPr>
          <w:noProof w:val="0"/>
        </w:rPr>
      </w:pPr>
      <w:r w:rsidRPr="005C1E01">
        <w:rPr>
          <w:noProof w:val="0"/>
        </w:rPr>
        <w:tab/>
        <w:t xml:space="preserve">slot-Configuration-List </w:t>
      </w:r>
      <w:r w:rsidRPr="005C1E01">
        <w:rPr>
          <w:noProof w:val="0"/>
        </w:rPr>
        <w:tab/>
        <w:t>Slot-Configuration-List,</w:t>
      </w:r>
    </w:p>
    <w:p w14:paraId="1EE33201"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0D02209D" w14:textId="77777777" w:rsidR="008D3D52" w:rsidRDefault="008D3D52" w:rsidP="008D3D52">
      <w:pPr>
        <w:pStyle w:val="PL"/>
      </w:pPr>
      <w:r w:rsidRPr="00EA5FA7">
        <w:rPr>
          <w:noProof w:val="0"/>
        </w:rPr>
        <w:t>}</w:t>
      </w:r>
    </w:p>
    <w:p w14:paraId="25A9EF1E" w14:textId="77777777" w:rsidR="008D3D52" w:rsidRDefault="008D3D52" w:rsidP="008D3D52">
      <w:pPr>
        <w:pStyle w:val="PL"/>
      </w:pPr>
    </w:p>
    <w:p w14:paraId="034721B3" w14:textId="77777777" w:rsidR="008D3D52" w:rsidRDefault="008D3D52" w:rsidP="008D3D52">
      <w:pPr>
        <w:pStyle w:val="PL"/>
      </w:pPr>
      <w:r w:rsidRPr="00AE21B7">
        <w:t>InterFrequencyConfig-NoGap</w:t>
      </w:r>
      <w:r>
        <w:t xml:space="preserve"> ::= ENUMERATED { </w:t>
      </w:r>
    </w:p>
    <w:p w14:paraId="5AE494A9" w14:textId="77777777" w:rsidR="008D3D52" w:rsidRDefault="008D3D52" w:rsidP="008D3D52">
      <w:pPr>
        <w:pStyle w:val="PL"/>
      </w:pPr>
      <w:r>
        <w:tab/>
        <w:t>true,</w:t>
      </w:r>
    </w:p>
    <w:p w14:paraId="0E27FFED" w14:textId="77777777" w:rsidR="008D3D52" w:rsidRDefault="008D3D52" w:rsidP="008D3D52">
      <w:pPr>
        <w:pStyle w:val="PL"/>
      </w:pPr>
      <w:r>
        <w:tab/>
        <w:t>...</w:t>
      </w:r>
    </w:p>
    <w:p w14:paraId="2F91DA20" w14:textId="77777777" w:rsidR="008D3D52" w:rsidRDefault="008D3D52" w:rsidP="008D3D52">
      <w:pPr>
        <w:pStyle w:val="PL"/>
        <w:rPr>
          <w:noProof w:val="0"/>
        </w:rPr>
      </w:pPr>
      <w:r>
        <w:t>}</w:t>
      </w:r>
    </w:p>
    <w:p w14:paraId="0969CBDB" w14:textId="77777777" w:rsidR="008D3D52" w:rsidRDefault="008D3D52" w:rsidP="008D3D52">
      <w:pPr>
        <w:pStyle w:val="PL"/>
        <w:rPr>
          <w:noProof w:val="0"/>
        </w:rPr>
      </w:pPr>
    </w:p>
    <w:p w14:paraId="3ABE35F3" w14:textId="77777777" w:rsidR="008D3D52" w:rsidRPr="00EA5FA7" w:rsidRDefault="008D3D52" w:rsidP="008D3D52">
      <w:pPr>
        <w:pStyle w:val="PL"/>
        <w:rPr>
          <w:noProof w:val="0"/>
        </w:rPr>
      </w:pPr>
      <w:r w:rsidRPr="00C77A07">
        <w:rPr>
          <w:noProof w:val="0"/>
        </w:rPr>
        <w:t>IngressNonF1terminatingTopologyIndicator ::= ENUMERATED {true, ...}</w:t>
      </w:r>
    </w:p>
    <w:p w14:paraId="2E287742" w14:textId="77777777" w:rsidR="008D3D52" w:rsidRPr="00EA5FA7" w:rsidRDefault="008D3D52" w:rsidP="008D3D52">
      <w:pPr>
        <w:pStyle w:val="PL"/>
        <w:rPr>
          <w:noProof w:val="0"/>
        </w:rPr>
      </w:pPr>
    </w:p>
    <w:p w14:paraId="6173D97E" w14:textId="77777777" w:rsidR="008D3D52" w:rsidRPr="00EA5FA7" w:rsidRDefault="008D3D52" w:rsidP="008D3D52">
      <w:pPr>
        <w:pStyle w:val="PL"/>
        <w:rPr>
          <w:noProof w:val="0"/>
        </w:rPr>
      </w:pPr>
      <w:r w:rsidRPr="00EA5FA7">
        <w:rPr>
          <w:noProof w:val="0"/>
        </w:rPr>
        <w:t xml:space="preserve">IntendedTDD-DL-ULConfig-ExtIEs </w:t>
      </w:r>
      <w:r w:rsidRPr="00EA5FA7">
        <w:rPr>
          <w:noProof w:val="0"/>
        </w:rPr>
        <w:tab/>
        <w:t>F1AP-PROTOCOL-EXTENSION ::= {</w:t>
      </w:r>
    </w:p>
    <w:p w14:paraId="346BB1A8" w14:textId="77777777" w:rsidR="008D3D52" w:rsidRPr="00EA5FA7" w:rsidRDefault="008D3D52" w:rsidP="008D3D52">
      <w:pPr>
        <w:pStyle w:val="PL"/>
        <w:rPr>
          <w:noProof w:val="0"/>
        </w:rPr>
      </w:pPr>
      <w:r w:rsidRPr="00EA5FA7">
        <w:rPr>
          <w:noProof w:val="0"/>
        </w:rPr>
        <w:tab/>
        <w:t>...</w:t>
      </w:r>
    </w:p>
    <w:p w14:paraId="228B4FAD" w14:textId="77777777" w:rsidR="008D3D52" w:rsidRDefault="008D3D52" w:rsidP="008D3D52">
      <w:pPr>
        <w:pStyle w:val="PL"/>
        <w:rPr>
          <w:noProof w:val="0"/>
        </w:rPr>
      </w:pPr>
      <w:r w:rsidRPr="00EA5FA7">
        <w:rPr>
          <w:noProof w:val="0"/>
        </w:rPr>
        <w:t>}</w:t>
      </w:r>
    </w:p>
    <w:p w14:paraId="557C6AED" w14:textId="77777777" w:rsidR="008D3D52" w:rsidRPr="00EA5FA7" w:rsidRDefault="008D3D52" w:rsidP="008D3D52">
      <w:pPr>
        <w:pStyle w:val="PL"/>
        <w:rPr>
          <w:noProof w:val="0"/>
        </w:rPr>
      </w:pPr>
    </w:p>
    <w:p w14:paraId="211EE017" w14:textId="77777777" w:rsidR="008D3D52" w:rsidRPr="00E53D33" w:rsidRDefault="008D3D52" w:rsidP="008D3D52">
      <w:pPr>
        <w:pStyle w:val="PL"/>
        <w:rPr>
          <w:noProof w:val="0"/>
        </w:rPr>
      </w:pPr>
      <w:r w:rsidRPr="00E53D33">
        <w:t>IndicationMCInactiveReception ::= ENUMERATED {true, ...}</w:t>
      </w:r>
    </w:p>
    <w:p w14:paraId="38878B9A" w14:textId="77777777" w:rsidR="008D3D52" w:rsidRDefault="008D3D52" w:rsidP="008D3D52">
      <w:pPr>
        <w:pStyle w:val="PL"/>
        <w:rPr>
          <w:noProof w:val="0"/>
        </w:rPr>
      </w:pPr>
    </w:p>
    <w:p w14:paraId="43036418" w14:textId="77777777" w:rsidR="008D3D52" w:rsidRDefault="008D3D52" w:rsidP="008D3D52">
      <w:pPr>
        <w:pStyle w:val="PL"/>
        <w:rPr>
          <w:noProof w:val="0"/>
        </w:rPr>
      </w:pPr>
      <w:r>
        <w:rPr>
          <w:noProof w:val="0"/>
        </w:rPr>
        <w:t>IPHeaderInformation ::= SEQUENCE {</w:t>
      </w:r>
    </w:p>
    <w:p w14:paraId="7423BBB1" w14:textId="77777777" w:rsidR="008D3D52" w:rsidRDefault="008D3D52" w:rsidP="008D3D52">
      <w:pPr>
        <w:pStyle w:val="PL"/>
        <w:rPr>
          <w:noProof w:val="0"/>
        </w:rPr>
      </w:pPr>
      <w:r>
        <w:rPr>
          <w:noProof w:val="0"/>
        </w:rPr>
        <w:tab/>
        <w:t>destinationIABTNLAddress</w:t>
      </w:r>
      <w:r>
        <w:rPr>
          <w:noProof w:val="0"/>
        </w:rPr>
        <w:tab/>
      </w:r>
      <w:r>
        <w:rPr>
          <w:noProof w:val="0"/>
        </w:rPr>
        <w:tab/>
      </w:r>
      <w:r>
        <w:rPr>
          <w:noProof w:val="0"/>
        </w:rPr>
        <w:tab/>
        <w:t>IABTNLAddress,</w:t>
      </w:r>
    </w:p>
    <w:p w14:paraId="19E46060" w14:textId="77777777" w:rsidR="008D3D52" w:rsidRDefault="008D3D52" w:rsidP="008D3D52">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Pr>
          <w:rFonts w:cs="Courier New"/>
        </w:rPr>
        <w:tab/>
        <w:t>OPTIONAL</w:t>
      </w:r>
      <w:r>
        <w:rPr>
          <w:noProof w:val="0"/>
        </w:rPr>
        <w:t>,</w:t>
      </w:r>
    </w:p>
    <w:p w14:paraId="69520C14" w14:textId="77777777" w:rsidR="008D3D52" w:rsidRDefault="008D3D52" w:rsidP="008D3D52">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0BA646DE"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04F95FD6" w14:textId="77777777" w:rsidR="008D3D52" w:rsidRDefault="008D3D52" w:rsidP="008D3D52">
      <w:pPr>
        <w:pStyle w:val="PL"/>
        <w:rPr>
          <w:noProof w:val="0"/>
        </w:rPr>
      </w:pPr>
      <w:r w:rsidRPr="00D96CB4">
        <w:rPr>
          <w:noProof w:val="0"/>
          <w:lang w:val="fr-FR"/>
        </w:rPr>
        <w:tab/>
      </w:r>
      <w:r>
        <w:rPr>
          <w:noProof w:val="0"/>
        </w:rPr>
        <w:t>...</w:t>
      </w:r>
    </w:p>
    <w:p w14:paraId="6DDE3628" w14:textId="77777777" w:rsidR="008D3D52" w:rsidRDefault="008D3D52" w:rsidP="008D3D52">
      <w:pPr>
        <w:pStyle w:val="PL"/>
        <w:rPr>
          <w:noProof w:val="0"/>
        </w:rPr>
      </w:pPr>
      <w:r>
        <w:rPr>
          <w:noProof w:val="0"/>
        </w:rPr>
        <w:t>}</w:t>
      </w:r>
    </w:p>
    <w:p w14:paraId="00D09D30" w14:textId="77777777" w:rsidR="008D3D52" w:rsidRDefault="008D3D52" w:rsidP="008D3D52">
      <w:pPr>
        <w:pStyle w:val="PL"/>
        <w:rPr>
          <w:noProof w:val="0"/>
        </w:rPr>
      </w:pPr>
    </w:p>
    <w:p w14:paraId="5E2AE944" w14:textId="77777777" w:rsidR="008D3D52" w:rsidRDefault="008D3D52" w:rsidP="008D3D52">
      <w:pPr>
        <w:pStyle w:val="PL"/>
        <w:rPr>
          <w:noProof w:val="0"/>
        </w:rPr>
      </w:pPr>
      <w:r>
        <w:rPr>
          <w:noProof w:val="0"/>
        </w:rPr>
        <w:t>IPHeaderInformation-ItemExtIEs F1AP-PROTOCOL-EXTENSION ::= {</w:t>
      </w:r>
    </w:p>
    <w:p w14:paraId="2F43C3B3" w14:textId="77777777" w:rsidR="008D3D52" w:rsidRDefault="008D3D52" w:rsidP="008D3D52">
      <w:pPr>
        <w:pStyle w:val="PL"/>
        <w:rPr>
          <w:noProof w:val="0"/>
        </w:rPr>
      </w:pPr>
      <w:r>
        <w:rPr>
          <w:noProof w:val="0"/>
        </w:rPr>
        <w:tab/>
        <w:t>...</w:t>
      </w:r>
    </w:p>
    <w:p w14:paraId="55B781D8" w14:textId="77777777" w:rsidR="008D3D52" w:rsidRDefault="008D3D52" w:rsidP="008D3D52">
      <w:pPr>
        <w:pStyle w:val="PL"/>
        <w:rPr>
          <w:noProof w:val="0"/>
        </w:rPr>
      </w:pPr>
      <w:r>
        <w:rPr>
          <w:noProof w:val="0"/>
        </w:rPr>
        <w:t>}</w:t>
      </w:r>
    </w:p>
    <w:p w14:paraId="7BFD10CF" w14:textId="77777777" w:rsidR="008D3D52" w:rsidRDefault="008D3D52" w:rsidP="008D3D52">
      <w:pPr>
        <w:pStyle w:val="PL"/>
        <w:rPr>
          <w:noProof w:val="0"/>
        </w:rPr>
      </w:pPr>
    </w:p>
    <w:p w14:paraId="367AD122" w14:textId="77777777" w:rsidR="008D3D52" w:rsidRDefault="008D3D52" w:rsidP="008D3D52">
      <w:pPr>
        <w:pStyle w:val="PL"/>
        <w:rPr>
          <w:noProof w:val="0"/>
        </w:rPr>
      </w:pPr>
      <w:r>
        <w:rPr>
          <w:noProof w:val="0"/>
        </w:rPr>
        <w:t>IPtolayer2TrafficMappingInfo ::= SEQUENCE {</w:t>
      </w:r>
    </w:p>
    <w:p w14:paraId="20B5C99D" w14:textId="77777777" w:rsidR="008D3D52" w:rsidRDefault="008D3D52" w:rsidP="008D3D52">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790451B7" w14:textId="77777777" w:rsidR="008D3D52" w:rsidRDefault="008D3D52" w:rsidP="008D3D52">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35BFD6D6"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BA1A53D" w14:textId="77777777" w:rsidR="008D3D52" w:rsidRDefault="008D3D52" w:rsidP="008D3D52">
      <w:pPr>
        <w:pStyle w:val="PL"/>
        <w:rPr>
          <w:noProof w:val="0"/>
        </w:rPr>
      </w:pPr>
      <w:r>
        <w:rPr>
          <w:noProof w:val="0"/>
        </w:rPr>
        <w:tab/>
        <w:t>...</w:t>
      </w:r>
    </w:p>
    <w:p w14:paraId="234CD24E" w14:textId="77777777" w:rsidR="008D3D52" w:rsidRDefault="008D3D52" w:rsidP="008D3D52">
      <w:pPr>
        <w:pStyle w:val="PL"/>
        <w:rPr>
          <w:noProof w:val="0"/>
        </w:rPr>
      </w:pPr>
      <w:r>
        <w:rPr>
          <w:noProof w:val="0"/>
        </w:rPr>
        <w:t>}</w:t>
      </w:r>
    </w:p>
    <w:p w14:paraId="552CB634" w14:textId="77777777" w:rsidR="008D3D52" w:rsidRDefault="008D3D52" w:rsidP="008D3D52">
      <w:pPr>
        <w:pStyle w:val="PL"/>
        <w:rPr>
          <w:noProof w:val="0"/>
        </w:rPr>
      </w:pPr>
    </w:p>
    <w:p w14:paraId="2F56C7C0" w14:textId="77777777" w:rsidR="008D3D52" w:rsidRDefault="008D3D52" w:rsidP="008D3D52">
      <w:pPr>
        <w:pStyle w:val="PL"/>
        <w:rPr>
          <w:noProof w:val="0"/>
        </w:rPr>
      </w:pPr>
      <w:r>
        <w:rPr>
          <w:noProof w:val="0"/>
        </w:rPr>
        <w:t>IPtolayer2TrafficMappingInfoList ::= SEQUENCE (SIZE(1..maxnoofMappingEntries)) OF IPtolayer2TrafficMappingInfo-Item</w:t>
      </w:r>
    </w:p>
    <w:p w14:paraId="2F39E8F1" w14:textId="77777777" w:rsidR="008D3D52" w:rsidRDefault="008D3D52" w:rsidP="008D3D52">
      <w:pPr>
        <w:pStyle w:val="PL"/>
        <w:rPr>
          <w:noProof w:val="0"/>
        </w:rPr>
      </w:pPr>
    </w:p>
    <w:p w14:paraId="5BAA375F" w14:textId="77777777" w:rsidR="008D3D52" w:rsidRDefault="008D3D52" w:rsidP="008D3D52">
      <w:pPr>
        <w:pStyle w:val="PL"/>
        <w:rPr>
          <w:noProof w:val="0"/>
        </w:rPr>
      </w:pPr>
      <w:r>
        <w:rPr>
          <w:noProof w:val="0"/>
        </w:rPr>
        <w:t>IPtolayer2TrafficMappingInfo-Item ::= SEQUENCE {</w:t>
      </w:r>
    </w:p>
    <w:p w14:paraId="2C1B1ED7" w14:textId="77777777" w:rsidR="008D3D52" w:rsidRDefault="008D3D52" w:rsidP="008D3D52">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277AE417" w14:textId="77777777" w:rsidR="008D3D52" w:rsidRDefault="008D3D52" w:rsidP="008D3D52">
      <w:pPr>
        <w:pStyle w:val="PL"/>
        <w:rPr>
          <w:noProof w:val="0"/>
        </w:rPr>
      </w:pPr>
      <w:r>
        <w:rPr>
          <w:noProof w:val="0"/>
        </w:rPr>
        <w:tab/>
        <w:t>iPHeaderInformation</w:t>
      </w:r>
      <w:r>
        <w:rPr>
          <w:noProof w:val="0"/>
        </w:rPr>
        <w:tab/>
      </w:r>
      <w:r>
        <w:rPr>
          <w:noProof w:val="0"/>
        </w:rPr>
        <w:tab/>
      </w:r>
      <w:r>
        <w:rPr>
          <w:noProof w:val="0"/>
        </w:rPr>
        <w:tab/>
        <w:t>IPHeaderInformation,</w:t>
      </w:r>
    </w:p>
    <w:p w14:paraId="308D12DC" w14:textId="77777777" w:rsidR="008D3D52" w:rsidRDefault="008D3D52" w:rsidP="008D3D52">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2F1946DB" w14:textId="77777777" w:rsidR="008D3D52" w:rsidRDefault="008D3D52" w:rsidP="008D3D52">
      <w:pPr>
        <w:pStyle w:val="PL"/>
        <w:rPr>
          <w:noProof w:val="0"/>
        </w:rPr>
      </w:pPr>
      <w:r>
        <w:rPr>
          <w:noProof w:val="0"/>
        </w:rPr>
        <w:tab/>
        <w:t>...</w:t>
      </w:r>
    </w:p>
    <w:p w14:paraId="77C01D97" w14:textId="77777777" w:rsidR="008D3D52" w:rsidRDefault="008D3D52" w:rsidP="008D3D52">
      <w:pPr>
        <w:pStyle w:val="PL"/>
        <w:rPr>
          <w:noProof w:val="0"/>
        </w:rPr>
      </w:pPr>
      <w:r>
        <w:rPr>
          <w:noProof w:val="0"/>
        </w:rPr>
        <w:t>}</w:t>
      </w:r>
    </w:p>
    <w:p w14:paraId="203C287D" w14:textId="77777777" w:rsidR="008D3D52" w:rsidRDefault="008D3D52" w:rsidP="008D3D52">
      <w:pPr>
        <w:pStyle w:val="PL"/>
        <w:rPr>
          <w:noProof w:val="0"/>
        </w:rPr>
      </w:pPr>
    </w:p>
    <w:p w14:paraId="3EE9F5FD" w14:textId="77777777" w:rsidR="008D3D52" w:rsidRDefault="008D3D52" w:rsidP="008D3D52">
      <w:pPr>
        <w:pStyle w:val="PL"/>
        <w:rPr>
          <w:noProof w:val="0"/>
        </w:rPr>
      </w:pPr>
      <w:r>
        <w:rPr>
          <w:noProof w:val="0"/>
        </w:rPr>
        <w:t>IPtolayer2TrafficMappingInfo-ItemExtIEs F1AP-PROTOCOL-EXTENSION ::= {</w:t>
      </w:r>
    </w:p>
    <w:p w14:paraId="308EB5B1" w14:textId="77777777" w:rsidR="008D3D52" w:rsidRDefault="008D3D52" w:rsidP="008D3D52">
      <w:pPr>
        <w:pStyle w:val="PL"/>
        <w:rPr>
          <w:noProof w:val="0"/>
        </w:rPr>
      </w:pPr>
      <w:r>
        <w:rPr>
          <w:noProof w:val="0"/>
        </w:rPr>
        <w:tab/>
        <w:t>...</w:t>
      </w:r>
    </w:p>
    <w:p w14:paraId="6DDD056A" w14:textId="77777777" w:rsidR="008D3D52" w:rsidRDefault="008D3D52" w:rsidP="008D3D52">
      <w:pPr>
        <w:pStyle w:val="PL"/>
        <w:rPr>
          <w:noProof w:val="0"/>
        </w:rPr>
      </w:pPr>
      <w:r>
        <w:rPr>
          <w:noProof w:val="0"/>
        </w:rPr>
        <w:t>}</w:t>
      </w:r>
    </w:p>
    <w:p w14:paraId="5325A39A" w14:textId="77777777" w:rsidR="008D3D52" w:rsidRPr="00EA5FA7" w:rsidRDefault="008D3D52" w:rsidP="008D3D52">
      <w:pPr>
        <w:pStyle w:val="PL"/>
        <w:rPr>
          <w:noProof w:val="0"/>
        </w:rPr>
      </w:pPr>
    </w:p>
    <w:p w14:paraId="66021A98" w14:textId="77777777" w:rsidR="008D3D52" w:rsidRPr="00EA5FA7" w:rsidRDefault="008D3D52" w:rsidP="008D3D52">
      <w:pPr>
        <w:pStyle w:val="PL"/>
        <w:outlineLvl w:val="3"/>
      </w:pPr>
      <w:r w:rsidRPr="00EA5FA7">
        <w:t>-- J</w:t>
      </w:r>
    </w:p>
    <w:p w14:paraId="79C31647" w14:textId="77777777" w:rsidR="008D3D52" w:rsidRDefault="008D3D52" w:rsidP="008D3D52">
      <w:pPr>
        <w:pStyle w:val="PL"/>
      </w:pPr>
    </w:p>
    <w:p w14:paraId="4C3A928F" w14:textId="77777777" w:rsidR="008D3D52" w:rsidRDefault="008D3D52" w:rsidP="008D3D52">
      <w:pPr>
        <w:pStyle w:val="PL"/>
      </w:pPr>
      <w:r w:rsidRPr="004F0F43">
        <w:t>JointorDLTCIStatesConfigurationsList</w:t>
      </w:r>
      <w:r>
        <w:t xml:space="preserve"> ::= SEQUENCE (SIZE (1.. maxnoofJointorDLTCIStates)) OF </w:t>
      </w:r>
      <w:r w:rsidRPr="004F0F43">
        <w:t>JointorDLTCIStatesConfigurations</w:t>
      </w:r>
      <w:r>
        <w:t>-Item</w:t>
      </w:r>
    </w:p>
    <w:p w14:paraId="7E156005" w14:textId="77777777" w:rsidR="008D3D52" w:rsidRDefault="008D3D52" w:rsidP="008D3D52">
      <w:pPr>
        <w:pStyle w:val="PL"/>
      </w:pPr>
    </w:p>
    <w:p w14:paraId="1511AB7C" w14:textId="77777777" w:rsidR="008D3D52" w:rsidRDefault="008D3D52" w:rsidP="008D3D52">
      <w:pPr>
        <w:pStyle w:val="PL"/>
        <w:rPr>
          <w:noProof w:val="0"/>
        </w:rPr>
      </w:pPr>
      <w:r w:rsidRPr="004F0F43">
        <w:t>JointorDLTCIStatesConfigurations</w:t>
      </w:r>
      <w:r>
        <w:t xml:space="preserve">-Item::= </w:t>
      </w:r>
      <w:r>
        <w:rPr>
          <w:noProof w:val="0"/>
        </w:rPr>
        <w:t>SEQUENCE {</w:t>
      </w:r>
    </w:p>
    <w:p w14:paraId="61EC7DB3" w14:textId="77777777" w:rsidR="008D3D52" w:rsidRDefault="008D3D52" w:rsidP="008D3D52">
      <w:pPr>
        <w:pStyle w:val="PL"/>
        <w:rPr>
          <w:noProof w:val="0"/>
        </w:rPr>
      </w:pPr>
      <w:r>
        <w:rPr>
          <w:noProof w:val="0"/>
        </w:rPr>
        <w:tab/>
      </w:r>
      <w:r>
        <w:t>j</w:t>
      </w:r>
      <w:r w:rsidRPr="00566526">
        <w:t>ointorDLTCIState</w:t>
      </w:r>
      <w:r>
        <w:rPr>
          <w:noProof w:val="0"/>
        </w:rPr>
        <w:tab/>
      </w:r>
      <w:r>
        <w:rPr>
          <w:noProof w:val="0"/>
        </w:rPr>
        <w:tab/>
      </w:r>
      <w:r>
        <w:rPr>
          <w:noProof w:val="0"/>
        </w:rPr>
        <w:tab/>
      </w:r>
      <w:r w:rsidRPr="00566526">
        <w:t>OCTET STRING</w:t>
      </w:r>
      <w:r>
        <w:rPr>
          <w:noProof w:val="0"/>
        </w:rPr>
        <w:t>,</w:t>
      </w:r>
    </w:p>
    <w:p w14:paraId="489F2B12" w14:textId="77777777" w:rsidR="008D3D52" w:rsidRPr="008C20F9" w:rsidRDefault="008D3D52" w:rsidP="008D3D52">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3B4B1E">
        <w:rPr>
          <w:lang w:val="fr-FR"/>
        </w:rPr>
        <w:t xml:space="preserve"> JointorDLTCIStatesConfigurations</w:t>
      </w:r>
      <w:r>
        <w:rPr>
          <w:noProof w:val="0"/>
          <w:lang w:val="fr-FR"/>
        </w:rPr>
        <w:t>-Item</w:t>
      </w:r>
      <w:r w:rsidRPr="008C20F9">
        <w:rPr>
          <w:noProof w:val="0"/>
          <w:lang w:val="fr-FR"/>
        </w:rPr>
        <w:t>-ExtIEs} } OPTIONAL</w:t>
      </w:r>
    </w:p>
    <w:p w14:paraId="1D4432B9" w14:textId="77777777" w:rsidR="008D3D52" w:rsidRDefault="008D3D52" w:rsidP="008D3D52">
      <w:pPr>
        <w:pStyle w:val="PL"/>
        <w:rPr>
          <w:noProof w:val="0"/>
        </w:rPr>
      </w:pPr>
      <w:r>
        <w:rPr>
          <w:noProof w:val="0"/>
        </w:rPr>
        <w:t>}</w:t>
      </w:r>
    </w:p>
    <w:p w14:paraId="5C5AAD3C" w14:textId="77777777" w:rsidR="008D3D52" w:rsidRDefault="008D3D52" w:rsidP="008D3D52">
      <w:pPr>
        <w:pStyle w:val="PL"/>
        <w:rPr>
          <w:noProof w:val="0"/>
        </w:rPr>
      </w:pPr>
    </w:p>
    <w:p w14:paraId="1DB4C252" w14:textId="77777777" w:rsidR="008D3D52" w:rsidRDefault="008D3D52" w:rsidP="008D3D52">
      <w:pPr>
        <w:pStyle w:val="PL"/>
        <w:rPr>
          <w:noProof w:val="0"/>
        </w:rPr>
      </w:pPr>
      <w:r>
        <w:t>J</w:t>
      </w:r>
      <w:r w:rsidRPr="004F0F43">
        <w:t>ointorDLTCIStatesConfigurations</w:t>
      </w:r>
      <w:r w:rsidRPr="003B4B1E">
        <w:rPr>
          <w:noProof w:val="0"/>
        </w:rPr>
        <w:t>-Item-ExtIEs</w:t>
      </w:r>
      <w:r w:rsidRPr="003B4B1E">
        <w:rPr>
          <w:noProof w:val="0"/>
        </w:rPr>
        <w:tab/>
      </w:r>
      <w:r>
        <w:rPr>
          <w:noProof w:val="0"/>
        </w:rPr>
        <w:t>F1AP-PROTOCOL-EXTENSION ::= {</w:t>
      </w:r>
    </w:p>
    <w:p w14:paraId="3A8F905E" w14:textId="77777777" w:rsidR="008D3D52" w:rsidRDefault="008D3D52" w:rsidP="008D3D52">
      <w:pPr>
        <w:pStyle w:val="PL"/>
        <w:rPr>
          <w:noProof w:val="0"/>
        </w:rPr>
      </w:pPr>
      <w:r>
        <w:rPr>
          <w:noProof w:val="0"/>
        </w:rPr>
        <w:tab/>
        <w:t>...</w:t>
      </w:r>
    </w:p>
    <w:p w14:paraId="60BED035" w14:textId="77777777" w:rsidR="00F41FFE" w:rsidRDefault="008D3D52" w:rsidP="00F41FFE">
      <w:pPr>
        <w:pStyle w:val="PL"/>
        <w:rPr>
          <w:noProof w:val="0"/>
        </w:rPr>
      </w:pPr>
      <w:r>
        <w:rPr>
          <w:noProof w:val="0"/>
        </w:rPr>
        <w:t>}</w:t>
      </w:r>
    </w:p>
    <w:p w14:paraId="13467060" w14:textId="77777777" w:rsidR="00F41FFE" w:rsidRDefault="00F41FFE" w:rsidP="00F41FFE">
      <w:pPr>
        <w:pStyle w:val="PL"/>
        <w:rPr>
          <w:noProof w:val="0"/>
        </w:rPr>
      </w:pPr>
    </w:p>
    <w:p w14:paraId="30A2320D" w14:textId="1051D4AA" w:rsidR="008D3D52" w:rsidRDefault="00F41FFE" w:rsidP="00F41FFE">
      <w:pPr>
        <w:pStyle w:val="PL"/>
        <w:rPr>
          <w:noProof w:val="0"/>
        </w:rPr>
      </w:pPr>
      <w:r>
        <w:rPr>
          <w:rFonts w:eastAsia="SimSun"/>
          <w:snapToGrid w:val="0"/>
        </w:rPr>
        <w:t>JointorDLTCIStateID</w:t>
      </w:r>
      <w:r w:rsidRPr="00637771">
        <w:t xml:space="preserve"> </w:t>
      </w:r>
      <w:r>
        <w:t xml:space="preserve"> ::= </w:t>
      </w:r>
      <w:r w:rsidRPr="00566526">
        <w:t>OCTET STRING</w:t>
      </w:r>
    </w:p>
    <w:p w14:paraId="5966F6A3" w14:textId="77777777" w:rsidR="008D3D52" w:rsidRDefault="008D3D52" w:rsidP="008D3D52">
      <w:pPr>
        <w:pStyle w:val="PL"/>
      </w:pPr>
    </w:p>
    <w:p w14:paraId="5E10A3DA" w14:textId="77777777" w:rsidR="008D3D52" w:rsidRDefault="008D3D52" w:rsidP="008D3D52">
      <w:pPr>
        <w:pStyle w:val="PL"/>
      </w:pPr>
      <w:r>
        <w:t>UL</w:t>
      </w:r>
      <w:r w:rsidRPr="004F0F43">
        <w:t>TCIStatesConfigurationsList</w:t>
      </w:r>
      <w:r>
        <w:t xml:space="preserve"> ::= SEQUENCE (SIZE (1.. maxnoofULTCIStates)) OF UL</w:t>
      </w:r>
      <w:r w:rsidRPr="004F0F43">
        <w:t>TCIStatesConfigurations</w:t>
      </w:r>
      <w:r>
        <w:t>-Item</w:t>
      </w:r>
    </w:p>
    <w:p w14:paraId="3F6ADDD4" w14:textId="77777777" w:rsidR="008D3D52" w:rsidRDefault="008D3D52" w:rsidP="008D3D52">
      <w:pPr>
        <w:pStyle w:val="PL"/>
      </w:pPr>
    </w:p>
    <w:p w14:paraId="01CCDC9F" w14:textId="77777777" w:rsidR="008D3D52" w:rsidRDefault="008D3D52" w:rsidP="008D3D52">
      <w:pPr>
        <w:pStyle w:val="PL"/>
        <w:rPr>
          <w:noProof w:val="0"/>
        </w:rPr>
      </w:pPr>
      <w:r>
        <w:t>UL</w:t>
      </w:r>
      <w:r w:rsidRPr="004F0F43">
        <w:t>TCIStatesConfigurations</w:t>
      </w:r>
      <w:r>
        <w:t xml:space="preserve">-Item::= </w:t>
      </w:r>
      <w:r>
        <w:rPr>
          <w:noProof w:val="0"/>
        </w:rPr>
        <w:t>SEQUENCE {</w:t>
      </w:r>
    </w:p>
    <w:p w14:paraId="2B3861A2" w14:textId="77777777" w:rsidR="008D3D52" w:rsidRDefault="008D3D52" w:rsidP="008D3D52">
      <w:pPr>
        <w:pStyle w:val="PL"/>
        <w:rPr>
          <w:noProof w:val="0"/>
        </w:rPr>
      </w:pPr>
      <w:r>
        <w:rPr>
          <w:noProof w:val="0"/>
        </w:rPr>
        <w:tab/>
      </w:r>
      <w:r>
        <w:t>uL</w:t>
      </w:r>
      <w:r w:rsidRPr="004F0F43">
        <w:t>TCIStatesConfigurations</w:t>
      </w:r>
      <w:r>
        <w:rPr>
          <w:noProof w:val="0"/>
        </w:rPr>
        <w:tab/>
      </w:r>
      <w:r w:rsidRPr="00566526">
        <w:t>OCTET STRING</w:t>
      </w:r>
      <w:r>
        <w:rPr>
          <w:noProof w:val="0"/>
        </w:rPr>
        <w:t>,</w:t>
      </w:r>
    </w:p>
    <w:p w14:paraId="2D063B3A" w14:textId="77777777" w:rsidR="008D3D52" w:rsidRPr="003B4B1E" w:rsidRDefault="008D3D52" w:rsidP="008D3D52">
      <w:pPr>
        <w:pStyle w:val="PL"/>
        <w:rPr>
          <w:noProof w:val="0"/>
        </w:rPr>
      </w:pPr>
      <w:r w:rsidRPr="009A1425">
        <w:rPr>
          <w:noProof w:val="0"/>
        </w:rPr>
        <w:tab/>
      </w:r>
      <w:r w:rsidRPr="003B4B1E">
        <w:rPr>
          <w:noProof w:val="0"/>
        </w:rPr>
        <w:t>iE-Extensions</w:t>
      </w:r>
      <w:r w:rsidRPr="003B4B1E">
        <w:rPr>
          <w:noProof w:val="0"/>
        </w:rPr>
        <w:tab/>
      </w:r>
      <w:r w:rsidRPr="003B4B1E">
        <w:rPr>
          <w:noProof w:val="0"/>
        </w:rPr>
        <w:tab/>
      </w:r>
      <w:r w:rsidRPr="003B4B1E">
        <w:rPr>
          <w:noProof w:val="0"/>
        </w:rPr>
        <w:tab/>
      </w:r>
      <w:r w:rsidRPr="003B4B1E">
        <w:rPr>
          <w:noProof w:val="0"/>
        </w:rPr>
        <w:tab/>
        <w:t>ProtocolExtensionContainer { {</w:t>
      </w:r>
      <w:r w:rsidRPr="000B569D">
        <w:t xml:space="preserve"> </w:t>
      </w:r>
      <w:r>
        <w:t>UL</w:t>
      </w:r>
      <w:r w:rsidRPr="004F0F43">
        <w:t>TCIStatesConfigurations</w:t>
      </w:r>
      <w:r w:rsidRPr="003B4B1E">
        <w:rPr>
          <w:noProof w:val="0"/>
        </w:rPr>
        <w:t>-Item-ExtIEs} } OPTIONAL</w:t>
      </w:r>
    </w:p>
    <w:p w14:paraId="631AF377" w14:textId="77777777" w:rsidR="008D3D52" w:rsidRDefault="008D3D52" w:rsidP="008D3D52">
      <w:pPr>
        <w:pStyle w:val="PL"/>
        <w:rPr>
          <w:noProof w:val="0"/>
        </w:rPr>
      </w:pPr>
      <w:r>
        <w:rPr>
          <w:noProof w:val="0"/>
        </w:rPr>
        <w:t>}</w:t>
      </w:r>
    </w:p>
    <w:p w14:paraId="1BFAFC71" w14:textId="77777777" w:rsidR="008D3D52" w:rsidRDefault="008D3D52" w:rsidP="008D3D52">
      <w:pPr>
        <w:pStyle w:val="PL"/>
        <w:rPr>
          <w:noProof w:val="0"/>
        </w:rPr>
      </w:pPr>
    </w:p>
    <w:p w14:paraId="06B33739" w14:textId="77777777" w:rsidR="008D3D52" w:rsidRDefault="008D3D52" w:rsidP="008D3D52">
      <w:pPr>
        <w:pStyle w:val="PL"/>
        <w:rPr>
          <w:noProof w:val="0"/>
        </w:rPr>
      </w:pPr>
      <w:r>
        <w:t>UL</w:t>
      </w:r>
      <w:r w:rsidRPr="004F0F43">
        <w:t>TCIStatesConfigurations</w:t>
      </w:r>
      <w:r w:rsidRPr="003B4B1E">
        <w:rPr>
          <w:noProof w:val="0"/>
        </w:rPr>
        <w:t>-Item-ExtIEs</w:t>
      </w:r>
      <w:r w:rsidRPr="003B4B1E">
        <w:rPr>
          <w:noProof w:val="0"/>
        </w:rPr>
        <w:tab/>
      </w:r>
      <w:r>
        <w:rPr>
          <w:noProof w:val="0"/>
        </w:rPr>
        <w:t>F1AP-PROTOCOL-EXTENSION ::= {</w:t>
      </w:r>
    </w:p>
    <w:p w14:paraId="245A33B7" w14:textId="77777777" w:rsidR="008D3D52" w:rsidRDefault="008D3D52" w:rsidP="008D3D52">
      <w:pPr>
        <w:pStyle w:val="PL"/>
        <w:rPr>
          <w:noProof w:val="0"/>
        </w:rPr>
      </w:pPr>
      <w:r>
        <w:rPr>
          <w:noProof w:val="0"/>
        </w:rPr>
        <w:tab/>
        <w:t>...</w:t>
      </w:r>
    </w:p>
    <w:p w14:paraId="337EBB30" w14:textId="77777777" w:rsidR="008D3D52" w:rsidRDefault="008D3D52" w:rsidP="008D3D52">
      <w:pPr>
        <w:pStyle w:val="PL"/>
        <w:rPr>
          <w:noProof w:val="0"/>
        </w:rPr>
      </w:pPr>
      <w:r>
        <w:rPr>
          <w:noProof w:val="0"/>
        </w:rPr>
        <w:t>}</w:t>
      </w:r>
    </w:p>
    <w:p w14:paraId="1FDFF3C3" w14:textId="77777777" w:rsidR="008D3D52" w:rsidRPr="004F0F43" w:rsidRDefault="008D3D52" w:rsidP="008D3D52">
      <w:pPr>
        <w:pStyle w:val="PL"/>
      </w:pPr>
    </w:p>
    <w:p w14:paraId="6D9732B7" w14:textId="77777777" w:rsidR="008D3D52" w:rsidRDefault="008D3D52" w:rsidP="008D3D52">
      <w:pPr>
        <w:pStyle w:val="PL"/>
      </w:pPr>
    </w:p>
    <w:p w14:paraId="5C817D21" w14:textId="77777777" w:rsidR="008D3D52" w:rsidRPr="00EA5FA7" w:rsidRDefault="008D3D52" w:rsidP="008D3D52">
      <w:pPr>
        <w:pStyle w:val="PL"/>
      </w:pPr>
    </w:p>
    <w:p w14:paraId="6EAA557E" w14:textId="77777777" w:rsidR="008D3D52" w:rsidRPr="00EA5FA7" w:rsidRDefault="008D3D52" w:rsidP="008D3D52">
      <w:pPr>
        <w:pStyle w:val="PL"/>
        <w:outlineLvl w:val="3"/>
      </w:pPr>
      <w:r w:rsidRPr="00EA5FA7">
        <w:t>-- K</w:t>
      </w:r>
    </w:p>
    <w:p w14:paraId="179EC24E" w14:textId="77777777" w:rsidR="008D3D52" w:rsidRPr="00EA5FA7" w:rsidRDefault="008D3D52" w:rsidP="008D3D52">
      <w:pPr>
        <w:pStyle w:val="PL"/>
      </w:pPr>
    </w:p>
    <w:p w14:paraId="4090E3CE" w14:textId="77777777" w:rsidR="008D3D52" w:rsidRPr="00EA5FA7" w:rsidRDefault="008D3D52" w:rsidP="008D3D52">
      <w:pPr>
        <w:pStyle w:val="PL"/>
        <w:outlineLvl w:val="3"/>
      </w:pPr>
      <w:r w:rsidRPr="00EA5FA7">
        <w:t>-- L</w:t>
      </w:r>
    </w:p>
    <w:p w14:paraId="11803BE4" w14:textId="77777777" w:rsidR="008D3D52" w:rsidRDefault="008D3D52" w:rsidP="008D3D52">
      <w:pPr>
        <w:pStyle w:val="PL"/>
      </w:pPr>
    </w:p>
    <w:p w14:paraId="7F865C70" w14:textId="77777777" w:rsidR="008D3D52" w:rsidRDefault="008D3D52" w:rsidP="008D3D52">
      <w:pPr>
        <w:pStyle w:val="PL"/>
      </w:pPr>
      <w:r>
        <w:t>LTEA2XServicesAuthorized ::= SEQUENCE {</w:t>
      </w:r>
    </w:p>
    <w:p w14:paraId="609520E2" w14:textId="77777777" w:rsidR="008D3D52" w:rsidRDefault="008D3D52" w:rsidP="008D3D52">
      <w:pPr>
        <w:pStyle w:val="PL"/>
      </w:pPr>
      <w:r>
        <w:tab/>
        <w:t>aerialUE</w:t>
      </w:r>
      <w:r>
        <w:tab/>
      </w:r>
      <w:r>
        <w:tab/>
      </w:r>
      <w:r>
        <w:tab/>
        <w:t>AerialUE</w:t>
      </w:r>
      <w:r>
        <w:tab/>
      </w:r>
      <w:r>
        <w:tab/>
      </w:r>
      <w:r>
        <w:tab/>
      </w:r>
      <w:r>
        <w:tab/>
      </w:r>
      <w:r>
        <w:tab/>
      </w:r>
      <w:r>
        <w:tab/>
      </w:r>
      <w:r>
        <w:tab/>
      </w:r>
      <w:r>
        <w:tab/>
      </w:r>
      <w:r>
        <w:tab/>
      </w:r>
      <w:r>
        <w:tab/>
      </w:r>
      <w:r>
        <w:tab/>
      </w:r>
      <w:r>
        <w:tab/>
      </w:r>
      <w:r>
        <w:tab/>
      </w:r>
      <w:r>
        <w:tab/>
        <w:t>OPTIONAL,</w:t>
      </w:r>
    </w:p>
    <w:p w14:paraId="541B6307" w14:textId="77777777" w:rsidR="008D3D52" w:rsidRDefault="008D3D52" w:rsidP="008D3D52">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39B2F715" w14:textId="77777777" w:rsidR="008D3D52" w:rsidRDefault="008D3D52" w:rsidP="008D3D52">
      <w:pPr>
        <w:pStyle w:val="PL"/>
      </w:pPr>
      <w:r>
        <w:tab/>
        <w:t>iE-Extensions</w:t>
      </w:r>
      <w:r>
        <w:tab/>
      </w:r>
      <w:r>
        <w:tab/>
        <w:t>ProtocolExtensionContainer { {LTEA2XServicesAuthorized-ExtIEs} }</w:t>
      </w:r>
      <w:r>
        <w:tab/>
      </w:r>
      <w:r>
        <w:tab/>
        <w:t>OPTIONAL</w:t>
      </w:r>
    </w:p>
    <w:p w14:paraId="21BDBDEB" w14:textId="77777777" w:rsidR="008D3D52" w:rsidRDefault="008D3D52" w:rsidP="008D3D52">
      <w:pPr>
        <w:pStyle w:val="PL"/>
      </w:pPr>
      <w:r>
        <w:t>}</w:t>
      </w:r>
    </w:p>
    <w:p w14:paraId="072B9952" w14:textId="77777777" w:rsidR="008D3D52" w:rsidRDefault="008D3D52" w:rsidP="008D3D52">
      <w:pPr>
        <w:pStyle w:val="PL"/>
      </w:pPr>
    </w:p>
    <w:p w14:paraId="2EA59411" w14:textId="77777777" w:rsidR="008D3D52" w:rsidRDefault="008D3D52" w:rsidP="008D3D52">
      <w:pPr>
        <w:pStyle w:val="PL"/>
      </w:pPr>
      <w:r>
        <w:t>LTEA2XServicesAuthorized-ExtIEs F1AP-PROTOCOL-EXTENSION ::= {</w:t>
      </w:r>
    </w:p>
    <w:p w14:paraId="212E0946" w14:textId="77777777" w:rsidR="008D3D52" w:rsidRDefault="008D3D52" w:rsidP="008D3D52">
      <w:pPr>
        <w:pStyle w:val="PL"/>
      </w:pPr>
      <w:r>
        <w:tab/>
        <w:t>...</w:t>
      </w:r>
    </w:p>
    <w:p w14:paraId="7E2685A3" w14:textId="77777777" w:rsidR="008D3D52" w:rsidRDefault="008D3D52" w:rsidP="008D3D52">
      <w:pPr>
        <w:pStyle w:val="PL"/>
      </w:pPr>
      <w:r>
        <w:t>}</w:t>
      </w:r>
    </w:p>
    <w:p w14:paraId="26E1BBCC" w14:textId="77777777" w:rsidR="008D3D52" w:rsidRDefault="008D3D52" w:rsidP="008D3D52">
      <w:pPr>
        <w:pStyle w:val="PL"/>
      </w:pPr>
    </w:p>
    <w:p w14:paraId="3CEE4512" w14:textId="77777777" w:rsidR="008D3D52" w:rsidRDefault="008D3D52" w:rsidP="008D3D52">
      <w:pPr>
        <w:pStyle w:val="PL"/>
      </w:pPr>
      <w:r>
        <w:t>L139Info ::= SEQUENCE {</w:t>
      </w:r>
    </w:p>
    <w:p w14:paraId="1BDC93B7" w14:textId="77777777" w:rsidR="008D3D52" w:rsidRDefault="008D3D52" w:rsidP="008D3D52">
      <w:pPr>
        <w:pStyle w:val="PL"/>
      </w:pPr>
      <w:r>
        <w:tab/>
      </w:r>
      <w:r w:rsidRPr="006A6F20">
        <w:rPr>
          <w:noProof w:val="0"/>
          <w:lang w:eastAsia="zh-CN"/>
        </w:rPr>
        <w:t>prach</w:t>
      </w:r>
      <w:r w:rsidRPr="006A6F20">
        <w:rPr>
          <w:noProof w:val="0"/>
        </w:rPr>
        <w:t>SCS</w:t>
      </w:r>
      <w:r>
        <w:tab/>
      </w:r>
      <w:r>
        <w:tab/>
      </w:r>
      <w:r>
        <w:tab/>
      </w:r>
      <w:r>
        <w:tab/>
      </w:r>
      <w:r>
        <w:tab/>
      </w:r>
      <w:r>
        <w:tab/>
        <w:t>ENUMERATED {scs15, scs30, scs60, scs120, ...,</w:t>
      </w:r>
      <w:r>
        <w:rPr>
          <w:noProof w:val="0"/>
        </w:rPr>
        <w:t xml:space="preserve"> scs480,</w:t>
      </w:r>
      <w:r w:rsidRPr="00EA5FA7">
        <w:rPr>
          <w:noProof w:val="0"/>
        </w:rPr>
        <w:t xml:space="preserve"> scs</w:t>
      </w:r>
      <w:r>
        <w:rPr>
          <w:noProof w:val="0"/>
        </w:rPr>
        <w:t>960</w:t>
      </w:r>
      <w:r>
        <w:t>},</w:t>
      </w:r>
    </w:p>
    <w:p w14:paraId="781B9497" w14:textId="77777777" w:rsidR="008D3D52" w:rsidRDefault="008D3D52" w:rsidP="008D3D52">
      <w:pPr>
        <w:pStyle w:val="PL"/>
      </w:pPr>
      <w:r>
        <w:tab/>
        <w:t>rootSequenceIndex</w:t>
      </w:r>
      <w:r>
        <w:tab/>
      </w:r>
      <w:r>
        <w:tab/>
      </w:r>
      <w:r>
        <w:tab/>
        <w:t>INTEGER (0..137)</w:t>
      </w:r>
      <w:r>
        <w:tab/>
      </w:r>
      <w:r>
        <w:tab/>
      </w:r>
      <w:r>
        <w:tab/>
      </w:r>
      <w:r>
        <w:tab/>
      </w:r>
      <w:r>
        <w:tab/>
      </w:r>
      <w:r>
        <w:tab/>
      </w:r>
      <w:r>
        <w:tab/>
      </w:r>
      <w:r>
        <w:tab/>
        <w:t>OPTIONAL,</w:t>
      </w:r>
    </w:p>
    <w:p w14:paraId="55205F23" w14:textId="77777777" w:rsidR="008D3D52" w:rsidRDefault="008D3D52" w:rsidP="008D3D52">
      <w:pPr>
        <w:pStyle w:val="PL"/>
      </w:pPr>
      <w:r>
        <w:tab/>
        <w:t>iE-Extension</w:t>
      </w:r>
      <w:r>
        <w:tab/>
      </w:r>
      <w:r>
        <w:tab/>
      </w:r>
      <w:r>
        <w:tab/>
      </w:r>
      <w:r>
        <w:tab/>
        <w:t xml:space="preserve">ProtocolExtensionContainer { {L139Info-ExtIEs} } </w:t>
      </w:r>
      <w:r>
        <w:tab/>
      </w:r>
      <w:r>
        <w:tab/>
        <w:t>OPTIONAL,</w:t>
      </w:r>
    </w:p>
    <w:p w14:paraId="55EEAC56" w14:textId="77777777" w:rsidR="008D3D52" w:rsidRDefault="008D3D52" w:rsidP="008D3D52">
      <w:pPr>
        <w:pStyle w:val="PL"/>
      </w:pPr>
      <w:r>
        <w:tab/>
        <w:t>...</w:t>
      </w:r>
    </w:p>
    <w:p w14:paraId="40564B4A" w14:textId="77777777" w:rsidR="008D3D52" w:rsidRDefault="008D3D52" w:rsidP="008D3D52">
      <w:pPr>
        <w:pStyle w:val="PL"/>
      </w:pPr>
      <w:r>
        <w:t>}</w:t>
      </w:r>
    </w:p>
    <w:p w14:paraId="49932CE0" w14:textId="77777777" w:rsidR="008D3D52" w:rsidRDefault="008D3D52" w:rsidP="008D3D52">
      <w:pPr>
        <w:pStyle w:val="PL"/>
      </w:pPr>
    </w:p>
    <w:p w14:paraId="2E2D62CB" w14:textId="77777777" w:rsidR="008D3D52" w:rsidRDefault="008D3D52" w:rsidP="008D3D52">
      <w:pPr>
        <w:pStyle w:val="PL"/>
      </w:pPr>
      <w:r>
        <w:t>L139Info-ExtIEs F1AP-PROTOCOL-EXTENSION ::= {</w:t>
      </w:r>
    </w:p>
    <w:p w14:paraId="1E33E249" w14:textId="77777777" w:rsidR="008D3D52" w:rsidRDefault="008D3D52" w:rsidP="008D3D52">
      <w:pPr>
        <w:pStyle w:val="PL"/>
      </w:pPr>
      <w:r>
        <w:tab/>
        <w:t>...</w:t>
      </w:r>
    </w:p>
    <w:p w14:paraId="477CCA82" w14:textId="77777777" w:rsidR="008D3D52" w:rsidRDefault="008D3D52" w:rsidP="008D3D52">
      <w:pPr>
        <w:pStyle w:val="PL"/>
      </w:pPr>
      <w:r>
        <w:t>}</w:t>
      </w:r>
    </w:p>
    <w:p w14:paraId="1971BBB7" w14:textId="77777777" w:rsidR="008D3D52" w:rsidRDefault="008D3D52" w:rsidP="008D3D52">
      <w:pPr>
        <w:pStyle w:val="PL"/>
      </w:pPr>
    </w:p>
    <w:p w14:paraId="3B3B10D4" w14:textId="77777777" w:rsidR="008D3D52" w:rsidRDefault="008D3D52" w:rsidP="008D3D52">
      <w:pPr>
        <w:pStyle w:val="PL"/>
      </w:pPr>
      <w:r>
        <w:t>L839Info ::= SEQUENCE {</w:t>
      </w:r>
    </w:p>
    <w:p w14:paraId="64017B71" w14:textId="77777777" w:rsidR="008D3D52" w:rsidRDefault="008D3D52" w:rsidP="008D3D52">
      <w:pPr>
        <w:pStyle w:val="PL"/>
      </w:pPr>
      <w:r>
        <w:tab/>
        <w:t>rootSequenceIndex</w:t>
      </w:r>
      <w:r>
        <w:tab/>
      </w:r>
      <w:r>
        <w:tab/>
      </w:r>
      <w:r>
        <w:tab/>
        <w:t>INTEGER (0..837),</w:t>
      </w:r>
    </w:p>
    <w:p w14:paraId="27E98381" w14:textId="77777777" w:rsidR="008D3D52" w:rsidRDefault="008D3D52" w:rsidP="008D3D52">
      <w:pPr>
        <w:pStyle w:val="PL"/>
      </w:pPr>
      <w:r>
        <w:tab/>
        <w:t>restrictedSetConfig</w:t>
      </w:r>
      <w:r>
        <w:tab/>
      </w:r>
      <w:r>
        <w:tab/>
      </w:r>
      <w:r>
        <w:tab/>
        <w:t>ENUMERATED {unrestrictedSet, restrictedSetTypeA,</w:t>
      </w:r>
    </w:p>
    <w:p w14:paraId="4466C374" w14:textId="77777777" w:rsidR="008D3D52" w:rsidRDefault="008D3D52" w:rsidP="008D3D52">
      <w:pPr>
        <w:pStyle w:val="PL"/>
      </w:pPr>
      <w:r>
        <w:tab/>
      </w:r>
      <w:r>
        <w:tab/>
      </w:r>
      <w:r>
        <w:tab/>
      </w:r>
      <w:r>
        <w:tab/>
      </w:r>
      <w:r>
        <w:tab/>
      </w:r>
      <w:r>
        <w:tab/>
      </w:r>
      <w:r>
        <w:tab/>
      </w:r>
      <w:r>
        <w:tab/>
      </w:r>
      <w:r>
        <w:tab/>
      </w:r>
      <w:r>
        <w:tab/>
      </w:r>
      <w:r>
        <w:tab/>
        <w:t>restrictedSetTypeB, ...},</w:t>
      </w:r>
    </w:p>
    <w:p w14:paraId="35651FF1" w14:textId="77777777" w:rsidR="008D3D52" w:rsidRPr="00D96CB4" w:rsidRDefault="008D3D52" w:rsidP="008D3D52">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0387427C" w14:textId="77777777" w:rsidR="008D3D52" w:rsidRDefault="008D3D52" w:rsidP="008D3D52">
      <w:pPr>
        <w:pStyle w:val="PL"/>
      </w:pPr>
      <w:r w:rsidRPr="00D96CB4">
        <w:rPr>
          <w:lang w:val="fr-FR"/>
        </w:rPr>
        <w:tab/>
      </w:r>
      <w:r>
        <w:t>...</w:t>
      </w:r>
    </w:p>
    <w:p w14:paraId="770E5208" w14:textId="77777777" w:rsidR="008D3D52" w:rsidRDefault="008D3D52" w:rsidP="008D3D52">
      <w:pPr>
        <w:pStyle w:val="PL"/>
      </w:pPr>
      <w:r>
        <w:t>}</w:t>
      </w:r>
    </w:p>
    <w:p w14:paraId="7B6DE594" w14:textId="77777777" w:rsidR="008D3D52" w:rsidRDefault="008D3D52" w:rsidP="008D3D52">
      <w:pPr>
        <w:pStyle w:val="PL"/>
      </w:pPr>
    </w:p>
    <w:p w14:paraId="420D5587" w14:textId="77777777" w:rsidR="008D3D52" w:rsidRDefault="008D3D52" w:rsidP="008D3D52">
      <w:pPr>
        <w:pStyle w:val="PL"/>
      </w:pPr>
      <w:r>
        <w:t>L839Info-ExtIEs F1AP-PROTOCOL-EXTENSION ::= {</w:t>
      </w:r>
    </w:p>
    <w:p w14:paraId="1496F223" w14:textId="77777777" w:rsidR="008D3D52" w:rsidRDefault="008D3D52" w:rsidP="008D3D52">
      <w:pPr>
        <w:pStyle w:val="PL"/>
      </w:pPr>
      <w:r>
        <w:tab/>
        <w:t>...</w:t>
      </w:r>
    </w:p>
    <w:p w14:paraId="7DD3F73C" w14:textId="77777777" w:rsidR="008D3D52" w:rsidRDefault="008D3D52" w:rsidP="008D3D52">
      <w:pPr>
        <w:pStyle w:val="PL"/>
      </w:pPr>
      <w:r>
        <w:t>}</w:t>
      </w:r>
    </w:p>
    <w:p w14:paraId="47C0C6C9" w14:textId="77777777" w:rsidR="008D3D52" w:rsidRDefault="008D3D52" w:rsidP="008D3D52">
      <w:pPr>
        <w:pStyle w:val="PL"/>
      </w:pPr>
    </w:p>
    <w:p w14:paraId="4996EEF3" w14:textId="77777777" w:rsidR="008D3D52" w:rsidRDefault="008D3D52" w:rsidP="008D3D52">
      <w:pPr>
        <w:pStyle w:val="PL"/>
      </w:pPr>
      <w:r>
        <w:t>L571Info ::= SEQUENCE {</w:t>
      </w:r>
    </w:p>
    <w:p w14:paraId="3E59C9A0" w14:textId="77777777" w:rsidR="008D3D52" w:rsidRDefault="008D3D52" w:rsidP="008D3D52">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Pr="00A5455C">
        <w:t xml:space="preserve"> </w:t>
      </w:r>
      <w:r>
        <w:t>, scs480},</w:t>
      </w:r>
    </w:p>
    <w:p w14:paraId="1598E7CE" w14:textId="77777777" w:rsidR="008D3D52" w:rsidRDefault="008D3D52" w:rsidP="008D3D52">
      <w:pPr>
        <w:pStyle w:val="PL"/>
      </w:pPr>
      <w:r>
        <w:tab/>
        <w:t>rootSequenceIndex</w:t>
      </w:r>
      <w:r>
        <w:tab/>
      </w:r>
      <w:r>
        <w:tab/>
      </w:r>
      <w:r>
        <w:tab/>
        <w:t>INTEGER (0..569),</w:t>
      </w:r>
    </w:p>
    <w:p w14:paraId="260173CC" w14:textId="77777777" w:rsidR="008D3D52" w:rsidRDefault="008D3D52" w:rsidP="008D3D52">
      <w:pPr>
        <w:pStyle w:val="PL"/>
      </w:pPr>
      <w:r>
        <w:tab/>
        <w:t>iE-Extension</w:t>
      </w:r>
      <w:r>
        <w:tab/>
      </w:r>
      <w:r>
        <w:tab/>
      </w:r>
      <w:r>
        <w:tab/>
      </w:r>
      <w:r>
        <w:tab/>
        <w:t xml:space="preserve">ProtocolExtensionContainer { {L571Info-ExtIEs} } </w:t>
      </w:r>
      <w:r>
        <w:tab/>
      </w:r>
      <w:r>
        <w:tab/>
        <w:t>OPTIONAL,</w:t>
      </w:r>
    </w:p>
    <w:p w14:paraId="20C42829" w14:textId="77777777" w:rsidR="008D3D52" w:rsidRDefault="008D3D52" w:rsidP="008D3D52">
      <w:pPr>
        <w:pStyle w:val="PL"/>
      </w:pPr>
      <w:r>
        <w:tab/>
        <w:t>...</w:t>
      </w:r>
    </w:p>
    <w:p w14:paraId="20457893" w14:textId="77777777" w:rsidR="008D3D52" w:rsidRDefault="008D3D52" w:rsidP="008D3D52">
      <w:pPr>
        <w:pStyle w:val="PL"/>
      </w:pPr>
      <w:r>
        <w:t>}</w:t>
      </w:r>
    </w:p>
    <w:p w14:paraId="242F646A" w14:textId="77777777" w:rsidR="008D3D52" w:rsidRDefault="008D3D52" w:rsidP="008D3D52">
      <w:pPr>
        <w:pStyle w:val="PL"/>
      </w:pPr>
    </w:p>
    <w:p w14:paraId="492BF526" w14:textId="77777777" w:rsidR="008D3D52" w:rsidRDefault="008D3D52" w:rsidP="008D3D52">
      <w:pPr>
        <w:pStyle w:val="PL"/>
      </w:pPr>
      <w:r>
        <w:t>L571Info-ExtIEs F1AP-PROTOCOL-EXTENSION ::= {</w:t>
      </w:r>
    </w:p>
    <w:p w14:paraId="366886F3" w14:textId="77777777" w:rsidR="008D3D52" w:rsidRDefault="008D3D52" w:rsidP="008D3D52">
      <w:pPr>
        <w:pStyle w:val="PL"/>
      </w:pPr>
      <w:r>
        <w:tab/>
        <w:t>...</w:t>
      </w:r>
    </w:p>
    <w:p w14:paraId="630DF171" w14:textId="77777777" w:rsidR="008D3D52" w:rsidRDefault="008D3D52" w:rsidP="008D3D52">
      <w:pPr>
        <w:pStyle w:val="PL"/>
      </w:pPr>
      <w:r>
        <w:t>}</w:t>
      </w:r>
    </w:p>
    <w:p w14:paraId="28F45BBC" w14:textId="77777777" w:rsidR="008D3D52" w:rsidRDefault="008D3D52" w:rsidP="008D3D52">
      <w:pPr>
        <w:pStyle w:val="PL"/>
      </w:pPr>
    </w:p>
    <w:p w14:paraId="4170136A" w14:textId="77777777" w:rsidR="008D3D52" w:rsidRDefault="008D3D52" w:rsidP="008D3D52">
      <w:pPr>
        <w:pStyle w:val="PL"/>
      </w:pPr>
      <w:r>
        <w:t>L1151Info ::= SEQUENCE {</w:t>
      </w:r>
    </w:p>
    <w:p w14:paraId="03A5945D" w14:textId="77777777" w:rsidR="008D3D52" w:rsidRDefault="008D3D52" w:rsidP="008D3D52">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023978E0" w14:textId="77777777" w:rsidR="008D3D52" w:rsidRDefault="008D3D52" w:rsidP="008D3D52">
      <w:pPr>
        <w:pStyle w:val="PL"/>
      </w:pPr>
      <w:r>
        <w:tab/>
        <w:t>rootSequenceIndex</w:t>
      </w:r>
      <w:r>
        <w:tab/>
      </w:r>
      <w:r>
        <w:tab/>
      </w:r>
      <w:r>
        <w:tab/>
      </w:r>
      <w:r>
        <w:tab/>
        <w:t>INTEGER (0..1149),</w:t>
      </w:r>
    </w:p>
    <w:p w14:paraId="71DEC89E" w14:textId="77777777" w:rsidR="008D3D52" w:rsidRDefault="008D3D52" w:rsidP="008D3D52">
      <w:pPr>
        <w:pStyle w:val="PL"/>
      </w:pPr>
      <w:r>
        <w:tab/>
        <w:t>iE-Extension</w:t>
      </w:r>
      <w:r>
        <w:tab/>
      </w:r>
      <w:r>
        <w:tab/>
      </w:r>
      <w:r>
        <w:tab/>
      </w:r>
      <w:r>
        <w:tab/>
      </w:r>
      <w:r>
        <w:tab/>
        <w:t xml:space="preserve">ProtocolExtensionContainer { {L1151Info-ExtIEs} } </w:t>
      </w:r>
      <w:r>
        <w:tab/>
      </w:r>
      <w:r>
        <w:tab/>
        <w:t>OPTIONAL,</w:t>
      </w:r>
    </w:p>
    <w:p w14:paraId="0AC34BCB" w14:textId="77777777" w:rsidR="008D3D52" w:rsidRDefault="008D3D52" w:rsidP="008D3D52">
      <w:pPr>
        <w:pStyle w:val="PL"/>
      </w:pPr>
      <w:r>
        <w:tab/>
        <w:t>...</w:t>
      </w:r>
    </w:p>
    <w:p w14:paraId="013F4EA4" w14:textId="77777777" w:rsidR="008D3D52" w:rsidRDefault="008D3D52" w:rsidP="008D3D52">
      <w:pPr>
        <w:pStyle w:val="PL"/>
      </w:pPr>
      <w:r>
        <w:t>}</w:t>
      </w:r>
    </w:p>
    <w:p w14:paraId="74B89D47" w14:textId="77777777" w:rsidR="008D3D52" w:rsidRDefault="008D3D52" w:rsidP="008D3D52">
      <w:pPr>
        <w:pStyle w:val="PL"/>
      </w:pPr>
    </w:p>
    <w:p w14:paraId="6976935E" w14:textId="77777777" w:rsidR="008D3D52" w:rsidRDefault="008D3D52" w:rsidP="008D3D52">
      <w:pPr>
        <w:pStyle w:val="PL"/>
      </w:pPr>
      <w:r>
        <w:t>L1151Info-ExtIEs F1AP-PROTOCOL-EXTENSION ::= {</w:t>
      </w:r>
    </w:p>
    <w:p w14:paraId="05007C28" w14:textId="77777777" w:rsidR="008D3D52" w:rsidRDefault="008D3D52" w:rsidP="008D3D52">
      <w:pPr>
        <w:pStyle w:val="PL"/>
      </w:pPr>
      <w:r>
        <w:tab/>
        <w:t>...</w:t>
      </w:r>
    </w:p>
    <w:p w14:paraId="7EA7B96F" w14:textId="77777777" w:rsidR="008D3D52" w:rsidRDefault="008D3D52" w:rsidP="008D3D52">
      <w:pPr>
        <w:pStyle w:val="PL"/>
      </w:pPr>
      <w:r>
        <w:t>}</w:t>
      </w:r>
    </w:p>
    <w:p w14:paraId="0381CC4B" w14:textId="77777777" w:rsidR="008D3D52" w:rsidRDefault="008D3D52" w:rsidP="008D3D52">
      <w:pPr>
        <w:pStyle w:val="PL"/>
      </w:pPr>
    </w:p>
    <w:p w14:paraId="2586FB31" w14:textId="77777777" w:rsidR="008D3D52" w:rsidRPr="00EA5FA7" w:rsidRDefault="008D3D52" w:rsidP="008D3D52">
      <w:pPr>
        <w:pStyle w:val="PL"/>
      </w:pPr>
    </w:p>
    <w:p w14:paraId="465F4524" w14:textId="77777777" w:rsidR="008D3D52" w:rsidRDefault="008D3D52" w:rsidP="008D3D52">
      <w:pPr>
        <w:pStyle w:val="PL"/>
        <w:rPr>
          <w:rFonts w:eastAsia="SimSun"/>
        </w:rPr>
      </w:pPr>
      <w:r>
        <w:t>LastUsedCellIndication ::= ENUMERATED {true, ...}</w:t>
      </w:r>
    </w:p>
    <w:p w14:paraId="4FEC54B6" w14:textId="77777777" w:rsidR="008D3D52" w:rsidRDefault="008D3D52" w:rsidP="008D3D52">
      <w:pPr>
        <w:pStyle w:val="PL"/>
      </w:pPr>
    </w:p>
    <w:p w14:paraId="387AB3C4" w14:textId="77777777" w:rsidR="008D3D52" w:rsidRPr="00EA5FA7" w:rsidRDefault="008D3D52" w:rsidP="008D3D52">
      <w:pPr>
        <w:pStyle w:val="PL"/>
      </w:pPr>
      <w:r w:rsidRPr="00EA5FA7">
        <w:t>LCID ::= INTEGER (1..32, ...)</w:t>
      </w:r>
    </w:p>
    <w:p w14:paraId="564F4463" w14:textId="77777777" w:rsidR="008D3D52" w:rsidRPr="00EA5FA7" w:rsidRDefault="008D3D52" w:rsidP="008D3D52">
      <w:pPr>
        <w:pStyle w:val="PL"/>
      </w:pPr>
    </w:p>
    <w:p w14:paraId="39FF702B" w14:textId="77777777" w:rsidR="008D3D52" w:rsidRPr="00EA5FA7" w:rsidRDefault="008D3D52" w:rsidP="008D3D52">
      <w:pPr>
        <w:pStyle w:val="PL"/>
      </w:pPr>
    </w:p>
    <w:p w14:paraId="177EF22C" w14:textId="77777777" w:rsidR="008D3D52" w:rsidRPr="00340015" w:rsidRDefault="008D3D52" w:rsidP="008D3D52">
      <w:pPr>
        <w:pStyle w:val="PL"/>
        <w:rPr>
          <w:snapToGrid w:val="0"/>
        </w:rPr>
      </w:pPr>
      <w:r w:rsidRPr="00340015">
        <w:rPr>
          <w:snapToGrid w:val="0"/>
        </w:rPr>
        <w:t>LCS-to-GCS-Translation::= SEQUENCE {</w:t>
      </w:r>
    </w:p>
    <w:p w14:paraId="7C1D3F92" w14:textId="77777777" w:rsidR="008D3D52" w:rsidRPr="00340015" w:rsidRDefault="008D3D52" w:rsidP="008D3D52">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91CD015" w14:textId="77777777" w:rsidR="008D3D52" w:rsidRPr="00340015" w:rsidRDefault="008D3D52" w:rsidP="008D3D52">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1677BD7" w14:textId="77777777" w:rsidR="008D3D52" w:rsidRPr="00340015" w:rsidRDefault="008D3D52" w:rsidP="008D3D52">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A06A226" w14:textId="77777777" w:rsidR="008D3D52" w:rsidRPr="00D96CB4" w:rsidRDefault="008D3D52" w:rsidP="008D3D52">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1B876ABE" w14:textId="77777777" w:rsidR="008D3D52" w:rsidRPr="00340015" w:rsidRDefault="008D3D52" w:rsidP="008D3D52">
      <w:pPr>
        <w:pStyle w:val="PL"/>
        <w:rPr>
          <w:snapToGrid w:val="0"/>
        </w:rPr>
      </w:pPr>
      <w:r w:rsidRPr="00340015">
        <w:rPr>
          <w:snapToGrid w:val="0"/>
        </w:rPr>
        <w:tab/>
        <w:t>...</w:t>
      </w:r>
    </w:p>
    <w:p w14:paraId="3516B3D2" w14:textId="77777777" w:rsidR="008D3D52" w:rsidRPr="00340015" w:rsidRDefault="008D3D52" w:rsidP="008D3D52">
      <w:pPr>
        <w:pStyle w:val="PL"/>
        <w:rPr>
          <w:snapToGrid w:val="0"/>
        </w:rPr>
      </w:pPr>
      <w:r w:rsidRPr="00340015">
        <w:rPr>
          <w:snapToGrid w:val="0"/>
        </w:rPr>
        <w:t>}</w:t>
      </w:r>
    </w:p>
    <w:p w14:paraId="42FD4CFD" w14:textId="77777777" w:rsidR="008D3D52" w:rsidRPr="00340015" w:rsidRDefault="008D3D52" w:rsidP="008D3D52">
      <w:pPr>
        <w:pStyle w:val="PL"/>
        <w:rPr>
          <w:rFonts w:eastAsia="Calibri" w:cs="Courier New"/>
          <w:szCs w:val="22"/>
        </w:rPr>
      </w:pPr>
    </w:p>
    <w:p w14:paraId="0A7F6D9D" w14:textId="77777777" w:rsidR="008D3D52" w:rsidRPr="00340015" w:rsidRDefault="008D3D52" w:rsidP="008D3D52">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559CE27F" w14:textId="77777777" w:rsidR="008D3D52" w:rsidRPr="00340015" w:rsidRDefault="008D3D52" w:rsidP="008D3D52">
      <w:pPr>
        <w:pStyle w:val="PL"/>
        <w:rPr>
          <w:rFonts w:eastAsia="Calibri" w:cs="Courier New"/>
          <w:szCs w:val="22"/>
        </w:rPr>
      </w:pPr>
      <w:r w:rsidRPr="00340015">
        <w:rPr>
          <w:rFonts w:eastAsia="Calibri" w:cs="Courier New"/>
          <w:szCs w:val="22"/>
        </w:rPr>
        <w:tab/>
        <w:t>...</w:t>
      </w:r>
    </w:p>
    <w:p w14:paraId="7EAA0065" w14:textId="77777777" w:rsidR="008D3D52" w:rsidRPr="00340015" w:rsidRDefault="008D3D52" w:rsidP="008D3D52">
      <w:pPr>
        <w:pStyle w:val="PL"/>
        <w:rPr>
          <w:rFonts w:eastAsia="Calibri" w:cs="Courier New"/>
          <w:szCs w:val="22"/>
        </w:rPr>
      </w:pPr>
      <w:r w:rsidRPr="00340015">
        <w:rPr>
          <w:rFonts w:eastAsia="Calibri" w:cs="Courier New"/>
          <w:szCs w:val="22"/>
        </w:rPr>
        <w:t>}</w:t>
      </w:r>
    </w:p>
    <w:p w14:paraId="5ADE0FDC" w14:textId="77777777" w:rsidR="008D3D52" w:rsidRPr="00340015" w:rsidRDefault="008D3D52" w:rsidP="008D3D52">
      <w:pPr>
        <w:pStyle w:val="PL"/>
        <w:rPr>
          <w:snapToGrid w:val="0"/>
        </w:rPr>
      </w:pPr>
    </w:p>
    <w:p w14:paraId="14135DCA" w14:textId="77777777" w:rsidR="008D3D52" w:rsidRDefault="008D3D52" w:rsidP="008D3D52">
      <w:pPr>
        <w:pStyle w:val="PL"/>
      </w:pPr>
      <w:r>
        <w:t>LCStoGCSTranslationList ::= SEQUENCE (SIZE (1.. maxnooflcs-gcs-translation)) OF LCStoGCSTranslation</w:t>
      </w:r>
    </w:p>
    <w:p w14:paraId="4601D351" w14:textId="77777777" w:rsidR="008D3D52" w:rsidRDefault="008D3D52" w:rsidP="008D3D52">
      <w:pPr>
        <w:pStyle w:val="PL"/>
      </w:pPr>
    </w:p>
    <w:p w14:paraId="4F14A876" w14:textId="77777777" w:rsidR="008D3D52" w:rsidRDefault="008D3D52" w:rsidP="008D3D52">
      <w:pPr>
        <w:pStyle w:val="PL"/>
        <w:rPr>
          <w:noProof w:val="0"/>
        </w:rPr>
      </w:pPr>
      <w:r>
        <w:t xml:space="preserve">LCStoGCSTranslation ::= </w:t>
      </w:r>
      <w:r>
        <w:rPr>
          <w:noProof w:val="0"/>
        </w:rPr>
        <w:t>SEQUENCE {</w:t>
      </w:r>
    </w:p>
    <w:p w14:paraId="668F8F21" w14:textId="77777777" w:rsidR="008D3D52" w:rsidRDefault="008D3D52" w:rsidP="008D3D52">
      <w:pPr>
        <w:pStyle w:val="PL"/>
        <w:rPr>
          <w:noProof w:val="0"/>
        </w:rPr>
      </w:pPr>
      <w:r>
        <w:rPr>
          <w:noProof w:val="0"/>
        </w:rPr>
        <w:tab/>
        <w:t>alpha</w:t>
      </w:r>
      <w:r>
        <w:rPr>
          <w:noProof w:val="0"/>
        </w:rPr>
        <w:tab/>
      </w:r>
      <w:r>
        <w:rPr>
          <w:noProof w:val="0"/>
        </w:rPr>
        <w:tab/>
      </w:r>
      <w:r>
        <w:rPr>
          <w:noProof w:val="0"/>
        </w:rPr>
        <w:tab/>
        <w:t>INTEGER (0..359),</w:t>
      </w:r>
    </w:p>
    <w:p w14:paraId="2C72E425" w14:textId="77777777" w:rsidR="008D3D52" w:rsidRDefault="008D3D52" w:rsidP="008D3D52">
      <w:pPr>
        <w:pStyle w:val="PL"/>
        <w:rPr>
          <w:noProof w:val="0"/>
        </w:rPr>
      </w:pPr>
      <w:r>
        <w:rPr>
          <w:noProof w:val="0"/>
        </w:rPr>
        <w:tab/>
        <w:t>alpha-fine</w:t>
      </w:r>
      <w:r>
        <w:rPr>
          <w:noProof w:val="0"/>
        </w:rPr>
        <w:tab/>
      </w:r>
      <w:r>
        <w:rPr>
          <w:noProof w:val="0"/>
        </w:rPr>
        <w:tab/>
        <w:t>INTEGER (0..9)</w:t>
      </w:r>
      <w:r w:rsidRPr="00340015">
        <w:rPr>
          <w:noProof w:val="0"/>
        </w:rPr>
        <w:tab/>
      </w:r>
      <w:r w:rsidRPr="00340015">
        <w:rPr>
          <w:noProof w:val="0"/>
        </w:rPr>
        <w:tab/>
        <w:t>OPTIONAL</w:t>
      </w:r>
      <w:r>
        <w:rPr>
          <w:noProof w:val="0"/>
        </w:rPr>
        <w:t>,</w:t>
      </w:r>
    </w:p>
    <w:p w14:paraId="4EA71C48" w14:textId="77777777" w:rsidR="008D3D52" w:rsidRPr="009A1425" w:rsidRDefault="008D3D52" w:rsidP="008D3D52">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7BF4E2E0" w14:textId="77777777" w:rsidR="008D3D52" w:rsidRPr="009A1425" w:rsidRDefault="008D3D52" w:rsidP="008D3D52">
      <w:pPr>
        <w:pStyle w:val="PL"/>
        <w:rPr>
          <w:noProof w:val="0"/>
        </w:rPr>
      </w:pPr>
      <w:r w:rsidRPr="009A1425">
        <w:rPr>
          <w:noProof w:val="0"/>
        </w:rPr>
        <w:tab/>
        <w:t>beta-fine</w:t>
      </w:r>
      <w:r w:rsidRPr="009A1425">
        <w:rPr>
          <w:noProof w:val="0"/>
        </w:rPr>
        <w:tab/>
      </w:r>
      <w:r w:rsidRPr="009A1425">
        <w:rPr>
          <w:noProof w:val="0"/>
        </w:rPr>
        <w:tab/>
        <w:t>INTEGER (0..9)</w:t>
      </w:r>
      <w:r w:rsidRPr="009A1425">
        <w:rPr>
          <w:noProof w:val="0"/>
        </w:rPr>
        <w:tab/>
      </w:r>
      <w:r w:rsidRPr="009A1425">
        <w:rPr>
          <w:noProof w:val="0"/>
        </w:rPr>
        <w:tab/>
        <w:t>OPTIONAL,</w:t>
      </w:r>
    </w:p>
    <w:p w14:paraId="7CB09AB7" w14:textId="77777777" w:rsidR="008D3D52" w:rsidRPr="009A1425" w:rsidRDefault="008D3D52" w:rsidP="008D3D52">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1E2C5BB0" w14:textId="77777777" w:rsidR="008D3D52" w:rsidRPr="009A1425" w:rsidRDefault="008D3D52" w:rsidP="008D3D52">
      <w:pPr>
        <w:pStyle w:val="PL"/>
        <w:rPr>
          <w:noProof w:val="0"/>
        </w:rPr>
      </w:pPr>
      <w:r w:rsidRPr="009A1425">
        <w:rPr>
          <w:noProof w:val="0"/>
        </w:rPr>
        <w:tab/>
        <w:t>gamma-fine</w:t>
      </w:r>
      <w:r w:rsidRPr="009A1425">
        <w:rPr>
          <w:noProof w:val="0"/>
        </w:rPr>
        <w:tab/>
      </w:r>
      <w:r w:rsidRPr="009A1425">
        <w:rPr>
          <w:noProof w:val="0"/>
        </w:rPr>
        <w:tab/>
        <w:t>INTEGER (0..9)</w:t>
      </w:r>
      <w:r w:rsidRPr="009A1425">
        <w:rPr>
          <w:noProof w:val="0"/>
        </w:rPr>
        <w:tab/>
      </w:r>
      <w:r w:rsidRPr="009A1425">
        <w:rPr>
          <w:noProof w:val="0"/>
        </w:rPr>
        <w:tab/>
        <w:t>OPTIONAL,</w:t>
      </w:r>
    </w:p>
    <w:p w14:paraId="26C6367F" w14:textId="77777777" w:rsidR="008D3D52" w:rsidRPr="008C20F9" w:rsidRDefault="008D3D52" w:rsidP="008D3D52">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1D256B86" w14:textId="77777777" w:rsidR="008D3D52" w:rsidRDefault="008D3D52" w:rsidP="008D3D52">
      <w:pPr>
        <w:pStyle w:val="PL"/>
        <w:rPr>
          <w:noProof w:val="0"/>
        </w:rPr>
      </w:pPr>
      <w:r>
        <w:rPr>
          <w:noProof w:val="0"/>
        </w:rPr>
        <w:t>}</w:t>
      </w:r>
    </w:p>
    <w:p w14:paraId="3F9AAECC" w14:textId="77777777" w:rsidR="008D3D52" w:rsidRDefault="008D3D52" w:rsidP="008D3D52">
      <w:pPr>
        <w:pStyle w:val="PL"/>
        <w:rPr>
          <w:noProof w:val="0"/>
        </w:rPr>
      </w:pPr>
    </w:p>
    <w:p w14:paraId="2C30AE03" w14:textId="77777777" w:rsidR="008D3D52" w:rsidRDefault="008D3D52" w:rsidP="008D3D52">
      <w:pPr>
        <w:pStyle w:val="PL"/>
        <w:rPr>
          <w:noProof w:val="0"/>
        </w:rPr>
      </w:pPr>
      <w:r>
        <w:t>LCStoGCSTranslation</w:t>
      </w:r>
      <w:r>
        <w:rPr>
          <w:noProof w:val="0"/>
        </w:rPr>
        <w:t>-ExtIEs F1AP-PROTOCOL-EXTENSION ::= {</w:t>
      </w:r>
    </w:p>
    <w:p w14:paraId="62908420" w14:textId="77777777" w:rsidR="008D3D52" w:rsidRDefault="008D3D52" w:rsidP="008D3D52">
      <w:pPr>
        <w:pStyle w:val="PL"/>
        <w:rPr>
          <w:noProof w:val="0"/>
        </w:rPr>
      </w:pPr>
      <w:r>
        <w:rPr>
          <w:noProof w:val="0"/>
        </w:rPr>
        <w:tab/>
        <w:t>...</w:t>
      </w:r>
    </w:p>
    <w:p w14:paraId="5D29B410" w14:textId="77777777" w:rsidR="008D3D52" w:rsidRDefault="008D3D52" w:rsidP="008D3D52">
      <w:pPr>
        <w:pStyle w:val="PL"/>
        <w:rPr>
          <w:noProof w:val="0"/>
        </w:rPr>
      </w:pPr>
      <w:r>
        <w:rPr>
          <w:noProof w:val="0"/>
        </w:rPr>
        <w:t>}</w:t>
      </w:r>
    </w:p>
    <w:p w14:paraId="23EDADFE" w14:textId="77777777" w:rsidR="008D3D52" w:rsidRDefault="008D3D52" w:rsidP="008D3D52">
      <w:pPr>
        <w:pStyle w:val="PL"/>
        <w:rPr>
          <w:noProof w:val="0"/>
        </w:rPr>
      </w:pPr>
    </w:p>
    <w:p w14:paraId="7038BD7D" w14:textId="77777777" w:rsidR="008D3D52" w:rsidRDefault="008D3D52" w:rsidP="008D3D52">
      <w:pPr>
        <w:pStyle w:val="PL"/>
      </w:pPr>
      <w:r>
        <w:t xml:space="preserve">LMF-MeasurementID ::= INTEGER (1.. </w:t>
      </w:r>
      <w:r w:rsidRPr="00FA2EA0">
        <w:t>6553</w:t>
      </w:r>
      <w:r>
        <w:t>6, ...)</w:t>
      </w:r>
    </w:p>
    <w:p w14:paraId="4BCA6AE8" w14:textId="77777777" w:rsidR="008D3D52" w:rsidRDefault="008D3D52" w:rsidP="008D3D52">
      <w:pPr>
        <w:pStyle w:val="PL"/>
      </w:pPr>
    </w:p>
    <w:p w14:paraId="2F7421EB" w14:textId="77777777" w:rsidR="008D3D52" w:rsidRDefault="008D3D52" w:rsidP="008D3D52">
      <w:pPr>
        <w:pStyle w:val="PL"/>
      </w:pPr>
      <w:r>
        <w:t>LMF-UE-MeasurementID ::= INTEGER (1.. 256, ...)</w:t>
      </w:r>
    </w:p>
    <w:p w14:paraId="154613D5" w14:textId="77777777" w:rsidR="008D3D52" w:rsidRPr="002926C1" w:rsidRDefault="008D3D52" w:rsidP="008D3D52">
      <w:pPr>
        <w:pStyle w:val="PL"/>
      </w:pPr>
    </w:p>
    <w:p w14:paraId="3C739597" w14:textId="77777777" w:rsidR="008D3D52" w:rsidRPr="0030753D" w:rsidRDefault="008D3D52" w:rsidP="008D3D52">
      <w:pPr>
        <w:pStyle w:val="PL"/>
      </w:pPr>
      <w:r w:rsidRPr="0030753D">
        <w:t>LocationDependentMBSF1UInformation ::= SEQUENCE (SIZE(1..</w:t>
      </w:r>
      <w:r w:rsidRPr="002926C1">
        <w:t xml:space="preserve">maxnoofMBSAreaSessionIDs)) OF </w:t>
      </w:r>
      <w:r w:rsidRPr="0030753D">
        <w:t>LocationDependentMBSF1UInformation-Item</w:t>
      </w:r>
    </w:p>
    <w:p w14:paraId="393E9913" w14:textId="77777777" w:rsidR="008D3D52" w:rsidRPr="0030753D" w:rsidRDefault="008D3D52" w:rsidP="008D3D52">
      <w:pPr>
        <w:pStyle w:val="PL"/>
      </w:pPr>
      <w:r w:rsidRPr="0030753D">
        <w:t>LocationDependentMBSF1UInformation-Item ::= SEQUENCE {</w:t>
      </w:r>
    </w:p>
    <w:p w14:paraId="318331DD" w14:textId="77777777" w:rsidR="008D3D52" w:rsidRPr="0030753D" w:rsidRDefault="008D3D52" w:rsidP="008D3D52">
      <w:pPr>
        <w:pStyle w:val="PL"/>
      </w:pPr>
      <w:r w:rsidRPr="0030753D">
        <w:tab/>
        <w:t>mbsAreaSession-ID</w:t>
      </w:r>
      <w:r w:rsidRPr="0030753D">
        <w:tab/>
      </w:r>
      <w:r w:rsidRPr="0030753D">
        <w:tab/>
      </w:r>
      <w:r w:rsidRPr="0030753D">
        <w:tab/>
      </w:r>
      <w:r w:rsidRPr="0030753D">
        <w:tab/>
        <w:t>MBS-Area-Session-ID,</w:t>
      </w:r>
    </w:p>
    <w:p w14:paraId="111CBB76" w14:textId="77777777" w:rsidR="008D3D52" w:rsidRPr="002926C1" w:rsidRDefault="008D3D52" w:rsidP="008D3D52">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16505EFC"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2458971B" w14:textId="77777777" w:rsidR="008D3D52" w:rsidRPr="0030753D" w:rsidRDefault="008D3D52" w:rsidP="008D3D52">
      <w:pPr>
        <w:pStyle w:val="PL"/>
      </w:pPr>
      <w:r w:rsidRPr="0030753D">
        <w:tab/>
        <w:t>...</w:t>
      </w:r>
    </w:p>
    <w:p w14:paraId="75A9AB11" w14:textId="77777777" w:rsidR="008D3D52" w:rsidRPr="0030753D" w:rsidRDefault="008D3D52" w:rsidP="008D3D52">
      <w:pPr>
        <w:pStyle w:val="PL"/>
      </w:pPr>
      <w:r w:rsidRPr="0030753D">
        <w:t>}</w:t>
      </w:r>
    </w:p>
    <w:p w14:paraId="0914973A" w14:textId="77777777" w:rsidR="008D3D52" w:rsidRPr="0030753D" w:rsidRDefault="008D3D52" w:rsidP="008D3D52">
      <w:pPr>
        <w:pStyle w:val="PL"/>
      </w:pPr>
    </w:p>
    <w:p w14:paraId="75FA3CD8" w14:textId="77777777" w:rsidR="008D3D52" w:rsidRDefault="008D3D52" w:rsidP="008D3D52">
      <w:pPr>
        <w:pStyle w:val="PL"/>
      </w:pPr>
      <w:r w:rsidRPr="0030753D">
        <w:t>LocationDependentMBSF1UInformation-Item-ExtIEs</w:t>
      </w:r>
      <w:r w:rsidRPr="0030753D">
        <w:tab/>
      </w:r>
      <w:r w:rsidRPr="0030753D">
        <w:tab/>
        <w:t>F1AP-PROTOCOL-EXTENSION ::= {</w:t>
      </w:r>
    </w:p>
    <w:p w14:paraId="56B0C020" w14:textId="77777777" w:rsidR="0019773D" w:rsidRDefault="0019773D" w:rsidP="0019773D">
      <w:pPr>
        <w:pStyle w:val="PL"/>
        <w:rPr>
          <w:noProof w:val="0"/>
        </w:rPr>
      </w:pPr>
      <w:r w:rsidRPr="004833D5">
        <w:rPr>
          <w:noProof w:val="0"/>
        </w:rPr>
        <w:tab/>
        <w:t>{ ID id-</w:t>
      </w:r>
      <w:r w:rsidRPr="00020D4D">
        <w:rPr>
          <w:noProof w:val="0"/>
        </w:rPr>
        <w:t>F1UTunnelNotEstablished</w:t>
      </w:r>
      <w:r w:rsidRPr="004833D5">
        <w:rPr>
          <w:noProof w:val="0"/>
        </w:rPr>
        <w:tab/>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1BFD3431" w14:textId="77777777" w:rsidR="008D3D52" w:rsidRPr="0030753D" w:rsidRDefault="008D3D52" w:rsidP="008D3D52">
      <w:pPr>
        <w:pStyle w:val="PL"/>
      </w:pPr>
      <w:r w:rsidRPr="0030753D">
        <w:tab/>
        <w:t>...</w:t>
      </w:r>
    </w:p>
    <w:p w14:paraId="5BC7E9E1" w14:textId="77777777" w:rsidR="008D3D52" w:rsidRPr="0030753D" w:rsidRDefault="008D3D52" w:rsidP="008D3D52">
      <w:pPr>
        <w:pStyle w:val="PL"/>
      </w:pPr>
      <w:r w:rsidRPr="0030753D">
        <w:t>}</w:t>
      </w:r>
    </w:p>
    <w:p w14:paraId="1F6451C7" w14:textId="77777777" w:rsidR="008D3D52" w:rsidRPr="002926C1" w:rsidRDefault="008D3D52" w:rsidP="008D3D52">
      <w:pPr>
        <w:pStyle w:val="PL"/>
      </w:pPr>
    </w:p>
    <w:p w14:paraId="66A20E7D" w14:textId="77777777" w:rsidR="008D3D52" w:rsidRDefault="008D3D52" w:rsidP="008D3D52">
      <w:pPr>
        <w:pStyle w:val="PL"/>
        <w:rPr>
          <w:noProof w:val="0"/>
        </w:rPr>
      </w:pPr>
      <w:r>
        <w:t>LocationMeasurementInformation</w:t>
      </w:r>
      <w:r w:rsidRPr="006A7576">
        <w:rPr>
          <w:noProof w:val="0"/>
        </w:rPr>
        <w:t xml:space="preserve"> ::= OCTET STRING</w:t>
      </w:r>
    </w:p>
    <w:p w14:paraId="7212D163" w14:textId="77777777" w:rsidR="008D3D52" w:rsidRDefault="008D3D52" w:rsidP="008D3D52">
      <w:pPr>
        <w:pStyle w:val="PL"/>
      </w:pPr>
    </w:p>
    <w:p w14:paraId="56F7A618" w14:textId="77777777" w:rsidR="008D3D52" w:rsidRPr="006F674A" w:rsidRDefault="008D3D52" w:rsidP="008D3D52">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75ABCC8B" w14:textId="77777777" w:rsidR="008D3D52" w:rsidRPr="00E545CC" w:rsidRDefault="008D3D52" w:rsidP="008D3D52">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5AD2EAED" w14:textId="77777777" w:rsidR="008D3D52" w:rsidRPr="00E545CC" w:rsidRDefault="008D3D52" w:rsidP="008D3D52">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688B7ECE" w14:textId="77777777" w:rsidR="008D3D52" w:rsidRPr="00E545CC" w:rsidRDefault="008D3D52" w:rsidP="008D3D52">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A8C9694" w14:textId="77777777" w:rsidR="008D3D52" w:rsidRPr="00E545CC" w:rsidRDefault="008D3D52" w:rsidP="008D3D52">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0E797B45" w14:textId="77777777" w:rsidR="008D3D52" w:rsidRPr="00D96CB4" w:rsidRDefault="008D3D52" w:rsidP="008D3D52">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57AAED3" w14:textId="77777777" w:rsidR="008D3D52" w:rsidRPr="00E545CC" w:rsidRDefault="008D3D52" w:rsidP="008D3D52">
      <w:pPr>
        <w:pStyle w:val="PL"/>
        <w:rPr>
          <w:rFonts w:eastAsia="Calibri" w:cs="Courier New"/>
          <w:szCs w:val="22"/>
        </w:rPr>
      </w:pPr>
      <w:r w:rsidRPr="00E545CC">
        <w:rPr>
          <w:rFonts w:eastAsia="Calibri" w:cs="Courier New"/>
          <w:szCs w:val="22"/>
        </w:rPr>
        <w:t>}</w:t>
      </w:r>
    </w:p>
    <w:p w14:paraId="2E91CDAA" w14:textId="77777777" w:rsidR="008D3D52" w:rsidRPr="00E545CC" w:rsidRDefault="008D3D52" w:rsidP="008D3D52">
      <w:pPr>
        <w:pStyle w:val="PL"/>
        <w:rPr>
          <w:rFonts w:eastAsia="Calibri" w:cs="Courier New"/>
          <w:szCs w:val="22"/>
        </w:rPr>
      </w:pPr>
    </w:p>
    <w:p w14:paraId="2A8BB3A6" w14:textId="77777777" w:rsidR="008D3D52" w:rsidRPr="006F674A" w:rsidRDefault="008D3D52" w:rsidP="008D3D52">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4C77A652" w14:textId="77777777" w:rsidR="008D3D52" w:rsidRPr="00E545CC" w:rsidRDefault="008D3D52" w:rsidP="008D3D52">
      <w:pPr>
        <w:pStyle w:val="PL"/>
        <w:rPr>
          <w:rFonts w:eastAsia="Calibri" w:cs="Courier New"/>
          <w:szCs w:val="22"/>
        </w:rPr>
      </w:pPr>
      <w:r w:rsidRPr="00E545CC">
        <w:rPr>
          <w:rFonts w:eastAsia="Calibri" w:cs="Courier New"/>
          <w:szCs w:val="22"/>
        </w:rPr>
        <w:tab/>
        <w:t>...</w:t>
      </w:r>
    </w:p>
    <w:p w14:paraId="2534686A" w14:textId="77777777" w:rsidR="008D3D52" w:rsidRPr="00E545CC" w:rsidRDefault="008D3D52" w:rsidP="008D3D52">
      <w:pPr>
        <w:pStyle w:val="PL"/>
        <w:rPr>
          <w:rFonts w:eastAsia="Calibri" w:cs="Courier New"/>
          <w:szCs w:val="22"/>
        </w:rPr>
      </w:pPr>
      <w:r w:rsidRPr="00E545CC">
        <w:rPr>
          <w:rFonts w:eastAsia="Calibri" w:cs="Courier New"/>
          <w:szCs w:val="22"/>
        </w:rPr>
        <w:t>}</w:t>
      </w:r>
    </w:p>
    <w:p w14:paraId="66966F11" w14:textId="77777777" w:rsidR="008D3D52" w:rsidRDefault="008D3D52" w:rsidP="008D3D52">
      <w:pPr>
        <w:pStyle w:val="PL"/>
      </w:pPr>
    </w:p>
    <w:p w14:paraId="342FC0BC" w14:textId="77777777" w:rsidR="008D3D52" w:rsidRPr="00EA5FA7" w:rsidRDefault="008D3D52" w:rsidP="008D3D52">
      <w:pPr>
        <w:pStyle w:val="PL"/>
      </w:pPr>
      <w:r w:rsidRPr="00EA5FA7">
        <w:t xml:space="preserve">LongDRXCycleLength ::= </w:t>
      </w:r>
      <w:r w:rsidRPr="00EA5FA7">
        <w:tab/>
        <w:t>ENUMERATED</w:t>
      </w:r>
    </w:p>
    <w:p w14:paraId="2701B2CE" w14:textId="77777777" w:rsidR="008D3D52" w:rsidRPr="00EA5FA7" w:rsidRDefault="008D3D52" w:rsidP="008D3D52">
      <w:pPr>
        <w:pStyle w:val="PL"/>
      </w:pPr>
      <w:r w:rsidRPr="00EA5FA7">
        <w:t>{ms10, ms20, ms32, ms40, ms60, ms64, ms70, ms80, ms128, ms160, ms256, ms320, ms512, ms640, ms1024, ms1280, ms2048, ms2560, ms5120, ms10240, ...}</w:t>
      </w:r>
    </w:p>
    <w:p w14:paraId="07355FC2" w14:textId="77777777" w:rsidR="008D3D52" w:rsidRPr="00EA5FA7" w:rsidRDefault="008D3D52" w:rsidP="008D3D52">
      <w:pPr>
        <w:pStyle w:val="PL"/>
      </w:pPr>
    </w:p>
    <w:p w14:paraId="25A73D91" w14:textId="77777777" w:rsidR="008D3D52" w:rsidRPr="00EA5FA7" w:rsidRDefault="008D3D52" w:rsidP="008D3D52">
      <w:pPr>
        <w:pStyle w:val="PL"/>
        <w:rPr>
          <w:bCs/>
          <w:iCs/>
          <w:lang w:eastAsia="ja-JP"/>
        </w:rPr>
      </w:pPr>
      <w:r w:rsidRPr="00EA5FA7">
        <w:rPr>
          <w:bCs/>
          <w:iCs/>
          <w:lang w:eastAsia="ja-JP"/>
        </w:rPr>
        <w:t>LowerLayerPresenceStatusChange ::= ENUMERATED {</w:t>
      </w:r>
    </w:p>
    <w:p w14:paraId="1BF19DF9" w14:textId="77777777" w:rsidR="008D3D52" w:rsidRPr="00EA5FA7" w:rsidRDefault="008D3D52" w:rsidP="008D3D52">
      <w:pPr>
        <w:pStyle w:val="PL"/>
        <w:rPr>
          <w:lang w:eastAsia="ja-JP"/>
        </w:rPr>
      </w:pPr>
      <w:r w:rsidRPr="00EA5FA7">
        <w:rPr>
          <w:lang w:eastAsia="ja-JP"/>
        </w:rPr>
        <w:tab/>
        <w:t>suspend-lower-layers,</w:t>
      </w:r>
    </w:p>
    <w:p w14:paraId="1F461913" w14:textId="77777777" w:rsidR="008D3D52" w:rsidRPr="00EA5FA7" w:rsidRDefault="008D3D52" w:rsidP="008D3D52">
      <w:pPr>
        <w:pStyle w:val="PL"/>
        <w:rPr>
          <w:lang w:eastAsia="ja-JP"/>
        </w:rPr>
      </w:pPr>
      <w:r w:rsidRPr="00EA5FA7">
        <w:rPr>
          <w:lang w:eastAsia="ja-JP"/>
        </w:rPr>
        <w:tab/>
        <w:t>resume-lower-layers,</w:t>
      </w:r>
    </w:p>
    <w:p w14:paraId="5F3CA98B" w14:textId="77777777" w:rsidR="008D3D52" w:rsidRPr="00EA5FA7" w:rsidRDefault="008D3D52" w:rsidP="008D3D52">
      <w:pPr>
        <w:pStyle w:val="PL"/>
      </w:pPr>
      <w:r w:rsidRPr="00EA5FA7">
        <w:tab/>
        <w:t>...</w:t>
      </w:r>
    </w:p>
    <w:p w14:paraId="354129D1" w14:textId="77777777" w:rsidR="008D3D52" w:rsidRPr="00EA5FA7" w:rsidRDefault="008D3D52" w:rsidP="008D3D52">
      <w:pPr>
        <w:pStyle w:val="PL"/>
      </w:pPr>
    </w:p>
    <w:p w14:paraId="1FEDF51E" w14:textId="77777777" w:rsidR="008D3D52" w:rsidRPr="00EA5FA7" w:rsidRDefault="008D3D52" w:rsidP="008D3D52">
      <w:pPr>
        <w:pStyle w:val="PL"/>
      </w:pPr>
      <w:r w:rsidRPr="00EA5FA7">
        <w:t>}</w:t>
      </w:r>
    </w:p>
    <w:p w14:paraId="06E1509A" w14:textId="77777777" w:rsidR="008D3D52" w:rsidRDefault="008D3D52" w:rsidP="008D3D52">
      <w:pPr>
        <w:pStyle w:val="PL"/>
      </w:pPr>
    </w:p>
    <w:p w14:paraId="0CDDC91D" w14:textId="77777777" w:rsidR="008D3D52" w:rsidRPr="00020BA3" w:rsidRDefault="008D3D52" w:rsidP="008D3D5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3379149C" w14:textId="77777777" w:rsidR="008D3D52" w:rsidRPr="00020BA3" w:rsidRDefault="008D3D52" w:rsidP="008D3D52">
      <w:pPr>
        <w:pStyle w:val="PL"/>
        <w:rPr>
          <w:rFonts w:eastAsia="SimSun"/>
          <w:snapToGrid w:val="0"/>
        </w:rPr>
      </w:pPr>
    </w:p>
    <w:p w14:paraId="47186B8E" w14:textId="77777777" w:rsidR="008D3D52" w:rsidRPr="00020BA3" w:rsidRDefault="008D3D52" w:rsidP="008D3D52">
      <w:pPr>
        <w:pStyle w:val="PL"/>
        <w:rPr>
          <w:snapToGrid w:val="0"/>
        </w:rPr>
      </w:pPr>
      <w:r w:rsidRPr="00020BA3">
        <w:rPr>
          <w:rFonts w:eastAsia="SimSun"/>
          <w:snapToGrid w:val="0"/>
        </w:rPr>
        <w:t>LoS-NLoSIndicatorSoft</w:t>
      </w:r>
      <w:r w:rsidRPr="00020BA3">
        <w:rPr>
          <w:snapToGrid w:val="0"/>
        </w:rPr>
        <w:t xml:space="preserve"> ::= INTEGER (0..10)</w:t>
      </w:r>
    </w:p>
    <w:p w14:paraId="0EE2F9FC" w14:textId="77777777" w:rsidR="008D3D52" w:rsidRPr="00020BA3" w:rsidRDefault="008D3D52" w:rsidP="008D3D52">
      <w:pPr>
        <w:pStyle w:val="PL"/>
        <w:rPr>
          <w:snapToGrid w:val="0"/>
        </w:rPr>
      </w:pPr>
    </w:p>
    <w:p w14:paraId="349CF264" w14:textId="77777777" w:rsidR="008D3D52" w:rsidRPr="00020BA3" w:rsidRDefault="008D3D52" w:rsidP="008D3D52">
      <w:pPr>
        <w:pStyle w:val="PL"/>
        <w:rPr>
          <w:snapToGrid w:val="0"/>
        </w:rPr>
      </w:pPr>
      <w:r w:rsidRPr="00020BA3">
        <w:rPr>
          <w:rFonts w:eastAsia="SimSun"/>
          <w:snapToGrid w:val="0"/>
        </w:rPr>
        <w:t>LoS-NLoSInformation</w:t>
      </w:r>
      <w:r w:rsidRPr="00020BA3">
        <w:rPr>
          <w:snapToGrid w:val="0"/>
        </w:rPr>
        <w:t xml:space="preserve"> ::= CHOICE {</w:t>
      </w:r>
    </w:p>
    <w:p w14:paraId="040BC8DD" w14:textId="77777777" w:rsidR="008D3D52" w:rsidRPr="00020BA3" w:rsidRDefault="008D3D52" w:rsidP="008D3D5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325744A" w14:textId="77777777" w:rsidR="008D3D52" w:rsidRPr="00020BA3" w:rsidRDefault="008D3D52" w:rsidP="008D3D5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5EEB28F3" w14:textId="77777777" w:rsidR="008D3D52" w:rsidRPr="00020BA3" w:rsidRDefault="008D3D52" w:rsidP="008D3D52">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E8EEBF5" w14:textId="77777777" w:rsidR="008D3D52" w:rsidRPr="00020BA3" w:rsidRDefault="008D3D52" w:rsidP="008D3D52">
      <w:pPr>
        <w:pStyle w:val="PL"/>
        <w:rPr>
          <w:snapToGrid w:val="0"/>
        </w:rPr>
      </w:pPr>
      <w:r w:rsidRPr="00020BA3">
        <w:rPr>
          <w:snapToGrid w:val="0"/>
        </w:rPr>
        <w:t>}</w:t>
      </w:r>
    </w:p>
    <w:p w14:paraId="4BFF159B" w14:textId="77777777" w:rsidR="008D3D52" w:rsidRPr="00020BA3" w:rsidRDefault="008D3D52" w:rsidP="008D3D52">
      <w:pPr>
        <w:pStyle w:val="PL"/>
        <w:rPr>
          <w:snapToGrid w:val="0"/>
        </w:rPr>
      </w:pPr>
    </w:p>
    <w:p w14:paraId="13ECC20A" w14:textId="77777777" w:rsidR="008D3D52" w:rsidRPr="00020BA3" w:rsidRDefault="008D3D52" w:rsidP="008D3D52">
      <w:pPr>
        <w:pStyle w:val="PL"/>
        <w:rPr>
          <w:snapToGrid w:val="0"/>
        </w:rPr>
      </w:pPr>
      <w:r w:rsidRPr="00020BA3">
        <w:rPr>
          <w:rFonts w:eastAsia="SimSun"/>
          <w:snapToGrid w:val="0"/>
        </w:rPr>
        <w:t>LoS-NLoSInformation</w:t>
      </w:r>
      <w:r w:rsidRPr="00020BA3">
        <w:rPr>
          <w:snapToGrid w:val="0"/>
        </w:rPr>
        <w:t>-ExtIEs F1AP-PROTOCOL-IES ::= {</w:t>
      </w:r>
    </w:p>
    <w:p w14:paraId="7CDCAE3B" w14:textId="77777777" w:rsidR="008D3D52" w:rsidRPr="00020BA3" w:rsidRDefault="008D3D52" w:rsidP="008D3D52">
      <w:pPr>
        <w:pStyle w:val="PL"/>
        <w:rPr>
          <w:snapToGrid w:val="0"/>
        </w:rPr>
      </w:pPr>
      <w:r w:rsidRPr="00020BA3">
        <w:rPr>
          <w:snapToGrid w:val="0"/>
        </w:rPr>
        <w:tab/>
        <w:t>...</w:t>
      </w:r>
    </w:p>
    <w:p w14:paraId="3914FAE8" w14:textId="77777777" w:rsidR="008D3D52" w:rsidRPr="00C846A5" w:rsidRDefault="008D3D52" w:rsidP="008D3D52">
      <w:pPr>
        <w:pStyle w:val="PL"/>
        <w:rPr>
          <w:snapToGrid w:val="0"/>
        </w:rPr>
      </w:pPr>
      <w:r w:rsidRPr="00020BA3">
        <w:rPr>
          <w:snapToGrid w:val="0"/>
        </w:rPr>
        <w:t>}</w:t>
      </w:r>
    </w:p>
    <w:p w14:paraId="74EA584A" w14:textId="77777777" w:rsidR="008D3D52" w:rsidRDefault="008D3D52" w:rsidP="008D3D52">
      <w:pPr>
        <w:pStyle w:val="PL"/>
      </w:pPr>
    </w:p>
    <w:p w14:paraId="5D4A100F" w14:textId="77777777" w:rsidR="008D3D52" w:rsidRDefault="008D3D52" w:rsidP="008D3D52">
      <w:pPr>
        <w:pStyle w:val="PL"/>
      </w:pPr>
      <w:r>
        <w:t>LTEUESidelinkAggregateMaximumBitrate ::= SEQUENCE {</w:t>
      </w:r>
    </w:p>
    <w:p w14:paraId="7D56EEFB" w14:textId="77777777" w:rsidR="008D3D52" w:rsidRDefault="008D3D52" w:rsidP="008D3D52">
      <w:pPr>
        <w:pStyle w:val="PL"/>
      </w:pPr>
      <w:r>
        <w:tab/>
        <w:t>uELTESidelinkAggregateMaximumBitrate</w:t>
      </w:r>
      <w:r>
        <w:tab/>
      </w:r>
      <w:r>
        <w:tab/>
        <w:t>BitRate,</w:t>
      </w:r>
    </w:p>
    <w:p w14:paraId="0B1B03BB" w14:textId="77777777" w:rsidR="008D3D52" w:rsidRDefault="008D3D52" w:rsidP="008D3D52">
      <w:pPr>
        <w:pStyle w:val="PL"/>
      </w:pPr>
      <w:r>
        <w:tab/>
        <w:t>iE-Extensions</w:t>
      </w:r>
      <w:r>
        <w:tab/>
      </w:r>
      <w:r>
        <w:tab/>
      </w:r>
      <w:r>
        <w:tab/>
      </w:r>
      <w:r>
        <w:tab/>
      </w:r>
      <w:r>
        <w:tab/>
        <w:t>ProtocolExtensionContainer { {LTEUESidelinkAggregateMaximumBitrate-ExtIEs} } OPTIONAL</w:t>
      </w:r>
    </w:p>
    <w:p w14:paraId="266AC9D1" w14:textId="77777777" w:rsidR="008D3D52" w:rsidRDefault="008D3D52" w:rsidP="008D3D52">
      <w:pPr>
        <w:pStyle w:val="PL"/>
      </w:pPr>
      <w:r>
        <w:t>}</w:t>
      </w:r>
    </w:p>
    <w:p w14:paraId="69CD2932" w14:textId="77777777" w:rsidR="008D3D52" w:rsidRDefault="008D3D52" w:rsidP="008D3D52">
      <w:pPr>
        <w:pStyle w:val="PL"/>
      </w:pPr>
    </w:p>
    <w:p w14:paraId="7EB24DEF" w14:textId="77777777" w:rsidR="008D3D52" w:rsidRDefault="008D3D52" w:rsidP="008D3D52">
      <w:pPr>
        <w:pStyle w:val="PL"/>
      </w:pPr>
      <w:r>
        <w:t>LTEUESidelinkAggregateMaximumBitrate-ExtIEs F1AP-PROTOCOL-EXTENSION ::= {</w:t>
      </w:r>
    </w:p>
    <w:p w14:paraId="1964C3CF" w14:textId="77777777" w:rsidR="008D3D52" w:rsidRDefault="008D3D52" w:rsidP="008D3D52">
      <w:pPr>
        <w:pStyle w:val="PL"/>
      </w:pPr>
      <w:r>
        <w:tab/>
        <w:t>...</w:t>
      </w:r>
    </w:p>
    <w:p w14:paraId="49B8AAF3" w14:textId="77777777" w:rsidR="008D3D52" w:rsidRDefault="008D3D52" w:rsidP="008D3D52">
      <w:pPr>
        <w:pStyle w:val="PL"/>
      </w:pPr>
      <w:r>
        <w:t>}</w:t>
      </w:r>
    </w:p>
    <w:p w14:paraId="4C830272" w14:textId="77777777" w:rsidR="008D3D52" w:rsidRDefault="008D3D52" w:rsidP="008D3D52">
      <w:pPr>
        <w:pStyle w:val="PL"/>
      </w:pPr>
    </w:p>
    <w:p w14:paraId="5901A4E8" w14:textId="77777777" w:rsidR="008D3D52" w:rsidRDefault="008D3D52" w:rsidP="008D3D52">
      <w:pPr>
        <w:pStyle w:val="PL"/>
      </w:pPr>
      <w:r>
        <w:t>LTEV2XServicesAuthorized ::= SEQUENCE {</w:t>
      </w:r>
    </w:p>
    <w:p w14:paraId="2F203BCA" w14:textId="77777777" w:rsidR="008D3D52" w:rsidRDefault="008D3D52" w:rsidP="008D3D52">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2A27041" w14:textId="77777777" w:rsidR="008D3D52" w:rsidRDefault="008D3D52" w:rsidP="008D3D52">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2CB9261C" w14:textId="77777777" w:rsidR="008D3D52" w:rsidRDefault="008D3D52" w:rsidP="008D3D52">
      <w:pPr>
        <w:pStyle w:val="PL"/>
      </w:pPr>
      <w:r>
        <w:tab/>
        <w:t>iE-Extensions</w:t>
      </w:r>
      <w:r>
        <w:tab/>
      </w:r>
      <w:r>
        <w:tab/>
        <w:t>ProtocolExtensionContainer { {LTEV2XServicesAuthorized-ExtIEs} }</w:t>
      </w:r>
      <w:r>
        <w:tab/>
      </w:r>
      <w:r>
        <w:tab/>
        <w:t>OPTIONAL</w:t>
      </w:r>
    </w:p>
    <w:p w14:paraId="55F7D85D" w14:textId="77777777" w:rsidR="008D3D52" w:rsidRDefault="008D3D52" w:rsidP="008D3D52">
      <w:pPr>
        <w:pStyle w:val="PL"/>
      </w:pPr>
      <w:r>
        <w:t>}</w:t>
      </w:r>
    </w:p>
    <w:p w14:paraId="2034509D" w14:textId="77777777" w:rsidR="008D3D52" w:rsidRDefault="008D3D52" w:rsidP="008D3D52">
      <w:pPr>
        <w:pStyle w:val="PL"/>
      </w:pPr>
    </w:p>
    <w:p w14:paraId="12054EEF" w14:textId="77777777" w:rsidR="008D3D52" w:rsidRDefault="008D3D52" w:rsidP="008D3D52">
      <w:pPr>
        <w:pStyle w:val="PL"/>
      </w:pPr>
      <w:r>
        <w:t>LTEV2XServicesAuthorized-ExtIEs F1AP-PROTOCOL-EXTENSION ::= {</w:t>
      </w:r>
    </w:p>
    <w:p w14:paraId="70B1EDA1" w14:textId="77777777" w:rsidR="008D3D52" w:rsidRDefault="008D3D52" w:rsidP="008D3D52">
      <w:pPr>
        <w:pStyle w:val="PL"/>
      </w:pPr>
      <w:r>
        <w:tab/>
        <w:t>...</w:t>
      </w:r>
    </w:p>
    <w:p w14:paraId="74F62C47" w14:textId="77777777" w:rsidR="008D3D52" w:rsidRDefault="008D3D52" w:rsidP="008D3D52">
      <w:pPr>
        <w:pStyle w:val="PL"/>
      </w:pPr>
      <w:r>
        <w:t>}</w:t>
      </w:r>
    </w:p>
    <w:p w14:paraId="230D8420" w14:textId="77777777" w:rsidR="008D3D52" w:rsidRDefault="008D3D52" w:rsidP="008D3D52">
      <w:pPr>
        <w:pStyle w:val="PL"/>
      </w:pPr>
    </w:p>
    <w:p w14:paraId="58927B7E" w14:textId="77777777" w:rsidR="008D3D52" w:rsidRDefault="008D3D52" w:rsidP="008D3D52">
      <w:pPr>
        <w:pStyle w:val="PL"/>
        <w:rPr>
          <w:noProof w:val="0"/>
        </w:rPr>
      </w:pPr>
    </w:p>
    <w:p w14:paraId="06986FA3" w14:textId="77777777" w:rsidR="008D3D52" w:rsidRDefault="008D3D52" w:rsidP="008D3D52">
      <w:pPr>
        <w:pStyle w:val="PL"/>
        <w:rPr>
          <w:noProof w:val="0"/>
        </w:rPr>
      </w:pPr>
      <w:r>
        <w:rPr>
          <w:noProof w:val="0"/>
        </w:rPr>
        <w:t>LTMCells-ToBeReleased-List ::= SEQUENCE (SIZE(1..maxnoofLTMCells)) OF ProtocolIE-SingleContainer { { LTMCells-ToBeReleased-ItemIEs} }</w:t>
      </w:r>
    </w:p>
    <w:p w14:paraId="20FF720B" w14:textId="77777777" w:rsidR="008D3D52" w:rsidRPr="003B4B1E" w:rsidRDefault="008D3D52" w:rsidP="008D3D52">
      <w:pPr>
        <w:pStyle w:val="PL"/>
        <w:rPr>
          <w:noProof w:val="0"/>
        </w:rPr>
      </w:pPr>
    </w:p>
    <w:p w14:paraId="14AEEFC8" w14:textId="77777777" w:rsidR="00F41FFE" w:rsidRDefault="00F41FFE" w:rsidP="00F41FFE">
      <w:pPr>
        <w:pStyle w:val="PL"/>
        <w:rPr>
          <w:noProof w:val="0"/>
        </w:rPr>
      </w:pPr>
      <w:r>
        <w:rPr>
          <w:noProof w:val="0"/>
        </w:rPr>
        <w:t>LTMCells-ToBeReleased-ItemIEs F1AP-PROTOCOL-IES ::= {</w:t>
      </w:r>
    </w:p>
    <w:p w14:paraId="163195C3" w14:textId="1CFFB232" w:rsidR="00F41FFE" w:rsidRDefault="00F41FFE" w:rsidP="00F41FFE">
      <w:pPr>
        <w:pStyle w:val="PL"/>
        <w:rPr>
          <w:noProof w:val="0"/>
        </w:rPr>
      </w:pPr>
      <w:r>
        <w:rPr>
          <w:noProof w:val="0"/>
        </w:rPr>
        <w:tab/>
        <w:t>{ ID id-LTMCells-ToBeReleased-Item</w:t>
      </w:r>
      <w:r>
        <w:rPr>
          <w:noProof w:val="0"/>
        </w:rPr>
        <w:tab/>
      </w:r>
      <w:r>
        <w:rPr>
          <w:noProof w:val="0"/>
        </w:rPr>
        <w:tab/>
        <w:t>CRITICALITY ignore</w:t>
      </w:r>
      <w:r>
        <w:rPr>
          <w:noProof w:val="0"/>
        </w:rPr>
        <w:tab/>
        <w:t>TYPE LTMCells-ToBeReleased-Item</w:t>
      </w:r>
      <w:r>
        <w:rPr>
          <w:noProof w:val="0"/>
        </w:rPr>
        <w:tab/>
      </w:r>
      <w:r>
        <w:rPr>
          <w:noProof w:val="0"/>
        </w:rPr>
        <w:tab/>
        <w:t>PRESENCE mandatory},</w:t>
      </w:r>
    </w:p>
    <w:p w14:paraId="6BE0E199" w14:textId="074B25F9" w:rsidR="008D3D52" w:rsidRDefault="00F41FFE" w:rsidP="00F41FFE">
      <w:pPr>
        <w:pStyle w:val="PL"/>
        <w:rPr>
          <w:noProof w:val="0"/>
        </w:rPr>
      </w:pPr>
      <w:r>
        <w:rPr>
          <w:noProof w:val="0"/>
        </w:rPr>
        <w:tab/>
        <w:t>...</w:t>
      </w:r>
    </w:p>
    <w:p w14:paraId="2D3B8E17" w14:textId="77777777" w:rsidR="008D3D52" w:rsidRDefault="008D3D52" w:rsidP="008D3D52">
      <w:pPr>
        <w:pStyle w:val="PL"/>
        <w:rPr>
          <w:noProof w:val="0"/>
        </w:rPr>
      </w:pPr>
      <w:r>
        <w:rPr>
          <w:noProof w:val="0"/>
        </w:rPr>
        <w:t>}</w:t>
      </w:r>
    </w:p>
    <w:p w14:paraId="60C6C439" w14:textId="77777777" w:rsidR="008D3D52" w:rsidRDefault="008D3D52" w:rsidP="008D3D52">
      <w:pPr>
        <w:pStyle w:val="PL"/>
        <w:rPr>
          <w:noProof w:val="0"/>
        </w:rPr>
      </w:pPr>
    </w:p>
    <w:p w14:paraId="44629D91" w14:textId="77777777" w:rsidR="008D3D52" w:rsidRDefault="008D3D52" w:rsidP="008D3D52">
      <w:pPr>
        <w:pStyle w:val="PL"/>
        <w:rPr>
          <w:noProof w:val="0"/>
        </w:rPr>
      </w:pPr>
    </w:p>
    <w:p w14:paraId="16439BDF" w14:textId="77777777" w:rsidR="008D3D52" w:rsidRPr="00EA5FA7" w:rsidRDefault="008D3D52" w:rsidP="008D3D52">
      <w:pPr>
        <w:pStyle w:val="PL"/>
        <w:rPr>
          <w:rFonts w:eastAsia="SimSun"/>
        </w:rPr>
      </w:pPr>
      <w:r>
        <w:rPr>
          <w:noProof w:val="0"/>
        </w:rPr>
        <w:t>LTMCells-ToBeReleased-Item</w:t>
      </w:r>
      <w:r w:rsidRPr="00EA5FA7">
        <w:rPr>
          <w:rFonts w:eastAsia="SimSun"/>
        </w:rPr>
        <w:t xml:space="preserve"> ::= SEQUENCE {</w:t>
      </w:r>
    </w:p>
    <w:p w14:paraId="3ABF6579" w14:textId="77777777" w:rsidR="008D3D52" w:rsidRPr="00EA5FA7" w:rsidRDefault="008D3D52" w:rsidP="008D3D5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BA493EB"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p>
    <w:p w14:paraId="53CB8AB7" w14:textId="77777777" w:rsidR="008D3D52" w:rsidRPr="00EA5FA7" w:rsidRDefault="008D3D52" w:rsidP="008D3D52">
      <w:pPr>
        <w:pStyle w:val="PL"/>
        <w:rPr>
          <w:rFonts w:eastAsia="SimSun"/>
        </w:rPr>
      </w:pPr>
      <w:r w:rsidRPr="00EA5FA7">
        <w:rPr>
          <w:rFonts w:eastAsia="SimSun"/>
        </w:rPr>
        <w:tab/>
        <w:t>...</w:t>
      </w:r>
    </w:p>
    <w:p w14:paraId="42958159" w14:textId="77777777" w:rsidR="008D3D52" w:rsidRPr="00EA5FA7" w:rsidRDefault="008D3D52" w:rsidP="008D3D52">
      <w:pPr>
        <w:pStyle w:val="PL"/>
        <w:rPr>
          <w:rFonts w:eastAsia="SimSun"/>
        </w:rPr>
      </w:pPr>
      <w:r w:rsidRPr="00EA5FA7">
        <w:rPr>
          <w:rFonts w:eastAsia="SimSun"/>
        </w:rPr>
        <w:t>}</w:t>
      </w:r>
    </w:p>
    <w:p w14:paraId="7C8FF843" w14:textId="77777777" w:rsidR="008D3D52" w:rsidRPr="00EA5FA7" w:rsidRDefault="008D3D52" w:rsidP="008D3D52">
      <w:pPr>
        <w:pStyle w:val="PL"/>
        <w:rPr>
          <w:rFonts w:eastAsia="SimSun"/>
        </w:rPr>
      </w:pPr>
    </w:p>
    <w:p w14:paraId="3A3426BD" w14:textId="77777777" w:rsidR="008D3D52" w:rsidRPr="00EA5FA7" w:rsidRDefault="008D3D52" w:rsidP="008D3D52">
      <w:pPr>
        <w:pStyle w:val="PL"/>
        <w:rPr>
          <w:rFonts w:eastAsia="SimSun"/>
        </w:rPr>
      </w:pPr>
      <w:r>
        <w:rPr>
          <w:noProof w:val="0"/>
        </w:rPr>
        <w:t>LTMCells-ToBeReleased-Item</w:t>
      </w:r>
      <w:r w:rsidRPr="00EA5FA7">
        <w:rPr>
          <w:rFonts w:eastAsia="SimSun"/>
        </w:rPr>
        <w:t>ExtIEs</w:t>
      </w:r>
      <w:r w:rsidRPr="00EA5FA7">
        <w:rPr>
          <w:rFonts w:eastAsia="SimSun"/>
        </w:rPr>
        <w:tab/>
        <w:t>F1AP-PROTOCOL-EXTENSION ::= {</w:t>
      </w:r>
    </w:p>
    <w:p w14:paraId="7DBEF8FF" w14:textId="77777777" w:rsidR="008D3D52" w:rsidRPr="00EA5FA7" w:rsidRDefault="008D3D52" w:rsidP="008D3D52">
      <w:pPr>
        <w:pStyle w:val="PL"/>
        <w:rPr>
          <w:rFonts w:eastAsia="SimSun"/>
        </w:rPr>
      </w:pPr>
      <w:r w:rsidRPr="00EA5FA7">
        <w:rPr>
          <w:rFonts w:eastAsia="SimSun"/>
        </w:rPr>
        <w:tab/>
        <w:t>...</w:t>
      </w:r>
    </w:p>
    <w:p w14:paraId="226354C3" w14:textId="77777777" w:rsidR="008D3D52" w:rsidRPr="00EA5FA7" w:rsidRDefault="008D3D52" w:rsidP="008D3D52">
      <w:pPr>
        <w:pStyle w:val="PL"/>
        <w:rPr>
          <w:rFonts w:eastAsia="SimSun"/>
        </w:rPr>
      </w:pPr>
      <w:r w:rsidRPr="00EA5FA7">
        <w:rPr>
          <w:rFonts w:eastAsia="SimSun"/>
        </w:rPr>
        <w:t>}</w:t>
      </w:r>
    </w:p>
    <w:p w14:paraId="57B775B6" w14:textId="77777777" w:rsidR="008D3D52" w:rsidRDefault="008D3D52" w:rsidP="008D3D52">
      <w:pPr>
        <w:pStyle w:val="PL"/>
        <w:rPr>
          <w:noProof w:val="0"/>
          <w:snapToGrid w:val="0"/>
        </w:rPr>
      </w:pPr>
    </w:p>
    <w:p w14:paraId="342B9BCA" w14:textId="77777777" w:rsidR="008D3D52" w:rsidRDefault="008D3D52" w:rsidP="008D3D52">
      <w:pPr>
        <w:pStyle w:val="PL"/>
      </w:pPr>
      <w:r w:rsidRPr="00722957">
        <w:t>LTMInformation-Setup </w:t>
      </w:r>
      <w:r w:rsidRPr="000C084E">
        <w:t>::=</w:t>
      </w:r>
      <w:r>
        <w:t xml:space="preserve"> SEQUENCE {</w:t>
      </w:r>
    </w:p>
    <w:p w14:paraId="0804519A" w14:textId="77777777" w:rsidR="008D3D52" w:rsidRDefault="008D3D52" w:rsidP="008D3D52">
      <w:pPr>
        <w:pStyle w:val="PL"/>
      </w:pPr>
      <w:r>
        <w:tab/>
        <w:t>lTMIndicator</w:t>
      </w:r>
      <w:r>
        <w:tab/>
      </w:r>
      <w:r>
        <w:tab/>
      </w:r>
      <w:r>
        <w:tab/>
      </w:r>
      <w:r>
        <w:tab/>
      </w:r>
      <w:r>
        <w:tab/>
      </w:r>
      <w:r>
        <w:tab/>
        <w:t>LTMIndicator,</w:t>
      </w:r>
    </w:p>
    <w:p w14:paraId="69248A41" w14:textId="75C65C5E" w:rsidR="00200488" w:rsidRDefault="008D3D52" w:rsidP="00200488">
      <w:pPr>
        <w:pStyle w:val="PL"/>
      </w:pPr>
      <w:r>
        <w:tab/>
        <w:t>lTMConfigurationID</w:t>
      </w:r>
      <w:r>
        <w:tab/>
      </w:r>
      <w:r>
        <w:tab/>
      </w:r>
      <w:r>
        <w:tab/>
      </w:r>
      <w:r>
        <w:tab/>
      </w:r>
      <w:r>
        <w:tab/>
        <w:t>LTMConfigurationID</w:t>
      </w:r>
      <w:r w:rsidR="00200488" w:rsidRPr="003B4B1E">
        <w:t>,</w:t>
      </w:r>
    </w:p>
    <w:p w14:paraId="28BB43C8" w14:textId="39D8C42B" w:rsidR="008D3D52" w:rsidRPr="003B4B1E" w:rsidRDefault="008D3D52" w:rsidP="008D3D52">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33242A65" w14:textId="77777777" w:rsidR="008D3D52" w:rsidRPr="003B4B1E" w:rsidRDefault="008D3D52" w:rsidP="008D3D52">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0D7B3D43" w14:textId="77777777" w:rsidR="008D3D52" w:rsidRPr="003B4B1E" w:rsidRDefault="008D3D52" w:rsidP="008D3D52">
      <w:pPr>
        <w:pStyle w:val="PL"/>
        <w:rPr>
          <w:noProof w:val="0"/>
          <w:snapToGrid w:val="0"/>
        </w:rPr>
      </w:pPr>
      <w:r w:rsidRPr="003B4B1E">
        <w:tab/>
        <w:t>iE-Extensions</w:t>
      </w:r>
      <w:r w:rsidRPr="003B4B1E">
        <w:tab/>
      </w:r>
      <w:r w:rsidRPr="003B4B1E">
        <w:tab/>
        <w:t>ProtocolExtensionContainer { { LTMInformation-Setup-ExtIEs} }</w:t>
      </w:r>
      <w:r w:rsidRPr="003B4B1E">
        <w:tab/>
        <w:t>OPTIONAL</w:t>
      </w:r>
      <w:r w:rsidRPr="003B4B1E">
        <w:rPr>
          <w:noProof w:val="0"/>
          <w:snapToGrid w:val="0"/>
        </w:rPr>
        <w:t>,</w:t>
      </w:r>
    </w:p>
    <w:p w14:paraId="4BE9DB47" w14:textId="77777777" w:rsidR="008D3D52" w:rsidRPr="006D5EB9" w:rsidRDefault="008D3D52" w:rsidP="008D3D52">
      <w:pPr>
        <w:pStyle w:val="PL"/>
        <w:rPr>
          <w:noProof w:val="0"/>
          <w:snapToGrid w:val="0"/>
        </w:rPr>
      </w:pPr>
      <w:r w:rsidRPr="003B4B1E">
        <w:rPr>
          <w:noProof w:val="0"/>
          <w:snapToGrid w:val="0"/>
        </w:rPr>
        <w:tab/>
      </w:r>
      <w:r w:rsidRPr="00FD0425">
        <w:rPr>
          <w:noProof w:val="0"/>
          <w:snapToGrid w:val="0"/>
        </w:rPr>
        <w:t>...</w:t>
      </w:r>
    </w:p>
    <w:p w14:paraId="658E0583" w14:textId="77777777" w:rsidR="008D3D52" w:rsidRPr="003B4B1E" w:rsidRDefault="008D3D52" w:rsidP="008D3D52">
      <w:pPr>
        <w:pStyle w:val="PL"/>
      </w:pPr>
      <w:r w:rsidRPr="003B4B1E">
        <w:t>}</w:t>
      </w:r>
    </w:p>
    <w:p w14:paraId="147660D0" w14:textId="77777777" w:rsidR="008D3D52" w:rsidRPr="003B4B1E" w:rsidRDefault="008D3D52" w:rsidP="008D3D52">
      <w:pPr>
        <w:pStyle w:val="PL"/>
      </w:pPr>
    </w:p>
    <w:p w14:paraId="1C6CC675" w14:textId="77777777" w:rsidR="008D3D52" w:rsidRPr="003B4B1E" w:rsidRDefault="008D3D52" w:rsidP="008D3D52">
      <w:pPr>
        <w:pStyle w:val="PL"/>
      </w:pPr>
      <w:r w:rsidRPr="003B4B1E">
        <w:t>LTMInformation-Setup-ExtIEs F1AP-PROTOCOL-EXTENSION ::= {</w:t>
      </w:r>
    </w:p>
    <w:p w14:paraId="14064781" w14:textId="77777777" w:rsidR="008D3D52" w:rsidRPr="003B4B1E" w:rsidRDefault="008D3D52" w:rsidP="008D3D52">
      <w:pPr>
        <w:pStyle w:val="PL"/>
      </w:pPr>
      <w:r w:rsidRPr="003B4B1E">
        <w:tab/>
        <w:t>...</w:t>
      </w:r>
    </w:p>
    <w:p w14:paraId="4FF1E0E7" w14:textId="77777777" w:rsidR="008D3D52" w:rsidRPr="003B4B1E" w:rsidRDefault="008D3D52" w:rsidP="008D3D52">
      <w:pPr>
        <w:pStyle w:val="PL"/>
      </w:pPr>
      <w:r w:rsidRPr="003B4B1E">
        <w:t>}</w:t>
      </w:r>
    </w:p>
    <w:p w14:paraId="0D4DCADF" w14:textId="77777777" w:rsidR="008D3D52" w:rsidRPr="003B4B1E" w:rsidRDefault="008D3D52" w:rsidP="008D3D52">
      <w:pPr>
        <w:pStyle w:val="PL"/>
      </w:pPr>
    </w:p>
    <w:p w14:paraId="7C6C9564" w14:textId="77777777" w:rsidR="008D3D52" w:rsidRPr="00A55ED4" w:rsidRDefault="008D3D52" w:rsidP="008D3D52">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CAC08FF" w14:textId="77777777" w:rsidR="008D3D52" w:rsidRPr="00A55ED4" w:rsidRDefault="008D3D52" w:rsidP="008D3D52">
      <w:pPr>
        <w:pStyle w:val="PL"/>
        <w:rPr>
          <w:rFonts w:eastAsia="SimSun"/>
        </w:rPr>
      </w:pPr>
    </w:p>
    <w:p w14:paraId="1EE21F97" w14:textId="77777777" w:rsidR="008D3D52" w:rsidRPr="00A55ED4" w:rsidRDefault="008D3D52" w:rsidP="008D3D52">
      <w:pPr>
        <w:pStyle w:val="PL"/>
        <w:rPr>
          <w:rFonts w:eastAsia="SimSun"/>
        </w:rPr>
      </w:pPr>
      <w:r>
        <w:t>LTMConfigurationIDMapping-Item</w:t>
      </w:r>
      <w:r w:rsidRPr="00A55ED4">
        <w:rPr>
          <w:rFonts w:eastAsia="SimSun"/>
        </w:rPr>
        <w:t>::= SEQUENCE{</w:t>
      </w:r>
    </w:p>
    <w:p w14:paraId="63E2AE8F" w14:textId="77777777" w:rsidR="008D3D52" w:rsidRPr="00A55ED4" w:rsidRDefault="008D3D52" w:rsidP="008D3D52">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rPr>
          <w:noProof w:val="0"/>
        </w:rPr>
        <w:t>NRCGI</w:t>
      </w:r>
      <w:r w:rsidRPr="00A55ED4">
        <w:rPr>
          <w:rFonts w:eastAsia="SimSun"/>
        </w:rPr>
        <w:t>,</w:t>
      </w:r>
    </w:p>
    <w:p w14:paraId="0A4F8177" w14:textId="77777777" w:rsidR="008D3D52" w:rsidRPr="003B4B1E" w:rsidRDefault="008D3D52" w:rsidP="008D3D52">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Pr="00764B8D">
        <w:rPr>
          <w:rFonts w:cs="Courier New"/>
        </w:rPr>
        <w:t xml:space="preserve"> </w:t>
      </w:r>
      <w:r>
        <w:rPr>
          <w:rFonts w:cs="Courier New"/>
        </w:rPr>
        <w:tab/>
        <w:t>OPTIONAL</w:t>
      </w:r>
      <w:r w:rsidRPr="003B4B1E">
        <w:rPr>
          <w:rFonts w:eastAsia="SimSun"/>
        </w:rPr>
        <w:t>,</w:t>
      </w:r>
    </w:p>
    <w:p w14:paraId="272659B8"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054CB71F" w14:textId="77777777" w:rsidR="008D3D52" w:rsidRPr="00A55ED4" w:rsidRDefault="008D3D52" w:rsidP="008D3D52">
      <w:pPr>
        <w:pStyle w:val="PL"/>
        <w:rPr>
          <w:rFonts w:eastAsia="SimSun"/>
        </w:rPr>
      </w:pPr>
      <w:r w:rsidRPr="00A55ED4">
        <w:rPr>
          <w:rFonts w:eastAsia="SimSun"/>
        </w:rPr>
        <w:t>}</w:t>
      </w:r>
    </w:p>
    <w:p w14:paraId="6B19DA7B" w14:textId="77777777" w:rsidR="008D3D52" w:rsidRPr="00A55ED4" w:rsidRDefault="008D3D52" w:rsidP="008D3D52">
      <w:pPr>
        <w:pStyle w:val="PL"/>
        <w:rPr>
          <w:rFonts w:eastAsia="SimSun"/>
        </w:rPr>
      </w:pPr>
    </w:p>
    <w:p w14:paraId="59DF7FB1" w14:textId="77777777" w:rsidR="008D3D52" w:rsidRPr="00A55ED4" w:rsidRDefault="008D3D52" w:rsidP="008D3D52">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6E328F6D" w14:textId="77777777" w:rsidR="008D3D52" w:rsidRPr="00A55ED4" w:rsidRDefault="008D3D52" w:rsidP="008D3D52">
      <w:pPr>
        <w:pStyle w:val="PL"/>
        <w:rPr>
          <w:rFonts w:eastAsia="SimSun"/>
        </w:rPr>
      </w:pPr>
      <w:r w:rsidRPr="00A55ED4">
        <w:rPr>
          <w:rFonts w:eastAsia="SimSun"/>
        </w:rPr>
        <w:tab/>
        <w:t>...</w:t>
      </w:r>
    </w:p>
    <w:p w14:paraId="24B5388B" w14:textId="77777777" w:rsidR="008D3D52" w:rsidRDefault="008D3D52" w:rsidP="008D3D52">
      <w:pPr>
        <w:pStyle w:val="PL"/>
        <w:rPr>
          <w:rFonts w:eastAsia="SimSun"/>
        </w:rPr>
      </w:pPr>
      <w:r w:rsidRPr="00A55ED4">
        <w:rPr>
          <w:rFonts w:eastAsia="SimSun"/>
        </w:rPr>
        <w:t>}</w:t>
      </w:r>
    </w:p>
    <w:p w14:paraId="5746EE5B" w14:textId="77777777" w:rsidR="008D3D52" w:rsidRDefault="008D3D52" w:rsidP="008D3D52">
      <w:pPr>
        <w:pStyle w:val="PL"/>
      </w:pPr>
    </w:p>
    <w:p w14:paraId="57330C4C" w14:textId="77777777" w:rsidR="008D3D52" w:rsidRPr="003B4B1E" w:rsidRDefault="008D3D52" w:rsidP="008D3D52">
      <w:pPr>
        <w:pStyle w:val="PL"/>
      </w:pPr>
    </w:p>
    <w:p w14:paraId="5C6BA762" w14:textId="77777777" w:rsidR="008D3D52" w:rsidRPr="003B4B1E" w:rsidRDefault="008D3D52" w:rsidP="008D3D52">
      <w:pPr>
        <w:pStyle w:val="PL"/>
      </w:pPr>
      <w:r w:rsidRPr="003B4B1E">
        <w:t>LTMInformation-Modify</w:t>
      </w:r>
      <w:r w:rsidRPr="003B4B1E">
        <w:tab/>
        <w:t>::= SEQUENCE {</w:t>
      </w:r>
    </w:p>
    <w:p w14:paraId="29014A65" w14:textId="77777777" w:rsidR="008D3D52" w:rsidRPr="003B4B1E" w:rsidRDefault="008D3D52" w:rsidP="008D3D52">
      <w:pPr>
        <w:pStyle w:val="PL"/>
      </w:pPr>
      <w:r w:rsidRPr="003B4B1E">
        <w:tab/>
        <w:t>lTMIndicator</w:t>
      </w:r>
      <w:r w:rsidRPr="003B4B1E">
        <w:tab/>
      </w:r>
      <w:r w:rsidRPr="003B4B1E">
        <w:tab/>
      </w:r>
      <w:r w:rsidRPr="003B4B1E">
        <w:tab/>
      </w:r>
      <w:r w:rsidRPr="003B4B1E">
        <w:tab/>
      </w:r>
      <w:r w:rsidRPr="003B4B1E">
        <w:tab/>
      </w:r>
      <w:r w:rsidRPr="003B4B1E">
        <w:tab/>
        <w:t>LTMIndicator,</w:t>
      </w:r>
    </w:p>
    <w:p w14:paraId="7B0A3818" w14:textId="77777777" w:rsidR="00200488" w:rsidRDefault="008D3D52" w:rsidP="00200488">
      <w:pPr>
        <w:pStyle w:val="PL"/>
      </w:pPr>
      <w:r w:rsidRPr="003B4B1E">
        <w:tab/>
      </w:r>
      <w:r>
        <w:t>lTMConfigurationID</w:t>
      </w:r>
      <w:r>
        <w:tab/>
      </w:r>
      <w:r>
        <w:tab/>
      </w:r>
      <w:r>
        <w:tab/>
      </w:r>
      <w:r>
        <w:tab/>
      </w:r>
      <w:r>
        <w:tab/>
        <w:t>LTMConfigurationID</w:t>
      </w:r>
      <w:r w:rsidRPr="003B4B1E">
        <w:t>,</w:t>
      </w:r>
    </w:p>
    <w:p w14:paraId="318FDED5" w14:textId="5216DB7E" w:rsidR="008D3D52" w:rsidRPr="003B4B1E" w:rsidRDefault="008D3D52" w:rsidP="008D3D52">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7764588F" w14:textId="77777777" w:rsidR="008D3D52" w:rsidRPr="00722957" w:rsidRDefault="008D3D52" w:rsidP="008D3D52">
      <w:pPr>
        <w:pStyle w:val="PL"/>
        <w:rPr>
          <w:lang w:val="fr-FR"/>
        </w:rPr>
      </w:pPr>
      <w:r w:rsidRPr="003B4B1E">
        <w:tab/>
      </w:r>
      <w:r>
        <w:rPr>
          <w:lang w:val="fr-FR"/>
        </w:rPr>
        <w:t>cSIResourceConfiguration</w:t>
      </w:r>
      <w:r w:rsidRPr="00722957">
        <w:rPr>
          <w:lang w:val="fr-FR"/>
        </w:rPr>
        <w:t xml:space="preserve"> </w:t>
      </w:r>
      <w:r w:rsidRPr="00722957">
        <w:rPr>
          <w:lang w:val="fr-FR"/>
        </w:rPr>
        <w:tab/>
      </w:r>
      <w:r w:rsidRPr="00722957">
        <w:rPr>
          <w:lang w:val="fr-FR"/>
        </w:rPr>
        <w:tab/>
      </w:r>
      <w:r>
        <w:rPr>
          <w:lang w:val="fr-FR"/>
        </w:rPr>
        <w:tab/>
        <w:t>CSIResource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Pr>
          <w:lang w:val="fr-FR"/>
        </w:rPr>
        <w:tab/>
      </w:r>
      <w:r w:rsidRPr="00722957">
        <w:rPr>
          <w:lang w:val="fr-FR"/>
        </w:rPr>
        <w:t>OPTIONAL</w:t>
      </w:r>
      <w:r>
        <w:rPr>
          <w:lang w:val="fr-FR"/>
        </w:rPr>
        <w:t>,</w:t>
      </w:r>
    </w:p>
    <w:p w14:paraId="5FA65537" w14:textId="77777777" w:rsidR="008D3D52" w:rsidRPr="00B64500" w:rsidRDefault="008D3D52" w:rsidP="008D3D52">
      <w:pPr>
        <w:pStyle w:val="PL"/>
        <w:rPr>
          <w:noProof w:val="0"/>
          <w:snapToGrid w:val="0"/>
          <w:lang w:val="fr-FR"/>
        </w:rPr>
      </w:pPr>
      <w:r w:rsidRPr="00722957">
        <w:rPr>
          <w:lang w:val="fr-FR"/>
        </w:rPr>
        <w:tab/>
        <w:t>iE-Extensions</w:t>
      </w:r>
      <w:r w:rsidRPr="00722957">
        <w:rPr>
          <w:lang w:val="fr-FR"/>
        </w:rPr>
        <w:tab/>
      </w:r>
      <w:r w:rsidRPr="00722957">
        <w:rPr>
          <w:lang w:val="fr-FR"/>
        </w:rPr>
        <w:tab/>
        <w:t>ProtocolExtensionContainer { {</w:t>
      </w:r>
      <w:r w:rsidRPr="00053B09">
        <w:rPr>
          <w:lang w:val="fr-FR"/>
        </w:rPr>
        <w:t xml:space="preserve"> </w:t>
      </w:r>
      <w:r>
        <w:rPr>
          <w:lang w:val="fr-FR"/>
        </w:rPr>
        <w:t>LTMInformation-Modify</w:t>
      </w:r>
      <w:r w:rsidRPr="00722957">
        <w:rPr>
          <w:lang w:val="fr-FR"/>
        </w:rPr>
        <w:t>-ExtIEs} }</w:t>
      </w:r>
      <w:r w:rsidRPr="00722957">
        <w:rPr>
          <w:lang w:val="fr-FR"/>
        </w:rPr>
        <w:tab/>
        <w:t>OPTIONAL</w:t>
      </w:r>
      <w:r w:rsidRPr="00B64500">
        <w:rPr>
          <w:noProof w:val="0"/>
          <w:snapToGrid w:val="0"/>
          <w:lang w:val="fr-FR"/>
        </w:rPr>
        <w:t>,</w:t>
      </w:r>
    </w:p>
    <w:p w14:paraId="0B201525" w14:textId="77777777" w:rsidR="008D3D52" w:rsidRPr="003E2C2E" w:rsidRDefault="008D3D52" w:rsidP="008D3D52">
      <w:pPr>
        <w:pStyle w:val="PL"/>
        <w:rPr>
          <w:noProof w:val="0"/>
          <w:snapToGrid w:val="0"/>
        </w:rPr>
      </w:pPr>
      <w:r w:rsidRPr="00B64500">
        <w:rPr>
          <w:noProof w:val="0"/>
          <w:snapToGrid w:val="0"/>
          <w:lang w:val="fr-FR"/>
        </w:rPr>
        <w:tab/>
      </w:r>
      <w:r w:rsidRPr="00FD0425">
        <w:rPr>
          <w:noProof w:val="0"/>
          <w:snapToGrid w:val="0"/>
        </w:rPr>
        <w:t>...</w:t>
      </w:r>
    </w:p>
    <w:p w14:paraId="68D7F113" w14:textId="77777777" w:rsidR="008D3D52" w:rsidRDefault="008D3D52" w:rsidP="008D3D52">
      <w:pPr>
        <w:pStyle w:val="PL"/>
      </w:pPr>
      <w:r>
        <w:t>}</w:t>
      </w:r>
    </w:p>
    <w:p w14:paraId="3F484E6D" w14:textId="77777777" w:rsidR="008D3D52" w:rsidRDefault="008D3D52" w:rsidP="008D3D52">
      <w:pPr>
        <w:pStyle w:val="PL"/>
      </w:pPr>
    </w:p>
    <w:p w14:paraId="53F59459" w14:textId="77777777" w:rsidR="008D3D52" w:rsidRDefault="008D3D52" w:rsidP="008D3D52">
      <w:pPr>
        <w:pStyle w:val="PL"/>
      </w:pPr>
      <w:r w:rsidRPr="00722957">
        <w:t>LTMInformation-</w:t>
      </w:r>
      <w:r>
        <w:t>Modify-ExtIEs F1AP-PROTOCOL-EXTENSION ::= {</w:t>
      </w:r>
    </w:p>
    <w:p w14:paraId="0F48F1A0" w14:textId="77777777" w:rsidR="008D3D52" w:rsidRDefault="008D3D52" w:rsidP="008D3D52">
      <w:pPr>
        <w:pStyle w:val="PL"/>
      </w:pPr>
      <w:r>
        <w:tab/>
        <w:t>...</w:t>
      </w:r>
    </w:p>
    <w:p w14:paraId="7C6A520D" w14:textId="77777777" w:rsidR="008D3D52" w:rsidRDefault="008D3D52" w:rsidP="008D3D52">
      <w:pPr>
        <w:pStyle w:val="PL"/>
      </w:pPr>
      <w:r>
        <w:t>}</w:t>
      </w:r>
    </w:p>
    <w:p w14:paraId="15DAAF24" w14:textId="77777777" w:rsidR="008D3D52" w:rsidRPr="00722957" w:rsidRDefault="008D3D52" w:rsidP="008D3D52">
      <w:pPr>
        <w:pStyle w:val="PL"/>
      </w:pPr>
    </w:p>
    <w:p w14:paraId="017DB9A5" w14:textId="77777777" w:rsidR="008D3D52" w:rsidRPr="00722957" w:rsidRDefault="008D3D52" w:rsidP="008D3D52">
      <w:pPr>
        <w:pStyle w:val="PL"/>
      </w:pPr>
    </w:p>
    <w:p w14:paraId="4F479FF2" w14:textId="77777777" w:rsidR="008D3D52" w:rsidRPr="00722957" w:rsidRDefault="008D3D52" w:rsidP="008D3D52">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09CFD8D1" w14:textId="77777777" w:rsidR="008D3D52" w:rsidRDefault="008D3D52" w:rsidP="008D3D52">
      <w:pPr>
        <w:pStyle w:val="PL"/>
      </w:pPr>
    </w:p>
    <w:p w14:paraId="05BD76F6" w14:textId="1863D68C" w:rsidR="008D3D52" w:rsidRPr="001604E3" w:rsidRDefault="008D3D52" w:rsidP="008D3D52">
      <w:pPr>
        <w:pStyle w:val="PL"/>
        <w:rPr>
          <w:rFonts w:eastAsia="SimSun"/>
        </w:rPr>
      </w:pPr>
      <w:r>
        <w:rPr>
          <w:rFonts w:eastAsia="SimSun"/>
        </w:rPr>
        <w:t>Complete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true</w:t>
      </w:r>
      <w:r w:rsidRPr="00020BA3">
        <w:rPr>
          <w:snapToGrid w:val="0"/>
        </w:rPr>
        <w:t>, ...</w:t>
      </w:r>
      <w:r>
        <w:rPr>
          <w:snapToGrid w:val="0"/>
        </w:rPr>
        <w:t>}</w:t>
      </w:r>
    </w:p>
    <w:p w14:paraId="50897536" w14:textId="77777777" w:rsidR="008D3D52" w:rsidRDefault="008D3D52" w:rsidP="008D3D52">
      <w:pPr>
        <w:pStyle w:val="PL"/>
      </w:pPr>
    </w:p>
    <w:p w14:paraId="44627B26" w14:textId="77777777" w:rsidR="008D3D52" w:rsidRDefault="008D3D52" w:rsidP="006F3829">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111B352D" w14:textId="492A7D0B" w:rsidR="008D3D52" w:rsidRDefault="00DA49C3" w:rsidP="008D3D52">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D3C70D" w14:textId="77777777" w:rsidR="008D3D52" w:rsidRDefault="008D3D52" w:rsidP="008D3D52">
      <w:pPr>
        <w:pStyle w:val="PL"/>
        <w:rPr>
          <w:rFonts w:eastAsia="SimSun"/>
        </w:rPr>
      </w:pPr>
    </w:p>
    <w:p w14:paraId="280DB2E3" w14:textId="77777777" w:rsidR="00DA49C3" w:rsidRDefault="00DA49C3" w:rsidP="00DA49C3">
      <w:pPr>
        <w:pStyle w:val="PL"/>
      </w:pPr>
      <w:r>
        <w:t>LTMConfiguration</w:t>
      </w:r>
      <w:r>
        <w:tab/>
      </w:r>
      <w:r w:rsidRPr="00EA5FA7">
        <w:t>::= SEQUENCE {</w:t>
      </w:r>
    </w:p>
    <w:p w14:paraId="3094865B" w14:textId="77777777" w:rsidR="00DA49C3" w:rsidRPr="003B4B1E" w:rsidRDefault="00DA49C3" w:rsidP="00DA49C3">
      <w:pPr>
        <w:pStyle w:val="PL"/>
      </w:pPr>
      <w:r>
        <w:rPr>
          <w:snapToGrid w:val="0"/>
        </w:rPr>
        <w:tab/>
        <w:t>sSBInformationItem</w:t>
      </w:r>
      <w:r>
        <w:rPr>
          <w:snapToGrid w:val="0"/>
        </w:rPr>
        <w:tab/>
      </w:r>
      <w:r>
        <w:rPr>
          <w:snapToGrid w:val="0"/>
        </w:rPr>
        <w:tab/>
      </w:r>
      <w:r>
        <w:rPr>
          <w:snapToGrid w:val="0"/>
        </w:rPr>
        <w:tab/>
      </w:r>
      <w:r>
        <w:rPr>
          <w:snapToGrid w:val="0"/>
        </w:rPr>
        <w:tab/>
      </w:r>
      <w:r>
        <w:rPr>
          <w:snapToGrid w:val="0"/>
        </w:rPr>
        <w:tab/>
        <w:t>SSBInformationItem,</w:t>
      </w:r>
    </w:p>
    <w:p w14:paraId="4CF32D5F" w14:textId="1B006680" w:rsidR="00DA49C3" w:rsidRDefault="00DA49C3" w:rsidP="00DA49C3">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82066F6" w14:textId="4AB9B0C2" w:rsidR="00DA49C3" w:rsidRPr="00EA5FA7" w:rsidRDefault="00DA49C3" w:rsidP="00DA49C3">
      <w:pPr>
        <w:pStyle w:val="PL"/>
      </w:pPr>
      <w:r>
        <w:tab/>
        <w:t>completeConfigurationIndicator</w:t>
      </w:r>
      <w:r>
        <w:tab/>
      </w:r>
      <w:r>
        <w:tab/>
        <w:t>CompleteConfigurationIndicator</w:t>
      </w:r>
      <w:r w:rsidRPr="00A753B6">
        <w:t xml:space="preserve"> </w:t>
      </w:r>
      <w:r>
        <w:tab/>
      </w:r>
      <w:r>
        <w:tab/>
      </w:r>
      <w:r>
        <w:tab/>
      </w:r>
      <w:r>
        <w:tab/>
      </w:r>
      <w:r w:rsidRPr="00EA5FA7">
        <w:t>OPTIONAL</w:t>
      </w:r>
      <w:r>
        <w:t>,</w:t>
      </w:r>
    </w:p>
    <w:p w14:paraId="7E1AAFD9" w14:textId="77777777" w:rsidR="00DA49C3" w:rsidRPr="00EA5FA7" w:rsidRDefault="00DA49C3" w:rsidP="00DA49C3">
      <w:pPr>
        <w:pStyle w:val="PL"/>
      </w:pPr>
      <w:r w:rsidRPr="00EA5FA7">
        <w:tab/>
        <w:t>iE-Extensions</w:t>
      </w:r>
      <w:r w:rsidRPr="00EA5FA7">
        <w:tab/>
      </w:r>
      <w:r w:rsidRPr="00EA5FA7">
        <w:tab/>
      </w:r>
      <w:r>
        <w:tab/>
      </w:r>
      <w:r>
        <w:tab/>
      </w:r>
      <w:r>
        <w:tab/>
      </w:r>
      <w:r>
        <w:tab/>
      </w:r>
      <w:r w:rsidRPr="00EA5FA7">
        <w:t xml:space="preserve">ProtocolExtensionContainer { { </w:t>
      </w:r>
      <w:r>
        <w:t>LTMConfiguration</w:t>
      </w:r>
      <w:r w:rsidRPr="00DA11D0">
        <w:t xml:space="preserve">-ExtIEs </w:t>
      </w:r>
      <w:r w:rsidRPr="00EA5FA7">
        <w:t>} }</w:t>
      </w:r>
      <w:r w:rsidRPr="00EA5FA7">
        <w:tab/>
        <w:t>OPTIONAL,</w:t>
      </w:r>
    </w:p>
    <w:p w14:paraId="51F00715" w14:textId="60D918C8" w:rsidR="008D3D52" w:rsidRPr="00FF3F2F" w:rsidRDefault="00DA49C3" w:rsidP="00DA49C3">
      <w:pPr>
        <w:pStyle w:val="PL"/>
        <w:rPr>
          <w:rFonts w:eastAsia="SimSun"/>
        </w:rPr>
      </w:pPr>
      <w:r w:rsidRPr="00EA5FA7">
        <w:tab/>
        <w:t>...</w:t>
      </w:r>
    </w:p>
    <w:p w14:paraId="004C988F" w14:textId="77777777" w:rsidR="008D3D52" w:rsidRPr="00FF3F2F" w:rsidRDefault="008D3D52" w:rsidP="008D3D52">
      <w:pPr>
        <w:pStyle w:val="PL"/>
        <w:rPr>
          <w:rFonts w:eastAsia="SimSun"/>
        </w:rPr>
      </w:pPr>
      <w:r w:rsidRPr="00FF3F2F">
        <w:rPr>
          <w:rFonts w:eastAsia="SimSun"/>
        </w:rPr>
        <w:t>}</w:t>
      </w:r>
    </w:p>
    <w:p w14:paraId="158556F5" w14:textId="77777777" w:rsidR="008D3D52" w:rsidRPr="00FF3F2F" w:rsidRDefault="008D3D52" w:rsidP="008D3D52">
      <w:pPr>
        <w:pStyle w:val="PL"/>
        <w:rPr>
          <w:rFonts w:eastAsia="SimSun"/>
        </w:rPr>
      </w:pPr>
    </w:p>
    <w:p w14:paraId="3765A08A" w14:textId="77777777" w:rsidR="008D3D52" w:rsidRPr="00FF3F2F" w:rsidRDefault="008D3D52" w:rsidP="008D3D52">
      <w:pPr>
        <w:pStyle w:val="PL"/>
        <w:rPr>
          <w:rFonts w:eastAsia="SimSun"/>
        </w:rPr>
      </w:pPr>
      <w:r w:rsidRPr="00FF3F2F">
        <w:rPr>
          <w:rFonts w:eastAsia="SimSun"/>
        </w:rPr>
        <w:t>LTMConfiguration</w:t>
      </w:r>
      <w:r w:rsidRPr="00FF3F2F">
        <w:t>-ExtIEs</w:t>
      </w:r>
      <w:r w:rsidRPr="00FF3F2F">
        <w:rPr>
          <w:rFonts w:eastAsia="SimSun"/>
        </w:rPr>
        <w:tab/>
        <w:t>F1AP-PROTOCOL-EXTENSION ::= {</w:t>
      </w:r>
    </w:p>
    <w:p w14:paraId="50CCA46E" w14:textId="77777777" w:rsidR="008D3D52" w:rsidRPr="00FF3F2F" w:rsidRDefault="008D3D52" w:rsidP="008D3D52">
      <w:pPr>
        <w:pStyle w:val="PL"/>
        <w:rPr>
          <w:rFonts w:eastAsia="SimSun"/>
        </w:rPr>
      </w:pPr>
      <w:r w:rsidRPr="00FF3F2F">
        <w:rPr>
          <w:rFonts w:eastAsia="SimSun"/>
        </w:rPr>
        <w:tab/>
        <w:t>...</w:t>
      </w:r>
    </w:p>
    <w:p w14:paraId="55CCFB42" w14:textId="77777777" w:rsidR="008D3D52" w:rsidRPr="00FF3F2F" w:rsidRDefault="008D3D52" w:rsidP="008D3D52">
      <w:pPr>
        <w:pStyle w:val="PL"/>
        <w:rPr>
          <w:rFonts w:eastAsia="SimSun"/>
        </w:rPr>
      </w:pPr>
      <w:r w:rsidRPr="00FF3F2F">
        <w:rPr>
          <w:rFonts w:eastAsia="SimSun"/>
        </w:rPr>
        <w:t>}</w:t>
      </w:r>
    </w:p>
    <w:p w14:paraId="33CFF103" w14:textId="77777777" w:rsidR="008D3D52" w:rsidRPr="00FF3F2F" w:rsidRDefault="008D3D52" w:rsidP="008D3D52">
      <w:pPr>
        <w:pStyle w:val="PL"/>
      </w:pPr>
    </w:p>
    <w:p w14:paraId="4B5DD85B" w14:textId="77777777" w:rsidR="008D3D52" w:rsidRPr="00FF3F2F" w:rsidRDefault="008D3D52" w:rsidP="008D3D52">
      <w:pPr>
        <w:pStyle w:val="PL"/>
      </w:pPr>
      <w:r w:rsidRPr="00FF3F2F">
        <w:rPr>
          <w:noProof w:val="0"/>
        </w:rPr>
        <w:t>LTMCellSwitchInformation</w:t>
      </w:r>
      <w:r w:rsidRPr="00FF3F2F">
        <w:rPr>
          <w:rFonts w:eastAsia="SimSun"/>
        </w:rPr>
        <w:tab/>
        <w:t>::= SEQUENCE {</w:t>
      </w:r>
    </w:p>
    <w:p w14:paraId="64B5A2B4" w14:textId="50BEDF2A" w:rsidR="0021284A" w:rsidRPr="000D54FE" w:rsidRDefault="0021284A" w:rsidP="0021284A">
      <w:pPr>
        <w:pStyle w:val="PL"/>
        <w:rPr>
          <w:rFonts w:eastAsia="SimSun"/>
          <w:snapToGrid w:val="0"/>
        </w:rPr>
      </w:pPr>
      <w:r w:rsidRPr="000D54FE">
        <w:rPr>
          <w:rFonts w:eastAsia="SimSun"/>
          <w:snapToGrid w:val="0"/>
        </w:rPr>
        <w:tab/>
        <w:t>jointorDLTCIStateID</w:t>
      </w:r>
      <w:r w:rsidRPr="000D54FE">
        <w:rPr>
          <w:rFonts w:eastAsia="SimSun"/>
          <w:snapToGrid w:val="0"/>
        </w:rPr>
        <w:tab/>
      </w:r>
      <w:r w:rsidRPr="000D54FE">
        <w:rPr>
          <w:rFonts w:eastAsia="SimSun"/>
          <w:snapToGrid w:val="0"/>
        </w:rPr>
        <w:tab/>
      </w:r>
      <w:r w:rsidRPr="000D54FE">
        <w:rPr>
          <w:rFonts w:eastAsia="SimSun"/>
          <w:snapToGrid w:val="0"/>
        </w:rPr>
        <w:tab/>
        <w:t>JointorDLTCIStateID</w:t>
      </w:r>
      <w:r w:rsidRPr="000D54FE">
        <w:rPr>
          <w:rFonts w:eastAsia="SimSun"/>
        </w:rPr>
        <w:t xml:space="preserve"> </w:t>
      </w:r>
      <w:r w:rsidRPr="000D54FE">
        <w:rPr>
          <w:rFonts w:eastAsia="SimSun"/>
        </w:rPr>
        <w:tab/>
      </w:r>
      <w:r w:rsidRPr="000D54FE">
        <w:rPr>
          <w:rFonts w:eastAsia="SimSun"/>
        </w:rPr>
        <w:tab/>
        <w:t>OPTIONAL</w:t>
      </w:r>
      <w:r w:rsidRPr="000D54FE">
        <w:rPr>
          <w:rFonts w:eastAsia="SimSun"/>
          <w:snapToGrid w:val="0"/>
        </w:rPr>
        <w:t>,</w:t>
      </w:r>
    </w:p>
    <w:p w14:paraId="272FBE2A" w14:textId="77777777" w:rsidR="0021284A" w:rsidRPr="000D54FE" w:rsidRDefault="0021284A" w:rsidP="0021284A">
      <w:pPr>
        <w:pStyle w:val="PL"/>
        <w:rPr>
          <w:rFonts w:eastAsia="SimSun"/>
        </w:rPr>
      </w:pPr>
      <w:r w:rsidRPr="000D54FE">
        <w:rPr>
          <w:rFonts w:eastAsia="SimSun"/>
          <w:snapToGrid w:val="0"/>
        </w:rPr>
        <w:tab/>
        <w:t>uLTCIStateID</w:t>
      </w:r>
      <w:r w:rsidRPr="000D54FE">
        <w:rPr>
          <w:rFonts w:eastAsia="SimSun"/>
          <w:snapToGrid w:val="0"/>
        </w:rPr>
        <w:tab/>
      </w:r>
      <w:r w:rsidRPr="000D54FE">
        <w:rPr>
          <w:rFonts w:eastAsia="SimSun"/>
          <w:snapToGrid w:val="0"/>
        </w:rPr>
        <w:tab/>
      </w:r>
      <w:r w:rsidRPr="000D54FE">
        <w:rPr>
          <w:rFonts w:eastAsia="SimSun"/>
          <w:snapToGrid w:val="0"/>
        </w:rPr>
        <w:tab/>
      </w:r>
      <w:r w:rsidRPr="000D54FE">
        <w:rPr>
          <w:rFonts w:eastAsia="SimSun"/>
          <w:snapToGrid w:val="0"/>
        </w:rPr>
        <w:tab/>
      </w:r>
      <w:r w:rsidRPr="000D54FE">
        <w:rPr>
          <w:rFonts w:eastAsia="SimSun"/>
          <w:snapToGrid w:val="0"/>
        </w:rPr>
        <w:tab/>
        <w:t>ULTCIStateID</w:t>
      </w:r>
      <w:r w:rsidRPr="000D54FE">
        <w:rPr>
          <w:rFonts w:eastAsia="SimSun"/>
        </w:rPr>
        <w:t xml:space="preserve"> </w:t>
      </w:r>
      <w:r w:rsidRPr="000D54FE">
        <w:rPr>
          <w:rFonts w:eastAsia="SimSun"/>
        </w:rPr>
        <w:tab/>
      </w:r>
      <w:r w:rsidRPr="000D54FE">
        <w:rPr>
          <w:rFonts w:eastAsia="SimSun"/>
        </w:rPr>
        <w:tab/>
      </w:r>
      <w:r w:rsidRPr="000D54FE">
        <w:rPr>
          <w:rFonts w:eastAsia="SimSun"/>
        </w:rPr>
        <w:tab/>
      </w:r>
      <w:r w:rsidRPr="000D54FE">
        <w:rPr>
          <w:rFonts w:eastAsia="SimSun"/>
        </w:rPr>
        <w:tab/>
        <w:t>OPTIONAL</w:t>
      </w:r>
      <w:r w:rsidRPr="000D54FE">
        <w:rPr>
          <w:rFonts w:eastAsia="SimSun"/>
          <w:snapToGrid w:val="0"/>
        </w:rPr>
        <w:t>,</w:t>
      </w:r>
    </w:p>
    <w:p w14:paraId="6D9F24E0" w14:textId="77777777" w:rsidR="0021284A" w:rsidRPr="006B49CB" w:rsidRDefault="0021284A" w:rsidP="0021284A">
      <w:pPr>
        <w:pStyle w:val="PL"/>
        <w:rPr>
          <w:rFonts w:eastAsia="SimSun"/>
          <w:lang w:val="fr-FR"/>
        </w:rPr>
      </w:pPr>
      <w:r w:rsidRPr="000D54FE">
        <w:rPr>
          <w:rFonts w:eastAsia="SimSun"/>
        </w:rPr>
        <w:tab/>
      </w:r>
      <w:r w:rsidRPr="006B49CB">
        <w:rPr>
          <w:rFonts w:eastAsia="SimSun"/>
          <w:lang w:val="fr-FR"/>
        </w:rPr>
        <w:t>iE-Extensions</w:t>
      </w:r>
      <w:r w:rsidRPr="006B49CB">
        <w:rPr>
          <w:rFonts w:eastAsia="SimSun"/>
          <w:lang w:val="fr-FR"/>
        </w:rPr>
        <w:tab/>
      </w:r>
      <w:r w:rsidRPr="006B49CB">
        <w:rPr>
          <w:rFonts w:eastAsia="SimSun"/>
          <w:lang w:val="fr-FR"/>
        </w:rPr>
        <w:tab/>
        <w:t xml:space="preserve">ProtocolExtensionContainer { { </w:t>
      </w:r>
      <w:r w:rsidRPr="006B49CB">
        <w:rPr>
          <w:noProof w:val="0"/>
          <w:lang w:val="fr-FR"/>
        </w:rPr>
        <w:t>LTMCellSwitchInformation</w:t>
      </w:r>
      <w:r w:rsidRPr="006B49CB">
        <w:rPr>
          <w:lang w:val="fr-FR"/>
        </w:rPr>
        <w:t xml:space="preserve">-ExtIEs </w:t>
      </w:r>
      <w:r w:rsidRPr="006B49CB">
        <w:rPr>
          <w:rFonts w:eastAsia="SimSun"/>
          <w:lang w:val="fr-FR"/>
        </w:rPr>
        <w:t>} }</w:t>
      </w:r>
      <w:r w:rsidRPr="006B49CB">
        <w:rPr>
          <w:rFonts w:eastAsia="SimSun"/>
          <w:lang w:val="fr-FR"/>
        </w:rPr>
        <w:tab/>
        <w:t>OPTIONAL,</w:t>
      </w:r>
    </w:p>
    <w:p w14:paraId="0D569A7E" w14:textId="77777777" w:rsidR="0021284A" w:rsidRPr="00EA5FA7" w:rsidRDefault="0021284A" w:rsidP="0021284A">
      <w:pPr>
        <w:pStyle w:val="PL"/>
        <w:rPr>
          <w:rFonts w:eastAsia="SimSun"/>
        </w:rPr>
      </w:pPr>
      <w:r w:rsidRPr="006B49CB">
        <w:rPr>
          <w:rFonts w:eastAsia="SimSun"/>
          <w:lang w:val="fr-FR"/>
        </w:rPr>
        <w:tab/>
      </w:r>
      <w:r w:rsidRPr="00EA5FA7">
        <w:rPr>
          <w:rFonts w:eastAsia="SimSun"/>
        </w:rPr>
        <w:t>...</w:t>
      </w:r>
    </w:p>
    <w:p w14:paraId="64305154" w14:textId="77777777" w:rsidR="008D3D52" w:rsidRDefault="008D3D52" w:rsidP="008D3D52">
      <w:pPr>
        <w:pStyle w:val="PL"/>
        <w:rPr>
          <w:rFonts w:eastAsia="SimSun"/>
        </w:rPr>
      </w:pPr>
      <w:r w:rsidRPr="00EA5FA7">
        <w:rPr>
          <w:rFonts w:eastAsia="SimSun"/>
        </w:rPr>
        <w:t>}</w:t>
      </w:r>
    </w:p>
    <w:p w14:paraId="2CACE12D" w14:textId="77777777" w:rsidR="008D3D52" w:rsidRPr="00EA5FA7" w:rsidRDefault="008D3D52" w:rsidP="008D3D52">
      <w:pPr>
        <w:pStyle w:val="PL"/>
        <w:rPr>
          <w:rFonts w:eastAsia="SimSun"/>
        </w:rPr>
      </w:pPr>
    </w:p>
    <w:p w14:paraId="7F475722" w14:textId="77777777" w:rsidR="008D3D52" w:rsidRPr="00EA5FA7" w:rsidRDefault="008D3D52" w:rsidP="008D3D52">
      <w:pPr>
        <w:pStyle w:val="PL"/>
        <w:rPr>
          <w:rFonts w:eastAsia="SimSun"/>
        </w:rPr>
      </w:pPr>
      <w:r>
        <w:rPr>
          <w:noProof w:val="0"/>
        </w:rPr>
        <w:t>LTMCellSwitchInformation</w:t>
      </w:r>
      <w:r>
        <w:t>-</w:t>
      </w:r>
      <w:r w:rsidRPr="00DA11D0">
        <w:t>ExtIEs</w:t>
      </w:r>
      <w:r>
        <w:rPr>
          <w:rFonts w:eastAsia="SimSun"/>
        </w:rPr>
        <w:tab/>
      </w:r>
      <w:r w:rsidRPr="00EA5FA7">
        <w:rPr>
          <w:rFonts w:eastAsia="SimSun"/>
        </w:rPr>
        <w:t>F1AP-PROTOCOL-EXTENSION ::= {</w:t>
      </w:r>
    </w:p>
    <w:p w14:paraId="6EE6A0BF" w14:textId="77777777" w:rsidR="008D3D52" w:rsidRPr="00EA5FA7" w:rsidRDefault="008D3D52" w:rsidP="008D3D52">
      <w:pPr>
        <w:pStyle w:val="PL"/>
        <w:rPr>
          <w:rFonts w:eastAsia="SimSun"/>
        </w:rPr>
      </w:pPr>
      <w:r w:rsidRPr="00EA5FA7">
        <w:rPr>
          <w:rFonts w:eastAsia="SimSun"/>
        </w:rPr>
        <w:tab/>
        <w:t>...</w:t>
      </w:r>
    </w:p>
    <w:p w14:paraId="20B1A0B9" w14:textId="77777777" w:rsidR="008D3D52" w:rsidRDefault="008D3D52" w:rsidP="008D3D52">
      <w:pPr>
        <w:pStyle w:val="PL"/>
      </w:pPr>
      <w:r w:rsidRPr="00EA5FA7">
        <w:rPr>
          <w:rFonts w:eastAsia="SimSun"/>
        </w:rPr>
        <w:t>}</w:t>
      </w:r>
    </w:p>
    <w:p w14:paraId="693C3445" w14:textId="77777777" w:rsidR="0021284A" w:rsidRDefault="0021284A" w:rsidP="0021284A">
      <w:pPr>
        <w:pStyle w:val="PL"/>
      </w:pPr>
    </w:p>
    <w:p w14:paraId="45AE1BA6" w14:textId="77777777" w:rsidR="0021284A" w:rsidRDefault="0021284A" w:rsidP="0021284A">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43678E50" w14:textId="77777777" w:rsidR="0021284A" w:rsidRPr="00A55ED4" w:rsidRDefault="0021284A" w:rsidP="0021284A">
      <w:pPr>
        <w:pStyle w:val="PL"/>
        <w:rPr>
          <w:rFonts w:eastAsia="SimSun"/>
        </w:rPr>
      </w:pPr>
    </w:p>
    <w:p w14:paraId="76CB7930" w14:textId="77777777" w:rsidR="0021284A" w:rsidRPr="00A55ED4" w:rsidRDefault="0021284A" w:rsidP="0021284A">
      <w:pPr>
        <w:pStyle w:val="PL"/>
        <w:rPr>
          <w:rFonts w:eastAsia="SimSun"/>
        </w:rPr>
      </w:pPr>
      <w:r>
        <w:rPr>
          <w:lang w:val="sv-SE"/>
        </w:rPr>
        <w:t>LTMgNB-DU-IDs</w:t>
      </w:r>
      <w:r>
        <w:t>-Item</w:t>
      </w:r>
      <w:r>
        <w:tab/>
      </w:r>
      <w:r w:rsidRPr="00A55ED4">
        <w:rPr>
          <w:rFonts w:eastAsia="SimSun"/>
        </w:rPr>
        <w:t>::= SEQUENCE{</w:t>
      </w:r>
    </w:p>
    <w:p w14:paraId="76F51661" w14:textId="77777777" w:rsidR="0021284A" w:rsidRPr="006B49CB" w:rsidRDefault="0021284A" w:rsidP="0021284A">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33686F77" w14:textId="77777777" w:rsidR="0021284A" w:rsidRPr="006B49CB" w:rsidRDefault="0021284A" w:rsidP="0021284A">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4888F52E" w14:textId="77777777" w:rsidR="0021284A" w:rsidRPr="006B49CB" w:rsidRDefault="0021284A" w:rsidP="0021284A">
      <w:pPr>
        <w:pStyle w:val="PL"/>
        <w:rPr>
          <w:rFonts w:eastAsia="SimSun"/>
          <w:lang w:val="fr-FR"/>
        </w:rPr>
      </w:pPr>
      <w:r w:rsidRPr="006B49CB">
        <w:rPr>
          <w:rFonts w:eastAsia="SimSun"/>
          <w:lang w:val="fr-FR"/>
        </w:rPr>
        <w:t>}</w:t>
      </w:r>
    </w:p>
    <w:p w14:paraId="4932D474" w14:textId="77777777" w:rsidR="0021284A" w:rsidRPr="006B49CB" w:rsidRDefault="0021284A" w:rsidP="0021284A">
      <w:pPr>
        <w:pStyle w:val="PL"/>
        <w:rPr>
          <w:rFonts w:eastAsia="SimSun"/>
          <w:lang w:val="fr-FR"/>
        </w:rPr>
      </w:pPr>
    </w:p>
    <w:p w14:paraId="3E0D51D0" w14:textId="77777777" w:rsidR="0021284A" w:rsidRPr="006B49CB" w:rsidRDefault="0021284A" w:rsidP="0021284A">
      <w:pPr>
        <w:pStyle w:val="PL"/>
        <w:rPr>
          <w:rFonts w:eastAsia="SimSun"/>
          <w:lang w:val="fr-FR"/>
        </w:rPr>
      </w:pPr>
      <w:r>
        <w:rPr>
          <w:lang w:val="sv-SE"/>
        </w:rPr>
        <w:t>LTMgNB-DU-IDs</w:t>
      </w:r>
      <w:r w:rsidRPr="006B49CB">
        <w:rPr>
          <w:lang w:val="fr-FR"/>
        </w:rPr>
        <w:t>-Item</w:t>
      </w:r>
      <w:r w:rsidRPr="006B49CB">
        <w:rPr>
          <w:rFonts w:eastAsia="SimSun"/>
          <w:lang w:val="fr-FR"/>
        </w:rPr>
        <w:t>-ExtIEs</w:t>
      </w:r>
      <w:r w:rsidRPr="006B49CB">
        <w:rPr>
          <w:rFonts w:eastAsia="SimSun"/>
          <w:lang w:val="fr-FR"/>
        </w:rPr>
        <w:tab/>
        <w:t>F1AP-PROTOCOL-EXTENSION ::= {</w:t>
      </w:r>
    </w:p>
    <w:p w14:paraId="20087314" w14:textId="77777777" w:rsidR="0021284A" w:rsidRPr="006B49CB" w:rsidRDefault="0021284A" w:rsidP="0021284A">
      <w:pPr>
        <w:pStyle w:val="PL"/>
        <w:rPr>
          <w:rFonts w:eastAsia="SimSun"/>
          <w:lang w:val="fr-FR"/>
        </w:rPr>
      </w:pPr>
      <w:r w:rsidRPr="006B49CB">
        <w:rPr>
          <w:rFonts w:eastAsia="SimSun"/>
          <w:lang w:val="fr-FR"/>
        </w:rPr>
        <w:tab/>
        <w:t>...</w:t>
      </w:r>
    </w:p>
    <w:p w14:paraId="7F3389EC" w14:textId="77777777" w:rsidR="0021284A" w:rsidRPr="006B49CB" w:rsidRDefault="0021284A" w:rsidP="0021284A">
      <w:pPr>
        <w:pStyle w:val="PL"/>
        <w:rPr>
          <w:rFonts w:eastAsia="SimSun"/>
          <w:lang w:val="fr-FR"/>
        </w:rPr>
      </w:pPr>
      <w:r w:rsidRPr="006B49CB">
        <w:rPr>
          <w:rFonts w:eastAsia="SimSun"/>
          <w:lang w:val="fr-FR"/>
        </w:rPr>
        <w:t>}</w:t>
      </w:r>
    </w:p>
    <w:p w14:paraId="773F23C2" w14:textId="77777777" w:rsidR="0021284A" w:rsidRDefault="0021284A" w:rsidP="0021284A">
      <w:pPr>
        <w:pStyle w:val="PL"/>
        <w:rPr>
          <w:lang w:val="sv-SE"/>
        </w:rPr>
      </w:pPr>
    </w:p>
    <w:p w14:paraId="4C4BC196" w14:textId="77777777" w:rsidR="0021284A" w:rsidRDefault="0021284A" w:rsidP="0021284A">
      <w:pPr>
        <w:pStyle w:val="PL"/>
        <w:rPr>
          <w:lang w:val="sv-SE"/>
        </w:rPr>
      </w:pPr>
    </w:p>
    <w:p w14:paraId="114E77EE" w14:textId="77777777" w:rsidR="0021284A" w:rsidRDefault="0021284A" w:rsidP="0021284A">
      <w:pPr>
        <w:pStyle w:val="PL"/>
        <w:rPr>
          <w:lang w:val="sv-SE"/>
        </w:rPr>
      </w:pPr>
      <w:r w:rsidRPr="006B49CB">
        <w:rPr>
          <w:snapToGrid w:val="0"/>
          <w:lang w:val="fr-FR"/>
        </w:rPr>
        <w:t>LTMgNB-DU-IDs-PreambleIndexList</w:t>
      </w:r>
      <w:r>
        <w:rPr>
          <w:lang w:val="sv-SE"/>
        </w:rPr>
        <w:tab/>
      </w:r>
      <w:r w:rsidRPr="006B49CB">
        <w:rPr>
          <w:rFonts w:eastAsia="SimSun"/>
          <w:lang w:val="fr-FR"/>
        </w:rPr>
        <w:t xml:space="preserve">::= SEQUENCE (SIZE(1..maxnoofLTMgNB-DUs)) OF </w:t>
      </w:r>
      <w:r w:rsidRPr="006B49CB">
        <w:rPr>
          <w:snapToGrid w:val="0"/>
          <w:lang w:val="fr-FR"/>
        </w:rPr>
        <w:t>LTMgNB-DU-IDs-PreambleIndex-Item</w:t>
      </w:r>
    </w:p>
    <w:p w14:paraId="0A5B902C" w14:textId="77777777" w:rsidR="0021284A" w:rsidRPr="006B49CB" w:rsidRDefault="0021284A" w:rsidP="0021284A">
      <w:pPr>
        <w:pStyle w:val="PL"/>
        <w:rPr>
          <w:rFonts w:eastAsia="SimSun"/>
          <w:lang w:val="fr-FR"/>
        </w:rPr>
      </w:pPr>
    </w:p>
    <w:p w14:paraId="75B6AFFD" w14:textId="77777777" w:rsidR="0021284A" w:rsidRPr="00A55ED4" w:rsidRDefault="0021284A" w:rsidP="0021284A">
      <w:pPr>
        <w:pStyle w:val="PL"/>
        <w:rPr>
          <w:rFonts w:eastAsia="SimSun"/>
        </w:rPr>
      </w:pPr>
      <w:r>
        <w:rPr>
          <w:snapToGrid w:val="0"/>
        </w:rPr>
        <w:t>LTMgNB-DU-IDs-PreambleIndex-Item</w:t>
      </w:r>
      <w:r>
        <w:tab/>
      </w:r>
      <w:r w:rsidRPr="00A55ED4">
        <w:rPr>
          <w:rFonts w:eastAsia="SimSun"/>
        </w:rPr>
        <w:t>::= SEQUENCE{</w:t>
      </w:r>
    </w:p>
    <w:p w14:paraId="7C8A6C1A" w14:textId="77777777" w:rsidR="0021284A" w:rsidRPr="006B49CB" w:rsidRDefault="0021284A" w:rsidP="0021284A">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65621090" w14:textId="77777777" w:rsidR="0021284A" w:rsidRPr="001A1AAD" w:rsidRDefault="0021284A" w:rsidP="0021284A">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r>
      <w:r w:rsidRPr="006B49CB">
        <w:rPr>
          <w:rFonts w:eastAsia="SimSun"/>
          <w:noProof w:val="0"/>
          <w:snapToGrid w:val="0"/>
          <w:lang w:val="sv-SE"/>
        </w:rPr>
        <w:tab/>
        <w:t>OPTIONAL</w:t>
      </w:r>
      <w:r w:rsidRPr="009A1425">
        <w:rPr>
          <w:lang w:val="sv-SE"/>
        </w:rPr>
        <w:t>,</w:t>
      </w:r>
      <w:r w:rsidRPr="009A1425">
        <w:rPr>
          <w:lang w:val="sv-SE"/>
        </w:rPr>
        <w:tab/>
      </w:r>
    </w:p>
    <w:p w14:paraId="7E224C89" w14:textId="77777777" w:rsidR="0021284A" w:rsidRPr="006B49CB" w:rsidRDefault="0021284A" w:rsidP="0021284A">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04DF1703" w14:textId="77777777" w:rsidR="0021284A" w:rsidRPr="006B49CB" w:rsidRDefault="0021284A" w:rsidP="0021284A">
      <w:pPr>
        <w:pStyle w:val="PL"/>
        <w:rPr>
          <w:rFonts w:eastAsia="SimSun"/>
          <w:lang w:val="sv-SE"/>
        </w:rPr>
      </w:pPr>
      <w:r w:rsidRPr="006B49CB">
        <w:rPr>
          <w:rFonts w:eastAsia="SimSun"/>
          <w:lang w:val="sv-SE"/>
        </w:rPr>
        <w:t>}</w:t>
      </w:r>
    </w:p>
    <w:p w14:paraId="7D828FA6" w14:textId="77777777" w:rsidR="0021284A" w:rsidRPr="006B49CB" w:rsidRDefault="0021284A" w:rsidP="0021284A">
      <w:pPr>
        <w:pStyle w:val="PL"/>
        <w:rPr>
          <w:rFonts w:eastAsia="SimSun"/>
          <w:lang w:val="sv-SE"/>
        </w:rPr>
      </w:pPr>
    </w:p>
    <w:p w14:paraId="14CDD10A" w14:textId="77777777" w:rsidR="0021284A" w:rsidRPr="006B49CB" w:rsidRDefault="0021284A" w:rsidP="0021284A">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36D91851" w14:textId="77777777" w:rsidR="0021284A" w:rsidRPr="00A55ED4" w:rsidRDefault="0021284A" w:rsidP="0021284A">
      <w:pPr>
        <w:pStyle w:val="PL"/>
        <w:rPr>
          <w:rFonts w:eastAsia="SimSun"/>
        </w:rPr>
      </w:pPr>
      <w:r w:rsidRPr="006B49CB">
        <w:rPr>
          <w:rFonts w:eastAsia="SimSun"/>
          <w:lang w:val="sv-SE"/>
        </w:rPr>
        <w:tab/>
      </w:r>
      <w:r w:rsidRPr="00A55ED4">
        <w:rPr>
          <w:rFonts w:eastAsia="SimSun"/>
        </w:rPr>
        <w:t>...</w:t>
      </w:r>
    </w:p>
    <w:p w14:paraId="4186B14B" w14:textId="77777777" w:rsidR="0021284A" w:rsidRDefault="0021284A" w:rsidP="0021284A">
      <w:pPr>
        <w:pStyle w:val="PL"/>
        <w:rPr>
          <w:rFonts w:eastAsia="SimSun"/>
        </w:rPr>
      </w:pPr>
      <w:r w:rsidRPr="00A55ED4">
        <w:rPr>
          <w:rFonts w:eastAsia="SimSun"/>
        </w:rPr>
        <w:t>}</w:t>
      </w:r>
    </w:p>
    <w:p w14:paraId="596F8AE2" w14:textId="77777777" w:rsidR="008D3D52" w:rsidRDefault="008D3D52" w:rsidP="008D3D52">
      <w:pPr>
        <w:pStyle w:val="PL"/>
      </w:pPr>
    </w:p>
    <w:p w14:paraId="5AD57D56" w14:textId="77777777" w:rsidR="0021284A" w:rsidRPr="00EA5FA7" w:rsidRDefault="0021284A" w:rsidP="008D3D52">
      <w:pPr>
        <w:pStyle w:val="PL"/>
      </w:pPr>
    </w:p>
    <w:p w14:paraId="272FEA5A" w14:textId="77777777" w:rsidR="008D3D52" w:rsidRPr="00EA5FA7" w:rsidRDefault="008D3D52" w:rsidP="008D3D52">
      <w:pPr>
        <w:pStyle w:val="PL"/>
        <w:outlineLvl w:val="3"/>
      </w:pPr>
      <w:r w:rsidRPr="00EA5FA7">
        <w:t>-- M</w:t>
      </w:r>
    </w:p>
    <w:p w14:paraId="743E47E6" w14:textId="77777777" w:rsidR="008D3D52" w:rsidRDefault="008D3D52" w:rsidP="008D3D52">
      <w:pPr>
        <w:pStyle w:val="PL"/>
      </w:pPr>
    </w:p>
    <w:p w14:paraId="14592E28" w14:textId="77777777" w:rsidR="008D3D52" w:rsidRDefault="008D3D52" w:rsidP="008D3D52">
      <w:pPr>
        <w:pStyle w:val="PL"/>
      </w:pPr>
      <w:r>
        <w:t>MappingInformationIndex</w:t>
      </w:r>
      <w:r>
        <w:tab/>
        <w:t>::= BIT STRING (SIZE (26))</w:t>
      </w:r>
    </w:p>
    <w:p w14:paraId="3C4C61B7" w14:textId="77777777" w:rsidR="008D3D52" w:rsidRDefault="008D3D52" w:rsidP="008D3D52">
      <w:pPr>
        <w:pStyle w:val="PL"/>
      </w:pPr>
    </w:p>
    <w:p w14:paraId="594D7143" w14:textId="77777777" w:rsidR="008D3D52" w:rsidRDefault="008D3D52" w:rsidP="008D3D52">
      <w:pPr>
        <w:pStyle w:val="PL"/>
      </w:pPr>
      <w:r>
        <w:t>MappingInformationtoRemove</w:t>
      </w:r>
      <w:r>
        <w:tab/>
        <w:t>::= SEQUENCE (SIZE(1..maxnoofMappingEntries)) OF MappingInformationIndex</w:t>
      </w:r>
    </w:p>
    <w:p w14:paraId="0AFEF1A2" w14:textId="77777777" w:rsidR="008D3D52" w:rsidRPr="00EA5FA7" w:rsidRDefault="008D3D52" w:rsidP="008D3D52">
      <w:pPr>
        <w:pStyle w:val="PL"/>
      </w:pPr>
    </w:p>
    <w:p w14:paraId="7188829B" w14:textId="77777777" w:rsidR="008D3D52" w:rsidRPr="00EA5FA7" w:rsidRDefault="008D3D52" w:rsidP="008D3D52">
      <w:pPr>
        <w:pStyle w:val="PL"/>
      </w:pPr>
      <w:r w:rsidRPr="00EA5FA7">
        <w:t xml:space="preserve">MaskedIMEISV ::= </w:t>
      </w:r>
      <w:r w:rsidRPr="00EA5FA7">
        <w:tab/>
        <w:t>BIT STRING (SIZE (64))</w:t>
      </w:r>
    </w:p>
    <w:p w14:paraId="1D075B56" w14:textId="77777777" w:rsidR="008D3D52" w:rsidRPr="00EA5FA7" w:rsidRDefault="008D3D52" w:rsidP="008D3D52">
      <w:pPr>
        <w:pStyle w:val="PL"/>
      </w:pPr>
    </w:p>
    <w:p w14:paraId="3E47C2CA" w14:textId="77777777" w:rsidR="008D3D52" w:rsidRPr="00EA5FA7" w:rsidRDefault="008D3D52" w:rsidP="008D3D52">
      <w:pPr>
        <w:pStyle w:val="PL"/>
      </w:pPr>
      <w:r w:rsidRPr="00EA5FA7">
        <w:t xml:space="preserve">MaxDataBurstVolume  ::= INTEGER (0..4095, ..., 4096.. 2000000) </w:t>
      </w:r>
    </w:p>
    <w:p w14:paraId="6208A356" w14:textId="77777777" w:rsidR="008D3D52" w:rsidRPr="00EA5FA7" w:rsidRDefault="008D3D52" w:rsidP="008D3D52">
      <w:pPr>
        <w:pStyle w:val="PL"/>
      </w:pPr>
      <w:r w:rsidRPr="00EA5FA7">
        <w:t>MaxPacketLossRate ::= INTEGER (0..1000)</w:t>
      </w:r>
    </w:p>
    <w:p w14:paraId="006EFFED" w14:textId="77777777" w:rsidR="008D3D52" w:rsidRPr="00EA5FA7" w:rsidRDefault="008D3D52" w:rsidP="008D3D52">
      <w:pPr>
        <w:pStyle w:val="PL"/>
      </w:pPr>
    </w:p>
    <w:p w14:paraId="3D5CC6DE" w14:textId="77777777" w:rsidR="008D3D52" w:rsidRPr="00DA11D0" w:rsidRDefault="008D3D52" w:rsidP="008D3D52">
      <w:pPr>
        <w:pStyle w:val="PL"/>
      </w:pPr>
      <w:r w:rsidRPr="00DA11D0">
        <w:rPr>
          <w:noProof w:val="0"/>
        </w:rPr>
        <w:t>MBS-Broadcast-NeighbourCellList</w:t>
      </w:r>
      <w:r w:rsidRPr="00DA11D0">
        <w:t xml:space="preserve"> ::= OCTET STRING</w:t>
      </w:r>
    </w:p>
    <w:p w14:paraId="2B460D17" w14:textId="77777777" w:rsidR="008D3D52" w:rsidRPr="00DA11D0" w:rsidRDefault="008D3D52" w:rsidP="008D3D52">
      <w:pPr>
        <w:pStyle w:val="PL"/>
        <w:rPr>
          <w:noProof w:val="0"/>
        </w:rPr>
      </w:pPr>
    </w:p>
    <w:p w14:paraId="3970F383" w14:textId="77777777" w:rsidR="008D3D52" w:rsidRPr="00DA11D0" w:rsidRDefault="008D3D52" w:rsidP="008D3D52">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3D3ABF5B" w14:textId="77777777" w:rsidR="008D3D52" w:rsidRPr="00DA11D0" w:rsidRDefault="008D3D52" w:rsidP="008D3D52">
      <w:pPr>
        <w:pStyle w:val="PL"/>
        <w:rPr>
          <w:noProof w:val="0"/>
        </w:rPr>
      </w:pPr>
    </w:p>
    <w:p w14:paraId="11CBECF0" w14:textId="77777777" w:rsidR="008D3D52" w:rsidRPr="00DA11D0" w:rsidRDefault="008D3D52" w:rsidP="008D3D52">
      <w:pPr>
        <w:pStyle w:val="PL"/>
        <w:rPr>
          <w:noProof w:val="0"/>
        </w:rPr>
      </w:pPr>
      <w:r w:rsidRPr="00DA11D0">
        <w:rPr>
          <w:noProof w:val="0"/>
        </w:rPr>
        <w:t xml:space="preserve">MBS-Flows-Mapped-To-MRB-Item </w:t>
      </w:r>
      <w:r w:rsidRPr="00DA11D0">
        <w:rPr>
          <w:noProof w:val="0"/>
        </w:rPr>
        <w:tab/>
        <w:t>::= SEQUENCE {</w:t>
      </w:r>
    </w:p>
    <w:p w14:paraId="574D75B9" w14:textId="77777777" w:rsidR="008D3D52" w:rsidRPr="00DA11D0" w:rsidRDefault="008D3D52" w:rsidP="008D3D52">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51AA1F6F" w14:textId="77777777" w:rsidR="008D3D52" w:rsidRPr="00DA11D0" w:rsidRDefault="008D3D52" w:rsidP="008D3D52">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0684CE61" w14:textId="77777777" w:rsidR="008D3D52" w:rsidRPr="00DA11D0" w:rsidRDefault="008D3D52" w:rsidP="008D3D52">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2FEE05AE" w14:textId="77777777" w:rsidR="008D3D52" w:rsidRPr="00DA11D0" w:rsidRDefault="008D3D52" w:rsidP="008D3D52">
      <w:pPr>
        <w:pStyle w:val="PL"/>
        <w:rPr>
          <w:noProof w:val="0"/>
        </w:rPr>
      </w:pPr>
      <w:r w:rsidRPr="00DA11D0">
        <w:rPr>
          <w:noProof w:val="0"/>
        </w:rPr>
        <w:t>}</w:t>
      </w:r>
    </w:p>
    <w:p w14:paraId="595C9EA7" w14:textId="77777777" w:rsidR="008D3D52" w:rsidRPr="00DA11D0" w:rsidRDefault="008D3D52" w:rsidP="008D3D52">
      <w:pPr>
        <w:pStyle w:val="PL"/>
        <w:rPr>
          <w:noProof w:val="0"/>
        </w:rPr>
      </w:pPr>
    </w:p>
    <w:p w14:paraId="513F6095" w14:textId="77777777" w:rsidR="008D3D52" w:rsidRPr="00DA11D0" w:rsidRDefault="008D3D52" w:rsidP="008D3D52">
      <w:pPr>
        <w:pStyle w:val="PL"/>
        <w:rPr>
          <w:noProof w:val="0"/>
        </w:rPr>
      </w:pPr>
      <w:r w:rsidRPr="00DA11D0">
        <w:rPr>
          <w:noProof w:val="0"/>
        </w:rPr>
        <w:t xml:space="preserve">MBS-Flows-Mapped-To-MRB-Item-ExtIEs </w:t>
      </w:r>
      <w:r w:rsidRPr="00DA11D0">
        <w:rPr>
          <w:noProof w:val="0"/>
        </w:rPr>
        <w:tab/>
        <w:t>F1AP-PROTOCOL-EXTENSION ::= {</w:t>
      </w:r>
    </w:p>
    <w:p w14:paraId="07690DE6" w14:textId="77777777" w:rsidR="008D3D52" w:rsidRPr="00D96CB4" w:rsidRDefault="008D3D52" w:rsidP="008D3D52">
      <w:pPr>
        <w:pStyle w:val="PL"/>
        <w:rPr>
          <w:noProof w:val="0"/>
          <w:lang w:val="fr-FR"/>
        </w:rPr>
      </w:pPr>
      <w:r w:rsidRPr="00DA11D0">
        <w:rPr>
          <w:noProof w:val="0"/>
        </w:rPr>
        <w:tab/>
      </w:r>
      <w:r w:rsidRPr="00D96CB4">
        <w:rPr>
          <w:noProof w:val="0"/>
          <w:lang w:val="fr-FR"/>
        </w:rPr>
        <w:t>...</w:t>
      </w:r>
    </w:p>
    <w:p w14:paraId="6446D4E5" w14:textId="77777777" w:rsidR="008D3D52" w:rsidRPr="00D96CB4" w:rsidRDefault="008D3D52" w:rsidP="008D3D52">
      <w:pPr>
        <w:pStyle w:val="PL"/>
        <w:rPr>
          <w:noProof w:val="0"/>
          <w:lang w:val="fr-FR"/>
        </w:rPr>
      </w:pPr>
      <w:r w:rsidRPr="00D96CB4">
        <w:rPr>
          <w:noProof w:val="0"/>
          <w:lang w:val="fr-FR"/>
        </w:rPr>
        <w:t>}</w:t>
      </w:r>
    </w:p>
    <w:p w14:paraId="0C6232B5" w14:textId="77777777" w:rsidR="008D3D52" w:rsidRPr="00D96CB4" w:rsidRDefault="008D3D52" w:rsidP="008D3D52">
      <w:pPr>
        <w:pStyle w:val="PL"/>
        <w:rPr>
          <w:noProof w:val="0"/>
          <w:lang w:val="fr-FR"/>
        </w:rPr>
      </w:pPr>
    </w:p>
    <w:p w14:paraId="2E3FF13E" w14:textId="77777777" w:rsidR="008D3D52" w:rsidRPr="00D96CB4" w:rsidRDefault="008D3D52" w:rsidP="008D3D52">
      <w:pPr>
        <w:pStyle w:val="PL"/>
        <w:rPr>
          <w:noProof w:val="0"/>
          <w:lang w:val="fr-FR"/>
        </w:rPr>
      </w:pPr>
    </w:p>
    <w:p w14:paraId="6616A6CC" w14:textId="77777777" w:rsidR="008D3D52" w:rsidRPr="00D96CB4" w:rsidRDefault="008D3D52" w:rsidP="008D3D52">
      <w:pPr>
        <w:pStyle w:val="PL"/>
        <w:rPr>
          <w:snapToGrid w:val="0"/>
          <w:lang w:val="fr-FR"/>
        </w:rPr>
      </w:pPr>
      <w:r w:rsidRPr="00D96CB4">
        <w:rPr>
          <w:snapToGrid w:val="0"/>
          <w:lang w:val="fr-FR"/>
        </w:rPr>
        <w:t>MBSF1UInformation ::= SEQUENCE {</w:t>
      </w:r>
    </w:p>
    <w:p w14:paraId="0E09C0B2" w14:textId="77777777" w:rsidR="008D3D52" w:rsidRPr="00D96CB4" w:rsidRDefault="008D3D52" w:rsidP="008D3D52">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322550" w14:textId="77777777" w:rsidR="008D3D52" w:rsidRPr="00F85EA2" w:rsidRDefault="008D3D52" w:rsidP="008D3D52">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49CE2DD4" w14:textId="77777777" w:rsidR="008D3D52" w:rsidRPr="00D96CB4" w:rsidRDefault="008D3D52" w:rsidP="008D3D52">
      <w:pPr>
        <w:pStyle w:val="PL"/>
        <w:rPr>
          <w:snapToGrid w:val="0"/>
          <w:lang w:val="fr-FR"/>
        </w:rPr>
      </w:pPr>
      <w:r w:rsidRPr="00F85EA2">
        <w:rPr>
          <w:snapToGrid w:val="0"/>
          <w:lang w:val="fr-FR"/>
        </w:rPr>
        <w:tab/>
      </w:r>
      <w:r w:rsidRPr="00D96CB4">
        <w:rPr>
          <w:snapToGrid w:val="0"/>
          <w:lang w:val="fr-FR"/>
        </w:rPr>
        <w:t>...</w:t>
      </w:r>
    </w:p>
    <w:p w14:paraId="05C0E799" w14:textId="77777777" w:rsidR="008D3D52" w:rsidRPr="00D96CB4" w:rsidRDefault="008D3D52" w:rsidP="008D3D52">
      <w:pPr>
        <w:pStyle w:val="PL"/>
        <w:rPr>
          <w:snapToGrid w:val="0"/>
          <w:lang w:val="fr-FR"/>
        </w:rPr>
      </w:pPr>
      <w:r w:rsidRPr="00D96CB4">
        <w:rPr>
          <w:snapToGrid w:val="0"/>
          <w:lang w:val="fr-FR"/>
        </w:rPr>
        <w:t>}</w:t>
      </w:r>
    </w:p>
    <w:p w14:paraId="54819A4B" w14:textId="77777777" w:rsidR="008D3D52" w:rsidRPr="00D96CB4" w:rsidRDefault="008D3D52" w:rsidP="008D3D52">
      <w:pPr>
        <w:pStyle w:val="PL"/>
        <w:rPr>
          <w:snapToGrid w:val="0"/>
          <w:lang w:val="fr-FR"/>
        </w:rPr>
      </w:pPr>
    </w:p>
    <w:p w14:paraId="0B09148D" w14:textId="77777777" w:rsidR="008D3D52" w:rsidRDefault="008D3D52" w:rsidP="008D3D52">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18335E3D" w14:textId="77777777" w:rsidR="0019773D" w:rsidRDefault="0019773D" w:rsidP="0019773D">
      <w:pPr>
        <w:pStyle w:val="PL"/>
        <w:rPr>
          <w:noProof w:val="0"/>
        </w:rPr>
      </w:pPr>
      <w:r w:rsidRPr="00797974">
        <w:rPr>
          <w:noProof w:val="0"/>
          <w:lang w:val="fr-FR"/>
        </w:rPr>
        <w:tab/>
      </w:r>
      <w:r w:rsidRPr="004833D5">
        <w:rPr>
          <w:noProof w:val="0"/>
        </w:rPr>
        <w:t>{ ID id-</w:t>
      </w:r>
      <w:r w:rsidRPr="00020D4D">
        <w:rPr>
          <w:noProof w:val="0"/>
        </w:rPr>
        <w:t>F1UTunnelNotEstablished</w:t>
      </w:r>
      <w:r w:rsidRPr="004833D5">
        <w:rPr>
          <w:noProof w:val="0"/>
        </w:rPr>
        <w:tab/>
        <w:t>CRITICALITY</w:t>
      </w:r>
      <w:r>
        <w:rPr>
          <w:noProof w:val="0"/>
        </w:rPr>
        <w:tab/>
      </w:r>
      <w:r>
        <w:rPr>
          <w:noProof w:val="0"/>
        </w:rPr>
        <w:tab/>
      </w:r>
      <w:r w:rsidRPr="004833D5">
        <w:rPr>
          <w:noProof w:val="0"/>
        </w:rPr>
        <w:t>ignore</w:t>
      </w:r>
      <w:r>
        <w:rPr>
          <w:noProof w:val="0"/>
        </w:rPr>
        <w:tab/>
      </w:r>
      <w:r>
        <w:rPr>
          <w:noProof w:val="0"/>
        </w:rPr>
        <w:tab/>
      </w:r>
      <w:r w:rsidRPr="004833D5">
        <w:rPr>
          <w:noProof w:val="0"/>
        </w:rPr>
        <w:t>EXTENSION</w:t>
      </w:r>
      <w:r>
        <w:rPr>
          <w:noProof w:val="0"/>
        </w:rPr>
        <w:tab/>
      </w:r>
      <w:r>
        <w:rPr>
          <w:noProof w:val="0"/>
        </w:rPr>
        <w:tab/>
      </w:r>
      <w:r w:rsidRPr="00020D4D">
        <w:rPr>
          <w:noProof w:val="0"/>
        </w:rPr>
        <w:t>F1UTunnelNotEstablished</w:t>
      </w:r>
      <w:r>
        <w:rPr>
          <w:noProof w:val="0"/>
        </w:rPr>
        <w:tab/>
      </w:r>
      <w:r>
        <w:rPr>
          <w:noProof w:val="0"/>
        </w:rPr>
        <w:tab/>
      </w:r>
      <w:r w:rsidRPr="004833D5">
        <w:rPr>
          <w:noProof w:val="0"/>
        </w:rPr>
        <w:t>PRESENCE</w:t>
      </w:r>
      <w:r>
        <w:rPr>
          <w:noProof w:val="0"/>
        </w:rPr>
        <w:tab/>
      </w:r>
      <w:r>
        <w:rPr>
          <w:noProof w:val="0"/>
        </w:rPr>
        <w:tab/>
      </w:r>
      <w:r w:rsidRPr="004833D5">
        <w:rPr>
          <w:noProof w:val="0"/>
        </w:rPr>
        <w:t>optional</w:t>
      </w:r>
      <w:r w:rsidRPr="004833D5">
        <w:rPr>
          <w:noProof w:val="0"/>
        </w:rPr>
        <w:tab/>
        <w:t>},</w:t>
      </w:r>
    </w:p>
    <w:p w14:paraId="76662EE0" w14:textId="77777777" w:rsidR="008D3D52" w:rsidRPr="00F85EA2" w:rsidRDefault="008D3D52" w:rsidP="008D3D52">
      <w:pPr>
        <w:pStyle w:val="PL"/>
        <w:rPr>
          <w:snapToGrid w:val="0"/>
        </w:rPr>
      </w:pPr>
      <w:r w:rsidRPr="0019773D">
        <w:rPr>
          <w:snapToGrid w:val="0"/>
        </w:rPr>
        <w:tab/>
      </w:r>
      <w:r w:rsidRPr="00F85EA2">
        <w:rPr>
          <w:snapToGrid w:val="0"/>
        </w:rPr>
        <w:t>...</w:t>
      </w:r>
    </w:p>
    <w:p w14:paraId="4921366B" w14:textId="77777777" w:rsidR="008D3D52" w:rsidRPr="00DA11D0" w:rsidRDefault="008D3D52" w:rsidP="008D3D52">
      <w:pPr>
        <w:pStyle w:val="PL"/>
        <w:rPr>
          <w:snapToGrid w:val="0"/>
        </w:rPr>
      </w:pPr>
      <w:r w:rsidRPr="00F85EA2">
        <w:rPr>
          <w:snapToGrid w:val="0"/>
        </w:rPr>
        <w:t>}</w:t>
      </w:r>
    </w:p>
    <w:p w14:paraId="1A318835" w14:textId="77777777" w:rsidR="008D3D52" w:rsidRDefault="008D3D52" w:rsidP="008D3D52">
      <w:pPr>
        <w:pStyle w:val="PL"/>
        <w:rPr>
          <w:noProof w:val="0"/>
        </w:rPr>
      </w:pPr>
    </w:p>
    <w:p w14:paraId="79430ADA" w14:textId="77777777" w:rsidR="008D3D52" w:rsidRDefault="008D3D52" w:rsidP="008D3D52">
      <w:pPr>
        <w:pStyle w:val="PL"/>
        <w:rPr>
          <w:noProof w:val="0"/>
        </w:rPr>
      </w:pPr>
      <w:r w:rsidRPr="00740BCD">
        <w:t>MBSInterestIndication</w:t>
      </w:r>
      <w:r w:rsidRPr="00CA67B3">
        <w:rPr>
          <w:snapToGrid w:val="0"/>
        </w:rPr>
        <w:t xml:space="preserve"> ::= OCTET STRING</w:t>
      </w:r>
    </w:p>
    <w:p w14:paraId="1C0456D7" w14:textId="77777777" w:rsidR="008D3D52" w:rsidRPr="00DA11D0" w:rsidRDefault="008D3D52" w:rsidP="008D3D52">
      <w:pPr>
        <w:pStyle w:val="PL"/>
        <w:rPr>
          <w:noProof w:val="0"/>
        </w:rPr>
      </w:pPr>
    </w:p>
    <w:p w14:paraId="6D844381" w14:textId="77777777" w:rsidR="008D3D52" w:rsidRPr="00DA11D0" w:rsidRDefault="008D3D52" w:rsidP="008D3D52">
      <w:pPr>
        <w:pStyle w:val="PL"/>
        <w:rPr>
          <w:noProof w:val="0"/>
        </w:rPr>
      </w:pPr>
      <w:r w:rsidRPr="00DA11D0">
        <w:rPr>
          <w:noProof w:val="0"/>
        </w:rPr>
        <w:t>MBS-Session-ID ::= SEQUENCE {</w:t>
      </w:r>
    </w:p>
    <w:p w14:paraId="061E9E0F" w14:textId="77777777" w:rsidR="008D3D52" w:rsidRPr="00DA11D0" w:rsidRDefault="008D3D52" w:rsidP="008D3D52">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5FA25208" w14:textId="77777777" w:rsidR="008D3D52" w:rsidRPr="00DA11D0" w:rsidRDefault="008D3D52" w:rsidP="008D3D52">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7131D9AA" w14:textId="77777777" w:rsidR="008D3D52" w:rsidRPr="00D96CB4" w:rsidRDefault="008D3D52" w:rsidP="008D3D52">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20784A04" w14:textId="77777777" w:rsidR="008D3D52" w:rsidRPr="00DA11D0" w:rsidRDefault="008D3D52" w:rsidP="008D3D52">
      <w:pPr>
        <w:pStyle w:val="PL"/>
      </w:pPr>
      <w:r w:rsidRPr="00D96CB4">
        <w:rPr>
          <w:lang w:val="fr-FR"/>
        </w:rPr>
        <w:tab/>
      </w:r>
      <w:r w:rsidRPr="00DA11D0">
        <w:t>...</w:t>
      </w:r>
    </w:p>
    <w:p w14:paraId="41BC4DA6" w14:textId="77777777" w:rsidR="008D3D52" w:rsidRPr="00DA11D0" w:rsidRDefault="008D3D52" w:rsidP="008D3D52">
      <w:pPr>
        <w:pStyle w:val="PL"/>
        <w:rPr>
          <w:noProof w:val="0"/>
        </w:rPr>
      </w:pPr>
      <w:r w:rsidRPr="00DA11D0">
        <w:rPr>
          <w:noProof w:val="0"/>
        </w:rPr>
        <w:t>}</w:t>
      </w:r>
    </w:p>
    <w:p w14:paraId="6FFBBD1B" w14:textId="77777777" w:rsidR="008D3D52" w:rsidRPr="00DA11D0" w:rsidRDefault="008D3D52" w:rsidP="008D3D52">
      <w:pPr>
        <w:pStyle w:val="PL"/>
        <w:rPr>
          <w:noProof w:val="0"/>
        </w:rPr>
      </w:pPr>
    </w:p>
    <w:p w14:paraId="2792B2EA" w14:textId="77777777" w:rsidR="008D3D52" w:rsidRPr="00DA11D0" w:rsidRDefault="008D3D52" w:rsidP="008D3D52">
      <w:pPr>
        <w:pStyle w:val="PL"/>
        <w:rPr>
          <w:noProof w:val="0"/>
        </w:rPr>
      </w:pPr>
      <w:r w:rsidRPr="00DA11D0">
        <w:rPr>
          <w:noProof w:val="0"/>
        </w:rPr>
        <w:t>MBS-Session-ID-ExtIEs F1AP-PROTOCOL-EXTENSION ::= {</w:t>
      </w:r>
    </w:p>
    <w:p w14:paraId="41E68975" w14:textId="77777777" w:rsidR="008D3D52" w:rsidRPr="00DA11D0" w:rsidRDefault="008D3D52" w:rsidP="008D3D52">
      <w:pPr>
        <w:pStyle w:val="PL"/>
        <w:rPr>
          <w:noProof w:val="0"/>
        </w:rPr>
      </w:pPr>
      <w:r w:rsidRPr="00DA11D0">
        <w:rPr>
          <w:noProof w:val="0"/>
        </w:rPr>
        <w:tab/>
        <w:t>...</w:t>
      </w:r>
    </w:p>
    <w:p w14:paraId="44342E29" w14:textId="77777777" w:rsidR="008D3D52" w:rsidRPr="00DA11D0" w:rsidRDefault="008D3D52" w:rsidP="008D3D52">
      <w:pPr>
        <w:pStyle w:val="PL"/>
        <w:rPr>
          <w:noProof w:val="0"/>
        </w:rPr>
      </w:pPr>
      <w:r w:rsidRPr="00DA11D0">
        <w:rPr>
          <w:noProof w:val="0"/>
        </w:rPr>
        <w:t>}</w:t>
      </w:r>
    </w:p>
    <w:p w14:paraId="20DBC0E0" w14:textId="77777777" w:rsidR="008D3D52" w:rsidRPr="00DA11D0" w:rsidRDefault="008D3D52" w:rsidP="008D3D52">
      <w:pPr>
        <w:pStyle w:val="PL"/>
        <w:rPr>
          <w:noProof w:val="0"/>
        </w:rPr>
      </w:pPr>
    </w:p>
    <w:p w14:paraId="29830D05" w14:textId="77777777" w:rsidR="008D3D52" w:rsidRPr="00DA11D0" w:rsidRDefault="008D3D52" w:rsidP="008D3D52">
      <w:pPr>
        <w:pStyle w:val="PL"/>
      </w:pPr>
      <w:r w:rsidRPr="00DA11D0">
        <w:t>MBS-Area-Session-ID  ::= INTEGER (0..</w:t>
      </w:r>
      <w:r w:rsidRPr="0071671C">
        <w:t>65535</w:t>
      </w:r>
      <w:r w:rsidRPr="00DA11D0">
        <w:t xml:space="preserve">, ...) </w:t>
      </w:r>
    </w:p>
    <w:p w14:paraId="239742C6" w14:textId="77777777" w:rsidR="008D3D52" w:rsidRPr="00DA11D0" w:rsidRDefault="008D3D52" w:rsidP="008D3D52">
      <w:pPr>
        <w:pStyle w:val="PL"/>
      </w:pPr>
    </w:p>
    <w:p w14:paraId="7CE9641E" w14:textId="77777777" w:rsidR="008D3D52" w:rsidRPr="00DA11D0" w:rsidRDefault="008D3D52" w:rsidP="008D3D52">
      <w:pPr>
        <w:pStyle w:val="PL"/>
      </w:pPr>
    </w:p>
    <w:p w14:paraId="20B2C9F6" w14:textId="77777777" w:rsidR="008D3D52" w:rsidRPr="00DA11D0" w:rsidRDefault="008D3D52" w:rsidP="008D3D52">
      <w:pPr>
        <w:pStyle w:val="PL"/>
      </w:pPr>
      <w:r w:rsidRPr="00DA11D0">
        <w:t>MBS-</w:t>
      </w:r>
      <w:r w:rsidRPr="00DA11D0">
        <w:rPr>
          <w:noProof w:val="0"/>
        </w:rPr>
        <w:t>CUtoDURRCInformation</w:t>
      </w:r>
      <w:r w:rsidRPr="00DA11D0">
        <w:tab/>
      </w:r>
      <w:r w:rsidRPr="00DA11D0">
        <w:tab/>
        <w:t>::= SEQUENCE {</w:t>
      </w:r>
    </w:p>
    <w:p w14:paraId="05FAADF9" w14:textId="77777777" w:rsidR="008D3D52" w:rsidRDefault="008D3D52" w:rsidP="008D3D52">
      <w:pPr>
        <w:pStyle w:val="PL"/>
      </w:pPr>
      <w:r w:rsidRPr="00DA11D0">
        <w:tab/>
        <w:t>mBS-Broadcast-Cell-List</w:t>
      </w:r>
      <w:r w:rsidRPr="00DA11D0">
        <w:tab/>
      </w:r>
      <w:r w:rsidRPr="00DA11D0">
        <w:tab/>
        <w:t>MBS-Broadcast-Cell-List,</w:t>
      </w:r>
    </w:p>
    <w:p w14:paraId="7CF0E77F" w14:textId="77777777" w:rsidR="008D3D52" w:rsidRPr="00DA11D0" w:rsidRDefault="008D3D52" w:rsidP="008D3D52">
      <w:pPr>
        <w:pStyle w:val="PL"/>
      </w:pPr>
      <w:r w:rsidRPr="00E57B56">
        <w:tab/>
        <w:t>mBS-Broadcast-</w:t>
      </w:r>
      <w:r>
        <w:t>MRB</w:t>
      </w:r>
      <w:r w:rsidRPr="00E57B56">
        <w:t>-List</w:t>
      </w:r>
      <w:r w:rsidRPr="00E57B56">
        <w:tab/>
      </w:r>
      <w:r w:rsidRPr="00E57B56">
        <w:tab/>
        <w:t>MBS-Broadcast-</w:t>
      </w:r>
      <w:r>
        <w:t>MRB</w:t>
      </w:r>
      <w:r w:rsidRPr="00E57B56">
        <w:t>-List,</w:t>
      </w:r>
    </w:p>
    <w:p w14:paraId="40EDDC43" w14:textId="77777777" w:rsidR="008D3D52" w:rsidRPr="00D96CB4" w:rsidRDefault="008D3D52" w:rsidP="008D3D52">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0027CA30" w14:textId="77777777" w:rsidR="008D3D52" w:rsidRPr="00DA11D0" w:rsidRDefault="008D3D52" w:rsidP="008D3D52">
      <w:pPr>
        <w:pStyle w:val="PL"/>
      </w:pPr>
      <w:r w:rsidRPr="00D96CB4">
        <w:rPr>
          <w:lang w:val="fr-FR"/>
        </w:rPr>
        <w:tab/>
      </w:r>
      <w:r w:rsidRPr="00DA11D0">
        <w:t>...</w:t>
      </w:r>
    </w:p>
    <w:p w14:paraId="118450BB" w14:textId="77777777" w:rsidR="008D3D52" w:rsidRPr="00DA11D0" w:rsidRDefault="008D3D52" w:rsidP="008D3D52">
      <w:pPr>
        <w:pStyle w:val="PL"/>
      </w:pPr>
      <w:r w:rsidRPr="00DA11D0">
        <w:t>}</w:t>
      </w:r>
    </w:p>
    <w:p w14:paraId="1C19DFBE" w14:textId="77777777" w:rsidR="008D3D52" w:rsidRPr="00DA11D0" w:rsidRDefault="008D3D52" w:rsidP="008D3D52">
      <w:pPr>
        <w:pStyle w:val="PL"/>
      </w:pPr>
    </w:p>
    <w:p w14:paraId="27A93AA6" w14:textId="77777777" w:rsidR="008D3D52" w:rsidRPr="00DA11D0" w:rsidRDefault="008D3D52" w:rsidP="008D3D52">
      <w:pPr>
        <w:pStyle w:val="PL"/>
      </w:pPr>
      <w:r w:rsidRPr="00DA11D0">
        <w:t>MBS-</w:t>
      </w:r>
      <w:r w:rsidRPr="00DA11D0">
        <w:rPr>
          <w:noProof w:val="0"/>
        </w:rPr>
        <w:t>CUtoDURRCInformation</w:t>
      </w:r>
      <w:r w:rsidRPr="00DA11D0">
        <w:t>-ExtIEs F1AP-PROTOCOL-EXTENSION ::= {</w:t>
      </w:r>
    </w:p>
    <w:p w14:paraId="223BA7F5" w14:textId="77777777" w:rsidR="008D3D52" w:rsidRPr="00DA11D0" w:rsidRDefault="008D3D52" w:rsidP="008D3D52">
      <w:pPr>
        <w:pStyle w:val="PL"/>
      </w:pPr>
      <w:r w:rsidRPr="00DA11D0">
        <w:tab/>
        <w:t>...</w:t>
      </w:r>
    </w:p>
    <w:p w14:paraId="65A71793" w14:textId="77777777" w:rsidR="008D3D52" w:rsidRPr="00DA11D0" w:rsidRDefault="008D3D52" w:rsidP="008D3D52">
      <w:pPr>
        <w:pStyle w:val="PL"/>
      </w:pPr>
      <w:r w:rsidRPr="00DA11D0">
        <w:t>}</w:t>
      </w:r>
    </w:p>
    <w:p w14:paraId="56405DBC" w14:textId="77777777" w:rsidR="008D3D52" w:rsidRPr="00DA11D0" w:rsidRDefault="008D3D52" w:rsidP="008D3D52">
      <w:pPr>
        <w:pStyle w:val="PL"/>
      </w:pPr>
    </w:p>
    <w:p w14:paraId="7E58CE62" w14:textId="77777777" w:rsidR="008D3D52" w:rsidRPr="00DA11D0" w:rsidRDefault="008D3D52" w:rsidP="008D3D52">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2FF284AE" w14:textId="77777777" w:rsidR="008D3D52" w:rsidRPr="00DA11D0" w:rsidRDefault="008D3D52" w:rsidP="008D3D52">
      <w:pPr>
        <w:pStyle w:val="PL"/>
        <w:rPr>
          <w:noProof w:val="0"/>
          <w:snapToGrid w:val="0"/>
          <w:lang w:eastAsia="zh-CN"/>
        </w:rPr>
      </w:pPr>
    </w:p>
    <w:p w14:paraId="05D8E374" w14:textId="77777777" w:rsidR="008D3D52" w:rsidRPr="00DA11D0" w:rsidRDefault="008D3D52" w:rsidP="008D3D52">
      <w:pPr>
        <w:pStyle w:val="PL"/>
        <w:rPr>
          <w:noProof w:val="0"/>
        </w:rPr>
      </w:pPr>
      <w:r w:rsidRPr="00DA11D0">
        <w:t>MBS-Broadcast-Cell-Item</w:t>
      </w:r>
      <w:r w:rsidRPr="00DA11D0">
        <w:rPr>
          <w:noProof w:val="0"/>
        </w:rPr>
        <w:t xml:space="preserve"> ::= SEQUENCE {</w:t>
      </w:r>
    </w:p>
    <w:p w14:paraId="6C9A7D41" w14:textId="77777777" w:rsidR="008D3D52" w:rsidRPr="00DA11D0" w:rsidRDefault="008D3D52" w:rsidP="008D3D52">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7DC41594" w14:textId="77777777" w:rsidR="008D3D52" w:rsidRPr="00DA11D0" w:rsidRDefault="008D3D52" w:rsidP="008D3D52">
      <w:pPr>
        <w:pStyle w:val="PL"/>
      </w:pPr>
      <w:r w:rsidRPr="00DA11D0">
        <w:rPr>
          <w:bCs/>
          <w:iCs/>
        </w:rPr>
        <w:tab/>
        <w:t>mtch-neighbourCell</w:t>
      </w:r>
      <w:r w:rsidRPr="00DA11D0">
        <w:tab/>
      </w:r>
      <w:r w:rsidRPr="00DA11D0">
        <w:tab/>
      </w:r>
      <w:r w:rsidRPr="00DA11D0">
        <w:tab/>
      </w:r>
      <w:r w:rsidRPr="00DA11D0">
        <w:rPr>
          <w:noProof w:val="0"/>
        </w:rPr>
        <w:t>OCTET STRING</w:t>
      </w:r>
      <w:r>
        <w:rPr>
          <w:noProof w:val="0"/>
        </w:rPr>
        <w:tab/>
      </w:r>
      <w:r>
        <w:rPr>
          <w:noProof w:val="0"/>
        </w:rPr>
        <w:tab/>
      </w:r>
      <w:r w:rsidRPr="00DA11D0">
        <w:rPr>
          <w:noProof w:val="0"/>
        </w:rPr>
        <w:t>OPTIONAL</w:t>
      </w:r>
      <w:r w:rsidRPr="00DA11D0">
        <w:t>,</w:t>
      </w:r>
    </w:p>
    <w:p w14:paraId="667CCF6A" w14:textId="77777777" w:rsidR="008D3D52" w:rsidRPr="00DA11D0" w:rsidRDefault="008D3D52" w:rsidP="008D3D52">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5D2E1110" w14:textId="77777777" w:rsidR="008D3D52" w:rsidRPr="00DA11D0" w:rsidRDefault="008D3D52" w:rsidP="008D3D52">
      <w:pPr>
        <w:pStyle w:val="PL"/>
      </w:pPr>
      <w:r w:rsidRPr="00DA11D0">
        <w:tab/>
        <w:t>...</w:t>
      </w:r>
    </w:p>
    <w:p w14:paraId="4B5180CF" w14:textId="77777777" w:rsidR="008D3D52" w:rsidRPr="00DA11D0" w:rsidRDefault="008D3D52" w:rsidP="008D3D52">
      <w:pPr>
        <w:pStyle w:val="PL"/>
        <w:rPr>
          <w:noProof w:val="0"/>
        </w:rPr>
      </w:pPr>
      <w:r w:rsidRPr="00DA11D0">
        <w:rPr>
          <w:noProof w:val="0"/>
        </w:rPr>
        <w:t>}</w:t>
      </w:r>
    </w:p>
    <w:p w14:paraId="10C7518E" w14:textId="77777777" w:rsidR="008D3D52" w:rsidRPr="00DA11D0" w:rsidRDefault="008D3D52" w:rsidP="008D3D52">
      <w:pPr>
        <w:pStyle w:val="PL"/>
        <w:rPr>
          <w:noProof w:val="0"/>
        </w:rPr>
      </w:pPr>
    </w:p>
    <w:p w14:paraId="49906B95" w14:textId="77777777" w:rsidR="008D3D52" w:rsidRPr="00DA11D0" w:rsidRDefault="008D3D52" w:rsidP="008D3D52">
      <w:pPr>
        <w:pStyle w:val="PL"/>
        <w:rPr>
          <w:noProof w:val="0"/>
        </w:rPr>
      </w:pPr>
      <w:r w:rsidRPr="00DA11D0">
        <w:t>MBS-Broadcast-Cell-Item</w:t>
      </w:r>
      <w:r w:rsidRPr="00DA11D0">
        <w:rPr>
          <w:noProof w:val="0"/>
        </w:rPr>
        <w:t>-ExtIEs F1AP-PROTOCOL-EXTENSION ::= {</w:t>
      </w:r>
    </w:p>
    <w:p w14:paraId="447C1968" w14:textId="77777777" w:rsidR="008D3D52" w:rsidRPr="00DA11D0" w:rsidRDefault="008D3D52" w:rsidP="008D3D52">
      <w:pPr>
        <w:pStyle w:val="PL"/>
        <w:rPr>
          <w:noProof w:val="0"/>
        </w:rPr>
      </w:pPr>
      <w:r w:rsidRPr="00DA11D0">
        <w:rPr>
          <w:noProof w:val="0"/>
        </w:rPr>
        <w:tab/>
        <w:t>...</w:t>
      </w:r>
    </w:p>
    <w:p w14:paraId="67E7824C" w14:textId="77777777" w:rsidR="008D3D52" w:rsidRPr="00DA11D0" w:rsidRDefault="008D3D52" w:rsidP="008D3D52">
      <w:pPr>
        <w:pStyle w:val="PL"/>
        <w:rPr>
          <w:noProof w:val="0"/>
        </w:rPr>
      </w:pPr>
      <w:r w:rsidRPr="00DA11D0">
        <w:rPr>
          <w:noProof w:val="0"/>
        </w:rPr>
        <w:t>}</w:t>
      </w:r>
    </w:p>
    <w:p w14:paraId="377E7D72" w14:textId="77777777" w:rsidR="008D3D52" w:rsidRPr="00DA11D0" w:rsidRDefault="008D3D52" w:rsidP="008D3D52">
      <w:pPr>
        <w:pStyle w:val="PL"/>
      </w:pPr>
    </w:p>
    <w:p w14:paraId="0A9F3E1B" w14:textId="77777777" w:rsidR="008D3D52" w:rsidRPr="007574D8" w:rsidRDefault="008D3D52" w:rsidP="008D3D52">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A1E546C" w14:textId="77777777" w:rsidR="008D3D52" w:rsidRPr="007574D8" w:rsidRDefault="008D3D52" w:rsidP="008D3D52">
      <w:pPr>
        <w:pStyle w:val="PL"/>
        <w:rPr>
          <w:snapToGrid w:val="0"/>
          <w:lang w:eastAsia="zh-CN"/>
        </w:rPr>
      </w:pPr>
    </w:p>
    <w:p w14:paraId="18997912" w14:textId="77777777" w:rsidR="008D3D52" w:rsidRPr="007574D8" w:rsidRDefault="008D3D52" w:rsidP="008D3D52">
      <w:pPr>
        <w:pStyle w:val="PL"/>
      </w:pPr>
      <w:r w:rsidRPr="007574D8">
        <w:t>M</w:t>
      </w:r>
      <w:r>
        <w:t>BS</w:t>
      </w:r>
      <w:r w:rsidRPr="007574D8">
        <w:t>-Broadcast</w:t>
      </w:r>
      <w:r>
        <w:t>-MRB</w:t>
      </w:r>
      <w:r w:rsidRPr="007574D8">
        <w:t>-Item ::= SEQUENCE {</w:t>
      </w:r>
    </w:p>
    <w:p w14:paraId="52C6661A" w14:textId="77777777" w:rsidR="008D3D52" w:rsidRPr="007574D8" w:rsidRDefault="008D3D52" w:rsidP="008D3D52">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2047E6FD" w14:textId="77777777" w:rsidR="008D3D52" w:rsidRPr="007574D8" w:rsidRDefault="008D3D52" w:rsidP="008D3D52">
      <w:pPr>
        <w:pStyle w:val="PL"/>
      </w:pPr>
      <w:r w:rsidRPr="007574D8">
        <w:rPr>
          <w:bCs/>
          <w:iCs/>
        </w:rPr>
        <w:tab/>
      </w:r>
      <w:r>
        <w:rPr>
          <w:bCs/>
          <w:iCs/>
        </w:rPr>
        <w:t>mRB-PDCP-Config-Broadcast</w:t>
      </w:r>
      <w:r w:rsidRPr="007574D8">
        <w:tab/>
        <w:t>OCTET STRING,</w:t>
      </w:r>
    </w:p>
    <w:p w14:paraId="01752ED6" w14:textId="77777777" w:rsidR="008D3D52" w:rsidRPr="007574D8" w:rsidRDefault="008D3D52" w:rsidP="008D3D52">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9280B1" w14:textId="77777777" w:rsidR="008D3D52" w:rsidRPr="007574D8" w:rsidRDefault="008D3D52" w:rsidP="008D3D52">
      <w:pPr>
        <w:pStyle w:val="PL"/>
      </w:pPr>
      <w:r w:rsidRPr="007574D8">
        <w:tab/>
        <w:t>...</w:t>
      </w:r>
    </w:p>
    <w:p w14:paraId="1A5FBB94" w14:textId="77777777" w:rsidR="008D3D52" w:rsidRPr="007574D8" w:rsidRDefault="008D3D52" w:rsidP="008D3D52">
      <w:pPr>
        <w:pStyle w:val="PL"/>
      </w:pPr>
      <w:r w:rsidRPr="007574D8">
        <w:t>}</w:t>
      </w:r>
    </w:p>
    <w:p w14:paraId="65ABE15C" w14:textId="77777777" w:rsidR="008D3D52" w:rsidRPr="007574D8" w:rsidRDefault="008D3D52" w:rsidP="008D3D52">
      <w:pPr>
        <w:pStyle w:val="PL"/>
      </w:pPr>
    </w:p>
    <w:p w14:paraId="0DF17EA6" w14:textId="77777777" w:rsidR="008D3D52" w:rsidRPr="007574D8" w:rsidRDefault="008D3D52" w:rsidP="008D3D52">
      <w:pPr>
        <w:pStyle w:val="PL"/>
      </w:pPr>
      <w:r w:rsidRPr="007574D8">
        <w:t>M</w:t>
      </w:r>
      <w:r>
        <w:t>BS</w:t>
      </w:r>
      <w:r w:rsidRPr="007574D8">
        <w:t>-Broadcast</w:t>
      </w:r>
      <w:r>
        <w:t>-MRB</w:t>
      </w:r>
      <w:r w:rsidRPr="007574D8">
        <w:t>-Item-ExtIEs F1AP-PROTOCOL-EXTENSION ::= {</w:t>
      </w:r>
    </w:p>
    <w:p w14:paraId="0494579D" w14:textId="77777777" w:rsidR="008D3D52" w:rsidRPr="007574D8" w:rsidRDefault="008D3D52" w:rsidP="008D3D52">
      <w:pPr>
        <w:pStyle w:val="PL"/>
      </w:pPr>
      <w:r w:rsidRPr="007574D8">
        <w:tab/>
        <w:t>...</w:t>
      </w:r>
    </w:p>
    <w:p w14:paraId="49F1C314" w14:textId="77777777" w:rsidR="008D3D52" w:rsidRPr="007574D8" w:rsidRDefault="008D3D52" w:rsidP="008D3D52">
      <w:pPr>
        <w:pStyle w:val="PL"/>
      </w:pPr>
      <w:r w:rsidRPr="007574D8">
        <w:t>}</w:t>
      </w:r>
    </w:p>
    <w:p w14:paraId="5AD5B413" w14:textId="77777777" w:rsidR="008D3D52" w:rsidRPr="00DA11D0" w:rsidRDefault="008D3D52" w:rsidP="008D3D52">
      <w:pPr>
        <w:pStyle w:val="PL"/>
      </w:pPr>
    </w:p>
    <w:p w14:paraId="536A26A0" w14:textId="77777777" w:rsidR="008D3D52" w:rsidRPr="00F85EA2" w:rsidRDefault="008D3D52" w:rsidP="008D3D52">
      <w:pPr>
        <w:pStyle w:val="PL"/>
      </w:pPr>
      <w:r w:rsidRPr="00F85EA2">
        <w:t xml:space="preserve">MBSMulticastF1UContextDescriptor ::= </w:t>
      </w:r>
      <w:r>
        <w:t>SEQUENCE</w:t>
      </w:r>
      <w:r w:rsidRPr="00F85EA2">
        <w:t xml:space="preserve"> {</w:t>
      </w:r>
    </w:p>
    <w:p w14:paraId="2A58AD48" w14:textId="77777777" w:rsidR="008D3D52" w:rsidRPr="00F85EA2" w:rsidRDefault="008D3D52" w:rsidP="008D3D52">
      <w:pPr>
        <w:pStyle w:val="PL"/>
      </w:pPr>
      <w:r w:rsidRPr="00F85EA2">
        <w:tab/>
      </w:r>
      <w:r>
        <w:t>m</w:t>
      </w:r>
      <w:r w:rsidRPr="00F85EA2">
        <w:t>ulticastF1UContext</w:t>
      </w:r>
      <w:r>
        <w:t>ReferenceF1</w:t>
      </w:r>
      <w:r w:rsidRPr="00F85EA2">
        <w:tab/>
      </w:r>
      <w:r w:rsidRPr="00F85EA2">
        <w:tab/>
        <w:t>MulticastF1UContext</w:t>
      </w:r>
      <w:r>
        <w:t>ReferenceF1</w:t>
      </w:r>
      <w:r w:rsidRPr="00F85EA2">
        <w:t>,</w:t>
      </w:r>
    </w:p>
    <w:p w14:paraId="26FC5EE0" w14:textId="77777777" w:rsidR="008D3D52" w:rsidRPr="00F85EA2" w:rsidRDefault="008D3D52" w:rsidP="008D3D52">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3AD0884C" w14:textId="77777777" w:rsidR="008D3D52" w:rsidRPr="00F85EA2" w:rsidRDefault="008D3D52" w:rsidP="008D3D52">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6D09AC0A" w14:textId="77777777" w:rsidR="008D3D52" w:rsidRPr="00D96CB4" w:rsidRDefault="008D3D52" w:rsidP="008D3D52">
      <w:pPr>
        <w:pStyle w:val="PL"/>
        <w:rPr>
          <w:rFonts w:eastAsia="SimSun"/>
          <w:lang w:val="fr-FR"/>
        </w:rPr>
      </w:pPr>
      <w:r w:rsidRPr="00F85EA2">
        <w:rPr>
          <w:noProof w:val="0"/>
          <w:snapToGrid w:val="0"/>
        </w:rPr>
        <w:tab/>
      </w:r>
      <w:r w:rsidRPr="00D96CB4">
        <w:rPr>
          <w:noProof w:val="0"/>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 OPTIONAL,</w:t>
      </w:r>
    </w:p>
    <w:p w14:paraId="2719F312" w14:textId="77777777" w:rsidR="008D3D52" w:rsidRPr="00017BF2" w:rsidRDefault="008D3D52" w:rsidP="008D3D52">
      <w:pPr>
        <w:pStyle w:val="PL"/>
        <w:rPr>
          <w:noProof w:val="0"/>
          <w:lang w:val="fr-FR"/>
        </w:rPr>
      </w:pPr>
      <w:r w:rsidRPr="00D96CB4">
        <w:rPr>
          <w:rFonts w:eastAsia="SimSun"/>
          <w:lang w:val="fr-FR"/>
        </w:rPr>
        <w:tab/>
      </w:r>
      <w:r w:rsidRPr="00017BF2">
        <w:rPr>
          <w:rFonts w:eastAsia="SimSun"/>
          <w:lang w:val="fr-FR"/>
        </w:rPr>
        <w:t>...</w:t>
      </w:r>
    </w:p>
    <w:p w14:paraId="298EC1B2" w14:textId="77777777" w:rsidR="008D3D52" w:rsidRPr="00017BF2" w:rsidRDefault="008D3D52" w:rsidP="008D3D52">
      <w:pPr>
        <w:pStyle w:val="PL"/>
        <w:rPr>
          <w:noProof w:val="0"/>
          <w:lang w:val="fr-FR"/>
        </w:rPr>
      </w:pPr>
      <w:r w:rsidRPr="00017BF2">
        <w:rPr>
          <w:noProof w:val="0"/>
          <w:lang w:val="fr-FR"/>
        </w:rPr>
        <w:t>}</w:t>
      </w:r>
    </w:p>
    <w:p w14:paraId="64A9A06E" w14:textId="77777777" w:rsidR="008D3D52" w:rsidRPr="00017BF2" w:rsidRDefault="008D3D52" w:rsidP="008D3D52">
      <w:pPr>
        <w:pStyle w:val="PL"/>
        <w:rPr>
          <w:noProof w:val="0"/>
          <w:lang w:val="fr-FR"/>
        </w:rPr>
      </w:pPr>
    </w:p>
    <w:p w14:paraId="5A7C82D6" w14:textId="77777777" w:rsidR="008D3D52" w:rsidRPr="00017BF2" w:rsidRDefault="008D3D52" w:rsidP="008D3D52">
      <w:pPr>
        <w:pStyle w:val="PL"/>
        <w:rPr>
          <w:rFonts w:eastAsia="SimSun"/>
          <w:lang w:val="fr-FR"/>
        </w:rPr>
      </w:pPr>
      <w:r w:rsidRPr="00017BF2">
        <w:rPr>
          <w:noProof w:val="0"/>
          <w:lang w:val="fr-FR"/>
        </w:rPr>
        <w:t>MBSMulticastF1UContextDescriptor-ExtIEs</w:t>
      </w:r>
      <w:r w:rsidRPr="00017BF2">
        <w:rPr>
          <w:rFonts w:eastAsia="SimSun"/>
          <w:lang w:val="fr-FR"/>
        </w:rPr>
        <w:t xml:space="preserve"> </w:t>
      </w:r>
      <w:r w:rsidRPr="00017BF2">
        <w:rPr>
          <w:noProof w:val="0"/>
          <w:snapToGrid w:val="0"/>
          <w:lang w:val="fr-FR" w:eastAsia="zh-CN"/>
        </w:rPr>
        <w:t xml:space="preserve">F1AP-PROTOCOL-EXTENSION </w:t>
      </w:r>
      <w:r w:rsidRPr="00017BF2">
        <w:rPr>
          <w:rFonts w:eastAsia="SimSun"/>
          <w:lang w:val="fr-FR"/>
        </w:rPr>
        <w:t>::= {</w:t>
      </w:r>
    </w:p>
    <w:p w14:paraId="75B434A4" w14:textId="77777777" w:rsidR="008D3D52" w:rsidRPr="00017BF2" w:rsidRDefault="008D3D52" w:rsidP="008D3D52">
      <w:pPr>
        <w:pStyle w:val="PL"/>
        <w:rPr>
          <w:rFonts w:eastAsia="SimSun"/>
          <w:lang w:val="fr-FR"/>
        </w:rPr>
      </w:pPr>
      <w:r w:rsidRPr="00017BF2">
        <w:rPr>
          <w:rFonts w:eastAsia="SimSun"/>
          <w:lang w:val="fr-FR"/>
        </w:rPr>
        <w:tab/>
        <w:t>...</w:t>
      </w:r>
    </w:p>
    <w:p w14:paraId="1D545CCF" w14:textId="77777777" w:rsidR="008D3D52" w:rsidRPr="00017BF2" w:rsidRDefault="008D3D52" w:rsidP="008D3D52">
      <w:pPr>
        <w:pStyle w:val="PL"/>
        <w:rPr>
          <w:noProof w:val="0"/>
          <w:lang w:val="fr-FR"/>
        </w:rPr>
      </w:pPr>
      <w:r w:rsidRPr="00017BF2">
        <w:rPr>
          <w:rFonts w:eastAsia="SimSun"/>
          <w:lang w:val="fr-FR"/>
        </w:rPr>
        <w:t>}</w:t>
      </w:r>
    </w:p>
    <w:p w14:paraId="487933F6" w14:textId="77777777" w:rsidR="008D3D52" w:rsidRPr="00017BF2" w:rsidRDefault="008D3D52" w:rsidP="008D3D52">
      <w:pPr>
        <w:pStyle w:val="PL"/>
        <w:rPr>
          <w:snapToGrid w:val="0"/>
          <w:lang w:val="fr-FR"/>
        </w:rPr>
      </w:pPr>
    </w:p>
    <w:p w14:paraId="6CCB3822" w14:textId="77777777" w:rsidR="008D3D52" w:rsidRPr="00017BF2" w:rsidRDefault="008D3D52" w:rsidP="008D3D52">
      <w:pPr>
        <w:pStyle w:val="PL"/>
        <w:rPr>
          <w:snapToGrid w:val="0"/>
          <w:lang w:val="fr-FR"/>
        </w:rPr>
      </w:pPr>
      <w:r w:rsidRPr="00017BF2">
        <w:rPr>
          <w:snapToGrid w:val="0"/>
          <w:lang w:val="fr-FR"/>
        </w:rPr>
        <w:t>MT-SDT-Information ::= SEQUENCE {</w:t>
      </w:r>
    </w:p>
    <w:p w14:paraId="4B357367" w14:textId="77777777" w:rsidR="008D3D52" w:rsidRPr="00017BF2" w:rsidRDefault="008D3D52" w:rsidP="008D3D52">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2A1EE5B7" w14:textId="77777777" w:rsidR="00B258CC" w:rsidRDefault="008D3D52" w:rsidP="00B258CC">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sidR="00B258CC">
        <w:rPr>
          <w:snapToGrid w:val="0"/>
          <w:lang w:val="fr-FR"/>
        </w:rPr>
        <w:t>,</w:t>
      </w:r>
    </w:p>
    <w:p w14:paraId="5C99046B" w14:textId="7E5F7884" w:rsidR="008D3D52" w:rsidRPr="000D54FE" w:rsidRDefault="00B258CC" w:rsidP="00B258CC">
      <w:pPr>
        <w:pStyle w:val="PL"/>
        <w:rPr>
          <w:snapToGrid w:val="0"/>
        </w:rPr>
      </w:pPr>
      <w:r>
        <w:rPr>
          <w:snapToGrid w:val="0"/>
          <w:lang w:val="fr-FR"/>
        </w:rPr>
        <w:tab/>
      </w:r>
      <w:r w:rsidRPr="000D54FE">
        <w:rPr>
          <w:snapToGrid w:val="0"/>
        </w:rPr>
        <w:t>...</w:t>
      </w:r>
    </w:p>
    <w:p w14:paraId="754B5A14" w14:textId="77777777" w:rsidR="008D3D52" w:rsidRPr="00F02E40" w:rsidRDefault="008D3D52" w:rsidP="008D3D52">
      <w:pPr>
        <w:pStyle w:val="PL"/>
        <w:rPr>
          <w:snapToGrid w:val="0"/>
        </w:rPr>
      </w:pPr>
      <w:r w:rsidRPr="00F02E40">
        <w:rPr>
          <w:snapToGrid w:val="0"/>
        </w:rPr>
        <w:t>}</w:t>
      </w:r>
    </w:p>
    <w:p w14:paraId="66CBAFF8" w14:textId="77777777" w:rsidR="008D3D52" w:rsidRPr="00F02E40" w:rsidRDefault="008D3D52" w:rsidP="008D3D52">
      <w:pPr>
        <w:pStyle w:val="PL"/>
        <w:rPr>
          <w:snapToGrid w:val="0"/>
        </w:rPr>
      </w:pPr>
    </w:p>
    <w:p w14:paraId="2F2A9CEE" w14:textId="77777777" w:rsidR="008D3D52" w:rsidRPr="00F02E40" w:rsidRDefault="008D3D52" w:rsidP="008D3D52">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10D31627" w14:textId="77777777" w:rsidR="008D3D52" w:rsidRPr="00F02E40" w:rsidRDefault="008D3D52" w:rsidP="008D3D52">
      <w:pPr>
        <w:pStyle w:val="PL"/>
        <w:rPr>
          <w:snapToGrid w:val="0"/>
        </w:rPr>
      </w:pPr>
      <w:r w:rsidRPr="00F02E40">
        <w:rPr>
          <w:snapToGrid w:val="0"/>
        </w:rPr>
        <w:tab/>
        <w:t>...</w:t>
      </w:r>
    </w:p>
    <w:p w14:paraId="0D0598C8" w14:textId="77777777" w:rsidR="008D3D52" w:rsidRDefault="008D3D52" w:rsidP="008D3D52">
      <w:pPr>
        <w:pStyle w:val="PL"/>
        <w:rPr>
          <w:snapToGrid w:val="0"/>
        </w:rPr>
      </w:pPr>
      <w:r w:rsidRPr="00F02E40">
        <w:rPr>
          <w:snapToGrid w:val="0"/>
        </w:rPr>
        <w:t>}</w:t>
      </w:r>
    </w:p>
    <w:p w14:paraId="2AC2F67E" w14:textId="77777777" w:rsidR="008D3D52" w:rsidRDefault="008D3D52" w:rsidP="008D3D52">
      <w:pPr>
        <w:pStyle w:val="PL"/>
        <w:rPr>
          <w:snapToGrid w:val="0"/>
        </w:rPr>
      </w:pPr>
    </w:p>
    <w:p w14:paraId="1476FE57" w14:textId="77777777" w:rsidR="008D3D52" w:rsidRPr="00DA11D0" w:rsidRDefault="008D3D52" w:rsidP="008D3D52">
      <w:pPr>
        <w:pStyle w:val="PL"/>
        <w:rPr>
          <w:noProof w:val="0"/>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34081CC8" w14:textId="77777777" w:rsidR="008D3D52" w:rsidRDefault="008D3D52" w:rsidP="008D3D52">
      <w:pPr>
        <w:pStyle w:val="PL"/>
      </w:pPr>
    </w:p>
    <w:p w14:paraId="364501F1" w14:textId="77777777" w:rsidR="008D3D52" w:rsidRPr="00E53D33" w:rsidRDefault="008D3D52" w:rsidP="008D3D52">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106859DD" w14:textId="77777777" w:rsidR="008D3D52" w:rsidRPr="00E53D33" w:rsidRDefault="008D3D52" w:rsidP="006F3829">
      <w:pPr>
        <w:pStyle w:val="PL"/>
      </w:pPr>
    </w:p>
    <w:p w14:paraId="0E4C2890" w14:textId="77777777" w:rsidR="008D3D52" w:rsidRPr="00E53D33" w:rsidRDefault="008D3D52" w:rsidP="008D3D52">
      <w:pPr>
        <w:pStyle w:val="PL"/>
      </w:pPr>
      <w:r w:rsidRPr="00E53D33">
        <w:t>MulticastCU2DURRCInfo</w:t>
      </w:r>
      <w:r w:rsidRPr="00E53D33">
        <w:tab/>
      </w:r>
      <w:r w:rsidRPr="00E53D33">
        <w:tab/>
        <w:t>::= SEQUENCE {</w:t>
      </w:r>
    </w:p>
    <w:p w14:paraId="1ABCD569" w14:textId="77777777" w:rsidR="008D3D52" w:rsidRPr="00E53D33" w:rsidRDefault="008D3D52" w:rsidP="008D3D52">
      <w:pPr>
        <w:pStyle w:val="PL"/>
      </w:pPr>
      <w:r w:rsidRPr="00E53D33">
        <w:tab/>
        <w:t>mBS-Multicast-CU2DU-Cell-List</w:t>
      </w:r>
      <w:r w:rsidRPr="00E53D33">
        <w:tab/>
      </w:r>
      <w:r w:rsidRPr="00E53D33">
        <w:tab/>
        <w:t xml:space="preserve">MBS-Multicast-CU2DU-Cell-List </w:t>
      </w:r>
      <w:r w:rsidRPr="00E53D33">
        <w:tab/>
        <w:t>OPTIONAL,</w:t>
      </w:r>
    </w:p>
    <w:p w14:paraId="5953E05B" w14:textId="77777777" w:rsidR="008D3D52" w:rsidRPr="00E53D33" w:rsidRDefault="008D3D52" w:rsidP="008D3D52">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01D2DA47" w14:textId="77777777" w:rsidR="008D3D52" w:rsidRPr="00E53D33" w:rsidRDefault="008D3D52" w:rsidP="008D3D52">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110C99C2" w14:textId="77777777" w:rsidR="008D3D52" w:rsidRPr="00DC7BF6" w:rsidRDefault="008D3D52" w:rsidP="008D3D52">
      <w:pPr>
        <w:pStyle w:val="PL"/>
        <w:rPr>
          <w:lang w:val="fr-FR"/>
        </w:rPr>
      </w:pPr>
      <w:r w:rsidRPr="00E53D33">
        <w:rPr>
          <w:lang w:val="fr-FR"/>
        </w:rPr>
        <w:tab/>
      </w:r>
      <w:r w:rsidRPr="00DC7BF6">
        <w:rPr>
          <w:lang w:val="fr-FR"/>
        </w:rPr>
        <w:t>...</w:t>
      </w:r>
    </w:p>
    <w:p w14:paraId="2B73514A" w14:textId="77777777" w:rsidR="008D3D52" w:rsidRPr="00DC7BF6" w:rsidRDefault="008D3D52" w:rsidP="008D3D52">
      <w:pPr>
        <w:pStyle w:val="PL"/>
        <w:rPr>
          <w:lang w:val="fr-FR"/>
        </w:rPr>
      </w:pPr>
      <w:r w:rsidRPr="00DC7BF6">
        <w:rPr>
          <w:lang w:val="fr-FR"/>
        </w:rPr>
        <w:t>}</w:t>
      </w:r>
    </w:p>
    <w:p w14:paraId="02025C01" w14:textId="77777777" w:rsidR="008D3D52" w:rsidRPr="00DC7BF6" w:rsidRDefault="008D3D52" w:rsidP="008D3D52">
      <w:pPr>
        <w:pStyle w:val="PL"/>
        <w:rPr>
          <w:lang w:val="fr-FR"/>
        </w:rPr>
      </w:pPr>
    </w:p>
    <w:p w14:paraId="2F9036DB" w14:textId="77777777" w:rsidR="008D3D52" w:rsidRPr="00DC7BF6" w:rsidRDefault="008D3D52" w:rsidP="008D3D52">
      <w:pPr>
        <w:pStyle w:val="PL"/>
        <w:rPr>
          <w:lang w:val="fr-FR"/>
        </w:rPr>
      </w:pPr>
      <w:r w:rsidRPr="00DC7BF6">
        <w:rPr>
          <w:lang w:val="fr-FR"/>
        </w:rPr>
        <w:t>MulticastCU2DURRCInfo-ExtIEs F1AP-PROTOCOL-EXTENSION ::= {</w:t>
      </w:r>
    </w:p>
    <w:p w14:paraId="4A9534A5" w14:textId="77777777" w:rsidR="008D3D52" w:rsidRPr="00DC7BF6" w:rsidRDefault="008D3D52" w:rsidP="008D3D52">
      <w:pPr>
        <w:pStyle w:val="PL"/>
        <w:rPr>
          <w:lang w:val="fr-FR"/>
        </w:rPr>
      </w:pPr>
      <w:r w:rsidRPr="00DC7BF6">
        <w:rPr>
          <w:lang w:val="fr-FR"/>
        </w:rPr>
        <w:tab/>
        <w:t>...</w:t>
      </w:r>
    </w:p>
    <w:p w14:paraId="59117A8D" w14:textId="77777777" w:rsidR="008D3D52" w:rsidRPr="00DC7BF6" w:rsidRDefault="008D3D52" w:rsidP="008D3D52">
      <w:pPr>
        <w:pStyle w:val="PL"/>
        <w:rPr>
          <w:lang w:val="fr-FR"/>
        </w:rPr>
      </w:pPr>
      <w:r w:rsidRPr="00DC7BF6">
        <w:rPr>
          <w:lang w:val="fr-FR"/>
        </w:rPr>
        <w:t>}</w:t>
      </w:r>
    </w:p>
    <w:p w14:paraId="0E97608C" w14:textId="77777777" w:rsidR="008D3D52" w:rsidRPr="00DC7BF6" w:rsidRDefault="008D3D52" w:rsidP="008D3D52">
      <w:pPr>
        <w:pStyle w:val="PL"/>
        <w:rPr>
          <w:lang w:val="fr-FR"/>
        </w:rPr>
      </w:pPr>
    </w:p>
    <w:p w14:paraId="605F8EDC" w14:textId="77777777" w:rsidR="008D3D52" w:rsidRPr="00DC7BF6" w:rsidRDefault="008D3D52" w:rsidP="008D3D52">
      <w:pPr>
        <w:pStyle w:val="PL"/>
        <w:rPr>
          <w:noProof w:val="0"/>
          <w:snapToGrid w:val="0"/>
          <w:lang w:val="fr-FR" w:eastAsia="zh-CN"/>
        </w:rPr>
      </w:pPr>
      <w:r w:rsidRPr="00DC7BF6">
        <w:rPr>
          <w:lang w:val="fr-FR"/>
        </w:rPr>
        <w:t>MBS-Multicast-CU2DU-Cell-List</w:t>
      </w:r>
      <w:r w:rsidRPr="00DC7BF6">
        <w:rPr>
          <w:noProof w:val="0"/>
          <w:snapToGrid w:val="0"/>
          <w:lang w:val="fr-FR" w:eastAsia="zh-CN"/>
        </w:rPr>
        <w:tab/>
        <w:t>::= SEQUENCE (SIZE(1.. maxCellingNBDU))</w:t>
      </w:r>
      <w:r w:rsidRPr="00DC7BF6">
        <w:rPr>
          <w:noProof w:val="0"/>
          <w:snapToGrid w:val="0"/>
          <w:lang w:val="fr-FR" w:eastAsia="zh-CN"/>
        </w:rPr>
        <w:tab/>
        <w:t xml:space="preserve">OF  </w:t>
      </w:r>
      <w:r w:rsidRPr="00DC7BF6">
        <w:rPr>
          <w:lang w:val="fr-FR"/>
        </w:rPr>
        <w:t>MBS-Multicast-CU2DU-Cell-</w:t>
      </w:r>
      <w:r w:rsidRPr="00DC7BF6">
        <w:rPr>
          <w:noProof w:val="0"/>
          <w:snapToGrid w:val="0"/>
          <w:lang w:val="fr-FR" w:eastAsia="zh-CN"/>
        </w:rPr>
        <w:t>Item</w:t>
      </w:r>
    </w:p>
    <w:p w14:paraId="4CF86A02" w14:textId="77777777" w:rsidR="008D3D52" w:rsidRPr="00DC7BF6" w:rsidRDefault="008D3D52" w:rsidP="008D3D52">
      <w:pPr>
        <w:pStyle w:val="PL"/>
        <w:rPr>
          <w:noProof w:val="0"/>
          <w:snapToGrid w:val="0"/>
          <w:lang w:val="fr-FR" w:eastAsia="zh-CN"/>
        </w:rPr>
      </w:pPr>
    </w:p>
    <w:p w14:paraId="7107B1A1" w14:textId="77777777" w:rsidR="008D3D52" w:rsidRPr="00DC7BF6" w:rsidRDefault="008D3D52" w:rsidP="008D3D52">
      <w:pPr>
        <w:pStyle w:val="PL"/>
        <w:rPr>
          <w:noProof w:val="0"/>
          <w:lang w:val="fr-FR"/>
        </w:rPr>
      </w:pPr>
      <w:r w:rsidRPr="00DC7BF6">
        <w:rPr>
          <w:lang w:val="fr-FR"/>
        </w:rPr>
        <w:t>MBS-Multicast-CU2DU-Cell-Item</w:t>
      </w:r>
      <w:r w:rsidRPr="00DC7BF6">
        <w:rPr>
          <w:noProof w:val="0"/>
          <w:lang w:val="fr-FR"/>
        </w:rPr>
        <w:t xml:space="preserve"> ::= SEQUENCE {</w:t>
      </w:r>
    </w:p>
    <w:p w14:paraId="65815BD8" w14:textId="77777777" w:rsidR="00870952" w:rsidRPr="00423C76" w:rsidRDefault="00870952" w:rsidP="00870952">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7F5379C3" w14:textId="77777777" w:rsidR="008D3D52" w:rsidRPr="00E53D33" w:rsidRDefault="008D3D52" w:rsidP="008D3D52">
      <w:pPr>
        <w:pStyle w:val="PL"/>
      </w:pPr>
      <w:r w:rsidRPr="00E53D33">
        <w:tab/>
        <w:t>mbsMulticastRRC-INACTIVEReceptionMode</w:t>
      </w:r>
      <w:r w:rsidRPr="00E53D33">
        <w:tab/>
        <w:t>MBSMulticastRRCINACTIVEReceptionMode</w:t>
      </w:r>
      <w:r w:rsidRPr="00E53D33">
        <w:tab/>
        <w:t>OPTIONAL,</w:t>
      </w:r>
    </w:p>
    <w:p w14:paraId="40732EDE" w14:textId="3B4E1DF4" w:rsidR="008D3D52" w:rsidRPr="00FF3F2F" w:rsidRDefault="008D3D52" w:rsidP="008D3D52">
      <w:pPr>
        <w:pStyle w:val="PL"/>
        <w:rPr>
          <w:lang w:val="fr-FR"/>
        </w:rPr>
      </w:pPr>
      <w:r w:rsidRPr="00E53D33">
        <w:tab/>
        <w:t>mbsMulticastConfigurationRequest</w:t>
      </w:r>
      <w:r w:rsidRPr="00E53D33">
        <w:tab/>
      </w:r>
      <w:r w:rsidR="00870952" w:rsidRPr="00423C76">
        <w:rPr>
          <w:lang w:eastAsia="zh-CN"/>
        </w:rPr>
        <w:tab/>
      </w:r>
      <w:r w:rsidRPr="00E53D33">
        <w:t>ENUMERATED {query, ...}</w:t>
      </w:r>
      <w:r w:rsidRPr="00E53D33">
        <w:tab/>
      </w:r>
      <w:r w:rsidRPr="00E53D33">
        <w:tab/>
      </w:r>
      <w:r w:rsidRPr="00E53D33">
        <w:tab/>
      </w:r>
      <w:r w:rsidRPr="00E53D33">
        <w:tab/>
      </w:r>
      <w:r w:rsidR="00870952" w:rsidRPr="00423C76">
        <w:rPr>
          <w:lang w:eastAsia="zh-CN"/>
        </w:rPr>
        <w:tab/>
      </w:r>
      <w:r w:rsidRPr="00FF3F2F">
        <w:rPr>
          <w:lang w:val="fr-FR"/>
        </w:rPr>
        <w:t>OPTIONAL,</w:t>
      </w:r>
    </w:p>
    <w:p w14:paraId="1DD9CC66" w14:textId="77777777" w:rsidR="008D3D52" w:rsidRPr="00FF3F2F" w:rsidRDefault="008D3D52" w:rsidP="008D3D52">
      <w:pPr>
        <w:pStyle w:val="PL"/>
        <w:rPr>
          <w:lang w:val="fr-FR"/>
        </w:rPr>
      </w:pPr>
      <w:r w:rsidRPr="00FF3F2F">
        <w:rPr>
          <w:noProof w:val="0"/>
          <w:lang w:val="fr-FR"/>
        </w:rPr>
        <w:tab/>
        <w:t>iE-Extensions</w:t>
      </w:r>
      <w:r w:rsidRPr="00FF3F2F">
        <w:rPr>
          <w:noProof w:val="0"/>
          <w:lang w:val="fr-FR"/>
        </w:rPr>
        <w:tab/>
      </w:r>
      <w:r w:rsidRPr="00FF3F2F">
        <w:rPr>
          <w:noProof w:val="0"/>
          <w:lang w:val="fr-FR"/>
        </w:rPr>
        <w:tab/>
      </w:r>
      <w:r w:rsidRPr="00FF3F2F">
        <w:rPr>
          <w:noProof w:val="0"/>
          <w:lang w:val="fr-FR"/>
        </w:rPr>
        <w:tab/>
      </w:r>
      <w:r w:rsidRPr="00FF3F2F">
        <w:rPr>
          <w:noProof w:val="0"/>
          <w:lang w:val="fr-FR"/>
        </w:rPr>
        <w:tab/>
        <w:t xml:space="preserve">ProtocolExtensionContainer { { </w:t>
      </w:r>
      <w:r w:rsidRPr="00FF3F2F">
        <w:rPr>
          <w:lang w:val="fr-FR"/>
        </w:rPr>
        <w:t>MBS-Multicast-CU2DU-Cell-Item</w:t>
      </w:r>
      <w:r w:rsidRPr="00FF3F2F">
        <w:rPr>
          <w:noProof w:val="0"/>
          <w:lang w:val="fr-FR"/>
        </w:rPr>
        <w:t>-ExtIEs} } OPTIONAL</w:t>
      </w:r>
      <w:r w:rsidRPr="00FF3F2F">
        <w:rPr>
          <w:lang w:val="fr-FR"/>
        </w:rPr>
        <w:t>,</w:t>
      </w:r>
    </w:p>
    <w:p w14:paraId="47831F0D" w14:textId="77777777" w:rsidR="008D3D52" w:rsidRPr="00E53D33" w:rsidRDefault="008D3D52" w:rsidP="008D3D52">
      <w:pPr>
        <w:pStyle w:val="PL"/>
      </w:pPr>
      <w:r w:rsidRPr="00FF3F2F">
        <w:rPr>
          <w:lang w:val="fr-FR"/>
        </w:rPr>
        <w:tab/>
      </w:r>
      <w:r w:rsidRPr="00E53D33">
        <w:t>...</w:t>
      </w:r>
    </w:p>
    <w:p w14:paraId="0C4AFFD5" w14:textId="77777777" w:rsidR="008D3D52" w:rsidRPr="00E53D33" w:rsidRDefault="008D3D52" w:rsidP="008D3D52">
      <w:pPr>
        <w:pStyle w:val="PL"/>
        <w:rPr>
          <w:noProof w:val="0"/>
        </w:rPr>
      </w:pPr>
      <w:r w:rsidRPr="00E53D33">
        <w:rPr>
          <w:noProof w:val="0"/>
        </w:rPr>
        <w:t>}</w:t>
      </w:r>
    </w:p>
    <w:p w14:paraId="34453425" w14:textId="77777777" w:rsidR="008D3D52" w:rsidRPr="00E53D33" w:rsidRDefault="008D3D52" w:rsidP="008D3D52">
      <w:pPr>
        <w:pStyle w:val="PL"/>
        <w:rPr>
          <w:noProof w:val="0"/>
        </w:rPr>
      </w:pPr>
    </w:p>
    <w:p w14:paraId="5DEE37E5" w14:textId="77777777" w:rsidR="008D3D52" w:rsidRPr="00E53D33" w:rsidRDefault="008D3D52" w:rsidP="008D3D52">
      <w:pPr>
        <w:pStyle w:val="PL"/>
        <w:rPr>
          <w:noProof w:val="0"/>
        </w:rPr>
      </w:pPr>
      <w:r w:rsidRPr="00E53D33">
        <w:t>MBS-Multicast-CU2DU-Cell-Item</w:t>
      </w:r>
      <w:r w:rsidRPr="00E53D33">
        <w:rPr>
          <w:noProof w:val="0"/>
        </w:rPr>
        <w:t>-ExtIEs F1AP-PROTOCOL-EXTENSION ::= {</w:t>
      </w:r>
    </w:p>
    <w:p w14:paraId="16E33ED6" w14:textId="77777777" w:rsidR="008D3D52" w:rsidRPr="00E53D33" w:rsidRDefault="008D3D52" w:rsidP="008D3D52">
      <w:pPr>
        <w:pStyle w:val="PL"/>
        <w:rPr>
          <w:noProof w:val="0"/>
        </w:rPr>
      </w:pPr>
      <w:r w:rsidRPr="00E53D33">
        <w:rPr>
          <w:noProof w:val="0"/>
        </w:rPr>
        <w:tab/>
        <w:t>...</w:t>
      </w:r>
    </w:p>
    <w:p w14:paraId="26EE47C6" w14:textId="77777777" w:rsidR="008D3D52" w:rsidRPr="00E53D33" w:rsidRDefault="008D3D52" w:rsidP="008D3D52">
      <w:pPr>
        <w:pStyle w:val="PL"/>
        <w:rPr>
          <w:noProof w:val="0"/>
        </w:rPr>
      </w:pPr>
      <w:r w:rsidRPr="00E53D33">
        <w:rPr>
          <w:noProof w:val="0"/>
        </w:rPr>
        <w:t>}</w:t>
      </w:r>
    </w:p>
    <w:p w14:paraId="1E443AF8" w14:textId="77777777" w:rsidR="008D3D52" w:rsidRPr="00E53D33" w:rsidRDefault="008D3D52" w:rsidP="008D3D52">
      <w:pPr>
        <w:pStyle w:val="PL"/>
      </w:pPr>
    </w:p>
    <w:p w14:paraId="3A96ECDF" w14:textId="77777777" w:rsidR="008D3D52" w:rsidRPr="00E53D33" w:rsidRDefault="008D3D52" w:rsidP="008D3D52">
      <w:pPr>
        <w:pStyle w:val="PL"/>
      </w:pPr>
      <w:r w:rsidRPr="00E53D33">
        <w:t>MBSMulticastRRCINACTIVEReceptionMode ::= ENUMERATED {activated, deactivated, ...}</w:t>
      </w:r>
    </w:p>
    <w:p w14:paraId="4B0A0A5E" w14:textId="77777777" w:rsidR="008D3D52" w:rsidRPr="00E53D33" w:rsidRDefault="008D3D52" w:rsidP="008D3D52">
      <w:pPr>
        <w:pStyle w:val="PL"/>
      </w:pPr>
    </w:p>
    <w:p w14:paraId="5B3C8C71" w14:textId="77777777" w:rsidR="008D3D52" w:rsidRPr="00E53D33" w:rsidRDefault="008D3D52" w:rsidP="008D3D52">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3CE4B227" w14:textId="77777777" w:rsidR="008D3D52" w:rsidRPr="00E53D33" w:rsidRDefault="008D3D52" w:rsidP="008D3D52">
      <w:pPr>
        <w:pStyle w:val="PL"/>
        <w:rPr>
          <w:snapToGrid w:val="0"/>
          <w:lang w:eastAsia="zh-CN"/>
        </w:rPr>
      </w:pPr>
    </w:p>
    <w:p w14:paraId="2C93599C" w14:textId="77777777" w:rsidR="008D3D52" w:rsidRPr="00E53D33" w:rsidRDefault="008D3D52" w:rsidP="008D3D52">
      <w:pPr>
        <w:pStyle w:val="PL"/>
      </w:pPr>
      <w:r w:rsidRPr="00E53D33">
        <w:t>MBS-Multicast-MRB-Item ::= SEQUENCE {</w:t>
      </w:r>
    </w:p>
    <w:p w14:paraId="2BE18E8A" w14:textId="77777777" w:rsidR="008D3D52" w:rsidRPr="00E53D33" w:rsidRDefault="008D3D52" w:rsidP="008D3D52">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072607F2" w14:textId="77777777" w:rsidR="008D3D52" w:rsidRPr="00E53D33" w:rsidRDefault="008D3D52" w:rsidP="008D3D52">
      <w:pPr>
        <w:pStyle w:val="PL"/>
      </w:pPr>
      <w:r w:rsidRPr="00E53D33">
        <w:rPr>
          <w:bCs/>
          <w:iCs/>
        </w:rPr>
        <w:tab/>
        <w:t>mRB-PDCP-Config-Broadcast</w:t>
      </w:r>
      <w:r w:rsidRPr="00E53D33">
        <w:tab/>
        <w:t>OCTET STRING,</w:t>
      </w:r>
    </w:p>
    <w:p w14:paraId="590B9126"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 MBS-Multicast-MRB-Item-ExtIEs} } OPTIONAL,</w:t>
      </w:r>
    </w:p>
    <w:p w14:paraId="2BCC4E86" w14:textId="77777777" w:rsidR="008D3D52" w:rsidRPr="00E53D33" w:rsidRDefault="008D3D52" w:rsidP="008D3D52">
      <w:pPr>
        <w:pStyle w:val="PL"/>
      </w:pPr>
      <w:r w:rsidRPr="00E53D33">
        <w:tab/>
        <w:t>...</w:t>
      </w:r>
    </w:p>
    <w:p w14:paraId="57ED3DD9" w14:textId="77777777" w:rsidR="008D3D52" w:rsidRPr="00E53D33" w:rsidRDefault="008D3D52" w:rsidP="008D3D52">
      <w:pPr>
        <w:pStyle w:val="PL"/>
      </w:pPr>
      <w:r w:rsidRPr="00E53D33">
        <w:t>}</w:t>
      </w:r>
    </w:p>
    <w:p w14:paraId="436A9F80" w14:textId="77777777" w:rsidR="008D3D52" w:rsidRPr="00E53D33" w:rsidRDefault="008D3D52" w:rsidP="008D3D52">
      <w:pPr>
        <w:pStyle w:val="PL"/>
      </w:pPr>
    </w:p>
    <w:p w14:paraId="6C75BA07" w14:textId="77777777" w:rsidR="008D3D52" w:rsidRPr="00E53D33" w:rsidRDefault="008D3D52" w:rsidP="008D3D52">
      <w:pPr>
        <w:pStyle w:val="PL"/>
      </w:pPr>
      <w:r w:rsidRPr="00E53D33">
        <w:t>MBS-Multicast-MRB-Item-ExtIEs F1AP-PROTOCOL-EXTENSION ::= {</w:t>
      </w:r>
    </w:p>
    <w:p w14:paraId="7B6E9826" w14:textId="77777777" w:rsidR="008D3D52" w:rsidRPr="00E53D33" w:rsidRDefault="008D3D52" w:rsidP="008D3D52">
      <w:pPr>
        <w:pStyle w:val="PL"/>
      </w:pPr>
      <w:r w:rsidRPr="00E53D33">
        <w:tab/>
        <w:t>...</w:t>
      </w:r>
    </w:p>
    <w:p w14:paraId="5CCFE283" w14:textId="77777777" w:rsidR="008D3D52" w:rsidRPr="00E53D33" w:rsidRDefault="008D3D52" w:rsidP="008D3D52">
      <w:pPr>
        <w:pStyle w:val="PL"/>
      </w:pPr>
      <w:r w:rsidRPr="00E53D33">
        <w:t>}</w:t>
      </w:r>
    </w:p>
    <w:p w14:paraId="2E31AD68" w14:textId="77777777" w:rsidR="008D3D52" w:rsidRPr="00E53D33" w:rsidRDefault="008D3D52" w:rsidP="008D3D52">
      <w:pPr>
        <w:pStyle w:val="PL"/>
      </w:pPr>
    </w:p>
    <w:p w14:paraId="42D64540" w14:textId="77777777" w:rsidR="008D3D52" w:rsidRPr="00E53D33" w:rsidRDefault="008D3D52" w:rsidP="008D3D52">
      <w:pPr>
        <w:pStyle w:val="PL"/>
        <w:rPr>
          <w:rFonts w:eastAsia="SimSun"/>
          <w:snapToGrid w:val="0"/>
        </w:rPr>
      </w:pPr>
      <w:r w:rsidRPr="00E53D33">
        <w:rPr>
          <w:rFonts w:eastAsia="SimSun"/>
          <w:snapToGrid w:val="0"/>
        </w:rPr>
        <w:t>MulticastCU2DUCommonRRCInfo ::= SEQUENCE {</w:t>
      </w:r>
    </w:p>
    <w:p w14:paraId="312B7341" w14:textId="77777777" w:rsidR="008D3D52" w:rsidRPr="00E53D33" w:rsidRDefault="008D3D52" w:rsidP="008D3D52">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6AF157A2"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47BBC595" w14:textId="77777777" w:rsidR="008D3D52" w:rsidRPr="00E53D33" w:rsidRDefault="008D3D52" w:rsidP="008D3D52">
      <w:pPr>
        <w:pStyle w:val="PL"/>
      </w:pPr>
      <w:r w:rsidRPr="00E53D33">
        <w:tab/>
        <w:t>...</w:t>
      </w:r>
    </w:p>
    <w:p w14:paraId="0997B5FB" w14:textId="77777777" w:rsidR="008D3D52" w:rsidRPr="00E53D33" w:rsidRDefault="008D3D52" w:rsidP="008D3D52">
      <w:pPr>
        <w:pStyle w:val="PL"/>
      </w:pPr>
      <w:r w:rsidRPr="00E53D33">
        <w:t>}</w:t>
      </w:r>
    </w:p>
    <w:p w14:paraId="1C2D114A" w14:textId="77777777" w:rsidR="008D3D52" w:rsidRPr="00E53D33" w:rsidRDefault="008D3D52" w:rsidP="008D3D52">
      <w:pPr>
        <w:pStyle w:val="PL"/>
      </w:pPr>
    </w:p>
    <w:p w14:paraId="07FCF2B7" w14:textId="77777777" w:rsidR="008D3D52" w:rsidRPr="00E53D33" w:rsidRDefault="008D3D52" w:rsidP="008D3D52">
      <w:pPr>
        <w:pStyle w:val="PL"/>
      </w:pPr>
      <w:r w:rsidRPr="00E53D33">
        <w:rPr>
          <w:rFonts w:eastAsia="SimSun"/>
          <w:snapToGrid w:val="0"/>
        </w:rPr>
        <w:t>MulticastCU2DUCommonRRCInfo</w:t>
      </w:r>
      <w:r w:rsidRPr="00E53D33">
        <w:t>-ExtIEs F1AP-PROTOCOL-EXTENSION ::= {</w:t>
      </w:r>
    </w:p>
    <w:p w14:paraId="0DF81E1E" w14:textId="77777777" w:rsidR="008D3D52" w:rsidRPr="00E53D33" w:rsidRDefault="008D3D52" w:rsidP="008D3D52">
      <w:pPr>
        <w:pStyle w:val="PL"/>
      </w:pPr>
      <w:r w:rsidRPr="00E53D33">
        <w:tab/>
        <w:t>...</w:t>
      </w:r>
    </w:p>
    <w:p w14:paraId="02A80AE4" w14:textId="77777777" w:rsidR="008D3D52" w:rsidRPr="00E53D33" w:rsidRDefault="008D3D52" w:rsidP="008D3D52">
      <w:pPr>
        <w:pStyle w:val="PL"/>
      </w:pPr>
      <w:r w:rsidRPr="00E53D33">
        <w:t>}</w:t>
      </w:r>
    </w:p>
    <w:p w14:paraId="03B683D4" w14:textId="77777777" w:rsidR="008D3D52" w:rsidRPr="00E53D33" w:rsidRDefault="008D3D52" w:rsidP="008D3D52">
      <w:pPr>
        <w:pStyle w:val="PL"/>
      </w:pPr>
    </w:p>
    <w:p w14:paraId="0BEC1BEF" w14:textId="77777777" w:rsidR="008D3D52" w:rsidRPr="00E53D33" w:rsidRDefault="008D3D52" w:rsidP="008D3D52">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BF867F8" w14:textId="77777777" w:rsidR="008D3D52" w:rsidRPr="00E53D33" w:rsidRDefault="008D3D52" w:rsidP="008D3D52">
      <w:pPr>
        <w:pStyle w:val="PL"/>
        <w:rPr>
          <w:snapToGrid w:val="0"/>
          <w:lang w:eastAsia="zh-CN"/>
        </w:rPr>
      </w:pPr>
    </w:p>
    <w:p w14:paraId="03B982F9" w14:textId="77777777" w:rsidR="008D3D52" w:rsidRPr="00E53D33" w:rsidRDefault="008D3D52" w:rsidP="008D3D52">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EE22A00" w14:textId="77777777" w:rsidR="008D3D52" w:rsidRPr="00E53D33" w:rsidRDefault="008D3D52" w:rsidP="008D3D52">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45722DE6" w14:textId="77777777" w:rsidR="008D3D52" w:rsidRPr="00E53D33" w:rsidRDefault="008D3D52" w:rsidP="008D3D52">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857999C"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63ACD355" w14:textId="77777777" w:rsidR="008D3D52" w:rsidRPr="00E53D33" w:rsidRDefault="008D3D52" w:rsidP="008D3D52">
      <w:pPr>
        <w:pStyle w:val="PL"/>
      </w:pPr>
      <w:r w:rsidRPr="00E53D33">
        <w:tab/>
        <w:t>...</w:t>
      </w:r>
    </w:p>
    <w:p w14:paraId="78343FAA" w14:textId="77777777" w:rsidR="008D3D52" w:rsidRPr="00E53D33" w:rsidRDefault="008D3D52" w:rsidP="008D3D52">
      <w:pPr>
        <w:pStyle w:val="PL"/>
      </w:pPr>
      <w:r w:rsidRPr="00E53D33">
        <w:t>}</w:t>
      </w:r>
    </w:p>
    <w:p w14:paraId="077B4A28" w14:textId="77777777" w:rsidR="008D3D52" w:rsidRPr="00E53D33" w:rsidRDefault="008D3D52" w:rsidP="008D3D52">
      <w:pPr>
        <w:pStyle w:val="PL"/>
      </w:pPr>
    </w:p>
    <w:p w14:paraId="1FD89B81" w14:textId="77777777" w:rsidR="008D3D52" w:rsidRPr="00E53D33" w:rsidRDefault="008D3D52" w:rsidP="008D3D52">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53D25577" w14:textId="77777777" w:rsidR="008D3D52" w:rsidRPr="00E53D33" w:rsidRDefault="008D3D52" w:rsidP="008D3D52">
      <w:pPr>
        <w:pStyle w:val="PL"/>
      </w:pPr>
      <w:r w:rsidRPr="00E53D33">
        <w:tab/>
        <w:t>...</w:t>
      </w:r>
    </w:p>
    <w:p w14:paraId="47259983" w14:textId="77777777" w:rsidR="008D3D52" w:rsidRPr="00E53D33" w:rsidRDefault="008D3D52" w:rsidP="008D3D52">
      <w:pPr>
        <w:pStyle w:val="PL"/>
      </w:pPr>
      <w:r w:rsidRPr="00E53D33">
        <w:t>}</w:t>
      </w:r>
    </w:p>
    <w:p w14:paraId="087F03EB" w14:textId="77777777" w:rsidR="008D3D52" w:rsidRPr="00E53D33" w:rsidRDefault="008D3D52" w:rsidP="008D3D52">
      <w:pPr>
        <w:pStyle w:val="PL"/>
      </w:pPr>
    </w:p>
    <w:p w14:paraId="0BC6133C" w14:textId="77777777" w:rsidR="008D3D52" w:rsidRPr="00E53D33" w:rsidRDefault="008D3D52" w:rsidP="008D3D52">
      <w:pPr>
        <w:pStyle w:val="PL"/>
        <w:rPr>
          <w:bCs/>
          <w:iCs/>
        </w:rPr>
      </w:pPr>
      <w:r w:rsidRPr="00E53D33">
        <w:rPr>
          <w:bCs/>
          <w:iCs/>
        </w:rPr>
        <w:t>MulticastCommonCu2DUCellInformation ::= SEQUENCE {</w:t>
      </w:r>
    </w:p>
    <w:p w14:paraId="48DC9580" w14:textId="77777777" w:rsidR="008D3D52" w:rsidRPr="00E53D33" w:rsidRDefault="008D3D52" w:rsidP="008D3D52">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1602BE3" w14:textId="77777777" w:rsidR="008D3D52" w:rsidRPr="00E53D33" w:rsidRDefault="008D3D52" w:rsidP="008D3D52">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71807BE1" w14:textId="77777777" w:rsidR="008D3D52" w:rsidRPr="00E53D33" w:rsidRDefault="008D3D52" w:rsidP="008D3D52">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691D4D76" w14:textId="77777777" w:rsidR="008D3D52" w:rsidRPr="00E53D33" w:rsidRDefault="008D3D52" w:rsidP="008D3D52">
      <w:pPr>
        <w:pStyle w:val="PL"/>
      </w:pPr>
      <w:r w:rsidRPr="00E53D33">
        <w:rPr>
          <w:lang w:val="fr-FR"/>
        </w:rPr>
        <w:tab/>
      </w:r>
      <w:r w:rsidRPr="00E53D33">
        <w:t>...</w:t>
      </w:r>
    </w:p>
    <w:p w14:paraId="2431A945" w14:textId="77777777" w:rsidR="008D3D52" w:rsidRPr="00E53D33" w:rsidRDefault="008D3D52" w:rsidP="008D3D52">
      <w:pPr>
        <w:pStyle w:val="PL"/>
      </w:pPr>
      <w:r w:rsidRPr="00E53D33">
        <w:t>}</w:t>
      </w:r>
    </w:p>
    <w:p w14:paraId="20378A25" w14:textId="77777777" w:rsidR="008D3D52" w:rsidRPr="00E53D33" w:rsidRDefault="008D3D52" w:rsidP="008D3D52">
      <w:pPr>
        <w:pStyle w:val="PL"/>
      </w:pPr>
    </w:p>
    <w:p w14:paraId="0DBB6B43" w14:textId="77777777" w:rsidR="008D3D52" w:rsidRPr="00E53D33" w:rsidRDefault="008D3D52" w:rsidP="008D3D52">
      <w:pPr>
        <w:pStyle w:val="PL"/>
      </w:pPr>
      <w:r w:rsidRPr="00E53D33">
        <w:rPr>
          <w:bCs/>
          <w:iCs/>
        </w:rPr>
        <w:t>MulticastCommonCu2DUCellInformation</w:t>
      </w:r>
      <w:r w:rsidRPr="00DC7BF6">
        <w:t>-ExtIEs</w:t>
      </w:r>
      <w:r w:rsidRPr="00E53D33">
        <w:t xml:space="preserve"> F1AP-PROTOCOL-EXTENSION ::= {</w:t>
      </w:r>
    </w:p>
    <w:p w14:paraId="6A0E9732" w14:textId="77777777" w:rsidR="008D3D52" w:rsidRPr="00E53D33" w:rsidRDefault="008D3D52" w:rsidP="008D3D52">
      <w:pPr>
        <w:pStyle w:val="PL"/>
      </w:pPr>
      <w:r w:rsidRPr="00E53D33">
        <w:tab/>
        <w:t>...</w:t>
      </w:r>
    </w:p>
    <w:p w14:paraId="4CCB394C" w14:textId="77777777" w:rsidR="008D3D52" w:rsidRPr="00E53D33" w:rsidRDefault="008D3D52" w:rsidP="008D3D52">
      <w:pPr>
        <w:pStyle w:val="PL"/>
      </w:pPr>
      <w:r w:rsidRPr="00E53D33">
        <w:t>}</w:t>
      </w:r>
    </w:p>
    <w:p w14:paraId="2B61F42C" w14:textId="77777777" w:rsidR="008D3D52" w:rsidRPr="00E53D33" w:rsidRDefault="008D3D52" w:rsidP="008D3D52">
      <w:pPr>
        <w:pStyle w:val="PL"/>
      </w:pPr>
    </w:p>
    <w:p w14:paraId="67E11479" w14:textId="77777777" w:rsidR="008D3D52" w:rsidRPr="00E53D33" w:rsidRDefault="008D3D52" w:rsidP="008D3D52">
      <w:pPr>
        <w:pStyle w:val="PL"/>
        <w:rPr>
          <w:bCs/>
          <w:iCs/>
        </w:rPr>
      </w:pPr>
      <w:r w:rsidRPr="00E53D33">
        <w:rPr>
          <w:bCs/>
          <w:iCs/>
        </w:rPr>
        <w:t>MBSMulticastNeighbourCellListItem ::= CHOICE {</w:t>
      </w:r>
    </w:p>
    <w:p w14:paraId="40DB53A7" w14:textId="77777777" w:rsidR="008D3D52" w:rsidRPr="00E53D33" w:rsidRDefault="008D3D52" w:rsidP="008D3D52">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39250483" w14:textId="77777777" w:rsidR="008D3D52" w:rsidRPr="00E53D33" w:rsidRDefault="008D3D52" w:rsidP="008D3D52">
      <w:pPr>
        <w:pStyle w:val="PL"/>
        <w:rPr>
          <w:bCs/>
          <w:iCs/>
        </w:rPr>
      </w:pPr>
      <w:r w:rsidRPr="00E53D33">
        <w:rPr>
          <w:bCs/>
          <w:iCs/>
        </w:rPr>
        <w:tab/>
        <w:t>nombsMulticastNeighbourCellListInformationprovided</w:t>
      </w:r>
      <w:r w:rsidRPr="00E53D33">
        <w:rPr>
          <w:bCs/>
          <w:iCs/>
        </w:rPr>
        <w:tab/>
      </w:r>
      <w:r w:rsidRPr="00E53D33">
        <w:rPr>
          <w:bCs/>
          <w:iCs/>
        </w:rPr>
        <w:tab/>
        <w:t>NULL,</w:t>
      </w:r>
    </w:p>
    <w:p w14:paraId="5C2ADD12" w14:textId="77777777" w:rsidR="008D3D52" w:rsidRPr="00E53D33" w:rsidRDefault="008D3D52" w:rsidP="008D3D52">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736FE051" w14:textId="77777777" w:rsidR="008D3D52" w:rsidRPr="00E53D33" w:rsidRDefault="008D3D52" w:rsidP="008D3D52">
      <w:pPr>
        <w:pStyle w:val="PL"/>
        <w:rPr>
          <w:rFonts w:eastAsia="FangSong"/>
        </w:rPr>
      </w:pPr>
      <w:r w:rsidRPr="00E53D33">
        <w:t>}</w:t>
      </w:r>
    </w:p>
    <w:p w14:paraId="25FD6908" w14:textId="77777777" w:rsidR="008D3D52" w:rsidRPr="00E53D33" w:rsidRDefault="008D3D52" w:rsidP="008D3D52">
      <w:pPr>
        <w:pStyle w:val="PL"/>
      </w:pPr>
    </w:p>
    <w:p w14:paraId="05B31713" w14:textId="77777777" w:rsidR="008D3D52" w:rsidRPr="00E53D33" w:rsidRDefault="008D3D52" w:rsidP="008D3D52">
      <w:pPr>
        <w:pStyle w:val="PL"/>
      </w:pPr>
      <w:r w:rsidRPr="00E53D33">
        <w:rPr>
          <w:bCs/>
          <w:iCs/>
        </w:rPr>
        <w:t>MBSMulticastNeighbourCellListItem</w:t>
      </w:r>
      <w:r w:rsidRPr="00E53D33">
        <w:t>-ExtIEs F1AP-PROTOCOL-IES ::= {</w:t>
      </w:r>
    </w:p>
    <w:p w14:paraId="4288EC19" w14:textId="77777777" w:rsidR="008D3D52" w:rsidRPr="00E53D33" w:rsidRDefault="008D3D52" w:rsidP="008D3D52">
      <w:pPr>
        <w:pStyle w:val="PL"/>
      </w:pPr>
      <w:r w:rsidRPr="00E53D33">
        <w:tab/>
        <w:t>...</w:t>
      </w:r>
    </w:p>
    <w:p w14:paraId="19D65DC4" w14:textId="77777777" w:rsidR="008D3D52" w:rsidRPr="00E53D33" w:rsidRDefault="008D3D52" w:rsidP="008D3D52">
      <w:pPr>
        <w:pStyle w:val="PL"/>
      </w:pPr>
      <w:r w:rsidRPr="00E53D33">
        <w:t>}</w:t>
      </w:r>
    </w:p>
    <w:p w14:paraId="4FD7E425" w14:textId="77777777" w:rsidR="008D3D52" w:rsidRPr="00E53D33" w:rsidRDefault="008D3D52" w:rsidP="008D3D52">
      <w:pPr>
        <w:pStyle w:val="PL"/>
        <w:rPr>
          <w:bCs/>
          <w:iCs/>
        </w:rPr>
      </w:pPr>
      <w:r w:rsidRPr="00E53D33">
        <w:rPr>
          <w:bCs/>
          <w:iCs/>
        </w:rPr>
        <w:t>ThresholdMBS-ListItem ::= CHOICE {</w:t>
      </w:r>
    </w:p>
    <w:p w14:paraId="28584545" w14:textId="77777777" w:rsidR="008D3D52" w:rsidRPr="00E53D33" w:rsidRDefault="008D3D52" w:rsidP="008D3D52">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5D663C22" w14:textId="77777777" w:rsidR="008D3D52" w:rsidRPr="00E53D33" w:rsidRDefault="008D3D52" w:rsidP="008D3D52">
      <w:pPr>
        <w:pStyle w:val="PL"/>
        <w:rPr>
          <w:bCs/>
          <w:iCs/>
        </w:rPr>
      </w:pPr>
      <w:r w:rsidRPr="00E53D33">
        <w:rPr>
          <w:bCs/>
          <w:iCs/>
        </w:rPr>
        <w:tab/>
        <w:t>nothresholdMBSListInformationprovided</w:t>
      </w:r>
      <w:r w:rsidRPr="00E53D33">
        <w:rPr>
          <w:bCs/>
          <w:iCs/>
        </w:rPr>
        <w:tab/>
      </w:r>
      <w:r w:rsidRPr="00E53D33">
        <w:rPr>
          <w:bCs/>
          <w:iCs/>
        </w:rPr>
        <w:tab/>
        <w:t>NULL,</w:t>
      </w:r>
    </w:p>
    <w:p w14:paraId="361DDCEA" w14:textId="77777777" w:rsidR="008D3D52" w:rsidRPr="00E53D33" w:rsidRDefault="008D3D52" w:rsidP="008D3D52">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2B0BA73" w14:textId="77777777" w:rsidR="008D3D52" w:rsidRPr="00E53D33" w:rsidRDefault="008D3D52" w:rsidP="008D3D52">
      <w:pPr>
        <w:pStyle w:val="PL"/>
        <w:rPr>
          <w:rFonts w:eastAsia="FangSong"/>
        </w:rPr>
      </w:pPr>
      <w:r w:rsidRPr="00E53D33">
        <w:t>}</w:t>
      </w:r>
    </w:p>
    <w:p w14:paraId="40EDA585" w14:textId="77777777" w:rsidR="008D3D52" w:rsidRPr="00E53D33" w:rsidRDefault="008D3D52" w:rsidP="008D3D52">
      <w:pPr>
        <w:pStyle w:val="PL"/>
      </w:pPr>
    </w:p>
    <w:p w14:paraId="77F3ADB0" w14:textId="77777777" w:rsidR="008D3D52" w:rsidRPr="00E53D33" w:rsidRDefault="008D3D52" w:rsidP="008D3D52">
      <w:pPr>
        <w:pStyle w:val="PL"/>
      </w:pPr>
      <w:r w:rsidRPr="00E53D33">
        <w:rPr>
          <w:bCs/>
          <w:iCs/>
        </w:rPr>
        <w:t>ThresholdMBS-ListItem</w:t>
      </w:r>
      <w:r w:rsidRPr="00E53D33">
        <w:t>-ExtIEs F1AP-PROTOCOL-IES ::= {</w:t>
      </w:r>
    </w:p>
    <w:p w14:paraId="5A5B38FD" w14:textId="77777777" w:rsidR="008D3D52" w:rsidRPr="00E53D33" w:rsidRDefault="008D3D52" w:rsidP="008D3D52">
      <w:pPr>
        <w:pStyle w:val="PL"/>
      </w:pPr>
      <w:r w:rsidRPr="00E53D33">
        <w:tab/>
        <w:t>...</w:t>
      </w:r>
    </w:p>
    <w:p w14:paraId="78A62C15" w14:textId="77777777" w:rsidR="008D3D52" w:rsidRPr="00E53D33" w:rsidRDefault="008D3D52" w:rsidP="008D3D52">
      <w:pPr>
        <w:pStyle w:val="PL"/>
      </w:pPr>
      <w:r w:rsidRPr="00E53D33">
        <w:t>}</w:t>
      </w:r>
    </w:p>
    <w:p w14:paraId="19F60A3B" w14:textId="77777777" w:rsidR="008D3D52" w:rsidRPr="00E53D33" w:rsidRDefault="008D3D52" w:rsidP="008D3D52">
      <w:pPr>
        <w:pStyle w:val="PL"/>
      </w:pPr>
    </w:p>
    <w:p w14:paraId="0EF342CB" w14:textId="77777777" w:rsidR="008D3D52" w:rsidRPr="00E53D33" w:rsidRDefault="008D3D52" w:rsidP="008D3D52">
      <w:pPr>
        <w:pStyle w:val="PL"/>
        <w:rPr>
          <w:bCs/>
          <w:iCs/>
        </w:rPr>
      </w:pPr>
      <w:r w:rsidRPr="00E53D33">
        <w:rPr>
          <w:bCs/>
          <w:iCs/>
        </w:rPr>
        <w:t>UpdateMBSMulticastNeighbourCellListInformation ::= SEQUENCE {</w:t>
      </w:r>
    </w:p>
    <w:p w14:paraId="2556128E" w14:textId="77777777" w:rsidR="008D3D52" w:rsidRPr="00E53D33" w:rsidRDefault="008D3D52" w:rsidP="008D3D52">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72129CE3" w14:textId="77777777" w:rsidR="008D3D52" w:rsidRPr="00E53D33" w:rsidRDefault="008D3D52" w:rsidP="008D3D52">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4F199F5C"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25035FAB" w14:textId="77777777" w:rsidR="008D3D52" w:rsidRPr="00E53D33" w:rsidRDefault="008D3D52" w:rsidP="008D3D52">
      <w:pPr>
        <w:pStyle w:val="PL"/>
      </w:pPr>
      <w:r w:rsidRPr="00DC7BF6">
        <w:tab/>
      </w:r>
      <w:r w:rsidRPr="00E53D33">
        <w:t>...</w:t>
      </w:r>
    </w:p>
    <w:p w14:paraId="0D79F565" w14:textId="77777777" w:rsidR="008D3D52" w:rsidRPr="00E53D33" w:rsidRDefault="008D3D52" w:rsidP="008D3D52">
      <w:pPr>
        <w:pStyle w:val="PL"/>
      </w:pPr>
      <w:r w:rsidRPr="00E53D33">
        <w:t>}</w:t>
      </w:r>
    </w:p>
    <w:p w14:paraId="1AC7E81B" w14:textId="77777777" w:rsidR="008D3D52" w:rsidRPr="00E53D33" w:rsidRDefault="008D3D52" w:rsidP="008D3D52">
      <w:pPr>
        <w:pStyle w:val="PL"/>
      </w:pPr>
    </w:p>
    <w:p w14:paraId="02200112" w14:textId="77777777" w:rsidR="008D3D52" w:rsidRPr="00E53D33" w:rsidRDefault="008D3D52" w:rsidP="008D3D52">
      <w:pPr>
        <w:pStyle w:val="PL"/>
      </w:pPr>
      <w:r w:rsidRPr="00E53D33">
        <w:rPr>
          <w:bCs/>
          <w:iCs/>
        </w:rPr>
        <w:t>UpdateMBSMulticastNeighbourCellListInformation</w:t>
      </w:r>
      <w:r w:rsidRPr="00DC7BF6">
        <w:t>-ExtIEs</w:t>
      </w:r>
      <w:r w:rsidRPr="00E53D33">
        <w:t xml:space="preserve"> F1AP-PROTOCOL-EXTENSION ::= {</w:t>
      </w:r>
    </w:p>
    <w:p w14:paraId="20D5B7ED" w14:textId="77777777" w:rsidR="008D3D52" w:rsidRPr="00E53D33" w:rsidRDefault="008D3D52" w:rsidP="008D3D52">
      <w:pPr>
        <w:pStyle w:val="PL"/>
      </w:pPr>
      <w:r w:rsidRPr="00E53D33">
        <w:tab/>
        <w:t>...</w:t>
      </w:r>
    </w:p>
    <w:p w14:paraId="41FDD545" w14:textId="77777777" w:rsidR="008D3D52" w:rsidRPr="00E53D33" w:rsidRDefault="008D3D52" w:rsidP="008D3D52">
      <w:pPr>
        <w:pStyle w:val="PL"/>
      </w:pPr>
      <w:r w:rsidRPr="00E53D33">
        <w:t>}</w:t>
      </w:r>
    </w:p>
    <w:p w14:paraId="41EB7E33" w14:textId="77777777" w:rsidR="008D3D52" w:rsidRPr="00E53D33" w:rsidRDefault="008D3D52" w:rsidP="008D3D52">
      <w:pPr>
        <w:pStyle w:val="PL"/>
      </w:pPr>
    </w:p>
    <w:p w14:paraId="025544F8" w14:textId="77777777" w:rsidR="008D3D52" w:rsidRPr="00E53D33" w:rsidRDefault="008D3D52" w:rsidP="008D3D52">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1C439ACA" w14:textId="77777777" w:rsidR="008D3D52" w:rsidRPr="00E53D33" w:rsidRDefault="008D3D52" w:rsidP="008D3D52">
      <w:pPr>
        <w:pStyle w:val="PL"/>
      </w:pPr>
      <w:r w:rsidRPr="00E53D33">
        <w:rPr>
          <w:bCs/>
          <w:iCs/>
        </w:rPr>
        <w:t>MTCH-NeighbourCellSession</w:t>
      </w:r>
      <w:r w:rsidRPr="00E53D33">
        <w:t>-</w:t>
      </w:r>
      <w:r w:rsidRPr="00E53D33">
        <w:rPr>
          <w:snapToGrid w:val="0"/>
          <w:lang w:eastAsia="zh-CN"/>
        </w:rPr>
        <w:t>Item</w:t>
      </w:r>
      <w:r w:rsidRPr="00E53D33">
        <w:t xml:space="preserve"> ::= SEQUENCE {</w:t>
      </w:r>
    </w:p>
    <w:p w14:paraId="6895EFCE" w14:textId="77777777" w:rsidR="008D3D52" w:rsidRPr="00E53D33" w:rsidRDefault="008D3D52" w:rsidP="008D3D52">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79F42170" w14:textId="77777777" w:rsidR="00B258CC" w:rsidRPr="00383EBE" w:rsidRDefault="00B258CC" w:rsidP="00B258CC">
      <w:pPr>
        <w:pStyle w:val="PL"/>
        <w:rPr>
          <w:rFonts w:eastAsia="DengXian"/>
          <w:lang w:eastAsia="zh-CN"/>
        </w:rPr>
      </w:pPr>
      <w:r w:rsidRPr="00383EBE">
        <w:tab/>
        <w:t>mtch-NeighbourCellInformation</w:t>
      </w:r>
      <w:r w:rsidRPr="00383EBE">
        <w:tab/>
      </w:r>
      <w:r w:rsidRPr="00383EBE">
        <w:tab/>
      </w:r>
      <w:r w:rsidRPr="00383EBE">
        <w:tab/>
        <w:t>MTCH-NeighbourCellInformation,</w:t>
      </w:r>
    </w:p>
    <w:p w14:paraId="636778C8" w14:textId="728B741C" w:rsidR="008D3D52" w:rsidRPr="00DC7BF6" w:rsidRDefault="00B258CC" w:rsidP="008D3D52">
      <w:pPr>
        <w:pStyle w:val="PL"/>
      </w:pPr>
      <w:r>
        <w:tab/>
      </w:r>
      <w:r w:rsidR="008D3D52" w:rsidRPr="00E53D33">
        <w:tab/>
      </w:r>
      <w:r w:rsidR="008D3D52" w:rsidRPr="00DC7BF6">
        <w:t>iE-Extensions</w:t>
      </w:r>
      <w:r w:rsidR="008D3D52" w:rsidRPr="00DC7BF6">
        <w:tab/>
      </w:r>
      <w:r w:rsidR="008D3D52" w:rsidRPr="00DC7BF6">
        <w:tab/>
      </w:r>
      <w:r w:rsidR="008D3D52" w:rsidRPr="00DC7BF6">
        <w:tab/>
      </w:r>
      <w:r w:rsidR="008D3D52" w:rsidRPr="00DC7BF6">
        <w:tab/>
        <w:t>ProtocolExtensionContainer { {</w:t>
      </w:r>
      <w:r w:rsidR="008D3D52" w:rsidRPr="00E53D33">
        <w:rPr>
          <w:bCs/>
          <w:iCs/>
        </w:rPr>
        <w:t>MTCH-NeighbourCellSession</w:t>
      </w:r>
      <w:r w:rsidR="008D3D52" w:rsidRPr="00E53D33">
        <w:t>-</w:t>
      </w:r>
      <w:r w:rsidR="008D3D52" w:rsidRPr="00E53D33">
        <w:rPr>
          <w:snapToGrid w:val="0"/>
          <w:lang w:eastAsia="zh-CN"/>
        </w:rPr>
        <w:t>Item</w:t>
      </w:r>
      <w:r w:rsidR="008D3D52" w:rsidRPr="00DC7BF6">
        <w:t>-ExtIEs} } OPTIONAL,</w:t>
      </w:r>
    </w:p>
    <w:p w14:paraId="13917E34" w14:textId="77777777" w:rsidR="008D3D52" w:rsidRPr="00E53D33" w:rsidRDefault="008D3D52" w:rsidP="008D3D52">
      <w:pPr>
        <w:pStyle w:val="PL"/>
      </w:pPr>
      <w:r w:rsidRPr="00DC7BF6">
        <w:tab/>
      </w:r>
      <w:r w:rsidRPr="00E53D33">
        <w:t>...</w:t>
      </w:r>
    </w:p>
    <w:p w14:paraId="4FA359CC" w14:textId="77777777" w:rsidR="008D3D52" w:rsidRPr="00E53D33" w:rsidRDefault="008D3D52" w:rsidP="008D3D52">
      <w:pPr>
        <w:pStyle w:val="PL"/>
      </w:pPr>
      <w:r w:rsidRPr="00E53D33">
        <w:t>}</w:t>
      </w:r>
    </w:p>
    <w:p w14:paraId="48B8B6D5" w14:textId="77777777" w:rsidR="008D3D52" w:rsidRPr="00E53D33" w:rsidRDefault="008D3D52" w:rsidP="008D3D52">
      <w:pPr>
        <w:pStyle w:val="PL"/>
      </w:pPr>
    </w:p>
    <w:p w14:paraId="714AED68" w14:textId="77777777" w:rsidR="008D3D52" w:rsidRPr="00E53D33" w:rsidRDefault="008D3D52" w:rsidP="008D3D52">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62829B6D" w14:textId="77777777" w:rsidR="008D3D52" w:rsidRPr="00E53D33" w:rsidRDefault="008D3D52" w:rsidP="008D3D52">
      <w:pPr>
        <w:pStyle w:val="PL"/>
      </w:pPr>
      <w:r w:rsidRPr="00E53D33">
        <w:tab/>
        <w:t>...</w:t>
      </w:r>
    </w:p>
    <w:p w14:paraId="47918D1F" w14:textId="77777777" w:rsidR="008D3D52" w:rsidRPr="00E53D33" w:rsidRDefault="008D3D52" w:rsidP="008D3D52">
      <w:pPr>
        <w:pStyle w:val="PL"/>
      </w:pPr>
      <w:r w:rsidRPr="00E53D33">
        <w:t>}</w:t>
      </w:r>
    </w:p>
    <w:p w14:paraId="4AF6410A" w14:textId="77777777" w:rsidR="00B258CC" w:rsidRPr="00383EBE" w:rsidRDefault="00B258CC" w:rsidP="00B258CC">
      <w:pPr>
        <w:pStyle w:val="PL"/>
        <w:rPr>
          <w:rFonts w:eastAsia="DengXian"/>
          <w:lang w:eastAsia="zh-CN"/>
        </w:rPr>
      </w:pPr>
    </w:p>
    <w:p w14:paraId="6429E6BC" w14:textId="77777777" w:rsidR="00B258CC" w:rsidRPr="00383EBE" w:rsidRDefault="00B258CC" w:rsidP="00B258CC">
      <w:pPr>
        <w:pStyle w:val="PL"/>
      </w:pPr>
      <w:r w:rsidRPr="00383EBE">
        <w:t>MTCH-NeighbourCellInformation ::= CHOICE {</w:t>
      </w:r>
    </w:p>
    <w:p w14:paraId="3685ACCA" w14:textId="77777777" w:rsidR="00B258CC" w:rsidRPr="00383EBE" w:rsidRDefault="00B258CC" w:rsidP="00B258CC">
      <w:pPr>
        <w:pStyle w:val="PL"/>
      </w:pPr>
      <w:r w:rsidRPr="00383EBE">
        <w:tab/>
        <w:t>mtch-NeighbourCellprovided</w:t>
      </w:r>
      <w:r w:rsidRPr="00383EBE">
        <w:tab/>
      </w:r>
      <w:r w:rsidRPr="00383EBE">
        <w:tab/>
      </w:r>
      <w:r w:rsidRPr="00383EBE">
        <w:tab/>
      </w:r>
      <w:r w:rsidRPr="00383EBE">
        <w:tab/>
      </w:r>
      <w:r w:rsidRPr="00383EBE">
        <w:tab/>
        <w:t>OCTET STRING,</w:t>
      </w:r>
    </w:p>
    <w:p w14:paraId="414289D7" w14:textId="77777777" w:rsidR="00B258CC" w:rsidRPr="00383EBE" w:rsidRDefault="00B258CC" w:rsidP="00B258CC">
      <w:pPr>
        <w:pStyle w:val="PL"/>
      </w:pPr>
      <w:r w:rsidRPr="00383EBE">
        <w:tab/>
        <w:t>mtch-NeighbourCellnotprovided</w:t>
      </w:r>
      <w:r w:rsidRPr="00383EBE">
        <w:tab/>
      </w:r>
      <w:r w:rsidRPr="00383EBE">
        <w:tab/>
      </w:r>
      <w:r w:rsidRPr="00383EBE">
        <w:tab/>
      </w:r>
      <w:r w:rsidRPr="00383EBE">
        <w:tab/>
        <w:t>NULL,</w:t>
      </w:r>
    </w:p>
    <w:p w14:paraId="30AEC962" w14:textId="77777777" w:rsidR="00B258CC" w:rsidRPr="00383EBE" w:rsidRDefault="00B258CC" w:rsidP="00B258CC">
      <w:pPr>
        <w:pStyle w:val="PL"/>
      </w:pPr>
      <w:r w:rsidRPr="00383EBE">
        <w:tab/>
        <w:t>choice-extension</w:t>
      </w:r>
      <w:r w:rsidRPr="00383EBE">
        <w:tab/>
      </w:r>
      <w:r w:rsidRPr="00383EBE">
        <w:tab/>
        <w:t>ProtocolIE-SingleContainer { {MTCH-NeighbourCellInformation-ExtIEs} }</w:t>
      </w:r>
    </w:p>
    <w:p w14:paraId="3C708AFF" w14:textId="77777777" w:rsidR="00B258CC" w:rsidRPr="00383EBE" w:rsidRDefault="00B258CC" w:rsidP="00B258CC">
      <w:pPr>
        <w:pStyle w:val="PL"/>
      </w:pPr>
      <w:r w:rsidRPr="00383EBE">
        <w:t>}</w:t>
      </w:r>
    </w:p>
    <w:p w14:paraId="44911CAC" w14:textId="77777777" w:rsidR="00B258CC" w:rsidRPr="00383EBE" w:rsidRDefault="00B258CC" w:rsidP="00B258CC">
      <w:pPr>
        <w:pStyle w:val="PL"/>
      </w:pPr>
    </w:p>
    <w:p w14:paraId="0E05C9A1" w14:textId="77777777" w:rsidR="00B258CC" w:rsidRPr="00383EBE" w:rsidRDefault="00B258CC" w:rsidP="00B258CC">
      <w:pPr>
        <w:pStyle w:val="PL"/>
      </w:pPr>
      <w:r w:rsidRPr="00383EBE">
        <w:t>MTCH-NeighbourCellInformation-ExtIEs F1AP-PROTOCOL-IES ::= {</w:t>
      </w:r>
    </w:p>
    <w:p w14:paraId="0F14E27C" w14:textId="77777777" w:rsidR="00B258CC" w:rsidRPr="00383EBE" w:rsidRDefault="00B258CC" w:rsidP="00B258CC">
      <w:pPr>
        <w:pStyle w:val="PL"/>
      </w:pPr>
      <w:r w:rsidRPr="00383EBE">
        <w:tab/>
        <w:t>...</w:t>
      </w:r>
    </w:p>
    <w:p w14:paraId="35DFC703" w14:textId="2F415CFB" w:rsidR="008D3D52" w:rsidRPr="00E53D33" w:rsidRDefault="00B258CC" w:rsidP="00B258CC">
      <w:pPr>
        <w:pStyle w:val="PL"/>
      </w:pPr>
      <w:r w:rsidRPr="00383EBE">
        <w:t>}</w:t>
      </w:r>
    </w:p>
    <w:p w14:paraId="64E29561" w14:textId="77777777" w:rsidR="008D3D52" w:rsidRPr="00E53D33" w:rsidRDefault="008D3D52" w:rsidP="008D3D52">
      <w:pPr>
        <w:pStyle w:val="PL"/>
      </w:pPr>
    </w:p>
    <w:p w14:paraId="63899B87" w14:textId="77777777" w:rsidR="008D3D52" w:rsidRPr="00E53D33" w:rsidRDefault="008D3D52" w:rsidP="008D3D52">
      <w:pPr>
        <w:pStyle w:val="PL"/>
        <w:rPr>
          <w:bCs/>
          <w:iCs/>
        </w:rPr>
      </w:pPr>
      <w:r w:rsidRPr="00E53D33">
        <w:rPr>
          <w:bCs/>
          <w:iCs/>
        </w:rPr>
        <w:t>UpdateThresholdMBS-ListInformation ::= SEQUENCE {</w:t>
      </w:r>
    </w:p>
    <w:p w14:paraId="31207C76" w14:textId="77777777" w:rsidR="008D3D52" w:rsidRPr="00E53D33" w:rsidRDefault="008D3D52" w:rsidP="008D3D52">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46537C5B" w14:textId="77777777" w:rsidR="008D3D52" w:rsidRPr="00E53D33" w:rsidRDefault="008D3D52" w:rsidP="008D3D52">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0BD67F76"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3EE48186" w14:textId="77777777" w:rsidR="008D3D52" w:rsidRPr="00E53D33" w:rsidRDefault="008D3D52" w:rsidP="008D3D52">
      <w:pPr>
        <w:pStyle w:val="PL"/>
      </w:pPr>
      <w:r w:rsidRPr="00DC7BF6">
        <w:tab/>
      </w:r>
      <w:r w:rsidRPr="00E53D33">
        <w:t>...</w:t>
      </w:r>
    </w:p>
    <w:p w14:paraId="5F49B93C" w14:textId="77777777" w:rsidR="008D3D52" w:rsidRPr="00E53D33" w:rsidRDefault="008D3D52" w:rsidP="008D3D52">
      <w:pPr>
        <w:pStyle w:val="PL"/>
      </w:pPr>
      <w:r w:rsidRPr="00E53D33">
        <w:t>}</w:t>
      </w:r>
    </w:p>
    <w:p w14:paraId="2A541E8C" w14:textId="77777777" w:rsidR="008D3D52" w:rsidRPr="00E53D33" w:rsidRDefault="008D3D52" w:rsidP="008D3D52">
      <w:pPr>
        <w:pStyle w:val="PL"/>
      </w:pPr>
    </w:p>
    <w:p w14:paraId="78249BFA" w14:textId="77777777" w:rsidR="008D3D52" w:rsidRPr="00E53D33" w:rsidRDefault="008D3D52" w:rsidP="008D3D52">
      <w:pPr>
        <w:pStyle w:val="PL"/>
      </w:pPr>
      <w:r w:rsidRPr="00E53D33">
        <w:rPr>
          <w:bCs/>
          <w:iCs/>
        </w:rPr>
        <w:t>UpdateThresholdMBS-ListInformation</w:t>
      </w:r>
      <w:r w:rsidRPr="00DC7BF6">
        <w:t>-ExtIEs</w:t>
      </w:r>
      <w:r w:rsidRPr="00E53D33">
        <w:t xml:space="preserve"> F1AP-PROTOCOL-EXTENSION ::= {</w:t>
      </w:r>
    </w:p>
    <w:p w14:paraId="2F80ABB9" w14:textId="77777777" w:rsidR="008D3D52" w:rsidRPr="00E53D33" w:rsidRDefault="008D3D52" w:rsidP="008D3D52">
      <w:pPr>
        <w:pStyle w:val="PL"/>
      </w:pPr>
      <w:r w:rsidRPr="00E53D33">
        <w:tab/>
        <w:t>...</w:t>
      </w:r>
    </w:p>
    <w:p w14:paraId="7648B33E" w14:textId="77777777" w:rsidR="008D3D52" w:rsidRPr="00E53D33" w:rsidRDefault="008D3D52" w:rsidP="008D3D52">
      <w:pPr>
        <w:pStyle w:val="PL"/>
      </w:pPr>
      <w:r w:rsidRPr="00E53D33">
        <w:t>}</w:t>
      </w:r>
    </w:p>
    <w:p w14:paraId="5E1145F6" w14:textId="77777777" w:rsidR="008D3D52" w:rsidRPr="00E53D33" w:rsidRDefault="008D3D52" w:rsidP="008D3D52">
      <w:pPr>
        <w:pStyle w:val="PL"/>
      </w:pPr>
    </w:p>
    <w:p w14:paraId="57B5D2B2" w14:textId="77777777" w:rsidR="008D3D52" w:rsidRPr="00E53D33" w:rsidRDefault="008D3D52" w:rsidP="008D3D52">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7560D8D1" w14:textId="77777777" w:rsidR="008D3D52" w:rsidRPr="00E53D33" w:rsidRDefault="008D3D52" w:rsidP="008D3D52">
      <w:pPr>
        <w:pStyle w:val="PL"/>
      </w:pPr>
      <w:r w:rsidRPr="00E53D33">
        <w:rPr>
          <w:bCs/>
          <w:iCs/>
        </w:rPr>
        <w:t>ThresholdIndexSession</w:t>
      </w:r>
      <w:r w:rsidRPr="00E53D33">
        <w:t>-</w:t>
      </w:r>
      <w:r w:rsidRPr="00E53D33">
        <w:rPr>
          <w:snapToGrid w:val="0"/>
          <w:lang w:eastAsia="zh-CN"/>
        </w:rPr>
        <w:t>Item</w:t>
      </w:r>
      <w:r w:rsidRPr="00E53D33">
        <w:t xml:space="preserve"> ::= SEQUENCE {</w:t>
      </w:r>
    </w:p>
    <w:p w14:paraId="5900D0EC" w14:textId="77777777" w:rsidR="00B258CC" w:rsidRPr="00383EBE" w:rsidRDefault="00B258CC" w:rsidP="00B258CC">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0F5BCC5F" w14:textId="77777777" w:rsidR="00B258CC" w:rsidRPr="00383EBE" w:rsidRDefault="00B258CC" w:rsidP="00B258CC">
      <w:pPr>
        <w:pStyle w:val="PL"/>
      </w:pPr>
      <w:r w:rsidRPr="00383EBE">
        <w:rPr>
          <w:rFonts w:eastAsia="DengXian"/>
        </w:rPr>
        <w:tab/>
      </w:r>
      <w:r w:rsidRPr="00383EBE">
        <w:t>thresholdIndexInformation</w:t>
      </w:r>
      <w:r w:rsidRPr="00383EBE">
        <w:tab/>
      </w:r>
      <w:r w:rsidRPr="00383EBE">
        <w:tab/>
      </w:r>
      <w:r w:rsidRPr="00383EBE">
        <w:tab/>
        <w:t>ThresholdIndexInformation,</w:t>
      </w:r>
    </w:p>
    <w:p w14:paraId="4F555D5B"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EB545D" w14:textId="77777777" w:rsidR="008D3D52" w:rsidRPr="00E53D33" w:rsidRDefault="008D3D52" w:rsidP="008D3D52">
      <w:pPr>
        <w:pStyle w:val="PL"/>
      </w:pPr>
      <w:r w:rsidRPr="00DC7BF6">
        <w:tab/>
      </w:r>
      <w:r w:rsidRPr="00E53D33">
        <w:t>...</w:t>
      </w:r>
    </w:p>
    <w:p w14:paraId="17102CBC" w14:textId="77777777" w:rsidR="008D3D52" w:rsidRPr="00E53D33" w:rsidRDefault="008D3D52" w:rsidP="008D3D52">
      <w:pPr>
        <w:pStyle w:val="PL"/>
      </w:pPr>
      <w:r w:rsidRPr="00E53D33">
        <w:t>}</w:t>
      </w:r>
    </w:p>
    <w:p w14:paraId="6290DD92" w14:textId="77777777" w:rsidR="008D3D52" w:rsidRPr="00E53D33" w:rsidRDefault="008D3D52" w:rsidP="008D3D52">
      <w:pPr>
        <w:pStyle w:val="PL"/>
      </w:pPr>
    </w:p>
    <w:p w14:paraId="6A91097F" w14:textId="77777777" w:rsidR="008D3D52" w:rsidRPr="00E53D33" w:rsidRDefault="008D3D52" w:rsidP="008D3D52">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592636B6" w14:textId="77777777" w:rsidR="008D3D52" w:rsidRPr="00E53D33" w:rsidRDefault="008D3D52" w:rsidP="008D3D52">
      <w:pPr>
        <w:pStyle w:val="PL"/>
      </w:pPr>
      <w:r w:rsidRPr="00E53D33">
        <w:tab/>
        <w:t>...</w:t>
      </w:r>
    </w:p>
    <w:p w14:paraId="2A0DBB56" w14:textId="77777777" w:rsidR="008D3D52" w:rsidRPr="00E53D33" w:rsidRDefault="008D3D52" w:rsidP="008D3D52">
      <w:pPr>
        <w:pStyle w:val="PL"/>
      </w:pPr>
      <w:r w:rsidRPr="00E53D33">
        <w:t>}</w:t>
      </w:r>
    </w:p>
    <w:p w14:paraId="4003A278" w14:textId="77777777" w:rsidR="00B258CC" w:rsidRPr="00383EBE" w:rsidRDefault="00B258CC" w:rsidP="00B258CC">
      <w:pPr>
        <w:pStyle w:val="PL"/>
        <w:rPr>
          <w:rFonts w:eastAsia="DengXian"/>
          <w:lang w:eastAsia="zh-CN"/>
        </w:rPr>
      </w:pPr>
    </w:p>
    <w:p w14:paraId="667CAC22" w14:textId="77777777" w:rsidR="00B258CC" w:rsidRPr="00383EBE" w:rsidRDefault="00B258CC" w:rsidP="00B258CC">
      <w:pPr>
        <w:pStyle w:val="PL"/>
      </w:pPr>
      <w:r w:rsidRPr="00383EBE">
        <w:t>ThresholdIndexInformation ::= CHOICE {</w:t>
      </w:r>
    </w:p>
    <w:p w14:paraId="57E48CAF" w14:textId="77777777" w:rsidR="00B258CC" w:rsidRPr="00383EBE" w:rsidRDefault="00B258CC" w:rsidP="00B258CC">
      <w:pPr>
        <w:pStyle w:val="PL"/>
      </w:pPr>
      <w:r w:rsidRPr="00383EBE">
        <w:tab/>
        <w:t>thresholdIndexprovided</w:t>
      </w:r>
      <w:r w:rsidRPr="00383EBE">
        <w:tab/>
      </w:r>
      <w:r w:rsidRPr="00383EBE">
        <w:tab/>
      </w:r>
      <w:r w:rsidRPr="00383EBE">
        <w:tab/>
      </w:r>
      <w:r w:rsidRPr="00383EBE">
        <w:tab/>
        <w:t>ThresholdIndex,</w:t>
      </w:r>
    </w:p>
    <w:p w14:paraId="75F60AD6" w14:textId="77777777" w:rsidR="00B258CC" w:rsidRPr="00383EBE" w:rsidRDefault="00B258CC" w:rsidP="00B258CC">
      <w:pPr>
        <w:pStyle w:val="PL"/>
      </w:pPr>
      <w:r w:rsidRPr="00383EBE">
        <w:tab/>
        <w:t>thresholdIndexnotprovided</w:t>
      </w:r>
      <w:r w:rsidRPr="00383EBE">
        <w:tab/>
      </w:r>
      <w:r w:rsidRPr="00383EBE">
        <w:tab/>
      </w:r>
      <w:r w:rsidRPr="00383EBE">
        <w:tab/>
        <w:t>NULL,</w:t>
      </w:r>
    </w:p>
    <w:p w14:paraId="7B0A97D8" w14:textId="77777777" w:rsidR="00B258CC" w:rsidRPr="00383EBE" w:rsidRDefault="00B258CC" w:rsidP="00B258CC">
      <w:pPr>
        <w:pStyle w:val="PL"/>
      </w:pPr>
      <w:r w:rsidRPr="00383EBE">
        <w:tab/>
        <w:t>choice-extension</w:t>
      </w:r>
      <w:r w:rsidRPr="00383EBE">
        <w:tab/>
      </w:r>
      <w:r w:rsidRPr="00383EBE">
        <w:tab/>
        <w:t>ProtocolIE-SingleContainer { {ThresholdIndexInformation-ExtIEs} }</w:t>
      </w:r>
    </w:p>
    <w:p w14:paraId="60702D15" w14:textId="77777777" w:rsidR="00B258CC" w:rsidRPr="00383EBE" w:rsidRDefault="00B258CC" w:rsidP="00B258CC">
      <w:pPr>
        <w:pStyle w:val="PL"/>
      </w:pPr>
      <w:r w:rsidRPr="00383EBE">
        <w:t>}</w:t>
      </w:r>
    </w:p>
    <w:p w14:paraId="4A7E62F5" w14:textId="77777777" w:rsidR="00B258CC" w:rsidRPr="00383EBE" w:rsidRDefault="00B258CC" w:rsidP="00B258CC">
      <w:pPr>
        <w:pStyle w:val="PL"/>
      </w:pPr>
    </w:p>
    <w:p w14:paraId="6DA73328" w14:textId="77777777" w:rsidR="00B258CC" w:rsidRPr="00383EBE" w:rsidRDefault="00B258CC" w:rsidP="00B258CC">
      <w:pPr>
        <w:pStyle w:val="PL"/>
      </w:pPr>
      <w:r w:rsidRPr="00383EBE">
        <w:t>ThresholdIndexInformation-ExtIEs F1AP-PROTOCOL-IES ::= {</w:t>
      </w:r>
    </w:p>
    <w:p w14:paraId="426283C9" w14:textId="77777777" w:rsidR="00B258CC" w:rsidRPr="00383EBE" w:rsidRDefault="00B258CC" w:rsidP="00B258CC">
      <w:pPr>
        <w:pStyle w:val="PL"/>
      </w:pPr>
      <w:r w:rsidRPr="00383EBE">
        <w:tab/>
        <w:t>...</w:t>
      </w:r>
    </w:p>
    <w:p w14:paraId="58669268" w14:textId="77777777" w:rsidR="00B258CC" w:rsidRPr="00383EBE" w:rsidRDefault="00B258CC" w:rsidP="00B258CC">
      <w:pPr>
        <w:pStyle w:val="PL"/>
        <w:rPr>
          <w:rFonts w:eastAsia="DengXian"/>
        </w:rPr>
      </w:pPr>
      <w:r w:rsidRPr="00383EBE">
        <w:t>}</w:t>
      </w:r>
    </w:p>
    <w:p w14:paraId="6BD89633" w14:textId="77777777" w:rsidR="008D3D52" w:rsidRPr="00E53D33" w:rsidRDefault="008D3D52" w:rsidP="008D3D52">
      <w:pPr>
        <w:pStyle w:val="PL"/>
      </w:pPr>
    </w:p>
    <w:p w14:paraId="6F071910" w14:textId="1DFF579B" w:rsidR="008D3D52" w:rsidRPr="00E53D33" w:rsidRDefault="008D3D52" w:rsidP="008D3D52">
      <w:pPr>
        <w:pStyle w:val="PL"/>
      </w:pPr>
      <w:r w:rsidRPr="00E53D33">
        <w:t>ThresholdIndex ::= INTEGER (0..maxnoofThresholdMBS</w:t>
      </w:r>
      <w:r w:rsidR="00870952" w:rsidRPr="00423C76">
        <w:rPr>
          <w:lang w:eastAsia="zh-CN"/>
        </w:rPr>
        <w:t>-1</w:t>
      </w:r>
      <w:r w:rsidRPr="00E53D33">
        <w:t>)</w:t>
      </w:r>
    </w:p>
    <w:p w14:paraId="7E59626F" w14:textId="77777777" w:rsidR="008D3D52" w:rsidRPr="00E53D33" w:rsidRDefault="008D3D52" w:rsidP="008D3D52">
      <w:pPr>
        <w:pStyle w:val="PL"/>
      </w:pPr>
    </w:p>
    <w:p w14:paraId="4622449E" w14:textId="77777777" w:rsidR="008D3D52" w:rsidRPr="00E53D33" w:rsidRDefault="008D3D52" w:rsidP="008D3D52">
      <w:pPr>
        <w:pStyle w:val="PL"/>
      </w:pPr>
      <w:r w:rsidRPr="00E53D33">
        <w:t>MulticastDU2CURRCInfo</w:t>
      </w:r>
      <w:r w:rsidRPr="00E53D33">
        <w:tab/>
      </w:r>
      <w:r w:rsidRPr="00E53D33">
        <w:tab/>
        <w:t>::= SEQUENCE {</w:t>
      </w:r>
    </w:p>
    <w:p w14:paraId="2BAF4AD3" w14:textId="77777777" w:rsidR="008D3D52" w:rsidRPr="00E53D33" w:rsidRDefault="008D3D52" w:rsidP="008D3D52">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7ED649EE" w14:textId="77777777" w:rsidR="008D3D52" w:rsidRPr="00DC7BF6" w:rsidRDefault="008D3D52" w:rsidP="008D3D52">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7DDF2206" w14:textId="77777777" w:rsidR="008D3D52" w:rsidRPr="00E53D33" w:rsidRDefault="008D3D52" w:rsidP="008D3D52">
      <w:pPr>
        <w:pStyle w:val="PL"/>
      </w:pPr>
      <w:r w:rsidRPr="00DC7BF6">
        <w:tab/>
      </w:r>
      <w:r w:rsidRPr="00E53D33">
        <w:t>...</w:t>
      </w:r>
    </w:p>
    <w:p w14:paraId="7429360A" w14:textId="77777777" w:rsidR="008D3D52" w:rsidRPr="00E53D33" w:rsidRDefault="008D3D52" w:rsidP="008D3D52">
      <w:pPr>
        <w:pStyle w:val="PL"/>
      </w:pPr>
      <w:r w:rsidRPr="00E53D33">
        <w:t>}</w:t>
      </w:r>
    </w:p>
    <w:p w14:paraId="6C0B1331" w14:textId="77777777" w:rsidR="008D3D52" w:rsidRPr="00E53D33" w:rsidRDefault="008D3D52" w:rsidP="008D3D52">
      <w:pPr>
        <w:pStyle w:val="PL"/>
      </w:pPr>
    </w:p>
    <w:p w14:paraId="7FEC3EDA" w14:textId="77777777" w:rsidR="008D3D52" w:rsidRPr="00E53D33" w:rsidRDefault="008D3D52" w:rsidP="008D3D52">
      <w:pPr>
        <w:pStyle w:val="PL"/>
      </w:pPr>
      <w:r w:rsidRPr="00E53D33">
        <w:t>MulticastDU2CURRCInfo-ExtIEs F1AP-PROTOCOL-EXTENSION ::= {</w:t>
      </w:r>
    </w:p>
    <w:p w14:paraId="25341B5F" w14:textId="77777777" w:rsidR="008D3D52" w:rsidRPr="00E53D33" w:rsidRDefault="008D3D52" w:rsidP="008D3D52">
      <w:pPr>
        <w:pStyle w:val="PL"/>
      </w:pPr>
      <w:r w:rsidRPr="00E53D33">
        <w:tab/>
        <w:t>...</w:t>
      </w:r>
    </w:p>
    <w:p w14:paraId="5B0ACDD2" w14:textId="77777777" w:rsidR="008D3D52" w:rsidRPr="00E53D33" w:rsidRDefault="008D3D52" w:rsidP="008D3D52">
      <w:pPr>
        <w:pStyle w:val="PL"/>
      </w:pPr>
      <w:r w:rsidRPr="00E53D33">
        <w:t>}</w:t>
      </w:r>
    </w:p>
    <w:p w14:paraId="4886E7FA" w14:textId="77777777" w:rsidR="008D3D52" w:rsidRPr="00E53D33" w:rsidRDefault="008D3D52" w:rsidP="008D3D52">
      <w:pPr>
        <w:pStyle w:val="PL"/>
      </w:pPr>
    </w:p>
    <w:p w14:paraId="7A7E30DE" w14:textId="77777777" w:rsidR="008D3D52" w:rsidRPr="00E53D33" w:rsidRDefault="008D3D52" w:rsidP="008D3D52">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5625A6B0" w14:textId="77777777" w:rsidR="008D3D52" w:rsidRPr="00E53D33" w:rsidRDefault="008D3D52" w:rsidP="008D3D52">
      <w:pPr>
        <w:pStyle w:val="PL"/>
        <w:rPr>
          <w:snapToGrid w:val="0"/>
          <w:lang w:eastAsia="zh-CN"/>
        </w:rPr>
      </w:pPr>
    </w:p>
    <w:p w14:paraId="7D789975" w14:textId="77777777" w:rsidR="008D3D52" w:rsidRPr="00E53D33" w:rsidRDefault="008D3D52" w:rsidP="008D3D52">
      <w:pPr>
        <w:pStyle w:val="PL"/>
      </w:pPr>
      <w:r w:rsidRPr="00E53D33">
        <w:t>MBS-Multicast-DU2CU-Cell-Item ::= SEQUENCE {</w:t>
      </w:r>
    </w:p>
    <w:p w14:paraId="16A41072" w14:textId="77777777" w:rsidR="008D3D52" w:rsidRPr="00E53D33" w:rsidRDefault="008D3D52" w:rsidP="008D3D52">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F17B178" w14:textId="77777777" w:rsidR="008D3D52" w:rsidRPr="00E53D33" w:rsidRDefault="008D3D52" w:rsidP="008D3D52">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3B000A15" w14:textId="77777777" w:rsidR="008D3D52" w:rsidRPr="00E53D33" w:rsidRDefault="008D3D52" w:rsidP="008D3D52">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B8F9808" w14:textId="77777777" w:rsidR="008D3D52" w:rsidRPr="00E53D33" w:rsidRDefault="008D3D52" w:rsidP="008D3D52">
      <w:pPr>
        <w:pStyle w:val="PL"/>
      </w:pPr>
      <w:r w:rsidRPr="00E53D33">
        <w:tab/>
        <w:t>iE-Extensions</w:t>
      </w:r>
      <w:r w:rsidRPr="00E53D33">
        <w:tab/>
      </w:r>
      <w:r w:rsidRPr="00E53D33">
        <w:tab/>
      </w:r>
      <w:r w:rsidRPr="00E53D33">
        <w:tab/>
      </w:r>
      <w:r w:rsidRPr="00E53D33">
        <w:tab/>
        <w:t>ProtocolExtensionContainer { { MBS-Multicast-DU2CU-Cell-Item-ExtIEs} } OPTIONAL,</w:t>
      </w:r>
    </w:p>
    <w:p w14:paraId="1EC81A90" w14:textId="77777777" w:rsidR="008D3D52" w:rsidRPr="00E53D33" w:rsidRDefault="008D3D52" w:rsidP="008D3D52">
      <w:pPr>
        <w:pStyle w:val="PL"/>
      </w:pPr>
      <w:r w:rsidRPr="00E53D33">
        <w:tab/>
        <w:t>...</w:t>
      </w:r>
    </w:p>
    <w:p w14:paraId="7DAFCDDE" w14:textId="77777777" w:rsidR="008D3D52" w:rsidRPr="00E53D33" w:rsidRDefault="008D3D52" w:rsidP="008D3D52">
      <w:pPr>
        <w:pStyle w:val="PL"/>
      </w:pPr>
      <w:r w:rsidRPr="00E53D33">
        <w:t>}</w:t>
      </w:r>
    </w:p>
    <w:p w14:paraId="5C79A965" w14:textId="77777777" w:rsidR="008D3D52" w:rsidRPr="00E53D33" w:rsidRDefault="008D3D52" w:rsidP="008D3D52">
      <w:pPr>
        <w:pStyle w:val="PL"/>
      </w:pPr>
    </w:p>
    <w:p w14:paraId="42646953" w14:textId="77777777" w:rsidR="008D3D52" w:rsidRPr="00E53D33" w:rsidRDefault="008D3D52" w:rsidP="008D3D52">
      <w:pPr>
        <w:pStyle w:val="PL"/>
      </w:pPr>
      <w:r w:rsidRPr="00E53D33">
        <w:t>MBS-Multicast-DU2CU-Cell-Item-ExtIEs F1AP-PROTOCOL-EXTENSION ::= {</w:t>
      </w:r>
    </w:p>
    <w:p w14:paraId="212962A1" w14:textId="77777777" w:rsidR="008D3D52" w:rsidRPr="00E53D33" w:rsidRDefault="008D3D52" w:rsidP="008D3D52">
      <w:pPr>
        <w:pStyle w:val="PL"/>
      </w:pPr>
      <w:r w:rsidRPr="00E53D33">
        <w:tab/>
        <w:t>...</w:t>
      </w:r>
    </w:p>
    <w:p w14:paraId="4BB98D49" w14:textId="77777777" w:rsidR="008D3D52" w:rsidRPr="00E53D33" w:rsidRDefault="008D3D52" w:rsidP="008D3D52">
      <w:pPr>
        <w:pStyle w:val="PL"/>
      </w:pPr>
      <w:r w:rsidRPr="00E53D33">
        <w:t>}</w:t>
      </w:r>
    </w:p>
    <w:p w14:paraId="34ED9089" w14:textId="76D33A87" w:rsidR="00B258CC" w:rsidRPr="00981DA1" w:rsidDel="00F12BEA" w:rsidRDefault="00B258CC" w:rsidP="00B258CC">
      <w:pPr>
        <w:pStyle w:val="PL"/>
        <w:rPr>
          <w:del w:id="14526" w:author="Huawei" w:date="2024-04-04T10:35:00Z"/>
          <w:rFonts w:eastAsia="DengXian"/>
          <w:lang w:eastAsia="zh-CN"/>
        </w:rPr>
      </w:pPr>
    </w:p>
    <w:p w14:paraId="18CEA89F" w14:textId="686FDD63" w:rsidR="00B258CC" w:rsidRPr="00981DA1" w:rsidDel="00F12BEA" w:rsidRDefault="00B258CC" w:rsidP="00B258CC">
      <w:pPr>
        <w:pStyle w:val="PL"/>
        <w:rPr>
          <w:del w:id="14527" w:author="Huawei" w:date="2024-04-04T10:35:00Z"/>
        </w:rPr>
      </w:pPr>
      <w:del w:id="14528" w:author="Huawei" w:date="2024-04-04T10:35:00Z">
        <w:r w:rsidRPr="00981DA1" w:rsidDel="00F12BEA">
          <w:delText>MBSMulticastConfigurationResponse ::= SEQUENCE {</w:delText>
        </w:r>
      </w:del>
    </w:p>
    <w:p w14:paraId="4B278EDD" w14:textId="513E68BD" w:rsidR="00B258CC" w:rsidRPr="00981DA1" w:rsidDel="00F12BEA" w:rsidRDefault="00B258CC" w:rsidP="00B258CC">
      <w:pPr>
        <w:pStyle w:val="PL"/>
        <w:rPr>
          <w:del w:id="14529" w:author="Huawei" w:date="2024-04-04T10:35:00Z"/>
        </w:rPr>
      </w:pPr>
      <w:del w:id="14530" w:author="Huawei" w:date="2024-04-04T10:35:00Z">
        <w:r w:rsidRPr="00981DA1" w:rsidDel="00F12BEA">
          <w:tab/>
          <w:delText>mbsMulticastConfigurationResponseInfo</w:delText>
        </w:r>
        <w:r w:rsidRPr="00981DA1" w:rsidDel="00F12BEA">
          <w:tab/>
        </w:r>
        <w:r w:rsidRPr="00981DA1" w:rsidDel="00F12BEA">
          <w:tab/>
        </w:r>
        <w:r w:rsidRPr="00981DA1" w:rsidDel="00F12BEA">
          <w:tab/>
          <w:delText>MBSMulticastConfigurationResponseInfo</w:delText>
        </w:r>
        <w:r w:rsidRPr="00981DA1" w:rsidDel="00F12BEA">
          <w:tab/>
        </w:r>
        <w:r w:rsidRPr="00981DA1" w:rsidDel="00F12BEA">
          <w:tab/>
          <w:delText>OPTIONAL,</w:delText>
        </w:r>
      </w:del>
    </w:p>
    <w:p w14:paraId="47A0897A" w14:textId="4F97ACE2" w:rsidR="00B258CC" w:rsidRPr="000D54FE" w:rsidDel="00F12BEA" w:rsidRDefault="00B258CC" w:rsidP="00B258CC">
      <w:pPr>
        <w:pStyle w:val="PL"/>
        <w:rPr>
          <w:del w:id="14531" w:author="Huawei" w:date="2024-04-04T10:35:00Z"/>
          <w:lang w:val="fr-FR"/>
        </w:rPr>
      </w:pPr>
      <w:del w:id="14532" w:author="Huawei" w:date="2024-04-04T10:35:00Z">
        <w:r w:rsidRPr="00981DA1" w:rsidDel="00F12BEA">
          <w:tab/>
        </w:r>
        <w:r w:rsidRPr="000D54FE" w:rsidDel="00F12BEA">
          <w:rPr>
            <w:lang w:val="fr-FR"/>
          </w:rPr>
          <w:delText>iE-Extensions</w:delText>
        </w:r>
        <w:r w:rsidRPr="000D54FE" w:rsidDel="00F12BEA">
          <w:rPr>
            <w:lang w:val="fr-FR"/>
          </w:rPr>
          <w:tab/>
        </w:r>
        <w:r w:rsidRPr="000D54FE" w:rsidDel="00F12BEA">
          <w:rPr>
            <w:lang w:val="fr-FR"/>
          </w:rPr>
          <w:tab/>
        </w:r>
        <w:r w:rsidRPr="000D54FE" w:rsidDel="00F12BEA">
          <w:rPr>
            <w:lang w:val="fr-FR"/>
          </w:rPr>
          <w:tab/>
        </w:r>
        <w:r w:rsidRPr="000D54FE" w:rsidDel="00F12BEA">
          <w:rPr>
            <w:lang w:val="fr-FR"/>
          </w:rPr>
          <w:tab/>
        </w:r>
        <w:r w:rsidRPr="000D54FE" w:rsidDel="00F12BEA">
          <w:rPr>
            <w:lang w:val="fr-FR"/>
          </w:rPr>
          <w:tab/>
          <w:delText>ProtocolExtensionContainer { {MBSMulticastConfigurationResponse-ExtIEs} }</w:delText>
        </w:r>
        <w:r w:rsidRPr="000D54FE" w:rsidDel="00F12BEA">
          <w:rPr>
            <w:lang w:val="fr-FR"/>
          </w:rPr>
          <w:tab/>
          <w:delText>OPTIONAL,</w:delText>
        </w:r>
      </w:del>
    </w:p>
    <w:p w14:paraId="74C6FB50" w14:textId="35BBDDDB" w:rsidR="00B258CC" w:rsidRPr="000D54FE" w:rsidDel="00F12BEA" w:rsidRDefault="00B258CC" w:rsidP="00B258CC">
      <w:pPr>
        <w:pStyle w:val="PL"/>
        <w:rPr>
          <w:del w:id="14533" w:author="Huawei" w:date="2024-04-04T10:35:00Z"/>
          <w:lang w:val="fr-FR"/>
        </w:rPr>
      </w:pPr>
      <w:del w:id="14534" w:author="Huawei" w:date="2024-04-04T10:35:00Z">
        <w:r w:rsidRPr="000D54FE" w:rsidDel="00F12BEA">
          <w:rPr>
            <w:lang w:val="fr-FR"/>
          </w:rPr>
          <w:tab/>
          <w:delText>...</w:delText>
        </w:r>
      </w:del>
    </w:p>
    <w:p w14:paraId="10A41EC8" w14:textId="03DF0B59" w:rsidR="00B258CC" w:rsidRPr="000D54FE" w:rsidDel="00F12BEA" w:rsidRDefault="00B258CC" w:rsidP="00B258CC">
      <w:pPr>
        <w:pStyle w:val="PL"/>
        <w:rPr>
          <w:del w:id="14535" w:author="Huawei" w:date="2024-04-04T10:35:00Z"/>
          <w:lang w:val="fr-FR"/>
        </w:rPr>
      </w:pPr>
      <w:del w:id="14536" w:author="Huawei" w:date="2024-04-04T10:35:00Z">
        <w:r w:rsidRPr="000D54FE" w:rsidDel="00F12BEA">
          <w:rPr>
            <w:lang w:val="fr-FR"/>
          </w:rPr>
          <w:delText>}</w:delText>
        </w:r>
      </w:del>
    </w:p>
    <w:p w14:paraId="033D95BC" w14:textId="1EC30AB0" w:rsidR="00B258CC" w:rsidRPr="000D54FE" w:rsidDel="00F12BEA" w:rsidRDefault="00B258CC" w:rsidP="00B258CC">
      <w:pPr>
        <w:pStyle w:val="PL"/>
        <w:rPr>
          <w:del w:id="14537" w:author="Huawei" w:date="2024-04-04T10:35:00Z"/>
          <w:lang w:val="fr-FR"/>
        </w:rPr>
      </w:pPr>
    </w:p>
    <w:p w14:paraId="6CA5EDD0" w14:textId="603ABDFD" w:rsidR="00B258CC" w:rsidRPr="000D54FE" w:rsidDel="00F12BEA" w:rsidRDefault="00B258CC" w:rsidP="00B258CC">
      <w:pPr>
        <w:pStyle w:val="PL"/>
        <w:rPr>
          <w:del w:id="14538" w:author="Huawei" w:date="2024-04-04T10:35:00Z"/>
          <w:lang w:val="fr-FR"/>
        </w:rPr>
      </w:pPr>
      <w:del w:id="14539" w:author="Huawei" w:date="2024-04-04T10:35:00Z">
        <w:r w:rsidRPr="000D54FE" w:rsidDel="00F12BEA">
          <w:rPr>
            <w:lang w:val="fr-FR"/>
          </w:rPr>
          <w:delText>MBSMulticastConfigurationResponse-ExtIEs F1AP-PROTOCOL-EXTENSION ::= {</w:delText>
        </w:r>
      </w:del>
    </w:p>
    <w:p w14:paraId="34A13E53" w14:textId="7710D271" w:rsidR="00B258CC" w:rsidRPr="000D54FE" w:rsidDel="00F12BEA" w:rsidRDefault="00B258CC" w:rsidP="00B258CC">
      <w:pPr>
        <w:pStyle w:val="PL"/>
        <w:rPr>
          <w:del w:id="14540" w:author="Huawei" w:date="2024-04-04T10:35:00Z"/>
          <w:lang w:val="fr-FR"/>
        </w:rPr>
      </w:pPr>
      <w:del w:id="14541" w:author="Huawei" w:date="2024-04-04T10:35:00Z">
        <w:r w:rsidRPr="000D54FE" w:rsidDel="00F12BEA">
          <w:rPr>
            <w:lang w:val="fr-FR"/>
          </w:rPr>
          <w:tab/>
          <w:delText>...</w:delText>
        </w:r>
      </w:del>
    </w:p>
    <w:p w14:paraId="28E0C700" w14:textId="795C3F0D" w:rsidR="00B258CC" w:rsidRPr="000D54FE" w:rsidDel="00F12BEA" w:rsidRDefault="00B258CC" w:rsidP="00B258CC">
      <w:pPr>
        <w:pStyle w:val="PL"/>
        <w:rPr>
          <w:del w:id="14542" w:author="Huawei" w:date="2024-04-04T10:35:00Z"/>
          <w:rFonts w:eastAsia="DengXian"/>
          <w:lang w:val="fr-FR"/>
        </w:rPr>
      </w:pPr>
      <w:del w:id="14543" w:author="Huawei" w:date="2024-04-04T10:35:00Z">
        <w:r w:rsidRPr="000D54FE" w:rsidDel="00F12BEA">
          <w:rPr>
            <w:lang w:val="fr-FR"/>
          </w:rPr>
          <w:delText>}</w:delText>
        </w:r>
      </w:del>
    </w:p>
    <w:p w14:paraId="286DF859" w14:textId="77777777" w:rsidR="008D3D52" w:rsidRPr="000D54FE" w:rsidRDefault="008D3D52" w:rsidP="008D3D52">
      <w:pPr>
        <w:pStyle w:val="PL"/>
        <w:rPr>
          <w:lang w:val="fr-FR"/>
        </w:rPr>
      </w:pPr>
    </w:p>
    <w:p w14:paraId="1DDD251B" w14:textId="77777777" w:rsidR="008D3D52" w:rsidRPr="000D54FE" w:rsidRDefault="008D3D52" w:rsidP="008D3D52">
      <w:pPr>
        <w:pStyle w:val="PL"/>
        <w:rPr>
          <w:bCs/>
          <w:iCs/>
          <w:lang w:val="fr-FR"/>
        </w:rPr>
      </w:pPr>
      <w:r w:rsidRPr="000D54FE">
        <w:rPr>
          <w:bCs/>
          <w:iCs/>
          <w:lang w:val="fr-FR"/>
        </w:rPr>
        <w:t>MBSMulticastConfigurationResponseInfo ::= CHOICE</w:t>
      </w:r>
      <w:r w:rsidRPr="000D54FE">
        <w:rPr>
          <w:noProof w:val="0"/>
          <w:snapToGrid w:val="0"/>
          <w:lang w:val="fr-FR"/>
        </w:rPr>
        <w:t xml:space="preserve"> {</w:t>
      </w:r>
    </w:p>
    <w:p w14:paraId="16063B5D" w14:textId="22788E58" w:rsidR="00B258CC" w:rsidRPr="000D54FE" w:rsidRDefault="00B258CC" w:rsidP="00B258CC">
      <w:pPr>
        <w:pStyle w:val="PL"/>
        <w:rPr>
          <w:bCs/>
          <w:iCs/>
          <w:lang w:val="fr-FR"/>
        </w:rPr>
      </w:pPr>
      <w:r w:rsidRPr="000D54FE">
        <w:rPr>
          <w:bCs/>
          <w:iCs/>
          <w:lang w:val="fr-FR"/>
        </w:rPr>
        <w:tab/>
        <w:t>mbsMulticastConfiguration-available</w:t>
      </w:r>
      <w:r w:rsidRPr="000D54FE">
        <w:rPr>
          <w:bCs/>
          <w:iCs/>
          <w:lang w:val="fr-FR"/>
        </w:rPr>
        <w:tab/>
      </w:r>
      <w:r w:rsidRPr="000D54FE">
        <w:rPr>
          <w:bCs/>
          <w:iCs/>
          <w:lang w:val="fr-FR"/>
        </w:rPr>
        <w:tab/>
      </w:r>
      <w:r w:rsidRPr="000D54FE">
        <w:rPr>
          <w:bCs/>
          <w:iCs/>
          <w:lang w:val="fr-FR"/>
        </w:rPr>
        <w:tab/>
        <w:t>MBSMulticastConfiguration-available,</w:t>
      </w:r>
    </w:p>
    <w:p w14:paraId="08202958" w14:textId="05F991BA" w:rsidR="00B258CC" w:rsidRPr="000D54FE" w:rsidRDefault="00B258CC" w:rsidP="00B258CC">
      <w:pPr>
        <w:pStyle w:val="PL"/>
        <w:rPr>
          <w:lang w:val="fr-FR"/>
        </w:rPr>
      </w:pPr>
      <w:r w:rsidRPr="000D54FE">
        <w:rPr>
          <w:bCs/>
          <w:iCs/>
          <w:lang w:val="fr-FR"/>
        </w:rPr>
        <w:tab/>
        <w:t>mbsMulticastConfiguration-notavailable</w:t>
      </w:r>
      <w:r w:rsidRPr="000D54FE">
        <w:rPr>
          <w:bCs/>
          <w:iCs/>
          <w:lang w:val="fr-FR"/>
        </w:rPr>
        <w:tab/>
      </w:r>
      <w:r w:rsidRPr="000D54FE">
        <w:rPr>
          <w:bCs/>
          <w:iCs/>
          <w:lang w:val="fr-FR"/>
        </w:rPr>
        <w:tab/>
        <w:t>MBSMulticastConfiguration-notavailable,</w:t>
      </w:r>
    </w:p>
    <w:p w14:paraId="50A36590" w14:textId="77777777" w:rsidR="008D3D52" w:rsidRPr="000D54FE" w:rsidRDefault="008D3D52" w:rsidP="008D3D52">
      <w:pPr>
        <w:pStyle w:val="PL"/>
        <w:rPr>
          <w:lang w:val="fr-FR"/>
        </w:rPr>
      </w:pPr>
      <w:r w:rsidRPr="000D54FE">
        <w:rPr>
          <w:lang w:val="fr-FR"/>
        </w:rPr>
        <w:tab/>
        <w:t>choice-extension</w:t>
      </w:r>
      <w:r w:rsidRPr="000D54FE">
        <w:rPr>
          <w:lang w:val="fr-FR"/>
        </w:rPr>
        <w:tab/>
      </w:r>
      <w:r w:rsidRPr="000D54FE">
        <w:rPr>
          <w:lang w:val="fr-FR"/>
        </w:rPr>
        <w:tab/>
        <w:t>ProtocolIE-SingleContainer { {</w:t>
      </w:r>
      <w:r w:rsidRPr="000D54FE">
        <w:rPr>
          <w:bCs/>
          <w:iCs/>
          <w:lang w:val="fr-FR"/>
        </w:rPr>
        <w:t>MBSMulticastConfigurationResponseInfo</w:t>
      </w:r>
      <w:r w:rsidRPr="000D54FE">
        <w:rPr>
          <w:lang w:val="fr-FR"/>
        </w:rPr>
        <w:t>-ExtIEs} }</w:t>
      </w:r>
    </w:p>
    <w:p w14:paraId="277C35EE" w14:textId="77777777" w:rsidR="008D3D52" w:rsidRPr="000D54FE" w:rsidRDefault="008D3D52" w:rsidP="008D3D52">
      <w:pPr>
        <w:pStyle w:val="PL"/>
        <w:rPr>
          <w:rFonts w:eastAsia="FangSong"/>
          <w:lang w:val="fr-FR"/>
        </w:rPr>
      </w:pPr>
      <w:r w:rsidRPr="000D54FE">
        <w:rPr>
          <w:lang w:val="fr-FR"/>
        </w:rPr>
        <w:t>}</w:t>
      </w:r>
    </w:p>
    <w:p w14:paraId="632DC586" w14:textId="77777777" w:rsidR="008D3D52" w:rsidRPr="000D54FE" w:rsidRDefault="008D3D52" w:rsidP="008D3D52">
      <w:pPr>
        <w:pStyle w:val="PL"/>
        <w:rPr>
          <w:lang w:val="fr-FR"/>
        </w:rPr>
      </w:pPr>
    </w:p>
    <w:p w14:paraId="6DFF8C41" w14:textId="77777777" w:rsidR="008D3D52" w:rsidRPr="000D54FE" w:rsidRDefault="008D3D52" w:rsidP="008D3D52">
      <w:pPr>
        <w:pStyle w:val="PL"/>
        <w:rPr>
          <w:lang w:val="fr-FR"/>
        </w:rPr>
      </w:pPr>
      <w:r w:rsidRPr="000D54FE">
        <w:rPr>
          <w:bCs/>
          <w:iCs/>
          <w:lang w:val="fr-FR"/>
        </w:rPr>
        <w:t>MBSMulticastConfigurationResponseInfo</w:t>
      </w:r>
      <w:r w:rsidRPr="000D54FE">
        <w:rPr>
          <w:lang w:val="fr-FR"/>
        </w:rPr>
        <w:t>-ExtIEs F1AP-PROTOCOL-IES ::= {</w:t>
      </w:r>
    </w:p>
    <w:p w14:paraId="7FB48D00" w14:textId="77777777" w:rsidR="008D3D52" w:rsidRPr="000D54FE" w:rsidRDefault="008D3D52" w:rsidP="008D3D52">
      <w:pPr>
        <w:pStyle w:val="PL"/>
        <w:rPr>
          <w:lang w:val="fr-FR"/>
        </w:rPr>
      </w:pPr>
      <w:r w:rsidRPr="000D54FE">
        <w:rPr>
          <w:lang w:val="fr-FR"/>
        </w:rPr>
        <w:tab/>
        <w:t>...</w:t>
      </w:r>
    </w:p>
    <w:p w14:paraId="4C922EB6" w14:textId="77777777" w:rsidR="008D3D52" w:rsidRPr="000D54FE" w:rsidRDefault="008D3D52" w:rsidP="008D3D52">
      <w:pPr>
        <w:pStyle w:val="PL"/>
        <w:rPr>
          <w:lang w:val="fr-FR"/>
        </w:rPr>
      </w:pPr>
      <w:r w:rsidRPr="000D54FE">
        <w:rPr>
          <w:lang w:val="fr-FR"/>
        </w:rPr>
        <w:t>}</w:t>
      </w:r>
    </w:p>
    <w:p w14:paraId="09EB34B9" w14:textId="77777777" w:rsidR="00B258CC" w:rsidRPr="000D54FE" w:rsidRDefault="00B258CC" w:rsidP="00B258CC">
      <w:pPr>
        <w:pStyle w:val="PL"/>
        <w:rPr>
          <w:rFonts w:eastAsia="DengXian"/>
          <w:lang w:val="fr-FR" w:eastAsia="zh-CN"/>
        </w:rPr>
      </w:pPr>
    </w:p>
    <w:p w14:paraId="1F52612B" w14:textId="77777777" w:rsidR="00B258CC" w:rsidRPr="000D54FE" w:rsidRDefault="00B258CC" w:rsidP="00B258CC">
      <w:pPr>
        <w:pStyle w:val="PL"/>
        <w:rPr>
          <w:lang w:val="fr-FR"/>
        </w:rPr>
      </w:pPr>
      <w:r w:rsidRPr="000D54FE">
        <w:rPr>
          <w:lang w:val="fr-FR"/>
        </w:rPr>
        <w:t>MBSMulticastConfiguration-available ::= SEQUENCE {</w:t>
      </w:r>
    </w:p>
    <w:p w14:paraId="36667ECC" w14:textId="77777777" w:rsidR="00B258CC" w:rsidRPr="000D54FE" w:rsidRDefault="00B258CC" w:rsidP="00B258CC">
      <w:pPr>
        <w:pStyle w:val="PL"/>
        <w:rPr>
          <w:lang w:val="fr-FR"/>
        </w:rPr>
      </w:pPr>
      <w:r w:rsidRPr="000D54FE">
        <w:rPr>
          <w:lang w:val="fr-FR"/>
        </w:rPr>
        <w:tab/>
        <w:t>mBSMulticastConfiguration</w:t>
      </w:r>
      <w:r w:rsidRPr="000D54FE">
        <w:rPr>
          <w:lang w:val="fr-FR"/>
        </w:rPr>
        <w:tab/>
      </w:r>
      <w:r w:rsidRPr="000D54FE">
        <w:rPr>
          <w:lang w:val="fr-FR"/>
        </w:rPr>
        <w:tab/>
      </w:r>
      <w:r w:rsidRPr="000D54FE">
        <w:rPr>
          <w:lang w:val="fr-FR"/>
        </w:rPr>
        <w:tab/>
      </w:r>
      <w:r w:rsidRPr="000D54FE">
        <w:rPr>
          <w:lang w:val="fr-FR"/>
        </w:rPr>
        <w:tab/>
        <w:t>OCTET STRING,</w:t>
      </w:r>
    </w:p>
    <w:p w14:paraId="151B193A" w14:textId="77777777" w:rsidR="00B258CC" w:rsidRPr="000D54FE" w:rsidRDefault="00B258CC" w:rsidP="00B258CC">
      <w:pPr>
        <w:pStyle w:val="PL"/>
        <w:rPr>
          <w:lang w:val="fr-FR"/>
        </w:rPr>
      </w:pPr>
      <w:r w:rsidRPr="000D54FE">
        <w:rPr>
          <w:lang w:val="fr-FR"/>
        </w:rPr>
        <w:tab/>
        <w:t>iE-Extensions</w:t>
      </w:r>
      <w:r w:rsidRPr="000D54FE">
        <w:rPr>
          <w:lang w:val="fr-FR"/>
        </w:rPr>
        <w:tab/>
      </w:r>
      <w:r w:rsidRPr="000D54FE">
        <w:rPr>
          <w:lang w:val="fr-FR"/>
        </w:rPr>
        <w:tab/>
      </w:r>
      <w:r w:rsidRPr="000D54FE">
        <w:rPr>
          <w:lang w:val="fr-FR"/>
        </w:rPr>
        <w:tab/>
      </w:r>
      <w:r w:rsidRPr="000D54FE">
        <w:rPr>
          <w:lang w:val="fr-FR"/>
        </w:rPr>
        <w:tab/>
        <w:t>ProtocolExtensionContainer { { MBSMulticastConfiguration-available-ExtIEs} } OPTIONAL,</w:t>
      </w:r>
    </w:p>
    <w:p w14:paraId="4BA373A0" w14:textId="77777777" w:rsidR="00B258CC" w:rsidRPr="000D54FE" w:rsidRDefault="00B258CC" w:rsidP="00B258CC">
      <w:pPr>
        <w:pStyle w:val="PL"/>
        <w:rPr>
          <w:lang w:val="fr-FR"/>
        </w:rPr>
      </w:pPr>
      <w:r w:rsidRPr="000D54FE">
        <w:rPr>
          <w:lang w:val="fr-FR"/>
        </w:rPr>
        <w:tab/>
        <w:t>...</w:t>
      </w:r>
    </w:p>
    <w:p w14:paraId="5897ABBF" w14:textId="77777777" w:rsidR="00B258CC" w:rsidRPr="000D54FE" w:rsidRDefault="00B258CC" w:rsidP="00B258CC">
      <w:pPr>
        <w:pStyle w:val="PL"/>
        <w:rPr>
          <w:lang w:val="fr-FR"/>
        </w:rPr>
      </w:pPr>
      <w:r w:rsidRPr="000D54FE">
        <w:rPr>
          <w:lang w:val="fr-FR"/>
        </w:rPr>
        <w:t>}</w:t>
      </w:r>
    </w:p>
    <w:p w14:paraId="4DA4AA6F" w14:textId="77777777" w:rsidR="00B258CC" w:rsidRPr="000D54FE" w:rsidRDefault="00B258CC" w:rsidP="00B258CC">
      <w:pPr>
        <w:pStyle w:val="PL"/>
        <w:rPr>
          <w:lang w:val="fr-FR"/>
        </w:rPr>
      </w:pPr>
    </w:p>
    <w:p w14:paraId="412B3B51" w14:textId="77777777" w:rsidR="00B258CC" w:rsidRPr="000D54FE" w:rsidRDefault="00B258CC" w:rsidP="00B258CC">
      <w:pPr>
        <w:pStyle w:val="PL"/>
        <w:rPr>
          <w:lang w:val="fr-FR"/>
        </w:rPr>
      </w:pPr>
      <w:r w:rsidRPr="000D54FE">
        <w:rPr>
          <w:lang w:val="fr-FR"/>
        </w:rPr>
        <w:t>MBSMulticastConfiguration-available-ExtIEs F1AP-PROTOCOL-EXTENSION ::= {</w:t>
      </w:r>
    </w:p>
    <w:p w14:paraId="328F67D8" w14:textId="77777777" w:rsidR="00B258CC" w:rsidRPr="000D54FE" w:rsidRDefault="00B258CC" w:rsidP="00B258CC">
      <w:pPr>
        <w:pStyle w:val="PL"/>
        <w:rPr>
          <w:lang w:val="fr-FR"/>
        </w:rPr>
      </w:pPr>
      <w:r w:rsidRPr="000D54FE">
        <w:rPr>
          <w:lang w:val="fr-FR"/>
        </w:rPr>
        <w:tab/>
        <w:t>...</w:t>
      </w:r>
    </w:p>
    <w:p w14:paraId="428FA601" w14:textId="77777777" w:rsidR="00B258CC" w:rsidRPr="000D54FE" w:rsidRDefault="00B258CC" w:rsidP="00B258CC">
      <w:pPr>
        <w:pStyle w:val="PL"/>
        <w:rPr>
          <w:lang w:val="fr-FR"/>
        </w:rPr>
      </w:pPr>
      <w:r w:rsidRPr="000D54FE">
        <w:rPr>
          <w:lang w:val="fr-FR"/>
        </w:rPr>
        <w:t>}</w:t>
      </w:r>
    </w:p>
    <w:p w14:paraId="1BE05AB8" w14:textId="77777777" w:rsidR="00B258CC" w:rsidRPr="000D54FE" w:rsidRDefault="00B258CC" w:rsidP="00B258CC">
      <w:pPr>
        <w:pStyle w:val="PL"/>
        <w:rPr>
          <w:lang w:val="fr-FR"/>
        </w:rPr>
      </w:pPr>
    </w:p>
    <w:p w14:paraId="0904FCF8" w14:textId="77777777" w:rsidR="00B258CC" w:rsidRPr="000D54FE" w:rsidRDefault="00B258CC" w:rsidP="00B258CC">
      <w:pPr>
        <w:pStyle w:val="PL"/>
        <w:rPr>
          <w:lang w:val="fr-FR"/>
        </w:rPr>
      </w:pPr>
      <w:r w:rsidRPr="000D54FE">
        <w:rPr>
          <w:lang w:val="fr-FR"/>
        </w:rPr>
        <w:t>MBSMulticastConfiguration-notavailable ::= SEQUENCE {</w:t>
      </w:r>
    </w:p>
    <w:p w14:paraId="1F696B72" w14:textId="77777777" w:rsidR="00B258CC" w:rsidRPr="000D54FE" w:rsidRDefault="00B258CC" w:rsidP="00B258CC">
      <w:pPr>
        <w:pStyle w:val="PL"/>
        <w:rPr>
          <w:lang w:val="fr-FR"/>
        </w:rPr>
      </w:pPr>
      <w:r w:rsidRPr="000D54FE">
        <w:rPr>
          <w:lang w:val="fr-FR"/>
        </w:rPr>
        <w:tab/>
        <w:t>mBSMulticastConfiguration-notavailable</w:t>
      </w:r>
      <w:r w:rsidRPr="000D54FE">
        <w:rPr>
          <w:lang w:val="fr-FR"/>
        </w:rPr>
        <w:tab/>
      </w:r>
      <w:r w:rsidRPr="000D54FE">
        <w:rPr>
          <w:lang w:val="fr-FR"/>
        </w:rPr>
        <w:tab/>
      </w:r>
      <w:r w:rsidRPr="000D54FE">
        <w:rPr>
          <w:lang w:val="fr-FR"/>
        </w:rPr>
        <w:tab/>
        <w:t>ENUMERATED {not-available, ...},</w:t>
      </w:r>
    </w:p>
    <w:p w14:paraId="2A4BB47B" w14:textId="77777777" w:rsidR="00B258CC" w:rsidRPr="000D54FE" w:rsidRDefault="00B258CC" w:rsidP="00B258CC">
      <w:pPr>
        <w:pStyle w:val="PL"/>
        <w:rPr>
          <w:lang w:val="fr-FR"/>
        </w:rPr>
      </w:pPr>
      <w:r w:rsidRPr="000D54FE">
        <w:rPr>
          <w:lang w:val="fr-FR"/>
        </w:rPr>
        <w:tab/>
        <w:t>iE-Extensions</w:t>
      </w:r>
      <w:r w:rsidRPr="000D54FE">
        <w:rPr>
          <w:lang w:val="fr-FR"/>
        </w:rPr>
        <w:tab/>
      </w:r>
      <w:r w:rsidRPr="000D54FE">
        <w:rPr>
          <w:lang w:val="fr-FR"/>
        </w:rPr>
        <w:tab/>
      </w:r>
      <w:r w:rsidRPr="000D54FE">
        <w:rPr>
          <w:lang w:val="fr-FR"/>
        </w:rPr>
        <w:tab/>
      </w:r>
      <w:r w:rsidRPr="000D54FE">
        <w:rPr>
          <w:lang w:val="fr-FR"/>
        </w:rPr>
        <w:tab/>
        <w:t>ProtocolExtensionContainer { { MBSMulticastConfiguration-notavailable-ExtIEs} } OPTIONAL,</w:t>
      </w:r>
    </w:p>
    <w:p w14:paraId="355791C6" w14:textId="77777777" w:rsidR="00B258CC" w:rsidRPr="000D54FE" w:rsidRDefault="00B258CC" w:rsidP="00B258CC">
      <w:pPr>
        <w:pStyle w:val="PL"/>
        <w:rPr>
          <w:lang w:val="fr-FR"/>
        </w:rPr>
      </w:pPr>
      <w:r w:rsidRPr="000D54FE">
        <w:rPr>
          <w:lang w:val="fr-FR"/>
        </w:rPr>
        <w:tab/>
        <w:t>...</w:t>
      </w:r>
    </w:p>
    <w:p w14:paraId="7B803084" w14:textId="77777777" w:rsidR="00B258CC" w:rsidRPr="000D54FE" w:rsidRDefault="00B258CC" w:rsidP="00B258CC">
      <w:pPr>
        <w:pStyle w:val="PL"/>
        <w:rPr>
          <w:lang w:val="fr-FR"/>
        </w:rPr>
      </w:pPr>
      <w:r w:rsidRPr="000D54FE">
        <w:rPr>
          <w:lang w:val="fr-FR"/>
        </w:rPr>
        <w:t>}</w:t>
      </w:r>
    </w:p>
    <w:p w14:paraId="7FD2451D" w14:textId="77777777" w:rsidR="00B258CC" w:rsidRPr="000D54FE" w:rsidRDefault="00B258CC" w:rsidP="00B258CC">
      <w:pPr>
        <w:pStyle w:val="PL"/>
        <w:rPr>
          <w:lang w:val="fr-FR"/>
        </w:rPr>
      </w:pPr>
    </w:p>
    <w:p w14:paraId="40B271D4" w14:textId="77777777" w:rsidR="00B258CC" w:rsidRPr="000D54FE" w:rsidRDefault="00B258CC" w:rsidP="00B258CC">
      <w:pPr>
        <w:pStyle w:val="PL"/>
        <w:rPr>
          <w:lang w:val="fr-FR"/>
        </w:rPr>
      </w:pPr>
      <w:r w:rsidRPr="000D54FE">
        <w:rPr>
          <w:lang w:val="fr-FR"/>
        </w:rPr>
        <w:t>MBSMulticastConfiguration-notavailable-ExtIEs F1AP-PROTOCOL-EXTENSION ::= {</w:t>
      </w:r>
    </w:p>
    <w:p w14:paraId="18C5BB71" w14:textId="77777777" w:rsidR="00B258CC" w:rsidRPr="000D54FE" w:rsidRDefault="00B258CC" w:rsidP="00B258CC">
      <w:pPr>
        <w:pStyle w:val="PL"/>
        <w:rPr>
          <w:lang w:val="fr-FR"/>
        </w:rPr>
      </w:pPr>
      <w:r w:rsidRPr="000D54FE">
        <w:rPr>
          <w:lang w:val="fr-FR"/>
        </w:rPr>
        <w:tab/>
        <w:t>...</w:t>
      </w:r>
    </w:p>
    <w:p w14:paraId="1F16E3BF" w14:textId="74B4A754" w:rsidR="008D3D52" w:rsidRPr="000D54FE" w:rsidRDefault="00B258CC" w:rsidP="006F3829">
      <w:pPr>
        <w:pStyle w:val="PL"/>
        <w:rPr>
          <w:noProof w:val="0"/>
          <w:lang w:val="fr-FR"/>
        </w:rPr>
      </w:pPr>
      <w:r w:rsidRPr="000D54FE">
        <w:rPr>
          <w:lang w:val="fr-FR"/>
        </w:rPr>
        <w:t>}</w:t>
      </w:r>
    </w:p>
    <w:p w14:paraId="4C2BD1E1" w14:textId="77777777" w:rsidR="008D3D52" w:rsidRPr="000D54FE" w:rsidRDefault="008D3D52" w:rsidP="008D3D52">
      <w:pPr>
        <w:pStyle w:val="PL"/>
        <w:rPr>
          <w:lang w:val="fr-FR"/>
        </w:rPr>
      </w:pPr>
    </w:p>
    <w:p w14:paraId="481F871E" w14:textId="77777777" w:rsidR="008D3D52" w:rsidRPr="000D54FE" w:rsidRDefault="008D3D52" w:rsidP="008D3D52">
      <w:pPr>
        <w:pStyle w:val="PL"/>
        <w:rPr>
          <w:lang w:val="fr-FR"/>
        </w:rPr>
      </w:pPr>
      <w:r w:rsidRPr="000D54FE">
        <w:rPr>
          <w:lang w:val="fr-FR"/>
        </w:rPr>
        <w:t>MBSMulticastConfigurationNotification ::= SEQUENCE {</w:t>
      </w:r>
    </w:p>
    <w:p w14:paraId="7C8F76B1" w14:textId="77777777" w:rsidR="008D3D52" w:rsidRPr="000D54FE" w:rsidRDefault="008D3D52" w:rsidP="008D3D52">
      <w:pPr>
        <w:pStyle w:val="PL"/>
        <w:rPr>
          <w:lang w:val="fr-FR"/>
        </w:rPr>
      </w:pPr>
      <w:r w:rsidRPr="000D54FE">
        <w:rPr>
          <w:lang w:val="fr-FR"/>
        </w:rPr>
        <w:tab/>
        <w:t>mbsMulticastConfigurationNotificationInfo</w:t>
      </w:r>
      <w:r w:rsidRPr="000D54FE">
        <w:rPr>
          <w:lang w:val="fr-FR"/>
        </w:rPr>
        <w:tab/>
      </w:r>
      <w:r w:rsidRPr="000D54FE">
        <w:rPr>
          <w:lang w:val="fr-FR"/>
        </w:rPr>
        <w:tab/>
      </w:r>
      <w:r w:rsidRPr="000D54FE">
        <w:rPr>
          <w:lang w:val="fr-FR"/>
        </w:rPr>
        <w:tab/>
        <w:t>MBSMulticastConfigurationNotificationInfo</w:t>
      </w:r>
      <w:r w:rsidRPr="000D54FE">
        <w:rPr>
          <w:lang w:val="fr-FR"/>
        </w:rPr>
        <w:tab/>
      </w:r>
      <w:r w:rsidRPr="000D54FE">
        <w:rPr>
          <w:lang w:val="fr-FR"/>
        </w:rPr>
        <w:tab/>
        <w:t>OPTIONAL,</w:t>
      </w:r>
    </w:p>
    <w:p w14:paraId="26C95A9D" w14:textId="77777777" w:rsidR="008D3D52" w:rsidRPr="000D54FE" w:rsidRDefault="008D3D52" w:rsidP="008D3D52">
      <w:pPr>
        <w:pStyle w:val="PL"/>
        <w:rPr>
          <w:lang w:val="fr-FR"/>
        </w:rPr>
      </w:pPr>
      <w:r w:rsidRPr="000D54FE">
        <w:rPr>
          <w:lang w:val="fr-FR"/>
        </w:rPr>
        <w:tab/>
        <w:t>iE-Extensions</w:t>
      </w:r>
      <w:r w:rsidRPr="000D54FE">
        <w:rPr>
          <w:lang w:val="fr-FR"/>
        </w:rPr>
        <w:tab/>
      </w:r>
      <w:r w:rsidRPr="000D54FE">
        <w:rPr>
          <w:lang w:val="fr-FR"/>
        </w:rPr>
        <w:tab/>
      </w:r>
      <w:r w:rsidRPr="000D54FE">
        <w:rPr>
          <w:lang w:val="fr-FR"/>
        </w:rPr>
        <w:tab/>
      </w:r>
      <w:r w:rsidRPr="000D54FE">
        <w:rPr>
          <w:lang w:val="fr-FR"/>
        </w:rPr>
        <w:tab/>
      </w:r>
      <w:r w:rsidRPr="000D54FE">
        <w:rPr>
          <w:lang w:val="fr-FR"/>
        </w:rPr>
        <w:tab/>
        <w:t>ProtocolExtensionContainer { {MBSMulticastConfigurationNotification-ExtIEs} }</w:t>
      </w:r>
      <w:r w:rsidRPr="000D54FE">
        <w:rPr>
          <w:lang w:val="fr-FR"/>
        </w:rPr>
        <w:tab/>
        <w:t>OPTIONAL,</w:t>
      </w:r>
    </w:p>
    <w:p w14:paraId="15A60BAF" w14:textId="77777777" w:rsidR="008D3D52" w:rsidRPr="00E53D33" w:rsidRDefault="008D3D52" w:rsidP="008D3D52">
      <w:pPr>
        <w:pStyle w:val="PL"/>
      </w:pPr>
      <w:r w:rsidRPr="000D54FE">
        <w:rPr>
          <w:lang w:val="fr-FR"/>
        </w:rPr>
        <w:tab/>
      </w:r>
      <w:r w:rsidRPr="00E53D33">
        <w:t>...</w:t>
      </w:r>
    </w:p>
    <w:p w14:paraId="1E1AF977" w14:textId="77777777" w:rsidR="008D3D52" w:rsidRPr="00E53D33" w:rsidRDefault="008D3D52" w:rsidP="008D3D52">
      <w:pPr>
        <w:pStyle w:val="PL"/>
      </w:pPr>
      <w:r w:rsidRPr="00E53D33">
        <w:t>}</w:t>
      </w:r>
    </w:p>
    <w:p w14:paraId="0BE10940" w14:textId="77777777" w:rsidR="008D3D52" w:rsidRPr="00E53D33" w:rsidRDefault="008D3D52" w:rsidP="008D3D52">
      <w:pPr>
        <w:pStyle w:val="PL"/>
      </w:pPr>
    </w:p>
    <w:p w14:paraId="532C8682" w14:textId="77777777" w:rsidR="008D3D52" w:rsidRPr="00E53D33" w:rsidRDefault="008D3D52" w:rsidP="008D3D52">
      <w:pPr>
        <w:pStyle w:val="PL"/>
      </w:pPr>
      <w:r w:rsidRPr="00E53D33">
        <w:t>MBSMulticastConfigurationNotification-ExtIEs F1AP-PROTOCOL-EXTENSION ::= {</w:t>
      </w:r>
    </w:p>
    <w:p w14:paraId="6E311426" w14:textId="77777777" w:rsidR="008D3D52" w:rsidRPr="00E53D33" w:rsidRDefault="008D3D52" w:rsidP="008D3D52">
      <w:pPr>
        <w:pStyle w:val="PL"/>
      </w:pPr>
      <w:r w:rsidRPr="00E53D33">
        <w:tab/>
        <w:t>...</w:t>
      </w:r>
    </w:p>
    <w:p w14:paraId="6BDED75C" w14:textId="77777777" w:rsidR="008D3D52" w:rsidRPr="00E53D33" w:rsidRDefault="008D3D52" w:rsidP="008D3D52">
      <w:pPr>
        <w:pStyle w:val="PL"/>
      </w:pPr>
      <w:r w:rsidRPr="00E53D33">
        <w:t>}</w:t>
      </w:r>
    </w:p>
    <w:p w14:paraId="5EF8D171" w14:textId="77777777" w:rsidR="008D3D52" w:rsidRPr="00E53D33" w:rsidRDefault="008D3D52" w:rsidP="008D3D52">
      <w:pPr>
        <w:pStyle w:val="PL"/>
      </w:pPr>
    </w:p>
    <w:p w14:paraId="0A87C0FC" w14:textId="77777777" w:rsidR="008D3D52" w:rsidRPr="00E53D33" w:rsidRDefault="008D3D52" w:rsidP="008D3D52">
      <w:pPr>
        <w:pStyle w:val="PL"/>
      </w:pPr>
      <w:r w:rsidRPr="00E53D33">
        <w:t>MBSMulticastConfigurationNotificationInfo ::= CHOICE {</w:t>
      </w:r>
    </w:p>
    <w:p w14:paraId="15032A5D" w14:textId="77777777" w:rsidR="008D3D52" w:rsidRPr="00E53D33" w:rsidRDefault="008D3D52" w:rsidP="008D3D52">
      <w:pPr>
        <w:pStyle w:val="PL"/>
      </w:pPr>
      <w:r w:rsidRPr="00E53D33">
        <w:tab/>
        <w:t>mbsMulticastConfigurationChanged</w:t>
      </w:r>
      <w:r w:rsidRPr="00E53D33">
        <w:tab/>
      </w:r>
      <w:r w:rsidRPr="00E53D33">
        <w:tab/>
      </w:r>
      <w:r w:rsidRPr="00E53D33">
        <w:tab/>
        <w:t>OCTET STRING,</w:t>
      </w:r>
    </w:p>
    <w:p w14:paraId="357CE8B5" w14:textId="77777777" w:rsidR="008D3D52" w:rsidRPr="00E53D33" w:rsidRDefault="008D3D52" w:rsidP="008D3D52">
      <w:pPr>
        <w:pStyle w:val="PL"/>
      </w:pPr>
      <w:r w:rsidRPr="00E53D33">
        <w:tab/>
        <w:t>mbsMulticastConfigurationRemoved</w:t>
      </w:r>
      <w:r w:rsidRPr="00E53D33">
        <w:tab/>
      </w:r>
      <w:r w:rsidRPr="00E53D33">
        <w:tab/>
      </w:r>
      <w:r w:rsidRPr="00E53D33">
        <w:tab/>
        <w:t>NULL,</w:t>
      </w:r>
    </w:p>
    <w:p w14:paraId="13F84711" w14:textId="77777777" w:rsidR="008D3D52" w:rsidRPr="00E53D33" w:rsidRDefault="008D3D52" w:rsidP="008D3D52">
      <w:pPr>
        <w:pStyle w:val="PL"/>
      </w:pPr>
      <w:r w:rsidRPr="00E53D33">
        <w:tab/>
        <w:t>choice-extension</w:t>
      </w:r>
      <w:r w:rsidRPr="00E53D33">
        <w:tab/>
      </w:r>
      <w:r w:rsidRPr="00E53D33">
        <w:tab/>
        <w:t>ProtocolIE-SingleContainer { {MBSMulticastConfigurationNotificationInfo-ExtIEs} }</w:t>
      </w:r>
    </w:p>
    <w:p w14:paraId="36CB0C73" w14:textId="77777777" w:rsidR="008D3D52" w:rsidRPr="00E53D33" w:rsidRDefault="008D3D52" w:rsidP="008D3D52">
      <w:pPr>
        <w:pStyle w:val="PL"/>
        <w:rPr>
          <w:rFonts w:eastAsia="FangSong"/>
        </w:rPr>
      </w:pPr>
      <w:r w:rsidRPr="00E53D33">
        <w:t>}</w:t>
      </w:r>
    </w:p>
    <w:p w14:paraId="26A9773D" w14:textId="77777777" w:rsidR="008D3D52" w:rsidRPr="00E53D33" w:rsidRDefault="008D3D52" w:rsidP="008D3D52">
      <w:pPr>
        <w:pStyle w:val="PL"/>
      </w:pPr>
    </w:p>
    <w:p w14:paraId="4E50225F" w14:textId="77777777" w:rsidR="008D3D52" w:rsidRPr="00E53D33" w:rsidRDefault="008D3D52" w:rsidP="008D3D52">
      <w:pPr>
        <w:pStyle w:val="PL"/>
      </w:pPr>
      <w:r w:rsidRPr="00E53D33">
        <w:t>MBSMulticastConfigurationNotificationInfo-ExtIEs F1AP-PROTOCOL-IES ::= {</w:t>
      </w:r>
    </w:p>
    <w:p w14:paraId="73436DBA" w14:textId="77777777" w:rsidR="008D3D52" w:rsidRPr="00E53D33" w:rsidRDefault="008D3D52" w:rsidP="008D3D52">
      <w:pPr>
        <w:pStyle w:val="PL"/>
      </w:pPr>
      <w:r w:rsidRPr="00E53D33">
        <w:tab/>
        <w:t>...</w:t>
      </w:r>
    </w:p>
    <w:p w14:paraId="7CD562E4" w14:textId="77777777" w:rsidR="008D3D52" w:rsidRPr="00E53D33" w:rsidRDefault="008D3D52" w:rsidP="008D3D52">
      <w:pPr>
        <w:pStyle w:val="PL"/>
      </w:pPr>
      <w:r w:rsidRPr="00E53D33">
        <w:t>}</w:t>
      </w:r>
    </w:p>
    <w:p w14:paraId="213FBB71" w14:textId="77777777" w:rsidR="008D3D52" w:rsidRPr="00E53D33" w:rsidRDefault="008D3D52" w:rsidP="008D3D52">
      <w:pPr>
        <w:pStyle w:val="PL"/>
      </w:pPr>
    </w:p>
    <w:p w14:paraId="2506A635" w14:textId="77777777" w:rsidR="008D3D52" w:rsidRPr="00DA11D0" w:rsidRDefault="008D3D52" w:rsidP="008D3D52">
      <w:pPr>
        <w:pStyle w:val="PL"/>
      </w:pPr>
    </w:p>
    <w:p w14:paraId="0B23160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5C10A4B1" w14:textId="77777777" w:rsidR="008D3D52" w:rsidRPr="00F85EA2" w:rsidRDefault="008D3D52" w:rsidP="008D3D52">
      <w:pPr>
        <w:pStyle w:val="PL"/>
      </w:pPr>
      <w:r w:rsidRPr="00F85EA2">
        <w:t xml:space="preserve">   mRB-ID                  MRB-ID,</w:t>
      </w:r>
    </w:p>
    <w:p w14:paraId="058B0334" w14:textId="77777777" w:rsidR="008D3D52" w:rsidRPr="00F85EA2" w:rsidRDefault="008D3D52" w:rsidP="008D3D52">
      <w:pPr>
        <w:pStyle w:val="PL"/>
      </w:pPr>
      <w:r w:rsidRPr="00F85EA2">
        <w:t xml:space="preserve">   mbs-f1u-info-at-DU      </w:t>
      </w:r>
      <w:r w:rsidRPr="00F85EA2">
        <w:rPr>
          <w:rFonts w:eastAsia="SimSun"/>
        </w:rPr>
        <w:t>UPTransportLayerInformation</w:t>
      </w:r>
      <w:r w:rsidRPr="00F85EA2">
        <w:t>,</w:t>
      </w:r>
    </w:p>
    <w:p w14:paraId="4106A0C1" w14:textId="137444E6" w:rsidR="008D3D52" w:rsidRDefault="008D3D52" w:rsidP="008D3D52">
      <w:pPr>
        <w:pStyle w:val="PL"/>
        <w:rPr>
          <w:ins w:id="14544" w:author="Huawei" w:date="2024-04-26T11:16:00Z"/>
        </w:rPr>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w:t>
      </w:r>
      <w:proofErr w:type="spellStart"/>
      <w:r w:rsidRPr="008C4EA1" w:rsidDel="008C4EA1">
        <w:rPr>
          <w:noProof w:val="0"/>
          <w:snapToGrid w:val="0"/>
          <w:lang w:eastAsia="zh-CN"/>
        </w:rPr>
        <w:t>ProgressInformation</w:t>
      </w:r>
      <w:proofErr w:type="spellEnd"/>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E83F774" w14:textId="0F52035C" w:rsidR="00097E83" w:rsidRPr="008C4EA1" w:rsidDel="008C4EA1" w:rsidRDefault="00097E83" w:rsidP="008D3D52">
      <w:pPr>
        <w:pStyle w:val="PL"/>
      </w:pPr>
      <w:ins w:id="14545" w:author="Huawei" w:date="2024-04-26T11:16:00Z">
        <w:r>
          <w:tab/>
        </w:r>
        <w:r w:rsidRPr="00097E83">
          <w:t>-- The above IE shall be present if the MC F1-U Context usage IE in the MBS Multicast F1-U Context Descriptor IE is set to "ptp forwarding".</w:t>
        </w:r>
      </w:ins>
    </w:p>
    <w:p w14:paraId="3651F52A"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0137191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39C9354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70CF28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6C10A45"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76B3E23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DF9459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EEECEE1" w14:textId="77777777" w:rsidR="008D3D52" w:rsidRPr="00F85EA2" w:rsidRDefault="008D3D52" w:rsidP="008D3D52">
      <w:pPr>
        <w:pStyle w:val="PL"/>
        <w:rPr>
          <w:noProof w:val="0"/>
        </w:rPr>
      </w:pPr>
    </w:p>
    <w:p w14:paraId="7A83434F" w14:textId="77777777" w:rsidR="008D3D52" w:rsidRPr="00F85EA2" w:rsidRDefault="008D3D52" w:rsidP="008D3D52">
      <w:pPr>
        <w:pStyle w:val="PL"/>
        <w:rPr>
          <w:rFonts w:eastAsia="SimSun"/>
        </w:rPr>
      </w:pPr>
      <w:bookmarkStart w:id="14546" w:name="_Hlk114049939"/>
      <w:r w:rsidRPr="00F85EA2">
        <w:rPr>
          <w:noProof w:val="0"/>
        </w:rPr>
        <w:t>MulticastF1UContext-Setup</w:t>
      </w:r>
      <w:r w:rsidRPr="00F85EA2">
        <w:rPr>
          <w:rFonts w:eastAsia="SimSun"/>
        </w:rPr>
        <w:t>-Item</w:t>
      </w:r>
      <w:bookmarkEnd w:id="14546"/>
      <w:r w:rsidRPr="00F85EA2">
        <w:rPr>
          <w:noProof w:val="0"/>
        </w:rPr>
        <w:t xml:space="preserve"> </w:t>
      </w:r>
      <w:r w:rsidRPr="00F85EA2">
        <w:rPr>
          <w:noProof w:val="0"/>
          <w:snapToGrid w:val="0"/>
        </w:rPr>
        <w:t>::= SEQUENCE {</w:t>
      </w:r>
    </w:p>
    <w:p w14:paraId="18BA2909" w14:textId="77777777" w:rsidR="008D3D52" w:rsidRPr="00F85EA2" w:rsidRDefault="008D3D52" w:rsidP="008D3D52">
      <w:pPr>
        <w:pStyle w:val="PL"/>
      </w:pPr>
      <w:r w:rsidRPr="00F85EA2">
        <w:t xml:space="preserve">   mRB-ID                  MRB-ID,</w:t>
      </w:r>
    </w:p>
    <w:p w14:paraId="38C4F126" w14:textId="77777777" w:rsidR="008D3D52" w:rsidRPr="00F85EA2" w:rsidRDefault="008D3D52" w:rsidP="008D3D52">
      <w:pPr>
        <w:pStyle w:val="PL"/>
      </w:pPr>
      <w:r w:rsidRPr="00F85EA2">
        <w:t xml:space="preserve">   mbs-f1u-info-at-CU      </w:t>
      </w:r>
      <w:r w:rsidRPr="00F85EA2">
        <w:rPr>
          <w:rFonts w:eastAsia="SimSun"/>
        </w:rPr>
        <w:t>UPTransportLayerInformation</w:t>
      </w:r>
      <w:r w:rsidRPr="00F85EA2">
        <w:t>,</w:t>
      </w:r>
    </w:p>
    <w:p w14:paraId="7663FF17"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753E0FB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68EDAAC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0BDA9A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721395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20A18CC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0A1BEC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8201D97" w14:textId="77777777" w:rsidR="008D3D52" w:rsidRPr="00F85EA2" w:rsidRDefault="008D3D52" w:rsidP="008D3D52">
      <w:pPr>
        <w:pStyle w:val="PL"/>
        <w:rPr>
          <w:noProof w:val="0"/>
        </w:rPr>
      </w:pPr>
    </w:p>
    <w:p w14:paraId="531BE486" w14:textId="77777777" w:rsidR="008D3D52" w:rsidRPr="00F85EA2" w:rsidRDefault="008D3D52" w:rsidP="008D3D52">
      <w:pPr>
        <w:pStyle w:val="PL"/>
        <w:rPr>
          <w:noProof w:val="0"/>
        </w:rPr>
      </w:pPr>
    </w:p>
    <w:p w14:paraId="701ACB22" w14:textId="77777777" w:rsidR="008D3D52" w:rsidRPr="00F85EA2" w:rsidRDefault="008D3D52" w:rsidP="008D3D52">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4EEFCB1D"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605009CD"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94D762"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5E17C99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519E14A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88B203D"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C608845"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2E589D2E"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1892A69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D0D76CC" w14:textId="77777777" w:rsidR="008D3D52" w:rsidRPr="00F85EA2" w:rsidRDefault="008D3D52" w:rsidP="008D3D52">
      <w:pPr>
        <w:pStyle w:val="PL"/>
        <w:rPr>
          <w:noProof w:val="0"/>
        </w:rPr>
      </w:pPr>
    </w:p>
    <w:p w14:paraId="189353B1" w14:textId="77777777" w:rsidR="008D3D52" w:rsidRPr="00F85EA2" w:rsidRDefault="008D3D52" w:rsidP="008D3D52">
      <w:pPr>
        <w:pStyle w:val="PL"/>
        <w:rPr>
          <w:rFonts w:eastAsia="SimSun"/>
        </w:rPr>
      </w:pPr>
    </w:p>
    <w:p w14:paraId="66FE7023" w14:textId="77777777" w:rsidR="008D3D52" w:rsidRPr="00822B49" w:rsidRDefault="008D3D52" w:rsidP="008D3D52">
      <w:pPr>
        <w:pStyle w:val="PL"/>
        <w:rPr>
          <w:noProof w:val="0"/>
        </w:rPr>
      </w:pPr>
    </w:p>
    <w:p w14:paraId="4A20C974" w14:textId="77777777" w:rsidR="008D3D52" w:rsidRDefault="008D3D52" w:rsidP="008D3D52">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66DD3FB4" w14:textId="77777777" w:rsidR="008D3D52" w:rsidRPr="00DA11D0" w:rsidRDefault="008D3D52" w:rsidP="008D3D52">
      <w:pPr>
        <w:pStyle w:val="PL"/>
      </w:pPr>
    </w:p>
    <w:p w14:paraId="50E1D10E" w14:textId="77777777" w:rsidR="008D3D52" w:rsidRPr="00DA11D0" w:rsidRDefault="008D3D52" w:rsidP="008D3D52">
      <w:pPr>
        <w:pStyle w:val="PL"/>
      </w:pPr>
    </w:p>
    <w:p w14:paraId="021DD8D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4E13450E"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544D0B5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2AB916F9"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19B3066E" w14:textId="77777777" w:rsidR="008D3D52" w:rsidRPr="00F85EA2" w:rsidRDefault="008D3D52" w:rsidP="008D3D52">
      <w:pPr>
        <w:pStyle w:val="PL"/>
        <w:rPr>
          <w:noProof w:val="0"/>
          <w:snapToGrid w:val="0"/>
        </w:rPr>
      </w:pPr>
      <w:r w:rsidRPr="00F85EA2">
        <w:rPr>
          <w:noProof w:val="0"/>
          <w:snapToGrid w:val="0"/>
        </w:rPr>
        <w:t>}</w:t>
      </w:r>
    </w:p>
    <w:p w14:paraId="040A77BE" w14:textId="77777777" w:rsidR="008D3D52" w:rsidRPr="00F85EA2" w:rsidRDefault="008D3D52" w:rsidP="008D3D52">
      <w:pPr>
        <w:pStyle w:val="PL"/>
        <w:rPr>
          <w:noProof w:val="0"/>
          <w:snapToGrid w:val="0"/>
        </w:rPr>
      </w:pPr>
    </w:p>
    <w:p w14:paraId="20A055F8" w14:textId="77777777" w:rsidR="008D3D52" w:rsidRPr="00F85EA2" w:rsidRDefault="008D3D52" w:rsidP="008D3D52">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420EC96F" w14:textId="77777777" w:rsidR="008D3D52" w:rsidRPr="00F85EA2" w:rsidRDefault="008D3D52" w:rsidP="008D3D52">
      <w:pPr>
        <w:pStyle w:val="PL"/>
        <w:rPr>
          <w:noProof w:val="0"/>
        </w:rPr>
      </w:pPr>
      <w:r w:rsidRPr="00F85EA2">
        <w:rPr>
          <w:noProof w:val="0"/>
        </w:rPr>
        <w:tab/>
        <w:t>...</w:t>
      </w:r>
    </w:p>
    <w:p w14:paraId="4C5285F5" w14:textId="77777777" w:rsidR="008D3D52" w:rsidRPr="00F85EA2" w:rsidRDefault="008D3D52" w:rsidP="008D3D52">
      <w:pPr>
        <w:pStyle w:val="PL"/>
        <w:rPr>
          <w:noProof w:val="0"/>
        </w:rPr>
      </w:pPr>
      <w:r w:rsidRPr="00F85EA2">
        <w:rPr>
          <w:noProof w:val="0"/>
        </w:rPr>
        <w:t>}</w:t>
      </w:r>
    </w:p>
    <w:p w14:paraId="14E9F1A8"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DE871D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9649E6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741D7F9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2AB51AE7"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00D5CF63"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581B6AC"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7C49B6AE"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2F22085"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DD64E62"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7189C4B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4D4B91E4"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728BEB4"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28E84B" w14:textId="77777777" w:rsidR="008D3D52" w:rsidRPr="00F85EA2" w:rsidRDefault="008D3D52" w:rsidP="008D3D52">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3964441D"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5695CF38" w14:textId="77777777" w:rsidR="008D3D52" w:rsidRPr="00F85EA2" w:rsidRDefault="008D3D52" w:rsidP="008D3D52">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4C3B8A82" w14:textId="77777777" w:rsidR="008D3D52" w:rsidRPr="00F85EA2" w:rsidRDefault="008D3D52" w:rsidP="008D3D52">
      <w:pPr>
        <w:pStyle w:val="PL"/>
        <w:rPr>
          <w:snapToGrid w:val="0"/>
        </w:rPr>
      </w:pPr>
      <w:r w:rsidRPr="00F85EA2">
        <w:rPr>
          <w:snapToGrid w:val="0"/>
        </w:rPr>
        <w:t>MBS-ServiceAreaTAIList-Item ::= SEQUENCE {</w:t>
      </w:r>
    </w:p>
    <w:p w14:paraId="233D7E09" w14:textId="77777777" w:rsidR="008D3D52" w:rsidRPr="00F85EA2" w:rsidRDefault="008D3D52" w:rsidP="008D3D52">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0918ECD3" w14:textId="5258322F" w:rsidR="008D3D52" w:rsidRPr="00F85EA2" w:rsidRDefault="00F8218A" w:rsidP="008D3D52">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1C420E0E" w14:textId="77777777" w:rsidR="008D3D52" w:rsidRPr="00D96CB4"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2D21F9CA"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0B7897E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2C67FA0B"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BF0474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BEB02A6"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41D17950"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1C27D83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F9D9961" w14:textId="77777777" w:rsidR="008D3D52" w:rsidRPr="00F85EA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120651" w14:textId="77777777" w:rsidR="008D3D5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Pr>
          <w:rFonts w:eastAsia="Malgun Gothic"/>
          <w:noProof w:val="0"/>
          <w:snapToGrid w:val="0"/>
        </w:rPr>
        <w:t>Item</w:t>
      </w:r>
    </w:p>
    <w:p w14:paraId="7A89105D" w14:textId="77777777" w:rsidR="008D3D52" w:rsidRDefault="008D3D52" w:rsidP="008D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7745AFCD" w14:textId="77777777" w:rsidR="008D3D52" w:rsidRPr="001F5312" w:rsidRDefault="008D3D52" w:rsidP="008D3D52">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763A97" w14:textId="77777777" w:rsidR="008D3D52" w:rsidRPr="001F5312" w:rsidRDefault="008D3D52" w:rsidP="008D3D52">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1DB29B15" w14:textId="77777777" w:rsidR="008D3D52" w:rsidRDefault="008D3D52" w:rsidP="008D3D52">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67F44181" w14:textId="77777777" w:rsidR="008D3D52" w:rsidRPr="001F5312" w:rsidRDefault="008D3D52" w:rsidP="008D3D52">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2081D9A4" w14:textId="77777777" w:rsidR="008D3D52" w:rsidRPr="001F5312" w:rsidRDefault="008D3D52" w:rsidP="008D3D52">
      <w:pPr>
        <w:pStyle w:val="PL"/>
      </w:pPr>
      <w:r w:rsidRPr="001F5312">
        <w:tab/>
        <w:t>...</w:t>
      </w:r>
    </w:p>
    <w:p w14:paraId="30873202" w14:textId="77777777" w:rsidR="008D3D52" w:rsidRPr="001F5312" w:rsidRDefault="008D3D52" w:rsidP="008D3D52">
      <w:pPr>
        <w:pStyle w:val="PL"/>
      </w:pPr>
      <w:r w:rsidRPr="001F5312">
        <w:t>}</w:t>
      </w:r>
    </w:p>
    <w:p w14:paraId="4D9650DD" w14:textId="77777777" w:rsidR="008D3D52" w:rsidRPr="001F5312" w:rsidRDefault="008D3D52" w:rsidP="008D3D52">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1AA91BD5" w14:textId="77777777" w:rsidR="008D3D52" w:rsidRPr="001F5312" w:rsidRDefault="008D3D52" w:rsidP="008D3D52">
      <w:pPr>
        <w:pStyle w:val="PL"/>
      </w:pPr>
      <w:r w:rsidRPr="001F5312">
        <w:tab/>
        <w:t>...</w:t>
      </w:r>
    </w:p>
    <w:p w14:paraId="649D8348" w14:textId="77777777" w:rsidR="008D3D52" w:rsidRPr="001F5312" w:rsidRDefault="008D3D52" w:rsidP="008D3D52">
      <w:pPr>
        <w:pStyle w:val="PL"/>
      </w:pPr>
      <w:r w:rsidRPr="001F5312">
        <w:t>}</w:t>
      </w:r>
    </w:p>
    <w:p w14:paraId="09C2573F" w14:textId="77777777" w:rsidR="008D3D52" w:rsidRDefault="008D3D52" w:rsidP="008D3D52">
      <w:pPr>
        <w:pStyle w:val="PL"/>
        <w:rPr>
          <w:noProof w:val="0"/>
        </w:rPr>
      </w:pPr>
    </w:p>
    <w:p w14:paraId="7F99C98D" w14:textId="77777777" w:rsidR="008D3D52" w:rsidRPr="00EA5FA7" w:rsidRDefault="008D3D52" w:rsidP="008D3D52">
      <w:pPr>
        <w:pStyle w:val="PL"/>
        <w:rPr>
          <w:noProof w:val="0"/>
        </w:rPr>
      </w:pPr>
      <w:r>
        <w:rPr>
          <w:noProof w:val="0"/>
        </w:rPr>
        <w:t>MC-</w:t>
      </w:r>
      <w:r w:rsidRPr="00EA5FA7">
        <w:rPr>
          <w:noProof w:val="0"/>
        </w:rPr>
        <w:t>PagingCell-Item ::= SEQUENCE {</w:t>
      </w:r>
    </w:p>
    <w:p w14:paraId="49D612DE" w14:textId="77777777" w:rsidR="008D3D52" w:rsidRPr="00D96CB4" w:rsidRDefault="008D3D52" w:rsidP="008D3D52">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349EB72D"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47E5FBBC" w14:textId="77777777" w:rsidR="008D3D52" w:rsidRPr="00EA5FA7" w:rsidRDefault="008D3D52" w:rsidP="008D3D52">
      <w:pPr>
        <w:pStyle w:val="PL"/>
        <w:rPr>
          <w:noProof w:val="0"/>
        </w:rPr>
      </w:pPr>
      <w:r w:rsidRPr="00EA5FA7">
        <w:rPr>
          <w:noProof w:val="0"/>
        </w:rPr>
        <w:t>}</w:t>
      </w:r>
    </w:p>
    <w:p w14:paraId="5CF73296" w14:textId="77777777" w:rsidR="008D3D52" w:rsidRPr="00EA5FA7" w:rsidRDefault="008D3D52" w:rsidP="008D3D52">
      <w:pPr>
        <w:pStyle w:val="PL"/>
        <w:rPr>
          <w:noProof w:val="0"/>
        </w:rPr>
      </w:pPr>
    </w:p>
    <w:p w14:paraId="125C95C9" w14:textId="77777777" w:rsidR="008D3D52" w:rsidRPr="00EA5FA7" w:rsidRDefault="008D3D52" w:rsidP="008D3D52">
      <w:pPr>
        <w:pStyle w:val="PL"/>
        <w:rPr>
          <w:noProof w:val="0"/>
        </w:rPr>
      </w:pPr>
      <w:r>
        <w:rPr>
          <w:noProof w:val="0"/>
        </w:rPr>
        <w:t>MC-</w:t>
      </w:r>
      <w:r w:rsidRPr="00EA5FA7">
        <w:rPr>
          <w:noProof w:val="0"/>
        </w:rPr>
        <w:t xml:space="preserve">PagingCell-ItemExtIEs </w:t>
      </w:r>
      <w:r w:rsidRPr="00EA5FA7">
        <w:rPr>
          <w:noProof w:val="0"/>
        </w:rPr>
        <w:tab/>
        <w:t>F1AP-PROTOCOL-EXTENSION ::= {</w:t>
      </w:r>
    </w:p>
    <w:p w14:paraId="04EB0C13" w14:textId="77777777" w:rsidR="008D3D52" w:rsidRPr="00EA5FA7" w:rsidRDefault="008D3D52" w:rsidP="008D3D52">
      <w:pPr>
        <w:pStyle w:val="PL"/>
        <w:rPr>
          <w:noProof w:val="0"/>
        </w:rPr>
      </w:pPr>
      <w:r w:rsidRPr="00EA5FA7">
        <w:rPr>
          <w:noProof w:val="0"/>
        </w:rPr>
        <w:tab/>
        <w:t>...</w:t>
      </w:r>
    </w:p>
    <w:p w14:paraId="483AF664" w14:textId="77777777" w:rsidR="008D3D52" w:rsidRPr="00DA11D0" w:rsidRDefault="008D3D52" w:rsidP="008D3D52">
      <w:pPr>
        <w:pStyle w:val="PL"/>
        <w:rPr>
          <w:rFonts w:eastAsia="Malgun Gothic"/>
          <w:noProof w:val="0"/>
          <w:snapToGrid w:val="0"/>
        </w:rPr>
      </w:pPr>
      <w:r w:rsidRPr="00EA5FA7">
        <w:rPr>
          <w:noProof w:val="0"/>
        </w:rPr>
        <w:t>}</w:t>
      </w:r>
    </w:p>
    <w:p w14:paraId="190B2ABB" w14:textId="77777777" w:rsidR="008D3D52" w:rsidRPr="00DA11D0" w:rsidRDefault="008D3D52" w:rsidP="008D3D52">
      <w:pPr>
        <w:pStyle w:val="PL"/>
      </w:pPr>
    </w:p>
    <w:p w14:paraId="5C72F796" w14:textId="77777777" w:rsidR="008D3D52" w:rsidRPr="00DA11D0" w:rsidRDefault="008D3D52" w:rsidP="008D3D52">
      <w:pPr>
        <w:pStyle w:val="PL"/>
      </w:pPr>
    </w:p>
    <w:p w14:paraId="4191236A" w14:textId="77777777" w:rsidR="008D3D52" w:rsidRPr="00EA5FA7" w:rsidRDefault="008D3D52" w:rsidP="008D3D52">
      <w:pPr>
        <w:pStyle w:val="PL"/>
      </w:pPr>
      <w:r w:rsidRPr="00EA5FA7">
        <w:t>MIB-message ::= OCTET STRING</w:t>
      </w:r>
    </w:p>
    <w:p w14:paraId="78085EE3" w14:textId="77777777" w:rsidR="008D3D52" w:rsidRPr="00EA5FA7" w:rsidRDefault="008D3D52" w:rsidP="008D3D52">
      <w:pPr>
        <w:pStyle w:val="PL"/>
      </w:pPr>
    </w:p>
    <w:p w14:paraId="742D324F" w14:textId="77777777" w:rsidR="008D3D52" w:rsidRPr="00EA5FA7" w:rsidRDefault="008D3D52" w:rsidP="008D3D52">
      <w:pPr>
        <w:pStyle w:val="PL"/>
      </w:pPr>
      <w:r w:rsidRPr="00EA5FA7">
        <w:t>MeasConfig ::= OCTET STRING</w:t>
      </w:r>
    </w:p>
    <w:p w14:paraId="04EFE6AE" w14:textId="77777777" w:rsidR="008D3D52" w:rsidRPr="00EA5FA7" w:rsidRDefault="008D3D52" w:rsidP="008D3D52">
      <w:pPr>
        <w:pStyle w:val="PL"/>
      </w:pPr>
    </w:p>
    <w:p w14:paraId="02715CEF" w14:textId="77777777" w:rsidR="008D3D52" w:rsidRPr="00EA5FA7" w:rsidRDefault="008D3D52" w:rsidP="008D3D52">
      <w:pPr>
        <w:pStyle w:val="PL"/>
      </w:pPr>
      <w:r w:rsidRPr="00EA5FA7">
        <w:t>MeasGapConfig ::= OCTET STRING</w:t>
      </w:r>
    </w:p>
    <w:p w14:paraId="5206E762" w14:textId="77777777" w:rsidR="008D3D52" w:rsidRPr="00EA5FA7" w:rsidRDefault="008D3D52" w:rsidP="008D3D52">
      <w:pPr>
        <w:pStyle w:val="PL"/>
      </w:pPr>
    </w:p>
    <w:p w14:paraId="6DE77B09" w14:textId="77777777" w:rsidR="008D3D52" w:rsidRDefault="008D3D52" w:rsidP="008D3D52">
      <w:pPr>
        <w:pStyle w:val="PL"/>
      </w:pPr>
      <w:r w:rsidRPr="00EA5FA7">
        <w:t>MeasGapSharingConfig ::= OCTET STRING</w:t>
      </w:r>
    </w:p>
    <w:p w14:paraId="6467F058" w14:textId="77777777" w:rsidR="008D3D52" w:rsidRDefault="008D3D52" w:rsidP="008D3D52">
      <w:pPr>
        <w:pStyle w:val="PL"/>
      </w:pPr>
    </w:p>
    <w:p w14:paraId="027C455A" w14:textId="77777777" w:rsidR="008D3D52" w:rsidRDefault="008D3D52" w:rsidP="008D3D52">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747D37F4" w14:textId="77777777" w:rsidR="008D3D52" w:rsidRPr="00D96CB4" w:rsidRDefault="008D3D52" w:rsidP="008D3D52">
      <w:pPr>
        <w:pStyle w:val="PL"/>
        <w:rPr>
          <w:lang w:val="fr-FR"/>
        </w:rPr>
      </w:pPr>
    </w:p>
    <w:p w14:paraId="02D87692" w14:textId="77777777" w:rsidR="008D3D52" w:rsidRPr="00707B3F" w:rsidRDefault="008D3D52" w:rsidP="008D3D52">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45496ADF" w14:textId="77777777" w:rsidR="008D3D52" w:rsidRDefault="008D3D52" w:rsidP="008D3D52">
      <w:pPr>
        <w:pStyle w:val="PL"/>
      </w:pPr>
    </w:p>
    <w:p w14:paraId="2C95D0D2" w14:textId="77777777" w:rsidR="008D3D52" w:rsidRDefault="008D3D52" w:rsidP="008D3D52">
      <w:pPr>
        <w:pStyle w:val="PL"/>
      </w:pPr>
      <w:r w:rsidRPr="008C20F9">
        <w:t>MeasurementBeamInfo</w:t>
      </w:r>
      <w:r w:rsidRPr="008C20F9">
        <w:tab/>
        <w:t xml:space="preserve"> </w:t>
      </w:r>
      <w:r>
        <w:t>::= SEQUENCE {</w:t>
      </w:r>
    </w:p>
    <w:p w14:paraId="0A78D0AC" w14:textId="77777777" w:rsidR="008D3D52" w:rsidRDefault="008D3D52" w:rsidP="008D3D52">
      <w:pPr>
        <w:pStyle w:val="PL"/>
      </w:pPr>
      <w:r>
        <w:tab/>
        <w:t>pRS-Resource-ID</w:t>
      </w:r>
      <w:r>
        <w:tab/>
      </w:r>
      <w:r>
        <w:tab/>
      </w:r>
      <w:r>
        <w:tab/>
      </w:r>
      <w:r>
        <w:tab/>
        <w:t>PRS-Resource-ID</w:t>
      </w:r>
      <w:r>
        <w:tab/>
      </w:r>
      <w:r>
        <w:tab/>
        <w:t>OPTIONAL,</w:t>
      </w:r>
    </w:p>
    <w:p w14:paraId="57EA1BCB" w14:textId="77777777" w:rsidR="008D3D52" w:rsidRDefault="008D3D52" w:rsidP="008D3D52">
      <w:pPr>
        <w:pStyle w:val="PL"/>
      </w:pPr>
      <w:r>
        <w:tab/>
        <w:t>pRS-Resource-Set-ID</w:t>
      </w:r>
      <w:r>
        <w:tab/>
      </w:r>
      <w:r>
        <w:tab/>
      </w:r>
      <w:r>
        <w:tab/>
        <w:t>PRS-Resource-Set-ID</w:t>
      </w:r>
      <w:r>
        <w:tab/>
        <w:t>OPTIONAL,</w:t>
      </w:r>
    </w:p>
    <w:p w14:paraId="4B391542" w14:textId="77777777" w:rsidR="008D3D52" w:rsidRDefault="008D3D52" w:rsidP="008D3D52">
      <w:pPr>
        <w:pStyle w:val="PL"/>
      </w:pPr>
      <w:r>
        <w:tab/>
        <w:t>sSB-Index</w:t>
      </w:r>
      <w:r>
        <w:tab/>
      </w:r>
      <w:r>
        <w:tab/>
      </w:r>
      <w:r>
        <w:tab/>
      </w:r>
      <w:r>
        <w:tab/>
      </w:r>
      <w:r>
        <w:tab/>
        <w:t>SSB-Index</w:t>
      </w:r>
      <w:r>
        <w:tab/>
      </w:r>
      <w:r>
        <w:tab/>
      </w:r>
      <w:r>
        <w:tab/>
        <w:t>OPTIONAL,</w:t>
      </w:r>
    </w:p>
    <w:p w14:paraId="67F16EFF"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343C2DAA" w14:textId="77777777" w:rsidR="008D3D52" w:rsidRDefault="008D3D52" w:rsidP="008D3D52">
      <w:pPr>
        <w:pStyle w:val="PL"/>
      </w:pPr>
      <w:r>
        <w:t>}</w:t>
      </w:r>
    </w:p>
    <w:p w14:paraId="03B0A45C" w14:textId="77777777" w:rsidR="008D3D52" w:rsidRDefault="008D3D52" w:rsidP="008D3D52">
      <w:pPr>
        <w:pStyle w:val="PL"/>
      </w:pPr>
    </w:p>
    <w:p w14:paraId="2A9E097B" w14:textId="77777777" w:rsidR="008D3D52" w:rsidRDefault="008D3D52" w:rsidP="008D3D52">
      <w:pPr>
        <w:pStyle w:val="PL"/>
      </w:pPr>
      <w:r>
        <w:t>MeasurementBeamInfo-ExtIEs F1AP-PROTOCOL-EXTENSION ::= {</w:t>
      </w:r>
    </w:p>
    <w:p w14:paraId="0BDE8609" w14:textId="77777777" w:rsidR="008D3D52" w:rsidRDefault="008D3D52" w:rsidP="008D3D52">
      <w:pPr>
        <w:pStyle w:val="PL"/>
      </w:pPr>
      <w:r>
        <w:tab/>
        <w:t>...</w:t>
      </w:r>
    </w:p>
    <w:p w14:paraId="72C8AC48" w14:textId="77777777" w:rsidR="008D3D52" w:rsidRDefault="008D3D52" w:rsidP="008D3D52">
      <w:pPr>
        <w:pStyle w:val="PL"/>
      </w:pPr>
      <w:r>
        <w:t>}</w:t>
      </w:r>
    </w:p>
    <w:p w14:paraId="17863C05" w14:textId="77777777" w:rsidR="008D3D52" w:rsidRPr="00EA5FA7" w:rsidRDefault="008D3D52" w:rsidP="008D3D52">
      <w:pPr>
        <w:pStyle w:val="PL"/>
      </w:pPr>
    </w:p>
    <w:p w14:paraId="13B95B05" w14:textId="77777777" w:rsidR="008D3D52" w:rsidRPr="00EA5FA7" w:rsidRDefault="008D3D52" w:rsidP="008D3D52">
      <w:pPr>
        <w:pStyle w:val="PL"/>
      </w:pPr>
    </w:p>
    <w:p w14:paraId="48E58211" w14:textId="77777777" w:rsidR="008D3D52" w:rsidRPr="00EA5FA7" w:rsidRDefault="008D3D52" w:rsidP="008D3D52">
      <w:pPr>
        <w:pStyle w:val="PL"/>
      </w:pPr>
      <w:r w:rsidRPr="00EA5FA7">
        <w:t>MeasurementTimingConfiguration ::= OCTET STRING</w:t>
      </w:r>
    </w:p>
    <w:p w14:paraId="27BBA94F" w14:textId="77777777" w:rsidR="008D3D52" w:rsidRPr="00EA5FA7" w:rsidRDefault="008D3D52" w:rsidP="008D3D52">
      <w:pPr>
        <w:pStyle w:val="PL"/>
      </w:pPr>
    </w:p>
    <w:p w14:paraId="655AFB16" w14:textId="77777777" w:rsidR="008D3D52" w:rsidRPr="00EA5FA7" w:rsidRDefault="008D3D52" w:rsidP="008D3D52">
      <w:pPr>
        <w:pStyle w:val="PL"/>
        <w:rPr>
          <w:noProof w:val="0"/>
          <w:snapToGrid w:val="0"/>
        </w:rPr>
      </w:pPr>
      <w:r w:rsidRPr="00EA5FA7">
        <w:rPr>
          <w:noProof w:val="0"/>
          <w:snapToGrid w:val="0"/>
        </w:rPr>
        <w:t xml:space="preserve">MessageIdentifier ::= </w:t>
      </w:r>
      <w:r w:rsidRPr="00EA5FA7">
        <w:rPr>
          <w:noProof w:val="0"/>
        </w:rPr>
        <w:t>BIT STRING (SIZE (16))</w:t>
      </w:r>
    </w:p>
    <w:p w14:paraId="6E5F6E74" w14:textId="77777777" w:rsidR="008D3D52" w:rsidRDefault="008D3D52" w:rsidP="008D3D52">
      <w:pPr>
        <w:pStyle w:val="PL"/>
        <w:rPr>
          <w:rFonts w:eastAsia="SimSun"/>
          <w:snapToGrid w:val="0"/>
          <w:lang w:eastAsia="zh-CN"/>
        </w:rPr>
      </w:pPr>
    </w:p>
    <w:p w14:paraId="5E1D54D2" w14:textId="77777777" w:rsidR="008D3D52" w:rsidRDefault="008D3D52" w:rsidP="008D3D52">
      <w:pPr>
        <w:pStyle w:val="PL"/>
        <w:rPr>
          <w:noProof w:val="0"/>
          <w:snapToGrid w:val="0"/>
        </w:rPr>
      </w:pPr>
    </w:p>
    <w:p w14:paraId="264BDFB9" w14:textId="77777777" w:rsidR="008D3D52" w:rsidRPr="002B3F6C" w:rsidRDefault="008D3D52" w:rsidP="008D3D52">
      <w:pPr>
        <w:pStyle w:val="PL"/>
        <w:rPr>
          <w:noProof w:val="0"/>
          <w:snapToGrid w:val="0"/>
        </w:rPr>
      </w:pPr>
      <w:r w:rsidRPr="002B3F6C">
        <w:rPr>
          <w:noProof w:val="0"/>
          <w:snapToGrid w:val="0"/>
        </w:rPr>
        <w:t>MeasurementTimeOccasion ::= ENUMERATED {o1, o4, ...}</w:t>
      </w:r>
    </w:p>
    <w:p w14:paraId="47D2711B" w14:textId="77777777" w:rsidR="008D3D52" w:rsidRPr="002B3F6C" w:rsidRDefault="008D3D52" w:rsidP="008D3D52">
      <w:pPr>
        <w:pStyle w:val="PL"/>
        <w:rPr>
          <w:noProof w:val="0"/>
          <w:snapToGrid w:val="0"/>
        </w:rPr>
      </w:pPr>
    </w:p>
    <w:p w14:paraId="6F49FBC9" w14:textId="77777777" w:rsidR="008D3D52" w:rsidRDefault="008D3D52" w:rsidP="008D3D52">
      <w:pPr>
        <w:pStyle w:val="PL"/>
        <w:rPr>
          <w:noProof w:val="0"/>
          <w:snapToGrid w:val="0"/>
        </w:rPr>
      </w:pPr>
      <w:r w:rsidRPr="002B3F6C">
        <w:rPr>
          <w:noProof w:val="0"/>
          <w:snapToGrid w:val="0"/>
        </w:rPr>
        <w:t>MeasurementCharacteristicsRequestIndicator ::= BIT STRING (SIZE (16))</w:t>
      </w:r>
    </w:p>
    <w:p w14:paraId="044D4C34" w14:textId="77777777" w:rsidR="008D3D52" w:rsidRDefault="008D3D52" w:rsidP="008D3D52">
      <w:pPr>
        <w:pStyle w:val="PL"/>
        <w:rPr>
          <w:noProof w:val="0"/>
          <w:snapToGrid w:val="0"/>
        </w:rPr>
      </w:pPr>
    </w:p>
    <w:p w14:paraId="247115DF" w14:textId="77777777" w:rsidR="008D3D52" w:rsidRPr="005E00C3" w:rsidRDefault="008D3D52" w:rsidP="008D3D52">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2160E195" w14:textId="77777777" w:rsidR="008D3D52" w:rsidRPr="005E00C3" w:rsidRDefault="008D3D52" w:rsidP="008D3D52">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1CBAD53E" w14:textId="77777777" w:rsidR="008D3D52" w:rsidRPr="005E00C3" w:rsidRDefault="008D3D52" w:rsidP="008D3D52">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46936345" w14:textId="77777777" w:rsidR="008D3D52" w:rsidRPr="005E00C3" w:rsidRDefault="008D3D52" w:rsidP="008D3D52">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1F542D4D" w14:textId="77777777" w:rsidR="008D3D52" w:rsidRPr="005E00C3" w:rsidRDefault="008D3D52" w:rsidP="008D3D52">
      <w:pPr>
        <w:pStyle w:val="PL"/>
        <w:rPr>
          <w:snapToGrid w:val="0"/>
        </w:rPr>
      </w:pPr>
      <w:r w:rsidRPr="005E00C3">
        <w:rPr>
          <w:snapToGrid w:val="0"/>
        </w:rPr>
        <w:t>}</w:t>
      </w:r>
    </w:p>
    <w:p w14:paraId="7B5AB7A3" w14:textId="77777777" w:rsidR="008D3D52" w:rsidRPr="005E00C3" w:rsidRDefault="008D3D52" w:rsidP="008D3D52">
      <w:pPr>
        <w:pStyle w:val="PL"/>
        <w:rPr>
          <w:noProof w:val="0"/>
          <w:snapToGrid w:val="0"/>
          <w:lang w:eastAsia="zh-CN"/>
        </w:rPr>
      </w:pPr>
    </w:p>
    <w:p w14:paraId="6243F228" w14:textId="77777777" w:rsidR="008D3D52" w:rsidRPr="005E00C3" w:rsidRDefault="008D3D52" w:rsidP="008D3D52">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3ADD1CE" w14:textId="77777777" w:rsidR="008D3D52" w:rsidRPr="005E00C3" w:rsidRDefault="008D3D52" w:rsidP="008D3D52">
      <w:pPr>
        <w:pStyle w:val="PL"/>
        <w:rPr>
          <w:noProof w:val="0"/>
          <w:snapToGrid w:val="0"/>
        </w:rPr>
      </w:pPr>
      <w:r w:rsidRPr="005E00C3">
        <w:rPr>
          <w:noProof w:val="0"/>
          <w:snapToGrid w:val="0"/>
        </w:rPr>
        <w:tab/>
        <w:t>...</w:t>
      </w:r>
    </w:p>
    <w:p w14:paraId="1E56AD8B" w14:textId="77777777" w:rsidR="008D3D52" w:rsidRDefault="008D3D52" w:rsidP="008D3D52">
      <w:pPr>
        <w:pStyle w:val="PL"/>
        <w:rPr>
          <w:noProof w:val="0"/>
          <w:snapToGrid w:val="0"/>
        </w:rPr>
      </w:pPr>
      <w:r w:rsidRPr="005E00C3">
        <w:rPr>
          <w:noProof w:val="0"/>
          <w:snapToGrid w:val="0"/>
        </w:rPr>
        <w:t>}</w:t>
      </w:r>
    </w:p>
    <w:p w14:paraId="7E4C81F0" w14:textId="77777777" w:rsidR="008D3D52" w:rsidRDefault="008D3D52" w:rsidP="008D3D52">
      <w:pPr>
        <w:pStyle w:val="PL"/>
        <w:rPr>
          <w:noProof w:val="0"/>
          <w:snapToGrid w:val="0"/>
        </w:rPr>
      </w:pPr>
    </w:p>
    <w:p w14:paraId="5821C939" w14:textId="77777777" w:rsidR="008D3D52" w:rsidRDefault="008D3D52" w:rsidP="008D3D52">
      <w:pPr>
        <w:pStyle w:val="PL"/>
      </w:pPr>
      <w:r w:rsidRPr="00F85EA2">
        <w:t>MulticastF1UContext</w:t>
      </w:r>
      <w:r>
        <w:t>ReferenceF1</w:t>
      </w:r>
      <w:r w:rsidRPr="00F85EA2">
        <w:t xml:space="preserve"> </w:t>
      </w:r>
      <w:r>
        <w:t xml:space="preserve">::= </w:t>
      </w:r>
      <w:r w:rsidRPr="00EA5FA7">
        <w:t>OCTET STRING (SIZE(</w:t>
      </w:r>
      <w:r>
        <w:t>4</w:t>
      </w:r>
      <w:r w:rsidRPr="00EA5FA7">
        <w:t>))</w:t>
      </w:r>
    </w:p>
    <w:p w14:paraId="2331856C" w14:textId="77777777" w:rsidR="008D3D52" w:rsidRDefault="008D3D52" w:rsidP="008D3D52">
      <w:pPr>
        <w:pStyle w:val="PL"/>
        <w:rPr>
          <w:noProof w:val="0"/>
          <w:snapToGrid w:val="0"/>
        </w:rPr>
      </w:pPr>
    </w:p>
    <w:p w14:paraId="3DD8416C" w14:textId="77777777" w:rsidR="008D3D52" w:rsidRDefault="008D3D52" w:rsidP="008D3D52">
      <w:pPr>
        <w:pStyle w:val="PL"/>
      </w:pPr>
      <w:r w:rsidRPr="00F85EA2">
        <w:t>MulticastF1UContext</w:t>
      </w:r>
      <w:r>
        <w:t>ReferenceCU</w:t>
      </w:r>
      <w:r w:rsidRPr="00F85EA2">
        <w:t xml:space="preserve"> </w:t>
      </w:r>
      <w:r>
        <w:t xml:space="preserve">::= </w:t>
      </w:r>
      <w:r w:rsidRPr="00EA5FA7">
        <w:t>OCTET STRING (SIZE(</w:t>
      </w:r>
      <w:r>
        <w:t>4</w:t>
      </w:r>
      <w:r w:rsidRPr="00EA5FA7">
        <w:t>))</w:t>
      </w:r>
    </w:p>
    <w:p w14:paraId="2C52A720" w14:textId="77777777" w:rsidR="008D3D52" w:rsidRDefault="008D3D52" w:rsidP="008D3D52">
      <w:pPr>
        <w:pStyle w:val="PL"/>
        <w:rPr>
          <w:noProof w:val="0"/>
          <w:snapToGrid w:val="0"/>
        </w:rPr>
      </w:pPr>
    </w:p>
    <w:p w14:paraId="79E236C3" w14:textId="77777777" w:rsidR="008D3D52" w:rsidRPr="00D96CB4" w:rsidRDefault="008D3D52" w:rsidP="008D3D52">
      <w:pPr>
        <w:pStyle w:val="PL"/>
        <w:rPr>
          <w:noProof w:val="0"/>
          <w:snapToGrid w:val="0"/>
          <w:lang w:val="fr-FR"/>
        </w:rPr>
      </w:pPr>
      <w:r w:rsidRPr="00D96CB4">
        <w:rPr>
          <w:noProof w:val="0"/>
          <w:snapToGrid w:val="0"/>
          <w:lang w:val="fr-FR"/>
        </w:rPr>
        <w:t>MultipleULAoA ::= SEQUENCE {</w:t>
      </w:r>
    </w:p>
    <w:p w14:paraId="765BC342" w14:textId="77777777" w:rsidR="008D3D52" w:rsidRPr="00D96CB4" w:rsidRDefault="008D3D52" w:rsidP="008D3D52">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EB4E3" w14:textId="77777777" w:rsidR="008D3D52" w:rsidRPr="00D96CB4" w:rsidRDefault="008D3D52" w:rsidP="008D3D52">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014E3053" w14:textId="77777777" w:rsidR="008D3D52" w:rsidRPr="00D96CB4" w:rsidRDefault="008D3D52" w:rsidP="008D3D52">
      <w:pPr>
        <w:pStyle w:val="PL"/>
        <w:rPr>
          <w:noProof w:val="0"/>
          <w:snapToGrid w:val="0"/>
          <w:lang w:val="fr-FR"/>
        </w:rPr>
      </w:pPr>
      <w:r w:rsidRPr="00D96CB4">
        <w:rPr>
          <w:noProof w:val="0"/>
          <w:snapToGrid w:val="0"/>
          <w:lang w:val="fr-FR"/>
        </w:rPr>
        <w:tab/>
        <w:t>...</w:t>
      </w:r>
    </w:p>
    <w:p w14:paraId="2FA09B0C" w14:textId="77777777" w:rsidR="008D3D52" w:rsidRPr="00D96CB4" w:rsidRDefault="008D3D52" w:rsidP="008D3D52">
      <w:pPr>
        <w:pStyle w:val="PL"/>
        <w:rPr>
          <w:noProof w:val="0"/>
          <w:snapToGrid w:val="0"/>
          <w:lang w:val="fr-FR"/>
        </w:rPr>
      </w:pPr>
      <w:r w:rsidRPr="00D96CB4">
        <w:rPr>
          <w:noProof w:val="0"/>
          <w:snapToGrid w:val="0"/>
          <w:lang w:val="fr-FR"/>
        </w:rPr>
        <w:t>}</w:t>
      </w:r>
    </w:p>
    <w:p w14:paraId="3F68EC5C" w14:textId="77777777" w:rsidR="008D3D52" w:rsidRPr="00D96CB4" w:rsidRDefault="008D3D52" w:rsidP="008D3D52">
      <w:pPr>
        <w:pStyle w:val="PL"/>
        <w:rPr>
          <w:noProof w:val="0"/>
          <w:snapToGrid w:val="0"/>
          <w:lang w:val="fr-FR"/>
        </w:rPr>
      </w:pPr>
    </w:p>
    <w:p w14:paraId="374051F6" w14:textId="77777777" w:rsidR="008D3D52" w:rsidRPr="00D96CB4" w:rsidRDefault="008D3D52" w:rsidP="008D3D52">
      <w:pPr>
        <w:pStyle w:val="PL"/>
        <w:rPr>
          <w:noProof w:val="0"/>
          <w:snapToGrid w:val="0"/>
          <w:lang w:val="fr-FR"/>
        </w:rPr>
      </w:pPr>
      <w:r w:rsidRPr="00D96CB4">
        <w:rPr>
          <w:noProof w:val="0"/>
          <w:snapToGrid w:val="0"/>
          <w:lang w:val="fr-FR"/>
        </w:rPr>
        <w:t>MultipleULAoA-ExtIEs F1AP-PROTOCOL-EXTENSION ::= {</w:t>
      </w:r>
    </w:p>
    <w:p w14:paraId="399525EE" w14:textId="77777777" w:rsidR="008D3D52" w:rsidRPr="005977F5" w:rsidRDefault="008D3D52" w:rsidP="008D3D52">
      <w:pPr>
        <w:pStyle w:val="PL"/>
        <w:rPr>
          <w:noProof w:val="0"/>
          <w:snapToGrid w:val="0"/>
        </w:rPr>
      </w:pPr>
      <w:r w:rsidRPr="00D96CB4">
        <w:rPr>
          <w:noProof w:val="0"/>
          <w:snapToGrid w:val="0"/>
          <w:lang w:val="fr-FR"/>
        </w:rPr>
        <w:tab/>
      </w:r>
      <w:r w:rsidRPr="005977F5">
        <w:rPr>
          <w:noProof w:val="0"/>
          <w:snapToGrid w:val="0"/>
        </w:rPr>
        <w:t>...</w:t>
      </w:r>
    </w:p>
    <w:p w14:paraId="29DCF3F4" w14:textId="77777777" w:rsidR="008D3D52" w:rsidRPr="005977F5" w:rsidRDefault="008D3D52" w:rsidP="008D3D52">
      <w:pPr>
        <w:pStyle w:val="PL"/>
        <w:rPr>
          <w:noProof w:val="0"/>
          <w:snapToGrid w:val="0"/>
        </w:rPr>
      </w:pPr>
      <w:r w:rsidRPr="005977F5">
        <w:rPr>
          <w:noProof w:val="0"/>
          <w:snapToGrid w:val="0"/>
        </w:rPr>
        <w:t>}</w:t>
      </w:r>
    </w:p>
    <w:p w14:paraId="1C879EFA" w14:textId="77777777" w:rsidR="008D3D52" w:rsidRPr="005977F5" w:rsidRDefault="008D3D52" w:rsidP="008D3D52">
      <w:pPr>
        <w:pStyle w:val="PL"/>
        <w:rPr>
          <w:noProof w:val="0"/>
          <w:snapToGrid w:val="0"/>
        </w:rPr>
      </w:pPr>
    </w:p>
    <w:p w14:paraId="19EA8D4D" w14:textId="77777777" w:rsidR="008D3D52" w:rsidRPr="005977F5" w:rsidRDefault="008D3D52" w:rsidP="008D3D52">
      <w:pPr>
        <w:pStyle w:val="PL"/>
        <w:rPr>
          <w:noProof w:val="0"/>
          <w:snapToGrid w:val="0"/>
        </w:rPr>
      </w:pPr>
      <w:r w:rsidRPr="005977F5">
        <w:rPr>
          <w:noProof w:val="0"/>
          <w:snapToGrid w:val="0"/>
        </w:rPr>
        <w:t>MultipleULAoA-List ::= SEQUENCE (SIZE(1.. maxnoofULAoAs)) OF MultipleULAoA-Item</w:t>
      </w:r>
    </w:p>
    <w:p w14:paraId="563B8A74" w14:textId="77777777" w:rsidR="008D3D52" w:rsidRPr="005977F5" w:rsidRDefault="008D3D52" w:rsidP="008D3D52">
      <w:pPr>
        <w:pStyle w:val="PL"/>
        <w:rPr>
          <w:noProof w:val="0"/>
          <w:snapToGrid w:val="0"/>
        </w:rPr>
      </w:pPr>
    </w:p>
    <w:p w14:paraId="453B68EB" w14:textId="77777777" w:rsidR="008D3D52" w:rsidRPr="005977F5" w:rsidRDefault="008D3D52" w:rsidP="008D3D52">
      <w:pPr>
        <w:pStyle w:val="PL"/>
        <w:rPr>
          <w:noProof w:val="0"/>
          <w:snapToGrid w:val="0"/>
        </w:rPr>
      </w:pPr>
      <w:r w:rsidRPr="005977F5">
        <w:rPr>
          <w:noProof w:val="0"/>
          <w:snapToGrid w:val="0"/>
        </w:rPr>
        <w:t>MultipleULAoA-Item ::= CHOICE {</w:t>
      </w:r>
      <w:r w:rsidRPr="005977F5">
        <w:rPr>
          <w:noProof w:val="0"/>
          <w:snapToGrid w:val="0"/>
        </w:rPr>
        <w:tab/>
      </w:r>
    </w:p>
    <w:p w14:paraId="1334E4FA" w14:textId="77777777" w:rsidR="008D3D52" w:rsidRPr="005977F5" w:rsidRDefault="008D3D52" w:rsidP="008D3D52">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6F4109FB" w14:textId="77777777" w:rsidR="008D3D52" w:rsidRPr="005977F5" w:rsidRDefault="008D3D52" w:rsidP="008D3D52">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Pr>
          <w:noProof w:val="0"/>
          <w:snapToGrid w:val="0"/>
        </w:rPr>
        <w:t>Information</w:t>
      </w:r>
      <w:r w:rsidRPr="005977F5">
        <w:rPr>
          <w:noProof w:val="0"/>
          <w:snapToGrid w:val="0"/>
        </w:rPr>
        <w:t>,</w:t>
      </w:r>
    </w:p>
    <w:p w14:paraId="2D28E71C" w14:textId="77777777" w:rsidR="008D3D52" w:rsidRPr="005977F5" w:rsidRDefault="008D3D52" w:rsidP="008D3D52">
      <w:pPr>
        <w:pStyle w:val="PL"/>
        <w:rPr>
          <w:noProof w:val="0"/>
          <w:snapToGrid w:val="0"/>
        </w:rPr>
      </w:pPr>
      <w:r w:rsidRPr="005977F5">
        <w:rPr>
          <w:noProof w:val="0"/>
          <w:snapToGrid w:val="0"/>
        </w:rPr>
        <w:tab/>
        <w:t xml:space="preserve">choice-extension ProtocolIE-SingleContainer { { </w:t>
      </w:r>
      <w:r>
        <w:rPr>
          <w:snapToGrid w:val="0"/>
        </w:rPr>
        <w:t>MultipleULAoA-Item</w:t>
      </w:r>
      <w:r w:rsidRPr="005977F5">
        <w:rPr>
          <w:noProof w:val="0"/>
          <w:snapToGrid w:val="0"/>
        </w:rPr>
        <w:t>-ExtIEs } }</w:t>
      </w:r>
    </w:p>
    <w:p w14:paraId="1536D9A4" w14:textId="77777777" w:rsidR="008D3D52" w:rsidRPr="005977F5" w:rsidRDefault="008D3D52" w:rsidP="008D3D52">
      <w:pPr>
        <w:pStyle w:val="PL"/>
        <w:rPr>
          <w:noProof w:val="0"/>
          <w:snapToGrid w:val="0"/>
        </w:rPr>
      </w:pPr>
      <w:r w:rsidRPr="005977F5">
        <w:rPr>
          <w:noProof w:val="0"/>
          <w:snapToGrid w:val="0"/>
        </w:rPr>
        <w:t>}</w:t>
      </w:r>
    </w:p>
    <w:p w14:paraId="74483274" w14:textId="77777777" w:rsidR="008D3D52" w:rsidRPr="005977F5" w:rsidRDefault="008D3D52" w:rsidP="008D3D52">
      <w:pPr>
        <w:pStyle w:val="PL"/>
        <w:rPr>
          <w:noProof w:val="0"/>
          <w:snapToGrid w:val="0"/>
        </w:rPr>
      </w:pPr>
    </w:p>
    <w:p w14:paraId="10C49018" w14:textId="77777777" w:rsidR="008D3D52" w:rsidRDefault="008D3D52" w:rsidP="008D3D52">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5FD8973F" w14:textId="77777777" w:rsidR="008D3D52" w:rsidRDefault="008D3D52" w:rsidP="008D3D52">
      <w:pPr>
        <w:pStyle w:val="PL"/>
        <w:rPr>
          <w:snapToGrid w:val="0"/>
        </w:rPr>
      </w:pPr>
      <w:r>
        <w:rPr>
          <w:snapToGrid w:val="0"/>
        </w:rPr>
        <w:tab/>
        <w:t>...</w:t>
      </w:r>
    </w:p>
    <w:p w14:paraId="132F4460" w14:textId="77777777" w:rsidR="008D3D52" w:rsidRDefault="008D3D52" w:rsidP="008D3D52">
      <w:pPr>
        <w:pStyle w:val="PL"/>
        <w:rPr>
          <w:snapToGrid w:val="0"/>
        </w:rPr>
      </w:pPr>
      <w:r>
        <w:rPr>
          <w:snapToGrid w:val="0"/>
        </w:rPr>
        <w:t>}</w:t>
      </w:r>
    </w:p>
    <w:p w14:paraId="175ECD5A" w14:textId="77777777" w:rsidR="008D3D52" w:rsidRDefault="008D3D52" w:rsidP="008D3D52">
      <w:pPr>
        <w:pStyle w:val="PL"/>
        <w:rPr>
          <w:rFonts w:eastAsia="SimSun"/>
          <w:snapToGrid w:val="0"/>
          <w:lang w:eastAsia="zh-CN"/>
        </w:rPr>
      </w:pPr>
    </w:p>
    <w:p w14:paraId="2AF8AB32" w14:textId="77777777" w:rsidR="008D3D52" w:rsidRPr="001509EE" w:rsidRDefault="008D3D52" w:rsidP="008D3D52">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CC6B2B" w14:textId="77777777" w:rsidR="008D3D52" w:rsidRPr="00DA11D0" w:rsidRDefault="008D3D52" w:rsidP="008D3D52">
      <w:pPr>
        <w:pStyle w:val="PL"/>
      </w:pPr>
    </w:p>
    <w:p w14:paraId="5D380778" w14:textId="77777777" w:rsidR="008D3D52" w:rsidRPr="00DA11D0" w:rsidRDefault="008D3D52" w:rsidP="008D3D52">
      <w:pPr>
        <w:pStyle w:val="PL"/>
        <w:rPr>
          <w:noProof w:val="0"/>
          <w:snapToGrid w:val="0"/>
        </w:rPr>
      </w:pPr>
      <w:r w:rsidRPr="00DA11D0">
        <w:t>MRB-ID ::= INTEGER (1..</w:t>
      </w:r>
      <w:r>
        <w:t>512</w:t>
      </w:r>
      <w:r w:rsidRPr="00DA11D0">
        <w:t>, ...)</w:t>
      </w:r>
    </w:p>
    <w:p w14:paraId="49835EEF" w14:textId="77777777" w:rsidR="008D3D52" w:rsidRPr="00DA11D0" w:rsidRDefault="008D3D52" w:rsidP="008D3D52">
      <w:pPr>
        <w:pStyle w:val="PL"/>
        <w:rPr>
          <w:rFonts w:eastAsia="Yu Mincho"/>
          <w:noProof w:val="0"/>
          <w:snapToGrid w:val="0"/>
        </w:rPr>
      </w:pPr>
    </w:p>
    <w:p w14:paraId="4FDDD695" w14:textId="77777777" w:rsidR="008D3D52" w:rsidRDefault="008D3D52" w:rsidP="008D3D52">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C7DF137" w14:textId="77777777" w:rsidR="008D3D52" w:rsidRPr="00F85EA2" w:rsidRDefault="008D3D52" w:rsidP="008D3D52">
      <w:pPr>
        <w:pStyle w:val="PL"/>
      </w:pPr>
      <w:r w:rsidRPr="00F85EA2">
        <w:t>Multicast</w:t>
      </w:r>
      <w:r>
        <w:t>MBSSessionList-Item ::= SEQUENCE {</w:t>
      </w:r>
    </w:p>
    <w:p w14:paraId="569B91B6" w14:textId="77777777" w:rsidR="008D3D52" w:rsidRPr="00F85EA2" w:rsidRDefault="008D3D52" w:rsidP="008D3D52">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2931DEF1"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794285A2" w14:textId="77777777" w:rsidR="008D3D52" w:rsidRPr="00F85EA2" w:rsidRDefault="008D3D52" w:rsidP="008D3D52">
      <w:pPr>
        <w:pStyle w:val="PL"/>
      </w:pPr>
      <w:r w:rsidRPr="00F85EA2">
        <w:tab/>
        <w:t>...</w:t>
      </w:r>
    </w:p>
    <w:p w14:paraId="080DA000" w14:textId="77777777" w:rsidR="008D3D52" w:rsidRPr="00F85EA2" w:rsidRDefault="008D3D52" w:rsidP="008D3D52">
      <w:pPr>
        <w:pStyle w:val="PL"/>
      </w:pPr>
      <w:r w:rsidRPr="00F85EA2">
        <w:t>}</w:t>
      </w:r>
    </w:p>
    <w:p w14:paraId="0DBFD521" w14:textId="77777777" w:rsidR="008D3D52" w:rsidRPr="00F85EA2" w:rsidRDefault="008D3D52" w:rsidP="008D3D52">
      <w:pPr>
        <w:pStyle w:val="PL"/>
      </w:pPr>
    </w:p>
    <w:p w14:paraId="135FFE26" w14:textId="77777777" w:rsidR="008D3D52" w:rsidRPr="00F85EA2" w:rsidRDefault="008D3D52" w:rsidP="008D3D52">
      <w:pPr>
        <w:pStyle w:val="PL"/>
      </w:pPr>
      <w:r w:rsidRPr="00F85EA2">
        <w:t>Multicast</w:t>
      </w:r>
      <w:r>
        <w:t>MBSSessionList-Item</w:t>
      </w:r>
      <w:r w:rsidRPr="00F85EA2">
        <w:t>-ExtIEs F1AP-PROTOCOL-EXTENSION ::= {</w:t>
      </w:r>
    </w:p>
    <w:p w14:paraId="64A5C341" w14:textId="77777777" w:rsidR="008D3D52" w:rsidRPr="00F85EA2" w:rsidRDefault="008D3D52" w:rsidP="008D3D52">
      <w:pPr>
        <w:pStyle w:val="PL"/>
      </w:pPr>
      <w:r w:rsidRPr="00F85EA2">
        <w:tab/>
        <w:t>...</w:t>
      </w:r>
    </w:p>
    <w:p w14:paraId="46409172" w14:textId="77777777" w:rsidR="008D3D52" w:rsidRDefault="008D3D52" w:rsidP="008D3D52">
      <w:pPr>
        <w:pStyle w:val="PL"/>
      </w:pPr>
      <w:r w:rsidRPr="00F85EA2">
        <w:t>}</w:t>
      </w:r>
    </w:p>
    <w:p w14:paraId="36188D6B" w14:textId="77777777" w:rsidR="008D3D52" w:rsidRPr="00F85EA2" w:rsidRDefault="008D3D52" w:rsidP="008D3D52">
      <w:pPr>
        <w:pStyle w:val="PL"/>
      </w:pPr>
    </w:p>
    <w:p w14:paraId="66F614E4" w14:textId="77777777" w:rsidR="008D3D52" w:rsidRPr="00F85EA2" w:rsidRDefault="008D3D52" w:rsidP="008D3D52">
      <w:pPr>
        <w:pStyle w:val="PL"/>
      </w:pPr>
      <w:r w:rsidRPr="00F85EA2">
        <w:t>MulticastMRBs-FailedToBeModified-Item ::= SEQUENCE {</w:t>
      </w:r>
    </w:p>
    <w:p w14:paraId="098C5290"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674808B8"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518373B4"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3AFA99B5" w14:textId="77777777" w:rsidR="008D3D52" w:rsidRPr="00F85EA2" w:rsidRDefault="008D3D52" w:rsidP="008D3D52">
      <w:pPr>
        <w:pStyle w:val="PL"/>
      </w:pPr>
      <w:r w:rsidRPr="00F85EA2">
        <w:tab/>
        <w:t>...</w:t>
      </w:r>
    </w:p>
    <w:p w14:paraId="3AE77C03" w14:textId="77777777" w:rsidR="008D3D52" w:rsidRPr="00F85EA2" w:rsidRDefault="008D3D52" w:rsidP="008D3D52">
      <w:pPr>
        <w:pStyle w:val="PL"/>
      </w:pPr>
      <w:r w:rsidRPr="00F85EA2">
        <w:t>}</w:t>
      </w:r>
    </w:p>
    <w:p w14:paraId="5D8D4EF6" w14:textId="77777777" w:rsidR="008D3D52" w:rsidRPr="00F85EA2" w:rsidRDefault="008D3D52" w:rsidP="008D3D52">
      <w:pPr>
        <w:pStyle w:val="PL"/>
      </w:pPr>
    </w:p>
    <w:p w14:paraId="111B2556" w14:textId="77777777" w:rsidR="008D3D52" w:rsidRPr="00F85EA2" w:rsidRDefault="008D3D52" w:rsidP="008D3D52">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59741248" w14:textId="77777777" w:rsidR="008D3D52" w:rsidRPr="00F85EA2" w:rsidRDefault="008D3D52" w:rsidP="008D3D52">
      <w:pPr>
        <w:pStyle w:val="PL"/>
      </w:pPr>
      <w:r w:rsidRPr="00F85EA2">
        <w:tab/>
        <w:t>...</w:t>
      </w:r>
    </w:p>
    <w:p w14:paraId="54EE3D48" w14:textId="77777777" w:rsidR="008D3D52" w:rsidRPr="00F85EA2" w:rsidRDefault="008D3D52" w:rsidP="008D3D52">
      <w:pPr>
        <w:pStyle w:val="PL"/>
      </w:pPr>
      <w:r w:rsidRPr="00F85EA2">
        <w:t>}</w:t>
      </w:r>
    </w:p>
    <w:p w14:paraId="52B1C6ED" w14:textId="77777777" w:rsidR="008D3D52" w:rsidRPr="00F85EA2" w:rsidRDefault="008D3D52" w:rsidP="008D3D52">
      <w:pPr>
        <w:pStyle w:val="PL"/>
      </w:pPr>
    </w:p>
    <w:p w14:paraId="09294ECA" w14:textId="77777777" w:rsidR="008D3D52" w:rsidRPr="00F85EA2" w:rsidRDefault="008D3D52" w:rsidP="008D3D52">
      <w:pPr>
        <w:pStyle w:val="PL"/>
      </w:pPr>
      <w:r w:rsidRPr="00F85EA2">
        <w:t>MulticastMRBs-FailedToBeSetup-Item</w:t>
      </w:r>
      <w:r w:rsidRPr="00F85EA2">
        <w:rPr>
          <w:rFonts w:eastAsia="SimSun"/>
        </w:rPr>
        <w:t xml:space="preserve"> </w:t>
      </w:r>
      <w:r w:rsidRPr="00F85EA2">
        <w:t>::= SEQUENCE {</w:t>
      </w:r>
    </w:p>
    <w:p w14:paraId="10C042F3"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3AD51428"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1B731EFF"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2A78D5A9" w14:textId="77777777" w:rsidR="008D3D52" w:rsidRPr="00F85EA2" w:rsidRDefault="008D3D52" w:rsidP="008D3D52">
      <w:pPr>
        <w:pStyle w:val="PL"/>
      </w:pPr>
      <w:r w:rsidRPr="00F85EA2">
        <w:tab/>
        <w:t>...</w:t>
      </w:r>
    </w:p>
    <w:p w14:paraId="78A970A2" w14:textId="77777777" w:rsidR="008D3D52" w:rsidRPr="00F85EA2" w:rsidRDefault="008D3D52" w:rsidP="008D3D52">
      <w:pPr>
        <w:pStyle w:val="PL"/>
      </w:pPr>
      <w:r w:rsidRPr="00F85EA2">
        <w:t>}</w:t>
      </w:r>
    </w:p>
    <w:p w14:paraId="1752F88E" w14:textId="77777777" w:rsidR="008D3D52" w:rsidRPr="00F85EA2" w:rsidRDefault="008D3D52" w:rsidP="008D3D52">
      <w:pPr>
        <w:pStyle w:val="PL"/>
      </w:pPr>
    </w:p>
    <w:p w14:paraId="6516233F" w14:textId="77777777" w:rsidR="008D3D52" w:rsidRPr="00F85EA2" w:rsidRDefault="008D3D52" w:rsidP="008D3D52">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1D53028D" w14:textId="77777777" w:rsidR="008D3D52" w:rsidRPr="00F85EA2" w:rsidRDefault="008D3D52" w:rsidP="008D3D52">
      <w:pPr>
        <w:pStyle w:val="PL"/>
      </w:pPr>
      <w:r w:rsidRPr="00F85EA2">
        <w:tab/>
        <w:t>...</w:t>
      </w:r>
    </w:p>
    <w:p w14:paraId="1495ACD3" w14:textId="77777777" w:rsidR="008D3D52" w:rsidRPr="00F85EA2" w:rsidRDefault="008D3D52" w:rsidP="008D3D52">
      <w:pPr>
        <w:pStyle w:val="PL"/>
      </w:pPr>
      <w:r w:rsidRPr="00F85EA2">
        <w:t>}</w:t>
      </w:r>
    </w:p>
    <w:p w14:paraId="4D13C6B6" w14:textId="77777777" w:rsidR="008D3D52" w:rsidRPr="00F85EA2" w:rsidRDefault="008D3D52" w:rsidP="008D3D52">
      <w:pPr>
        <w:pStyle w:val="PL"/>
      </w:pPr>
    </w:p>
    <w:p w14:paraId="0ABB0678" w14:textId="77777777" w:rsidR="008D3D52" w:rsidRPr="00F85EA2" w:rsidRDefault="008D3D52" w:rsidP="008D3D52">
      <w:pPr>
        <w:pStyle w:val="PL"/>
      </w:pPr>
      <w:r w:rsidRPr="00F85EA2">
        <w:t>MulticastMRBs-FailedToBeSetupMod-Item</w:t>
      </w:r>
      <w:r w:rsidRPr="00F85EA2">
        <w:rPr>
          <w:rFonts w:eastAsia="SimSun"/>
        </w:rPr>
        <w:t xml:space="preserve"> </w:t>
      </w:r>
      <w:r w:rsidRPr="00F85EA2">
        <w:t>::= SEQUENCE {</w:t>
      </w:r>
    </w:p>
    <w:p w14:paraId="43F3CE9C"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7B4A062B" w14:textId="77777777" w:rsidR="008D3D52" w:rsidRPr="00F85EA2" w:rsidRDefault="008D3D52" w:rsidP="008D3D52">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1DB951B"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3FF425D1" w14:textId="77777777" w:rsidR="008D3D52" w:rsidRPr="00F85EA2" w:rsidRDefault="008D3D52" w:rsidP="008D3D52">
      <w:pPr>
        <w:pStyle w:val="PL"/>
      </w:pPr>
      <w:r w:rsidRPr="00F85EA2">
        <w:tab/>
        <w:t>...</w:t>
      </w:r>
    </w:p>
    <w:p w14:paraId="145BAA2E" w14:textId="77777777" w:rsidR="008D3D52" w:rsidRPr="00F85EA2" w:rsidRDefault="008D3D52" w:rsidP="008D3D52">
      <w:pPr>
        <w:pStyle w:val="PL"/>
      </w:pPr>
      <w:r w:rsidRPr="00F85EA2">
        <w:t>}</w:t>
      </w:r>
    </w:p>
    <w:p w14:paraId="1B9C65BA" w14:textId="77777777" w:rsidR="008D3D52" w:rsidRPr="00F85EA2" w:rsidRDefault="008D3D52" w:rsidP="008D3D52">
      <w:pPr>
        <w:pStyle w:val="PL"/>
      </w:pPr>
    </w:p>
    <w:p w14:paraId="59F76131" w14:textId="77777777" w:rsidR="008D3D52" w:rsidRPr="00F85EA2" w:rsidRDefault="008D3D52" w:rsidP="008D3D52">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02587FBA" w14:textId="77777777" w:rsidR="008D3D52" w:rsidRPr="00F85EA2" w:rsidRDefault="008D3D52" w:rsidP="008D3D52">
      <w:pPr>
        <w:pStyle w:val="PL"/>
      </w:pPr>
      <w:r w:rsidRPr="00F85EA2">
        <w:tab/>
        <w:t>...</w:t>
      </w:r>
    </w:p>
    <w:p w14:paraId="1828BDC4" w14:textId="77777777" w:rsidR="008D3D52" w:rsidRPr="00F85EA2" w:rsidRDefault="008D3D52" w:rsidP="008D3D52">
      <w:pPr>
        <w:pStyle w:val="PL"/>
        <w:rPr>
          <w:rFonts w:eastAsia="SimSun"/>
        </w:rPr>
      </w:pPr>
      <w:r w:rsidRPr="00F85EA2">
        <w:t>}</w:t>
      </w:r>
    </w:p>
    <w:p w14:paraId="6E04CEB6" w14:textId="77777777" w:rsidR="008D3D52" w:rsidRPr="00F85EA2" w:rsidRDefault="008D3D52" w:rsidP="008D3D52">
      <w:pPr>
        <w:pStyle w:val="PL"/>
      </w:pPr>
    </w:p>
    <w:p w14:paraId="497B0A09" w14:textId="77777777" w:rsidR="008D3D52" w:rsidRPr="00F85EA2" w:rsidRDefault="008D3D52" w:rsidP="008D3D52">
      <w:pPr>
        <w:pStyle w:val="PL"/>
      </w:pPr>
      <w:r w:rsidRPr="00F85EA2">
        <w:t>MulticastMRBs-Modified-Item ::= SEQUENCE {</w:t>
      </w:r>
    </w:p>
    <w:p w14:paraId="103CE718"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0B7A45CF"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6CD4D19D" w14:textId="77777777" w:rsidR="008D3D52" w:rsidRPr="00F85EA2" w:rsidRDefault="008D3D52" w:rsidP="008D3D52">
      <w:pPr>
        <w:pStyle w:val="PL"/>
      </w:pPr>
      <w:r w:rsidRPr="00F85EA2">
        <w:tab/>
        <w:t>...</w:t>
      </w:r>
    </w:p>
    <w:p w14:paraId="3B7A75D0" w14:textId="77777777" w:rsidR="008D3D52" w:rsidRPr="00F85EA2" w:rsidRDefault="008D3D52" w:rsidP="008D3D52">
      <w:pPr>
        <w:pStyle w:val="PL"/>
      </w:pPr>
      <w:r w:rsidRPr="00F85EA2">
        <w:t>}</w:t>
      </w:r>
    </w:p>
    <w:p w14:paraId="6406771D" w14:textId="77777777" w:rsidR="008D3D52" w:rsidRPr="00F85EA2" w:rsidRDefault="008D3D52" w:rsidP="008D3D52">
      <w:pPr>
        <w:pStyle w:val="PL"/>
      </w:pPr>
    </w:p>
    <w:p w14:paraId="67148978" w14:textId="77777777" w:rsidR="008D3D52" w:rsidRPr="00F85EA2" w:rsidRDefault="008D3D52" w:rsidP="008D3D52">
      <w:pPr>
        <w:pStyle w:val="PL"/>
      </w:pPr>
      <w:r w:rsidRPr="00F85EA2">
        <w:t>MulticastMRBs</w:t>
      </w:r>
      <w:r w:rsidRPr="00F85EA2">
        <w:rPr>
          <w:rFonts w:eastAsia="SimSun"/>
        </w:rPr>
        <w:t>-Modified-Item-</w:t>
      </w:r>
      <w:r w:rsidRPr="00F85EA2">
        <w:t>ExtIEs F1AP-PROTOCOL-EXTENSION ::= {</w:t>
      </w:r>
    </w:p>
    <w:p w14:paraId="19EABD0D" w14:textId="77777777" w:rsidR="008D3D52" w:rsidRPr="00F85EA2" w:rsidRDefault="008D3D52" w:rsidP="008D3D52">
      <w:pPr>
        <w:pStyle w:val="PL"/>
      </w:pPr>
      <w:r w:rsidRPr="00F85EA2">
        <w:tab/>
        <w:t>...</w:t>
      </w:r>
    </w:p>
    <w:p w14:paraId="5D636A3F" w14:textId="77777777" w:rsidR="008D3D52" w:rsidRPr="00F85EA2" w:rsidRDefault="008D3D52" w:rsidP="008D3D52">
      <w:pPr>
        <w:pStyle w:val="PL"/>
      </w:pPr>
      <w:r w:rsidRPr="00F85EA2">
        <w:t>}</w:t>
      </w:r>
    </w:p>
    <w:p w14:paraId="49EFDA83" w14:textId="77777777" w:rsidR="008D3D52" w:rsidRPr="00F85EA2" w:rsidRDefault="008D3D52" w:rsidP="008D3D52">
      <w:pPr>
        <w:pStyle w:val="PL"/>
      </w:pPr>
    </w:p>
    <w:p w14:paraId="119EB573" w14:textId="77777777" w:rsidR="008D3D52" w:rsidRPr="00F85EA2" w:rsidRDefault="008D3D52" w:rsidP="008D3D52">
      <w:pPr>
        <w:pStyle w:val="PL"/>
      </w:pPr>
      <w:r w:rsidRPr="00F85EA2">
        <w:t>MulticastMRBs-Setup-Item ::= SEQUENCE {</w:t>
      </w:r>
    </w:p>
    <w:p w14:paraId="10A3B8CC"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73F5308A"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20541472" w14:textId="77777777" w:rsidR="008D3D52" w:rsidRPr="00F85EA2" w:rsidRDefault="008D3D52" w:rsidP="008D3D52">
      <w:pPr>
        <w:pStyle w:val="PL"/>
      </w:pPr>
      <w:r w:rsidRPr="00F85EA2">
        <w:tab/>
        <w:t>...</w:t>
      </w:r>
    </w:p>
    <w:p w14:paraId="54A12C0F" w14:textId="77777777" w:rsidR="008D3D52" w:rsidRPr="00F85EA2" w:rsidRDefault="008D3D52" w:rsidP="008D3D52">
      <w:pPr>
        <w:pStyle w:val="PL"/>
      </w:pPr>
      <w:r w:rsidRPr="00F85EA2">
        <w:t>}</w:t>
      </w:r>
    </w:p>
    <w:p w14:paraId="462422B3" w14:textId="77777777" w:rsidR="008D3D52" w:rsidRPr="00F85EA2" w:rsidRDefault="008D3D52" w:rsidP="008D3D52">
      <w:pPr>
        <w:pStyle w:val="PL"/>
      </w:pPr>
    </w:p>
    <w:p w14:paraId="73541267" w14:textId="77777777" w:rsidR="008D3D52" w:rsidRPr="00F85EA2" w:rsidRDefault="008D3D52" w:rsidP="008D3D52">
      <w:pPr>
        <w:pStyle w:val="PL"/>
      </w:pPr>
      <w:r w:rsidRPr="00F85EA2">
        <w:t>MulticastMRBs</w:t>
      </w:r>
      <w:r w:rsidRPr="00F85EA2">
        <w:rPr>
          <w:rFonts w:eastAsia="SimSun"/>
        </w:rPr>
        <w:t>-Setup-Item-</w:t>
      </w:r>
      <w:r w:rsidRPr="00F85EA2">
        <w:t>ExtIEs F1AP-PROTOCOL-EXTENSION ::= {</w:t>
      </w:r>
    </w:p>
    <w:p w14:paraId="7B52F067" w14:textId="77777777" w:rsidR="008D3D52" w:rsidRPr="00F85EA2" w:rsidRDefault="008D3D52" w:rsidP="008D3D52">
      <w:pPr>
        <w:pStyle w:val="PL"/>
      </w:pPr>
      <w:r w:rsidRPr="00F85EA2">
        <w:tab/>
        <w:t>...</w:t>
      </w:r>
    </w:p>
    <w:p w14:paraId="37DD8A57" w14:textId="77777777" w:rsidR="008D3D52" w:rsidRPr="00F85EA2" w:rsidRDefault="008D3D52" w:rsidP="008D3D52">
      <w:pPr>
        <w:pStyle w:val="PL"/>
      </w:pPr>
      <w:r w:rsidRPr="00F85EA2">
        <w:t>}</w:t>
      </w:r>
    </w:p>
    <w:p w14:paraId="49110D3D" w14:textId="77777777" w:rsidR="008D3D52" w:rsidRPr="00F85EA2" w:rsidRDefault="008D3D52" w:rsidP="008D3D52">
      <w:pPr>
        <w:pStyle w:val="PL"/>
      </w:pPr>
    </w:p>
    <w:p w14:paraId="2E35AAA3" w14:textId="77777777" w:rsidR="008D3D52" w:rsidRPr="00F85EA2" w:rsidRDefault="008D3D52" w:rsidP="008D3D52">
      <w:pPr>
        <w:pStyle w:val="PL"/>
      </w:pPr>
      <w:r w:rsidRPr="00F85EA2">
        <w:t>MulticastMRBs-SetupMod-Item ::= SEQUENCE {</w:t>
      </w:r>
    </w:p>
    <w:p w14:paraId="5BE00202"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t>MRB-ID,</w:t>
      </w:r>
    </w:p>
    <w:p w14:paraId="3BB9FBEA" w14:textId="77777777" w:rsidR="008D3D52" w:rsidRPr="00F85EA2" w:rsidRDefault="008D3D52" w:rsidP="008D3D52">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69021D24" w14:textId="77777777" w:rsidR="008D3D52" w:rsidRPr="00F85EA2" w:rsidRDefault="008D3D52" w:rsidP="008D3D52">
      <w:pPr>
        <w:pStyle w:val="PL"/>
      </w:pPr>
      <w:r w:rsidRPr="00F85EA2">
        <w:tab/>
        <w:t>...</w:t>
      </w:r>
    </w:p>
    <w:p w14:paraId="1124E5D1" w14:textId="77777777" w:rsidR="008D3D52" w:rsidRPr="00F85EA2" w:rsidRDefault="008D3D52" w:rsidP="008D3D52">
      <w:pPr>
        <w:pStyle w:val="PL"/>
      </w:pPr>
      <w:r w:rsidRPr="00F85EA2">
        <w:t>}</w:t>
      </w:r>
    </w:p>
    <w:p w14:paraId="4F914071" w14:textId="77777777" w:rsidR="008D3D52" w:rsidRPr="00F85EA2" w:rsidRDefault="008D3D52" w:rsidP="008D3D52">
      <w:pPr>
        <w:pStyle w:val="PL"/>
      </w:pPr>
    </w:p>
    <w:p w14:paraId="12620DC3" w14:textId="77777777" w:rsidR="008D3D52" w:rsidRPr="00F85EA2" w:rsidRDefault="008D3D52" w:rsidP="008D3D52">
      <w:pPr>
        <w:pStyle w:val="PL"/>
      </w:pPr>
      <w:r w:rsidRPr="00F85EA2">
        <w:t>MulticastMRBs</w:t>
      </w:r>
      <w:r w:rsidRPr="00F85EA2">
        <w:rPr>
          <w:rFonts w:eastAsia="SimSun"/>
        </w:rPr>
        <w:t>-SetupMod-Item-</w:t>
      </w:r>
      <w:r w:rsidRPr="00F85EA2">
        <w:t>ExtIEs F1AP-PROTOCOL-EXTENSION ::= {</w:t>
      </w:r>
    </w:p>
    <w:p w14:paraId="56B6BC18" w14:textId="77777777" w:rsidR="008D3D52" w:rsidRPr="00F85EA2" w:rsidRDefault="008D3D52" w:rsidP="008D3D52">
      <w:pPr>
        <w:pStyle w:val="PL"/>
      </w:pPr>
      <w:r w:rsidRPr="00F85EA2">
        <w:tab/>
        <w:t>...</w:t>
      </w:r>
    </w:p>
    <w:p w14:paraId="3B5ABEC8" w14:textId="77777777" w:rsidR="008D3D52" w:rsidRPr="00F85EA2" w:rsidRDefault="008D3D52" w:rsidP="008D3D52">
      <w:pPr>
        <w:pStyle w:val="PL"/>
      </w:pPr>
      <w:r w:rsidRPr="00F85EA2">
        <w:t>}</w:t>
      </w:r>
    </w:p>
    <w:p w14:paraId="2355E53C" w14:textId="77777777" w:rsidR="008D3D52" w:rsidRPr="00F85EA2" w:rsidRDefault="008D3D52" w:rsidP="008D3D52">
      <w:pPr>
        <w:pStyle w:val="PL"/>
      </w:pPr>
    </w:p>
    <w:p w14:paraId="3147FBD3" w14:textId="77777777" w:rsidR="008D3D52" w:rsidRPr="00F85EA2" w:rsidRDefault="008D3D52" w:rsidP="008D3D52">
      <w:pPr>
        <w:pStyle w:val="PL"/>
      </w:pPr>
      <w:r w:rsidRPr="00F85EA2">
        <w:t>Multicast</w:t>
      </w:r>
      <w:r w:rsidRPr="00F85EA2">
        <w:rPr>
          <w:rFonts w:eastAsia="SimSun"/>
        </w:rPr>
        <w:t xml:space="preserve">MRBs-ToBeModified-Item </w:t>
      </w:r>
      <w:r w:rsidRPr="00F85EA2">
        <w:t>::= SEQUENCE {</w:t>
      </w:r>
    </w:p>
    <w:p w14:paraId="31949D01"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D57F08D" w14:textId="77777777" w:rsidR="008D3D52" w:rsidRPr="00F85EA2" w:rsidRDefault="008D3D52" w:rsidP="008D3D52">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ab/>
      </w:r>
      <w:r w:rsidRPr="00F85EA2">
        <w:rPr>
          <w:snapToGrid w:val="0"/>
        </w:rPr>
        <w:tab/>
        <w:t>OPTIONAL,</w:t>
      </w:r>
    </w:p>
    <w:p w14:paraId="21B42C1D" w14:textId="77777777" w:rsidR="008D3D52" w:rsidRDefault="008D3D52" w:rsidP="008D3D52">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180D14AD" w14:textId="77777777" w:rsidR="008D3D52" w:rsidRPr="00F85EA2" w:rsidRDefault="008D3D52" w:rsidP="008D3D52">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48DEF6E8" w14:textId="77777777" w:rsidR="008D3D52" w:rsidRPr="00F85EA2" w:rsidRDefault="008D3D52" w:rsidP="008D3D52">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2CB2F5C1" w14:textId="77777777" w:rsidR="008D3D52" w:rsidRPr="00F85EA2" w:rsidRDefault="008D3D52" w:rsidP="008D3D52">
      <w:pPr>
        <w:pStyle w:val="PL"/>
      </w:pPr>
      <w:r w:rsidRPr="00F85EA2">
        <w:tab/>
        <w:t>...</w:t>
      </w:r>
    </w:p>
    <w:p w14:paraId="688AADED" w14:textId="77777777" w:rsidR="008D3D52" w:rsidRPr="00F85EA2" w:rsidRDefault="008D3D52" w:rsidP="008D3D52">
      <w:pPr>
        <w:pStyle w:val="PL"/>
      </w:pPr>
      <w:r w:rsidRPr="00F85EA2">
        <w:t>}</w:t>
      </w:r>
    </w:p>
    <w:p w14:paraId="2B3F3B82" w14:textId="77777777" w:rsidR="008D3D52" w:rsidRPr="00F85EA2" w:rsidRDefault="008D3D52" w:rsidP="008D3D52">
      <w:pPr>
        <w:pStyle w:val="PL"/>
      </w:pPr>
    </w:p>
    <w:p w14:paraId="33DABEF9" w14:textId="77777777" w:rsidR="008D3D52" w:rsidRPr="00F85EA2" w:rsidRDefault="008D3D52" w:rsidP="008D3D52">
      <w:pPr>
        <w:pStyle w:val="PL"/>
      </w:pPr>
      <w:r w:rsidRPr="00F85EA2">
        <w:t>MulticastMRBs</w:t>
      </w:r>
      <w:r w:rsidRPr="00F85EA2">
        <w:rPr>
          <w:rFonts w:eastAsia="SimSun"/>
        </w:rPr>
        <w:t>-ToBeModified-Item-</w:t>
      </w:r>
      <w:r w:rsidRPr="00F85EA2">
        <w:t>ExtIEs F1AP-PROTOCOL-EXTENSION ::= {</w:t>
      </w:r>
    </w:p>
    <w:p w14:paraId="69DD1AA4" w14:textId="77777777" w:rsidR="008D3D52" w:rsidRPr="00F85EA2" w:rsidRDefault="008D3D52" w:rsidP="008D3D52">
      <w:pPr>
        <w:pStyle w:val="PL"/>
      </w:pPr>
      <w:r w:rsidRPr="00F85EA2">
        <w:tab/>
        <w:t>...</w:t>
      </w:r>
    </w:p>
    <w:p w14:paraId="6253EAA8" w14:textId="77777777" w:rsidR="008D3D52" w:rsidRPr="00F85EA2" w:rsidRDefault="008D3D52" w:rsidP="008D3D52">
      <w:pPr>
        <w:pStyle w:val="PL"/>
      </w:pPr>
      <w:r w:rsidRPr="00F85EA2">
        <w:t>}</w:t>
      </w:r>
    </w:p>
    <w:p w14:paraId="485E0A25" w14:textId="77777777" w:rsidR="008D3D52" w:rsidRPr="00F85EA2" w:rsidRDefault="008D3D52" w:rsidP="008D3D52">
      <w:pPr>
        <w:pStyle w:val="PL"/>
      </w:pPr>
    </w:p>
    <w:p w14:paraId="5AB8027C" w14:textId="77777777" w:rsidR="008D3D52" w:rsidRPr="00F85EA2" w:rsidRDefault="008D3D52" w:rsidP="008D3D52">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60442F1A" w14:textId="77777777" w:rsidR="008D3D52" w:rsidRPr="00F85EA2" w:rsidRDefault="008D3D52" w:rsidP="008D3D52">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32CFF367" w14:textId="77777777" w:rsidR="008D3D52" w:rsidRPr="00F85EA2" w:rsidRDefault="008D3D52" w:rsidP="008D3D52">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6EB99307" w14:textId="77777777" w:rsidR="008D3D52" w:rsidRPr="00F85EA2" w:rsidRDefault="008D3D52" w:rsidP="008D3D52">
      <w:pPr>
        <w:pStyle w:val="PL"/>
        <w:rPr>
          <w:rFonts w:eastAsia="SimSun"/>
          <w:snapToGrid w:val="0"/>
        </w:rPr>
      </w:pPr>
      <w:r w:rsidRPr="00F85EA2">
        <w:rPr>
          <w:rFonts w:eastAsia="SimSun"/>
          <w:snapToGrid w:val="0"/>
        </w:rPr>
        <w:tab/>
        <w:t>...</w:t>
      </w:r>
    </w:p>
    <w:p w14:paraId="604A60DD" w14:textId="77777777" w:rsidR="008D3D52" w:rsidRPr="00F85EA2" w:rsidRDefault="008D3D52" w:rsidP="008D3D52">
      <w:pPr>
        <w:pStyle w:val="PL"/>
        <w:rPr>
          <w:rFonts w:eastAsia="SimSun"/>
          <w:snapToGrid w:val="0"/>
        </w:rPr>
      </w:pPr>
      <w:r w:rsidRPr="00F85EA2">
        <w:rPr>
          <w:rFonts w:eastAsia="SimSun"/>
          <w:snapToGrid w:val="0"/>
        </w:rPr>
        <w:t>}</w:t>
      </w:r>
    </w:p>
    <w:p w14:paraId="2072D8BA" w14:textId="77777777" w:rsidR="008D3D52" w:rsidRPr="00F85EA2" w:rsidRDefault="008D3D52" w:rsidP="008D3D52">
      <w:pPr>
        <w:pStyle w:val="PL"/>
        <w:rPr>
          <w:rFonts w:eastAsia="SimSun"/>
          <w:snapToGrid w:val="0"/>
        </w:rPr>
      </w:pPr>
    </w:p>
    <w:p w14:paraId="70F11442" w14:textId="77777777" w:rsidR="008D3D52" w:rsidRPr="00F85EA2" w:rsidRDefault="008D3D52" w:rsidP="008D3D52">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6BA32D1F" w14:textId="77777777" w:rsidR="008D3D52" w:rsidRPr="00F85EA2" w:rsidRDefault="008D3D52" w:rsidP="008D3D52">
      <w:pPr>
        <w:pStyle w:val="PL"/>
        <w:rPr>
          <w:rFonts w:eastAsia="SimSun"/>
          <w:snapToGrid w:val="0"/>
        </w:rPr>
      </w:pPr>
      <w:r w:rsidRPr="00F85EA2">
        <w:rPr>
          <w:rFonts w:eastAsia="SimSun"/>
          <w:snapToGrid w:val="0"/>
        </w:rPr>
        <w:tab/>
        <w:t>...</w:t>
      </w:r>
    </w:p>
    <w:p w14:paraId="6E06F5EB" w14:textId="77777777" w:rsidR="008D3D52" w:rsidRPr="00F85EA2" w:rsidRDefault="008D3D52" w:rsidP="008D3D52">
      <w:pPr>
        <w:pStyle w:val="PL"/>
        <w:rPr>
          <w:rFonts w:eastAsia="SimSun"/>
          <w:snapToGrid w:val="0"/>
        </w:rPr>
      </w:pPr>
      <w:r w:rsidRPr="00F85EA2">
        <w:rPr>
          <w:rFonts w:eastAsia="SimSun"/>
          <w:snapToGrid w:val="0"/>
        </w:rPr>
        <w:t>}</w:t>
      </w:r>
    </w:p>
    <w:p w14:paraId="1C153BB9" w14:textId="77777777" w:rsidR="008D3D52" w:rsidRPr="00F85EA2" w:rsidRDefault="008D3D52" w:rsidP="008D3D52">
      <w:pPr>
        <w:pStyle w:val="PL"/>
      </w:pPr>
    </w:p>
    <w:p w14:paraId="75A0EBB7" w14:textId="77777777" w:rsidR="008D3D52" w:rsidRPr="00F85EA2" w:rsidRDefault="008D3D52" w:rsidP="008D3D52">
      <w:pPr>
        <w:pStyle w:val="PL"/>
      </w:pPr>
      <w:r w:rsidRPr="00F85EA2">
        <w:t>MulticastMRBs</w:t>
      </w:r>
      <w:r w:rsidRPr="00F85EA2">
        <w:rPr>
          <w:rFonts w:eastAsia="SimSun"/>
        </w:rPr>
        <w:t>-ToBeSetup-Item</w:t>
      </w:r>
      <w:r w:rsidRPr="00F85EA2">
        <w:t xml:space="preserve"> ::= SEQUENCE {</w:t>
      </w:r>
    </w:p>
    <w:p w14:paraId="397FBE92"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74BEC0E0" w14:textId="77777777" w:rsidR="008D3D52" w:rsidRPr="00F85EA2" w:rsidRDefault="008D3D52" w:rsidP="008D3D52">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w:t>
      </w:r>
    </w:p>
    <w:p w14:paraId="54FA4969" w14:textId="77777777" w:rsidR="008D3D52" w:rsidRDefault="008D3D52" w:rsidP="008D3D52">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20DF1AB0" w14:textId="77777777" w:rsidR="008D3D52" w:rsidRPr="00F85EA2" w:rsidRDefault="008D3D52" w:rsidP="008D3D52">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A0F87BD" w14:textId="77777777" w:rsidR="008D3D52" w:rsidRPr="00F85EA2" w:rsidRDefault="008D3D52" w:rsidP="008D3D52">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30D7212C" w14:textId="77777777" w:rsidR="008D3D52" w:rsidRPr="00F85EA2" w:rsidRDefault="008D3D52" w:rsidP="008D3D52">
      <w:pPr>
        <w:pStyle w:val="PL"/>
      </w:pPr>
      <w:r w:rsidRPr="00F85EA2">
        <w:tab/>
        <w:t>...</w:t>
      </w:r>
    </w:p>
    <w:p w14:paraId="482061B6" w14:textId="77777777" w:rsidR="008D3D52" w:rsidRPr="00F85EA2" w:rsidRDefault="008D3D52" w:rsidP="008D3D52">
      <w:pPr>
        <w:pStyle w:val="PL"/>
      </w:pPr>
      <w:r w:rsidRPr="00F85EA2">
        <w:t>}</w:t>
      </w:r>
    </w:p>
    <w:p w14:paraId="1D515CF5" w14:textId="77777777" w:rsidR="008D3D52" w:rsidRPr="00F85EA2" w:rsidRDefault="008D3D52" w:rsidP="008D3D52">
      <w:pPr>
        <w:pStyle w:val="PL"/>
      </w:pPr>
    </w:p>
    <w:p w14:paraId="5567F4AD" w14:textId="77777777" w:rsidR="008D3D52" w:rsidRPr="00F85EA2" w:rsidRDefault="008D3D52" w:rsidP="008D3D52">
      <w:pPr>
        <w:pStyle w:val="PL"/>
      </w:pPr>
      <w:r w:rsidRPr="00F85EA2">
        <w:t>MulticastMRBs</w:t>
      </w:r>
      <w:r w:rsidRPr="00F85EA2">
        <w:rPr>
          <w:rFonts w:eastAsia="SimSun"/>
        </w:rPr>
        <w:t>-ToBeSetup-Item-</w:t>
      </w:r>
      <w:r w:rsidRPr="00F85EA2">
        <w:t>ExtIEs F1AP-PROTOCOL-EXTENSION ::= {</w:t>
      </w:r>
    </w:p>
    <w:p w14:paraId="10226A3E" w14:textId="77777777" w:rsidR="008D3D52" w:rsidRPr="00F85EA2" w:rsidRDefault="008D3D52" w:rsidP="008D3D52">
      <w:pPr>
        <w:pStyle w:val="PL"/>
      </w:pPr>
      <w:r w:rsidRPr="00F85EA2">
        <w:tab/>
        <w:t>...</w:t>
      </w:r>
    </w:p>
    <w:p w14:paraId="13527463" w14:textId="77777777" w:rsidR="008D3D52" w:rsidRPr="00F85EA2" w:rsidRDefault="008D3D52" w:rsidP="008D3D52">
      <w:pPr>
        <w:pStyle w:val="PL"/>
      </w:pPr>
      <w:r w:rsidRPr="00F85EA2">
        <w:t>}</w:t>
      </w:r>
    </w:p>
    <w:p w14:paraId="5D47C5B7" w14:textId="77777777" w:rsidR="008D3D52" w:rsidRPr="00F85EA2" w:rsidRDefault="008D3D52" w:rsidP="008D3D52">
      <w:pPr>
        <w:pStyle w:val="PL"/>
      </w:pPr>
    </w:p>
    <w:p w14:paraId="2578EFD3" w14:textId="77777777" w:rsidR="008D3D52" w:rsidRPr="00F85EA2" w:rsidRDefault="008D3D52" w:rsidP="008D3D52">
      <w:pPr>
        <w:pStyle w:val="PL"/>
      </w:pPr>
      <w:r w:rsidRPr="00F85EA2">
        <w:t>Multicast</w:t>
      </w:r>
      <w:r w:rsidRPr="00F85EA2">
        <w:rPr>
          <w:rFonts w:eastAsia="SimSun"/>
        </w:rPr>
        <w:t>MRBs-ToBeSetupMod-Item</w:t>
      </w:r>
      <w:r w:rsidRPr="00F85EA2">
        <w:t xml:space="preserve"> ::= SEQUENCE {</w:t>
      </w:r>
    </w:p>
    <w:p w14:paraId="2B952C2C" w14:textId="77777777" w:rsidR="008D3D52" w:rsidRPr="00F85EA2" w:rsidRDefault="008D3D52" w:rsidP="008D3D52">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14CC6882" w14:textId="77777777" w:rsidR="008D3D52" w:rsidRPr="00F85EA2" w:rsidRDefault="008D3D52" w:rsidP="008D3D52">
      <w:pPr>
        <w:pStyle w:val="PL"/>
        <w:rPr>
          <w:snapToGrid w:val="0"/>
        </w:rPr>
      </w:pPr>
      <w:r w:rsidRPr="00F85EA2">
        <w:tab/>
        <w:t>mRB-QoSInformation</w:t>
      </w:r>
      <w:r w:rsidRPr="00F85EA2">
        <w:tab/>
      </w:r>
      <w:r w:rsidRPr="00F85EA2">
        <w:tab/>
      </w:r>
      <w:r w:rsidRPr="00F85EA2">
        <w:tab/>
      </w:r>
      <w:r w:rsidRPr="00F85EA2">
        <w:tab/>
      </w:r>
      <w:r w:rsidRPr="00DA11D0">
        <w:rPr>
          <w:noProof w:val="0"/>
        </w:rPr>
        <w:t>QoSFlowLevelQoSParameters</w:t>
      </w:r>
      <w:r w:rsidRPr="00F85EA2">
        <w:rPr>
          <w:snapToGrid w:val="0"/>
        </w:rPr>
        <w:t>,</w:t>
      </w:r>
    </w:p>
    <w:p w14:paraId="00D1F283" w14:textId="77777777" w:rsidR="008D3D52" w:rsidRDefault="008D3D52" w:rsidP="008D3D52">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151304F" w14:textId="77777777" w:rsidR="008D3D52" w:rsidRPr="00F85EA2" w:rsidRDefault="008D3D52" w:rsidP="008D3D52">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72B6FA53" w14:textId="77777777" w:rsidR="008D3D52" w:rsidRPr="00F85EA2" w:rsidRDefault="008D3D52" w:rsidP="008D3D52">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0AE2D42" w14:textId="77777777" w:rsidR="008D3D52" w:rsidRPr="00F85EA2" w:rsidRDefault="008D3D52" w:rsidP="008D3D52">
      <w:pPr>
        <w:pStyle w:val="PL"/>
      </w:pPr>
      <w:r w:rsidRPr="00F85EA2">
        <w:tab/>
        <w:t>...</w:t>
      </w:r>
    </w:p>
    <w:p w14:paraId="650B432C" w14:textId="77777777" w:rsidR="008D3D52" w:rsidRPr="00F85EA2" w:rsidRDefault="008D3D52" w:rsidP="008D3D52">
      <w:pPr>
        <w:pStyle w:val="PL"/>
      </w:pPr>
      <w:r w:rsidRPr="00F85EA2">
        <w:t>}</w:t>
      </w:r>
    </w:p>
    <w:p w14:paraId="7C1CD51C" w14:textId="77777777" w:rsidR="008D3D52" w:rsidRPr="00F85EA2" w:rsidRDefault="008D3D52" w:rsidP="008D3D52">
      <w:pPr>
        <w:pStyle w:val="PL"/>
      </w:pPr>
    </w:p>
    <w:p w14:paraId="7928831D" w14:textId="77777777" w:rsidR="008D3D52" w:rsidRPr="00F85EA2" w:rsidRDefault="008D3D52" w:rsidP="008D3D52">
      <w:pPr>
        <w:pStyle w:val="PL"/>
      </w:pPr>
      <w:r w:rsidRPr="00F85EA2">
        <w:t>MulticastMRBs</w:t>
      </w:r>
      <w:r w:rsidRPr="00F85EA2">
        <w:rPr>
          <w:rFonts w:eastAsia="SimSun"/>
        </w:rPr>
        <w:t>-ToBeSetupMod-Item-</w:t>
      </w:r>
      <w:r w:rsidRPr="00F85EA2">
        <w:t>ExtIEs F1AP-PROTOCOL-EXTENSION ::= {</w:t>
      </w:r>
    </w:p>
    <w:p w14:paraId="223AD7C3" w14:textId="77777777" w:rsidR="008D3D52" w:rsidRPr="00F85EA2" w:rsidRDefault="008D3D52" w:rsidP="008D3D52">
      <w:pPr>
        <w:pStyle w:val="PL"/>
      </w:pPr>
      <w:r w:rsidRPr="00F85EA2">
        <w:tab/>
        <w:t>...</w:t>
      </w:r>
    </w:p>
    <w:p w14:paraId="467420CB" w14:textId="77777777" w:rsidR="008D3D52" w:rsidRPr="00DA11D0" w:rsidRDefault="008D3D52" w:rsidP="008D3D52">
      <w:pPr>
        <w:pStyle w:val="PL"/>
        <w:rPr>
          <w:noProof w:val="0"/>
          <w:snapToGrid w:val="0"/>
        </w:rPr>
      </w:pPr>
      <w:r w:rsidRPr="00F85EA2">
        <w:t>}</w:t>
      </w:r>
    </w:p>
    <w:p w14:paraId="701AD420" w14:textId="77777777" w:rsidR="008D3D52" w:rsidRDefault="008D3D52" w:rsidP="008D3D52">
      <w:pPr>
        <w:pStyle w:val="PL"/>
        <w:rPr>
          <w:noProof w:val="0"/>
          <w:snapToGrid w:val="0"/>
        </w:rPr>
      </w:pPr>
    </w:p>
    <w:p w14:paraId="5048BB4C" w14:textId="77777777" w:rsidR="008D3D52" w:rsidRPr="00A55ED4" w:rsidRDefault="008D3D52" w:rsidP="008D3D52">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11462D33" w14:textId="77777777" w:rsidR="008D3D52" w:rsidRPr="00A55ED4" w:rsidRDefault="008D3D52" w:rsidP="008D3D52">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4C40C828" w14:textId="77777777" w:rsidR="008D3D52" w:rsidRPr="00D96CB4" w:rsidRDefault="008D3D52" w:rsidP="008D3D52">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6C4B7D12" w14:textId="77777777" w:rsidR="008D3D52" w:rsidRPr="00A55ED4" w:rsidRDefault="008D3D52" w:rsidP="008D3D52">
      <w:pPr>
        <w:pStyle w:val="PL"/>
        <w:rPr>
          <w:noProof w:val="0"/>
          <w:snapToGrid w:val="0"/>
        </w:rPr>
      </w:pPr>
      <w:r w:rsidRPr="00A55ED4">
        <w:rPr>
          <w:noProof w:val="0"/>
          <w:snapToGrid w:val="0"/>
        </w:rPr>
        <w:t>}</w:t>
      </w:r>
    </w:p>
    <w:p w14:paraId="270A13E0" w14:textId="77777777" w:rsidR="008D3D52" w:rsidRPr="00A55ED4" w:rsidRDefault="008D3D52" w:rsidP="008D3D52">
      <w:pPr>
        <w:pStyle w:val="PL"/>
        <w:rPr>
          <w:noProof w:val="0"/>
          <w:snapToGrid w:val="0"/>
        </w:rPr>
      </w:pPr>
    </w:p>
    <w:p w14:paraId="48A9476D" w14:textId="77777777" w:rsidR="008D3D52" w:rsidRPr="00A55ED4" w:rsidRDefault="008D3D52" w:rsidP="008D3D52">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2125EC47" w14:textId="77777777" w:rsidR="008D3D52" w:rsidRPr="00A55ED4" w:rsidRDefault="008D3D52" w:rsidP="008D3D52">
      <w:pPr>
        <w:pStyle w:val="PL"/>
        <w:rPr>
          <w:noProof w:val="0"/>
          <w:snapToGrid w:val="0"/>
        </w:rPr>
      </w:pPr>
      <w:r w:rsidRPr="00A55ED4">
        <w:rPr>
          <w:noProof w:val="0"/>
          <w:snapToGrid w:val="0"/>
        </w:rPr>
        <w:tab/>
        <w:t>...</w:t>
      </w:r>
    </w:p>
    <w:p w14:paraId="46E624CD" w14:textId="77777777" w:rsidR="008D3D52" w:rsidRDefault="008D3D52" w:rsidP="008D3D52">
      <w:pPr>
        <w:pStyle w:val="PL"/>
        <w:rPr>
          <w:noProof w:val="0"/>
          <w:snapToGrid w:val="0"/>
        </w:rPr>
      </w:pPr>
      <w:r w:rsidRPr="00A55ED4">
        <w:rPr>
          <w:noProof w:val="0"/>
          <w:snapToGrid w:val="0"/>
        </w:rPr>
        <w:t>}</w:t>
      </w:r>
    </w:p>
    <w:p w14:paraId="061EB17B" w14:textId="77777777" w:rsidR="008D3D52" w:rsidRDefault="008D3D52" w:rsidP="008D3D52">
      <w:pPr>
        <w:pStyle w:val="PL"/>
        <w:rPr>
          <w:noProof w:val="0"/>
          <w:snapToGrid w:val="0"/>
        </w:rPr>
      </w:pPr>
    </w:p>
    <w:p w14:paraId="2F94C973" w14:textId="77777777" w:rsidR="001E36C4" w:rsidRDefault="008D3D52" w:rsidP="001E36C4">
      <w:pPr>
        <w:pStyle w:val="PL"/>
        <w:rPr>
          <w:noProof w:val="0"/>
          <w:snapToGrid w:val="0"/>
        </w:rPr>
      </w:pPr>
      <w:r>
        <w:rPr>
          <w:rFonts w:eastAsia="SimSun"/>
          <w:snapToGrid w:val="0"/>
        </w:rPr>
        <w:t>MusimCapabilityRestrictionIndication</w:t>
      </w:r>
      <w:r w:rsidRPr="00E52955">
        <w:rPr>
          <w:noProof w:val="0"/>
          <w:snapToGrid w:val="0"/>
        </w:rPr>
        <w:t xml:space="preserve"> ::= ENUMERATED {true, ...}</w:t>
      </w:r>
    </w:p>
    <w:p w14:paraId="7A0116B8" w14:textId="77777777" w:rsidR="001E36C4" w:rsidRDefault="001E36C4" w:rsidP="001E36C4">
      <w:pPr>
        <w:pStyle w:val="PL"/>
        <w:rPr>
          <w:noProof w:val="0"/>
          <w:snapToGrid w:val="0"/>
        </w:rPr>
      </w:pPr>
    </w:p>
    <w:p w14:paraId="628B6977" w14:textId="16D1862F" w:rsidR="008D3D52" w:rsidRDefault="001E36C4" w:rsidP="001E36C4">
      <w:pPr>
        <w:pStyle w:val="PL"/>
        <w:rPr>
          <w:noProof w:val="0"/>
          <w:snapToGrid w:val="0"/>
        </w:rPr>
      </w:pPr>
      <w:r>
        <w:rPr>
          <w:rFonts w:eastAsia="SimSun"/>
          <w:snapToGrid w:val="0"/>
        </w:rPr>
        <w:t>MusimCandidateBandList</w:t>
      </w:r>
      <w:r w:rsidRPr="00E52955">
        <w:rPr>
          <w:noProof w:val="0"/>
          <w:snapToGrid w:val="0"/>
        </w:rPr>
        <w:t xml:space="preserve"> ::= </w:t>
      </w:r>
      <w:r w:rsidRPr="002B143C">
        <w:rPr>
          <w:rFonts w:eastAsia="SimSun"/>
          <w:snapToGrid w:val="0"/>
          <w:lang w:val="en-US"/>
        </w:rPr>
        <w:t>OCTET STRING</w:t>
      </w:r>
    </w:p>
    <w:p w14:paraId="1959D366" w14:textId="77777777" w:rsidR="008D3D52" w:rsidRDefault="008D3D52" w:rsidP="008D3D52">
      <w:pPr>
        <w:pStyle w:val="PL"/>
        <w:rPr>
          <w:noProof w:val="0"/>
          <w:snapToGrid w:val="0"/>
        </w:rPr>
      </w:pPr>
    </w:p>
    <w:p w14:paraId="260FA960" w14:textId="77777777" w:rsidR="008D3D52" w:rsidRPr="00E52955" w:rsidRDefault="008D3D52" w:rsidP="008D3D52">
      <w:pPr>
        <w:pStyle w:val="PL"/>
        <w:rPr>
          <w:noProof w:val="0"/>
          <w:snapToGrid w:val="0"/>
        </w:rPr>
      </w:pPr>
      <w:r w:rsidRPr="00E52955">
        <w:rPr>
          <w:noProof w:val="0"/>
          <w:snapToGrid w:val="0"/>
        </w:rPr>
        <w:t>M2Configuration ::= ENUMERATED {true, ...}</w:t>
      </w:r>
    </w:p>
    <w:p w14:paraId="41E19FFE" w14:textId="77777777" w:rsidR="008D3D52" w:rsidRPr="00E52955" w:rsidRDefault="008D3D52" w:rsidP="008D3D52">
      <w:pPr>
        <w:pStyle w:val="PL"/>
        <w:rPr>
          <w:noProof w:val="0"/>
          <w:snapToGrid w:val="0"/>
        </w:rPr>
      </w:pPr>
    </w:p>
    <w:p w14:paraId="07C39E21" w14:textId="77777777" w:rsidR="008D3D52" w:rsidRPr="00E52955" w:rsidRDefault="008D3D52" w:rsidP="008D3D52">
      <w:pPr>
        <w:pStyle w:val="PL"/>
        <w:rPr>
          <w:noProof w:val="0"/>
          <w:snapToGrid w:val="0"/>
        </w:rPr>
      </w:pPr>
    </w:p>
    <w:p w14:paraId="76961D12" w14:textId="77777777" w:rsidR="008D3D52" w:rsidRPr="00E52955" w:rsidRDefault="008D3D52" w:rsidP="008D3D52">
      <w:pPr>
        <w:pStyle w:val="PL"/>
        <w:rPr>
          <w:noProof w:val="0"/>
          <w:snapToGrid w:val="0"/>
        </w:rPr>
      </w:pPr>
      <w:r w:rsidRPr="00E52955">
        <w:rPr>
          <w:noProof w:val="0"/>
          <w:snapToGrid w:val="0"/>
        </w:rPr>
        <w:t>M5Configuration ::= SEQUENCE {</w:t>
      </w:r>
    </w:p>
    <w:p w14:paraId="77E62782" w14:textId="77777777" w:rsidR="008D3D52" w:rsidRPr="00E52955" w:rsidRDefault="008D3D52" w:rsidP="008D3D52">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53869CB0" w14:textId="77777777" w:rsidR="008D3D52" w:rsidRPr="00E52955" w:rsidRDefault="008D3D52" w:rsidP="008D3D52">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E35EC84"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25BF8954"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40041B48" w14:textId="77777777" w:rsidR="008D3D52" w:rsidRPr="00E52955" w:rsidRDefault="008D3D52" w:rsidP="008D3D52">
      <w:pPr>
        <w:pStyle w:val="PL"/>
        <w:rPr>
          <w:noProof w:val="0"/>
          <w:snapToGrid w:val="0"/>
        </w:rPr>
      </w:pPr>
      <w:r w:rsidRPr="00E52955">
        <w:rPr>
          <w:noProof w:val="0"/>
          <w:snapToGrid w:val="0"/>
        </w:rPr>
        <w:t>}</w:t>
      </w:r>
    </w:p>
    <w:p w14:paraId="789762BC" w14:textId="77777777" w:rsidR="008D3D52" w:rsidRPr="00E52955" w:rsidRDefault="008D3D52" w:rsidP="008D3D52">
      <w:pPr>
        <w:pStyle w:val="PL"/>
        <w:rPr>
          <w:noProof w:val="0"/>
          <w:snapToGrid w:val="0"/>
        </w:rPr>
      </w:pPr>
    </w:p>
    <w:p w14:paraId="62B3AE5F" w14:textId="77777777" w:rsidR="008D3D52" w:rsidRPr="00E52955" w:rsidRDefault="008D3D52" w:rsidP="008D3D52">
      <w:pPr>
        <w:pStyle w:val="PL"/>
        <w:rPr>
          <w:noProof w:val="0"/>
          <w:snapToGrid w:val="0"/>
        </w:rPr>
      </w:pPr>
      <w:r w:rsidRPr="00E52955">
        <w:rPr>
          <w:noProof w:val="0"/>
          <w:snapToGrid w:val="0"/>
        </w:rPr>
        <w:t>M5Configuration-ExtIEs F1AP-PROTOCOL-EXTENSION ::= {</w:t>
      </w:r>
    </w:p>
    <w:p w14:paraId="223557E4" w14:textId="77777777" w:rsidR="008D3D52" w:rsidRDefault="008D3D52" w:rsidP="008D3D52">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73799673" w14:textId="77777777" w:rsidR="008D3D52" w:rsidRPr="00E52955" w:rsidRDefault="008D3D52" w:rsidP="008D3D52">
      <w:pPr>
        <w:pStyle w:val="PL"/>
        <w:rPr>
          <w:noProof w:val="0"/>
          <w:snapToGrid w:val="0"/>
        </w:rPr>
      </w:pPr>
      <w:r w:rsidRPr="00E52955">
        <w:rPr>
          <w:noProof w:val="0"/>
          <w:snapToGrid w:val="0"/>
        </w:rPr>
        <w:tab/>
        <w:t>...</w:t>
      </w:r>
    </w:p>
    <w:p w14:paraId="1A8DA4B4" w14:textId="77777777" w:rsidR="008D3D52" w:rsidRPr="00E52955" w:rsidRDefault="008D3D52" w:rsidP="008D3D52">
      <w:pPr>
        <w:pStyle w:val="PL"/>
        <w:rPr>
          <w:noProof w:val="0"/>
          <w:snapToGrid w:val="0"/>
        </w:rPr>
      </w:pPr>
      <w:r w:rsidRPr="00E52955">
        <w:rPr>
          <w:noProof w:val="0"/>
          <w:snapToGrid w:val="0"/>
        </w:rPr>
        <w:t>}</w:t>
      </w:r>
    </w:p>
    <w:p w14:paraId="46F448A9" w14:textId="77777777" w:rsidR="008D3D52" w:rsidRPr="00E52955" w:rsidRDefault="008D3D52" w:rsidP="008D3D52">
      <w:pPr>
        <w:pStyle w:val="PL"/>
        <w:rPr>
          <w:noProof w:val="0"/>
          <w:snapToGrid w:val="0"/>
        </w:rPr>
      </w:pPr>
    </w:p>
    <w:p w14:paraId="249448DF" w14:textId="77777777" w:rsidR="008D3D52" w:rsidRPr="00E52955" w:rsidRDefault="008D3D52" w:rsidP="008D3D52">
      <w:pPr>
        <w:pStyle w:val="PL"/>
        <w:rPr>
          <w:noProof w:val="0"/>
          <w:snapToGrid w:val="0"/>
        </w:rPr>
      </w:pPr>
      <w:r w:rsidRPr="00E52955">
        <w:rPr>
          <w:noProof w:val="0"/>
          <w:snapToGrid w:val="0"/>
        </w:rPr>
        <w:t xml:space="preserve">M5period ::= ENUMERATED { ms1024, ms2048, ms5120, ms10240, min1, ... } </w:t>
      </w:r>
    </w:p>
    <w:p w14:paraId="67BC65CE" w14:textId="77777777" w:rsidR="008D3D52" w:rsidRDefault="008D3D52" w:rsidP="008D3D52">
      <w:pPr>
        <w:pStyle w:val="PL"/>
        <w:rPr>
          <w:rFonts w:eastAsia="Malgun Gothic"/>
          <w:snapToGrid w:val="0"/>
        </w:rPr>
      </w:pPr>
    </w:p>
    <w:p w14:paraId="419A8506" w14:textId="77777777" w:rsidR="008D3D52" w:rsidRDefault="008D3D52" w:rsidP="008D3D52">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FEE1450" w14:textId="77777777" w:rsidR="008D3D52" w:rsidRPr="00E52955" w:rsidRDefault="008D3D52" w:rsidP="008D3D52">
      <w:pPr>
        <w:pStyle w:val="PL"/>
        <w:rPr>
          <w:noProof w:val="0"/>
          <w:snapToGrid w:val="0"/>
        </w:rPr>
      </w:pPr>
    </w:p>
    <w:p w14:paraId="4B8E38CC" w14:textId="77777777" w:rsidR="008D3D52" w:rsidRPr="00E52955" w:rsidRDefault="008D3D52" w:rsidP="008D3D52">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2A25CDFE" w14:textId="77777777" w:rsidR="008D3D52" w:rsidRPr="00E52955" w:rsidRDefault="008D3D52" w:rsidP="008D3D52">
      <w:pPr>
        <w:pStyle w:val="PL"/>
        <w:rPr>
          <w:noProof w:val="0"/>
          <w:snapToGrid w:val="0"/>
        </w:rPr>
      </w:pPr>
    </w:p>
    <w:p w14:paraId="075C41A0" w14:textId="77777777" w:rsidR="008D3D52" w:rsidRPr="00E52955" w:rsidRDefault="008D3D52" w:rsidP="008D3D52">
      <w:pPr>
        <w:pStyle w:val="PL"/>
        <w:rPr>
          <w:noProof w:val="0"/>
          <w:snapToGrid w:val="0"/>
        </w:rPr>
      </w:pPr>
    </w:p>
    <w:p w14:paraId="794E3B03" w14:textId="77777777" w:rsidR="008D3D52" w:rsidRPr="00E52955" w:rsidRDefault="008D3D52" w:rsidP="008D3D52">
      <w:pPr>
        <w:pStyle w:val="PL"/>
        <w:rPr>
          <w:noProof w:val="0"/>
          <w:snapToGrid w:val="0"/>
        </w:rPr>
      </w:pPr>
      <w:r w:rsidRPr="00E52955">
        <w:rPr>
          <w:noProof w:val="0"/>
          <w:snapToGrid w:val="0"/>
        </w:rPr>
        <w:t>M6Configuration ::= SEQUENCE {</w:t>
      </w:r>
    </w:p>
    <w:p w14:paraId="493AE284" w14:textId="77777777" w:rsidR="008D3D52" w:rsidRPr="00E52955" w:rsidRDefault="008D3D52" w:rsidP="008D3D52">
      <w:pPr>
        <w:pStyle w:val="PL"/>
        <w:rPr>
          <w:noProof w:val="0"/>
          <w:snapToGrid w:val="0"/>
        </w:rPr>
      </w:pPr>
      <w:r w:rsidRPr="00E52955">
        <w:rPr>
          <w:noProof w:val="0"/>
          <w:snapToGrid w:val="0"/>
        </w:rPr>
        <w:tab/>
        <w:t>m6report-Interval</w:t>
      </w:r>
      <w:r w:rsidRPr="00E52955">
        <w:rPr>
          <w:noProof w:val="0"/>
          <w:snapToGrid w:val="0"/>
        </w:rPr>
        <w:tab/>
        <w:t>M6report-Interval,</w:t>
      </w:r>
    </w:p>
    <w:p w14:paraId="7310C8AD" w14:textId="77777777" w:rsidR="008D3D52" w:rsidRPr="00E52955" w:rsidRDefault="008D3D52" w:rsidP="008D3D52">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65EF962C"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3361039B"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2BD4212F" w14:textId="77777777" w:rsidR="008D3D52" w:rsidRPr="00E52955" w:rsidRDefault="008D3D52" w:rsidP="008D3D52">
      <w:pPr>
        <w:pStyle w:val="PL"/>
        <w:rPr>
          <w:noProof w:val="0"/>
          <w:snapToGrid w:val="0"/>
        </w:rPr>
      </w:pPr>
      <w:r w:rsidRPr="00E52955">
        <w:rPr>
          <w:noProof w:val="0"/>
          <w:snapToGrid w:val="0"/>
        </w:rPr>
        <w:t>}</w:t>
      </w:r>
    </w:p>
    <w:p w14:paraId="0409D3AE" w14:textId="77777777" w:rsidR="008D3D52" w:rsidRPr="00E52955" w:rsidRDefault="008D3D52" w:rsidP="008D3D52">
      <w:pPr>
        <w:pStyle w:val="PL"/>
        <w:rPr>
          <w:noProof w:val="0"/>
          <w:snapToGrid w:val="0"/>
        </w:rPr>
      </w:pPr>
    </w:p>
    <w:p w14:paraId="080A7841" w14:textId="77777777" w:rsidR="008D3D52" w:rsidRPr="00E52955" w:rsidRDefault="008D3D52" w:rsidP="008D3D52">
      <w:pPr>
        <w:pStyle w:val="PL"/>
        <w:rPr>
          <w:noProof w:val="0"/>
          <w:snapToGrid w:val="0"/>
        </w:rPr>
      </w:pPr>
      <w:r w:rsidRPr="00E52955">
        <w:rPr>
          <w:noProof w:val="0"/>
          <w:snapToGrid w:val="0"/>
        </w:rPr>
        <w:t>M6Configuration-ExtIEs F1AP-PROTOCOL-EXTENSION ::= {</w:t>
      </w:r>
    </w:p>
    <w:p w14:paraId="14B41861" w14:textId="77777777" w:rsidR="008D3D52" w:rsidRDefault="008D3D52" w:rsidP="008D3D52">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5C17EEA5" w14:textId="77777777" w:rsidR="008D3D52" w:rsidRPr="009A1425" w:rsidRDefault="008D3D52" w:rsidP="008D3D52">
      <w:pPr>
        <w:pStyle w:val="PL"/>
        <w:rPr>
          <w:noProof w:val="0"/>
          <w:snapToGrid w:val="0"/>
        </w:rPr>
      </w:pPr>
      <w:r w:rsidRPr="00E52955">
        <w:rPr>
          <w:noProof w:val="0"/>
          <w:snapToGrid w:val="0"/>
        </w:rPr>
        <w:tab/>
      </w:r>
      <w:r w:rsidRPr="009A1425">
        <w:rPr>
          <w:noProof w:val="0"/>
          <w:snapToGrid w:val="0"/>
        </w:rPr>
        <w:t>...</w:t>
      </w:r>
    </w:p>
    <w:p w14:paraId="1D2B0CA1" w14:textId="77777777" w:rsidR="008D3D52" w:rsidRPr="009A1425" w:rsidRDefault="008D3D52" w:rsidP="008D3D52">
      <w:pPr>
        <w:pStyle w:val="PL"/>
        <w:rPr>
          <w:noProof w:val="0"/>
          <w:snapToGrid w:val="0"/>
        </w:rPr>
      </w:pPr>
      <w:r w:rsidRPr="009A1425">
        <w:rPr>
          <w:noProof w:val="0"/>
          <w:snapToGrid w:val="0"/>
        </w:rPr>
        <w:t>}</w:t>
      </w:r>
    </w:p>
    <w:p w14:paraId="17904A6B" w14:textId="77777777" w:rsidR="008D3D52" w:rsidRPr="009A1425" w:rsidRDefault="008D3D52" w:rsidP="008D3D52">
      <w:pPr>
        <w:pStyle w:val="PL"/>
        <w:rPr>
          <w:noProof w:val="0"/>
          <w:snapToGrid w:val="0"/>
        </w:rPr>
      </w:pPr>
    </w:p>
    <w:p w14:paraId="15839AC1" w14:textId="77777777" w:rsidR="008D3D52" w:rsidRPr="009A1425" w:rsidRDefault="008D3D52" w:rsidP="008D3D52">
      <w:pPr>
        <w:pStyle w:val="PL"/>
        <w:rPr>
          <w:noProof w:val="0"/>
          <w:snapToGrid w:val="0"/>
        </w:rPr>
      </w:pPr>
      <w:r w:rsidRPr="009A1425">
        <w:rPr>
          <w:noProof w:val="0"/>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noProof w:val="0"/>
          <w:snapToGrid w:val="0"/>
        </w:rPr>
        <w:t>}</w:t>
      </w:r>
    </w:p>
    <w:p w14:paraId="74D49435" w14:textId="77777777" w:rsidR="008D3D52" w:rsidRPr="009A1425" w:rsidRDefault="008D3D52" w:rsidP="008D3D52">
      <w:pPr>
        <w:pStyle w:val="PL"/>
        <w:rPr>
          <w:noProof w:val="0"/>
          <w:snapToGrid w:val="0"/>
        </w:rPr>
      </w:pPr>
    </w:p>
    <w:p w14:paraId="1A46BB01" w14:textId="77777777" w:rsidR="008D3D52" w:rsidRPr="00E52955" w:rsidRDefault="008D3D52" w:rsidP="008D3D52">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680D1AF" w14:textId="77777777" w:rsidR="008D3D52" w:rsidRPr="00E52955" w:rsidRDefault="008D3D52" w:rsidP="008D3D52">
      <w:pPr>
        <w:pStyle w:val="PL"/>
        <w:rPr>
          <w:noProof w:val="0"/>
          <w:snapToGrid w:val="0"/>
        </w:rPr>
      </w:pPr>
    </w:p>
    <w:p w14:paraId="36F8E285" w14:textId="77777777" w:rsidR="008D3D52" w:rsidRPr="00E52955" w:rsidRDefault="008D3D52" w:rsidP="008D3D52">
      <w:pPr>
        <w:pStyle w:val="PL"/>
        <w:rPr>
          <w:noProof w:val="0"/>
          <w:snapToGrid w:val="0"/>
        </w:rPr>
      </w:pPr>
    </w:p>
    <w:p w14:paraId="0516C7C9" w14:textId="77777777" w:rsidR="008D3D52" w:rsidRPr="00E52955" w:rsidRDefault="008D3D52" w:rsidP="008D3D52">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55FB17BA" w14:textId="77777777" w:rsidR="008D3D52" w:rsidRPr="00E52955" w:rsidRDefault="008D3D52" w:rsidP="008D3D52">
      <w:pPr>
        <w:pStyle w:val="PL"/>
        <w:rPr>
          <w:noProof w:val="0"/>
          <w:snapToGrid w:val="0"/>
        </w:rPr>
      </w:pPr>
    </w:p>
    <w:p w14:paraId="1CCA0CC5" w14:textId="77777777" w:rsidR="008D3D52" w:rsidRPr="00E52955" w:rsidRDefault="008D3D52" w:rsidP="008D3D52">
      <w:pPr>
        <w:pStyle w:val="PL"/>
        <w:rPr>
          <w:noProof w:val="0"/>
          <w:snapToGrid w:val="0"/>
        </w:rPr>
      </w:pPr>
    </w:p>
    <w:p w14:paraId="0E589F03" w14:textId="77777777" w:rsidR="008D3D52" w:rsidRPr="00E52955" w:rsidRDefault="008D3D52" w:rsidP="008D3D52">
      <w:pPr>
        <w:pStyle w:val="PL"/>
        <w:rPr>
          <w:noProof w:val="0"/>
          <w:snapToGrid w:val="0"/>
        </w:rPr>
      </w:pPr>
      <w:r w:rsidRPr="00E52955">
        <w:rPr>
          <w:noProof w:val="0"/>
          <w:snapToGrid w:val="0"/>
        </w:rPr>
        <w:t>M7Configuration ::= SEQUENCE {</w:t>
      </w:r>
    </w:p>
    <w:p w14:paraId="78D8E777" w14:textId="77777777" w:rsidR="008D3D52" w:rsidRPr="00E52955" w:rsidRDefault="008D3D52" w:rsidP="008D3D52">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434B4F8" w14:textId="77777777" w:rsidR="008D3D52" w:rsidRPr="00E52955" w:rsidRDefault="008D3D52" w:rsidP="008D3D52">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650F67EE"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1B130D80"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44F99A87" w14:textId="77777777" w:rsidR="008D3D52" w:rsidRPr="00E52955" w:rsidRDefault="008D3D52" w:rsidP="008D3D52">
      <w:pPr>
        <w:pStyle w:val="PL"/>
        <w:rPr>
          <w:noProof w:val="0"/>
          <w:snapToGrid w:val="0"/>
        </w:rPr>
      </w:pPr>
      <w:r w:rsidRPr="00E52955">
        <w:rPr>
          <w:noProof w:val="0"/>
          <w:snapToGrid w:val="0"/>
        </w:rPr>
        <w:t>}</w:t>
      </w:r>
    </w:p>
    <w:p w14:paraId="36A9FB45" w14:textId="77777777" w:rsidR="008D3D52" w:rsidRPr="00E52955" w:rsidRDefault="008D3D52" w:rsidP="008D3D52">
      <w:pPr>
        <w:pStyle w:val="PL"/>
        <w:rPr>
          <w:noProof w:val="0"/>
          <w:snapToGrid w:val="0"/>
        </w:rPr>
      </w:pPr>
    </w:p>
    <w:p w14:paraId="321951D2" w14:textId="77777777" w:rsidR="008D3D52" w:rsidRPr="00E52955" w:rsidRDefault="008D3D52" w:rsidP="008D3D52">
      <w:pPr>
        <w:pStyle w:val="PL"/>
        <w:rPr>
          <w:noProof w:val="0"/>
          <w:snapToGrid w:val="0"/>
        </w:rPr>
      </w:pPr>
      <w:r w:rsidRPr="00E52955">
        <w:rPr>
          <w:noProof w:val="0"/>
          <w:snapToGrid w:val="0"/>
        </w:rPr>
        <w:t>M7Configuration-ExtIEs F1AP-PROTOCOL-EXTENSION ::= {</w:t>
      </w:r>
    </w:p>
    <w:p w14:paraId="1064B145" w14:textId="77777777" w:rsidR="008D3D52" w:rsidRDefault="008D3D52" w:rsidP="008D3D52">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01F15E97" w14:textId="77777777" w:rsidR="008D3D52" w:rsidRPr="00E52955" w:rsidRDefault="008D3D52" w:rsidP="008D3D52">
      <w:pPr>
        <w:pStyle w:val="PL"/>
        <w:rPr>
          <w:noProof w:val="0"/>
          <w:snapToGrid w:val="0"/>
        </w:rPr>
      </w:pPr>
      <w:r w:rsidRPr="00E52955">
        <w:rPr>
          <w:noProof w:val="0"/>
          <w:snapToGrid w:val="0"/>
        </w:rPr>
        <w:tab/>
        <w:t>...</w:t>
      </w:r>
    </w:p>
    <w:p w14:paraId="23C67503" w14:textId="77777777" w:rsidR="008D3D52" w:rsidRPr="00E52955" w:rsidRDefault="008D3D52" w:rsidP="008D3D52">
      <w:pPr>
        <w:pStyle w:val="PL"/>
        <w:rPr>
          <w:noProof w:val="0"/>
          <w:snapToGrid w:val="0"/>
        </w:rPr>
      </w:pPr>
      <w:r w:rsidRPr="00E52955">
        <w:rPr>
          <w:noProof w:val="0"/>
          <w:snapToGrid w:val="0"/>
        </w:rPr>
        <w:t>}</w:t>
      </w:r>
    </w:p>
    <w:p w14:paraId="0F83C9BD" w14:textId="77777777" w:rsidR="008D3D52" w:rsidRPr="00E52955" w:rsidRDefault="008D3D52" w:rsidP="008D3D52">
      <w:pPr>
        <w:pStyle w:val="PL"/>
        <w:rPr>
          <w:noProof w:val="0"/>
          <w:snapToGrid w:val="0"/>
        </w:rPr>
      </w:pPr>
    </w:p>
    <w:p w14:paraId="4DDF1361" w14:textId="77777777" w:rsidR="008D3D52" w:rsidRPr="00E52955" w:rsidRDefault="008D3D52" w:rsidP="008D3D52">
      <w:pPr>
        <w:pStyle w:val="PL"/>
        <w:rPr>
          <w:noProof w:val="0"/>
          <w:snapToGrid w:val="0"/>
        </w:rPr>
      </w:pPr>
      <w:r w:rsidRPr="00E52955">
        <w:rPr>
          <w:noProof w:val="0"/>
          <w:snapToGrid w:val="0"/>
        </w:rPr>
        <w:t>M7period</w:t>
      </w:r>
      <w:r w:rsidRPr="00E52955">
        <w:rPr>
          <w:noProof w:val="0"/>
          <w:snapToGrid w:val="0"/>
        </w:rPr>
        <w:tab/>
        <w:t>::= INTEGER(1..60, ...)</w:t>
      </w:r>
    </w:p>
    <w:p w14:paraId="01F7412A" w14:textId="77777777" w:rsidR="008D3D52" w:rsidRPr="00E52955" w:rsidRDefault="008D3D52" w:rsidP="008D3D52">
      <w:pPr>
        <w:pStyle w:val="PL"/>
        <w:rPr>
          <w:noProof w:val="0"/>
          <w:snapToGrid w:val="0"/>
        </w:rPr>
      </w:pPr>
    </w:p>
    <w:p w14:paraId="058BA255" w14:textId="77777777" w:rsidR="008D3D52" w:rsidRPr="00E52955" w:rsidRDefault="008D3D52" w:rsidP="008D3D52">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8DF4197" w14:textId="77777777" w:rsidR="008D3D52" w:rsidRDefault="008D3D52" w:rsidP="008D3D52">
      <w:pPr>
        <w:pStyle w:val="PL"/>
        <w:rPr>
          <w:noProof w:val="0"/>
          <w:snapToGrid w:val="0"/>
        </w:rPr>
      </w:pPr>
    </w:p>
    <w:p w14:paraId="07E41CDC" w14:textId="77777777" w:rsidR="008D3D52" w:rsidRPr="00E52955" w:rsidRDefault="008D3D52" w:rsidP="008D3D52">
      <w:pPr>
        <w:pStyle w:val="PL"/>
        <w:rPr>
          <w:noProof w:val="0"/>
          <w:snapToGrid w:val="0"/>
        </w:rPr>
      </w:pPr>
      <w:r w:rsidRPr="00E52955">
        <w:rPr>
          <w:noProof w:val="0"/>
          <w:snapToGrid w:val="0"/>
        </w:rPr>
        <w:t>M7-Links-to-log</w:t>
      </w:r>
      <w:r w:rsidRPr="00E52955">
        <w:rPr>
          <w:noProof w:val="0"/>
          <w:snapToGrid w:val="0"/>
        </w:rPr>
        <w:tab/>
        <w:t>::= ENUMERATED {downlink, ...}</w:t>
      </w:r>
    </w:p>
    <w:p w14:paraId="5533D466" w14:textId="77777777" w:rsidR="008D3D52" w:rsidRPr="00E52955" w:rsidRDefault="008D3D52" w:rsidP="008D3D52">
      <w:pPr>
        <w:pStyle w:val="PL"/>
        <w:rPr>
          <w:noProof w:val="0"/>
          <w:snapToGrid w:val="0"/>
        </w:rPr>
      </w:pPr>
    </w:p>
    <w:p w14:paraId="40683AE6" w14:textId="77777777" w:rsidR="008D3D52" w:rsidRPr="00E52955" w:rsidRDefault="008D3D52" w:rsidP="008D3D52">
      <w:pPr>
        <w:pStyle w:val="PL"/>
        <w:rPr>
          <w:noProof w:val="0"/>
          <w:snapToGrid w:val="0"/>
        </w:rPr>
      </w:pPr>
      <w:r w:rsidRPr="00E52955">
        <w:rPr>
          <w:noProof w:val="0"/>
          <w:snapToGrid w:val="0"/>
        </w:rPr>
        <w:t xml:space="preserve">MDT-Activation ::= ENUMERATED { </w:t>
      </w:r>
    </w:p>
    <w:p w14:paraId="79A86E54" w14:textId="77777777" w:rsidR="008D3D52" w:rsidRPr="00E52955" w:rsidRDefault="008D3D52" w:rsidP="008D3D52">
      <w:pPr>
        <w:pStyle w:val="PL"/>
        <w:rPr>
          <w:noProof w:val="0"/>
          <w:snapToGrid w:val="0"/>
        </w:rPr>
      </w:pPr>
      <w:r w:rsidRPr="00E52955">
        <w:rPr>
          <w:noProof w:val="0"/>
          <w:snapToGrid w:val="0"/>
        </w:rPr>
        <w:tab/>
        <w:t>immediate-MDT-only,</w:t>
      </w:r>
    </w:p>
    <w:p w14:paraId="4D9D987B" w14:textId="77777777" w:rsidR="008D3D52" w:rsidRPr="00E52955" w:rsidRDefault="008D3D52" w:rsidP="008D3D52">
      <w:pPr>
        <w:pStyle w:val="PL"/>
        <w:rPr>
          <w:noProof w:val="0"/>
          <w:snapToGrid w:val="0"/>
        </w:rPr>
      </w:pPr>
      <w:r w:rsidRPr="00E52955">
        <w:rPr>
          <w:noProof w:val="0"/>
          <w:snapToGrid w:val="0"/>
        </w:rPr>
        <w:tab/>
        <w:t>immediate-MDT-and-Trace,</w:t>
      </w:r>
    </w:p>
    <w:p w14:paraId="31EF8C36" w14:textId="77777777" w:rsidR="008D3D52" w:rsidRPr="00E52955" w:rsidRDefault="008D3D52" w:rsidP="008D3D52">
      <w:pPr>
        <w:pStyle w:val="PL"/>
        <w:rPr>
          <w:noProof w:val="0"/>
          <w:snapToGrid w:val="0"/>
        </w:rPr>
      </w:pPr>
      <w:r w:rsidRPr="00E52955">
        <w:rPr>
          <w:noProof w:val="0"/>
          <w:snapToGrid w:val="0"/>
        </w:rPr>
        <w:tab/>
        <w:t>...</w:t>
      </w:r>
    </w:p>
    <w:p w14:paraId="4DE2D22D" w14:textId="77777777" w:rsidR="008D3D52" w:rsidRPr="00E52955" w:rsidRDefault="008D3D52" w:rsidP="008D3D52">
      <w:pPr>
        <w:pStyle w:val="PL"/>
        <w:rPr>
          <w:noProof w:val="0"/>
          <w:snapToGrid w:val="0"/>
        </w:rPr>
      </w:pPr>
      <w:r w:rsidRPr="00E52955">
        <w:rPr>
          <w:noProof w:val="0"/>
          <w:snapToGrid w:val="0"/>
        </w:rPr>
        <w:t>}</w:t>
      </w:r>
    </w:p>
    <w:p w14:paraId="11A5EB08" w14:textId="77777777" w:rsidR="008D3D52" w:rsidRPr="00E52955" w:rsidRDefault="008D3D52" w:rsidP="008D3D52">
      <w:pPr>
        <w:pStyle w:val="PL"/>
        <w:rPr>
          <w:noProof w:val="0"/>
          <w:snapToGrid w:val="0"/>
        </w:rPr>
      </w:pPr>
    </w:p>
    <w:p w14:paraId="25364DDA" w14:textId="77777777" w:rsidR="008D3D52" w:rsidRPr="00E52955" w:rsidRDefault="008D3D52" w:rsidP="008D3D52">
      <w:pPr>
        <w:pStyle w:val="PL"/>
        <w:rPr>
          <w:noProof w:val="0"/>
          <w:snapToGrid w:val="0"/>
        </w:rPr>
      </w:pPr>
      <w:r w:rsidRPr="00E52955">
        <w:rPr>
          <w:noProof w:val="0"/>
          <w:snapToGrid w:val="0"/>
        </w:rPr>
        <w:t>MDTConfiguration ::= SEQUENCE {</w:t>
      </w:r>
    </w:p>
    <w:p w14:paraId="2F5563A9" w14:textId="77777777" w:rsidR="008D3D52" w:rsidRPr="00E52955" w:rsidRDefault="008D3D52" w:rsidP="008D3D52">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79DD1E76" w14:textId="77777777" w:rsidR="008D3D52" w:rsidRPr="00E52955" w:rsidRDefault="008D3D52" w:rsidP="008D3D52">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32E68D6E" w14:textId="77777777" w:rsidR="008D3D52" w:rsidRPr="00E52955" w:rsidRDefault="008D3D52" w:rsidP="008D3D52">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51CC727A" w14:textId="1079C77A" w:rsidR="008D3D52" w:rsidRPr="00E52955" w:rsidRDefault="008D3D52" w:rsidP="008D3D52">
      <w:pPr>
        <w:pStyle w:val="PL"/>
        <w:rPr>
          <w:noProof w:val="0"/>
          <w:snapToGrid w:val="0"/>
        </w:rPr>
      </w:pPr>
      <w:r w:rsidRPr="00E52955">
        <w:rPr>
          <w:noProof w:val="0"/>
          <w:snapToGrid w:val="0"/>
        </w:rPr>
        <w:tab/>
        <w:t xml:space="preserve">--  </w:t>
      </w:r>
      <w:del w:id="14547" w:author="Huawei" w:date="2024-04-26T11:46:00Z">
        <w:r w:rsidRPr="00E52955" w:rsidDel="00E267A9">
          <w:rPr>
            <w:noProof w:val="0"/>
            <w:snapToGrid w:val="0"/>
          </w:rPr>
          <w:delText xml:space="preserve">C-ifM2: </w:delText>
        </w:r>
      </w:del>
      <w:r w:rsidRPr="00E52955">
        <w:rPr>
          <w:noProof w:val="0"/>
          <w:snapToGrid w:val="0"/>
        </w:rPr>
        <w:t>Th</w:t>
      </w:r>
      <w:del w:id="14548" w:author="Huawei" w:date="2024-04-26T11:46:00Z">
        <w:r w:rsidRPr="00E52955" w:rsidDel="00E267A9">
          <w:rPr>
            <w:noProof w:val="0"/>
            <w:snapToGrid w:val="0"/>
          </w:rPr>
          <w:delText>is</w:delText>
        </w:r>
      </w:del>
      <w:ins w:id="14549" w:author="Huawei" w:date="2024-04-26T11:46:00Z">
        <w:r w:rsidR="00E267A9">
          <w:rPr>
            <w:noProof w:val="0"/>
            <w:snapToGrid w:val="0"/>
          </w:rPr>
          <w:t>e</w:t>
        </w:r>
      </w:ins>
      <w:r w:rsidRPr="00E52955">
        <w:rPr>
          <w:noProof w:val="0"/>
          <w:snapToGrid w:val="0"/>
        </w:rPr>
        <w:t xml:space="preserve"> </w:t>
      </w:r>
      <w:ins w:id="14550" w:author="Huawei" w:date="2024-04-26T11:46:00Z">
        <w:r w:rsidR="00E267A9">
          <w:rPr>
            <w:noProof w:val="0"/>
            <w:snapToGrid w:val="0"/>
          </w:rPr>
          <w:t xml:space="preserve">above </w:t>
        </w:r>
      </w:ins>
      <w:r w:rsidRPr="00E52955">
        <w:rPr>
          <w:noProof w:val="0"/>
          <w:snapToGrid w:val="0"/>
        </w:rPr>
        <w:t>IE shall be present if the Measurements to Activate IE has the second bit set to "1".</w:t>
      </w:r>
    </w:p>
    <w:p w14:paraId="2B509108" w14:textId="77777777" w:rsidR="008D3D52" w:rsidRPr="00E52955" w:rsidRDefault="008D3D52" w:rsidP="008D3D52">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CD8AA29" w14:textId="51363335" w:rsidR="008D3D52" w:rsidRPr="00E52955" w:rsidRDefault="008D3D52" w:rsidP="008D3D52">
      <w:pPr>
        <w:pStyle w:val="PL"/>
        <w:rPr>
          <w:noProof w:val="0"/>
          <w:snapToGrid w:val="0"/>
        </w:rPr>
      </w:pPr>
      <w:r w:rsidRPr="00E52955">
        <w:rPr>
          <w:noProof w:val="0"/>
          <w:snapToGrid w:val="0"/>
        </w:rPr>
        <w:tab/>
        <w:t xml:space="preserve">-- </w:t>
      </w:r>
      <w:del w:id="14551" w:author="Huawei" w:date="2024-04-26T11:46:00Z">
        <w:r w:rsidRPr="00E52955" w:rsidDel="00E267A9">
          <w:rPr>
            <w:noProof w:val="0"/>
            <w:snapToGrid w:val="0"/>
          </w:rPr>
          <w:delText xml:space="preserve"> C-ifM5: </w:delText>
        </w:r>
      </w:del>
      <w:r w:rsidRPr="00E52955">
        <w:rPr>
          <w:noProof w:val="0"/>
          <w:snapToGrid w:val="0"/>
        </w:rPr>
        <w:t>Th</w:t>
      </w:r>
      <w:ins w:id="14552" w:author="Huawei" w:date="2024-04-26T11:46:00Z">
        <w:r w:rsidR="00E267A9">
          <w:rPr>
            <w:noProof w:val="0"/>
            <w:snapToGrid w:val="0"/>
          </w:rPr>
          <w:t xml:space="preserve">e above </w:t>
        </w:r>
      </w:ins>
      <w:del w:id="14553" w:author="Huawei" w:date="2024-04-26T11:46:00Z">
        <w:r w:rsidRPr="00E52955" w:rsidDel="00E267A9">
          <w:rPr>
            <w:noProof w:val="0"/>
            <w:snapToGrid w:val="0"/>
          </w:rPr>
          <w:delText xml:space="preserve">is </w:delText>
        </w:r>
      </w:del>
      <w:r w:rsidRPr="00E52955">
        <w:rPr>
          <w:noProof w:val="0"/>
          <w:snapToGrid w:val="0"/>
        </w:rPr>
        <w:t>IE shall be present if the Measurements to Activate IE has the fifth bit set to "1".</w:t>
      </w:r>
    </w:p>
    <w:p w14:paraId="2F04C0F6" w14:textId="77777777" w:rsidR="008D3D52" w:rsidRPr="00E52955" w:rsidRDefault="008D3D52" w:rsidP="008D3D52">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646B5D94" w14:textId="06135CE8" w:rsidR="008D3D52" w:rsidRPr="00E52955" w:rsidRDefault="008D3D52" w:rsidP="008D3D52">
      <w:pPr>
        <w:pStyle w:val="PL"/>
        <w:rPr>
          <w:noProof w:val="0"/>
          <w:snapToGrid w:val="0"/>
        </w:rPr>
      </w:pPr>
      <w:r w:rsidRPr="00E52955">
        <w:rPr>
          <w:noProof w:val="0"/>
          <w:snapToGrid w:val="0"/>
        </w:rPr>
        <w:tab/>
        <w:t xml:space="preserve">-- </w:t>
      </w:r>
      <w:del w:id="14554" w:author="Huawei" w:date="2024-04-26T11:46:00Z">
        <w:r w:rsidRPr="00E52955" w:rsidDel="00E267A9">
          <w:rPr>
            <w:noProof w:val="0"/>
            <w:snapToGrid w:val="0"/>
          </w:rPr>
          <w:delText xml:space="preserve"> C-ifM6:</w:delText>
        </w:r>
      </w:del>
      <w:r w:rsidRPr="00E52955">
        <w:rPr>
          <w:noProof w:val="0"/>
          <w:snapToGrid w:val="0"/>
        </w:rPr>
        <w:t xml:space="preserve"> Th</w:t>
      </w:r>
      <w:ins w:id="14555" w:author="Huawei" w:date="2024-04-26T11:46:00Z">
        <w:r w:rsidR="00E267A9">
          <w:rPr>
            <w:noProof w:val="0"/>
            <w:snapToGrid w:val="0"/>
          </w:rPr>
          <w:t>e above</w:t>
        </w:r>
      </w:ins>
      <w:del w:id="14556" w:author="Huawei" w:date="2024-04-26T11:46:00Z">
        <w:r w:rsidRPr="00E52955" w:rsidDel="00E267A9">
          <w:rPr>
            <w:noProof w:val="0"/>
            <w:snapToGrid w:val="0"/>
          </w:rPr>
          <w:delText>is</w:delText>
        </w:r>
      </w:del>
      <w:r w:rsidRPr="00E52955">
        <w:rPr>
          <w:noProof w:val="0"/>
          <w:snapToGrid w:val="0"/>
        </w:rPr>
        <w:t xml:space="preserve"> IE shall be present if the Measurements to Activate IE has the seventh bit set to "1".</w:t>
      </w:r>
    </w:p>
    <w:p w14:paraId="05F1EA29" w14:textId="77777777" w:rsidR="008D3D52" w:rsidRPr="00E52955" w:rsidRDefault="008D3D52" w:rsidP="008D3D52">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2CB0CFE2" w14:textId="5A8288F7" w:rsidR="008D3D52" w:rsidRPr="00E52955" w:rsidRDefault="008D3D52" w:rsidP="008D3D52">
      <w:pPr>
        <w:pStyle w:val="PL"/>
        <w:rPr>
          <w:noProof w:val="0"/>
          <w:snapToGrid w:val="0"/>
        </w:rPr>
      </w:pPr>
      <w:r w:rsidRPr="00E52955">
        <w:rPr>
          <w:noProof w:val="0"/>
          <w:snapToGrid w:val="0"/>
        </w:rPr>
        <w:tab/>
        <w:t xml:space="preserve">--  </w:t>
      </w:r>
      <w:del w:id="14557" w:author="Huawei" w:date="2024-04-26T11:46:00Z">
        <w:r w:rsidRPr="00E52955" w:rsidDel="00E267A9">
          <w:rPr>
            <w:noProof w:val="0"/>
            <w:snapToGrid w:val="0"/>
          </w:rPr>
          <w:delText xml:space="preserve">C-ifM7: </w:delText>
        </w:r>
      </w:del>
      <w:r w:rsidRPr="00E52955">
        <w:rPr>
          <w:noProof w:val="0"/>
          <w:snapToGrid w:val="0"/>
        </w:rPr>
        <w:t>Th</w:t>
      </w:r>
      <w:ins w:id="14558" w:author="Huawei" w:date="2024-04-26T11:46:00Z">
        <w:r w:rsidR="00E267A9">
          <w:rPr>
            <w:noProof w:val="0"/>
            <w:snapToGrid w:val="0"/>
          </w:rPr>
          <w:t>e above</w:t>
        </w:r>
      </w:ins>
      <w:del w:id="14559" w:author="Huawei" w:date="2024-04-26T11:46:00Z">
        <w:r w:rsidRPr="00E52955" w:rsidDel="00E267A9">
          <w:rPr>
            <w:noProof w:val="0"/>
            <w:snapToGrid w:val="0"/>
          </w:rPr>
          <w:delText>is</w:delText>
        </w:r>
      </w:del>
      <w:r w:rsidRPr="00E52955">
        <w:rPr>
          <w:noProof w:val="0"/>
          <w:snapToGrid w:val="0"/>
        </w:rPr>
        <w:t xml:space="preserve"> IE shall be present if the Measurements to Activate IE has the eighth bit set to "1".</w:t>
      </w:r>
    </w:p>
    <w:p w14:paraId="1623D24B" w14:textId="77777777" w:rsidR="008D3D52" w:rsidRPr="00D96CB4" w:rsidRDefault="008D3D52" w:rsidP="008D3D52">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77473BC5" w14:textId="77777777" w:rsidR="008D3D52" w:rsidRPr="00E52955" w:rsidRDefault="008D3D52" w:rsidP="008D3D52">
      <w:pPr>
        <w:pStyle w:val="PL"/>
        <w:rPr>
          <w:noProof w:val="0"/>
          <w:snapToGrid w:val="0"/>
        </w:rPr>
      </w:pPr>
      <w:r w:rsidRPr="00D96CB4">
        <w:rPr>
          <w:noProof w:val="0"/>
          <w:snapToGrid w:val="0"/>
          <w:lang w:val="fr-FR"/>
        </w:rPr>
        <w:tab/>
      </w:r>
      <w:r w:rsidRPr="00E52955">
        <w:rPr>
          <w:noProof w:val="0"/>
          <w:snapToGrid w:val="0"/>
        </w:rPr>
        <w:t>...</w:t>
      </w:r>
    </w:p>
    <w:p w14:paraId="02CCDB13" w14:textId="77777777" w:rsidR="008D3D52" w:rsidRPr="00E52955" w:rsidRDefault="008D3D52" w:rsidP="008D3D52">
      <w:pPr>
        <w:pStyle w:val="PL"/>
        <w:rPr>
          <w:noProof w:val="0"/>
          <w:snapToGrid w:val="0"/>
        </w:rPr>
      </w:pPr>
      <w:r w:rsidRPr="00E52955">
        <w:rPr>
          <w:noProof w:val="0"/>
          <w:snapToGrid w:val="0"/>
        </w:rPr>
        <w:t>}</w:t>
      </w:r>
    </w:p>
    <w:p w14:paraId="07FD079A" w14:textId="77777777" w:rsidR="008D3D52" w:rsidRPr="00E52955" w:rsidRDefault="008D3D52" w:rsidP="008D3D52">
      <w:pPr>
        <w:pStyle w:val="PL"/>
        <w:rPr>
          <w:noProof w:val="0"/>
          <w:snapToGrid w:val="0"/>
        </w:rPr>
      </w:pPr>
      <w:r w:rsidRPr="00E52955">
        <w:rPr>
          <w:noProof w:val="0"/>
          <w:snapToGrid w:val="0"/>
        </w:rPr>
        <w:t>MDTConfiguration-ExtIEs F1AP-PROTOCOL-EXTENSION ::= {</w:t>
      </w:r>
    </w:p>
    <w:p w14:paraId="11194C0F" w14:textId="77777777" w:rsidR="008D3D52" w:rsidRPr="00E52955" w:rsidRDefault="008D3D52" w:rsidP="008D3D52">
      <w:pPr>
        <w:pStyle w:val="PL"/>
        <w:rPr>
          <w:noProof w:val="0"/>
          <w:snapToGrid w:val="0"/>
        </w:rPr>
      </w:pPr>
      <w:r w:rsidRPr="00E52955">
        <w:rPr>
          <w:noProof w:val="0"/>
          <w:snapToGrid w:val="0"/>
        </w:rPr>
        <w:tab/>
        <w:t>...</w:t>
      </w:r>
    </w:p>
    <w:p w14:paraId="12878CE5" w14:textId="77777777" w:rsidR="008D3D52" w:rsidRPr="00E52955" w:rsidRDefault="008D3D52" w:rsidP="008D3D52">
      <w:pPr>
        <w:pStyle w:val="PL"/>
        <w:rPr>
          <w:noProof w:val="0"/>
          <w:snapToGrid w:val="0"/>
        </w:rPr>
      </w:pPr>
      <w:r w:rsidRPr="00E52955">
        <w:rPr>
          <w:noProof w:val="0"/>
          <w:snapToGrid w:val="0"/>
        </w:rPr>
        <w:t>}</w:t>
      </w:r>
    </w:p>
    <w:p w14:paraId="7534F349" w14:textId="77777777" w:rsidR="008D3D52" w:rsidRPr="00E52955" w:rsidRDefault="008D3D52" w:rsidP="008D3D52">
      <w:pPr>
        <w:pStyle w:val="PL"/>
        <w:rPr>
          <w:noProof w:val="0"/>
          <w:snapToGrid w:val="0"/>
        </w:rPr>
      </w:pPr>
    </w:p>
    <w:p w14:paraId="0B6621A9" w14:textId="77777777" w:rsidR="008D3D52" w:rsidRPr="00E52955" w:rsidRDefault="008D3D52" w:rsidP="008D3D52">
      <w:pPr>
        <w:pStyle w:val="PL"/>
        <w:rPr>
          <w:noProof w:val="0"/>
          <w:snapToGrid w:val="0"/>
        </w:rPr>
      </w:pPr>
    </w:p>
    <w:p w14:paraId="6825FC13" w14:textId="77777777" w:rsidR="008D3D52" w:rsidRPr="00E52955" w:rsidRDefault="008D3D52" w:rsidP="008D3D52">
      <w:pPr>
        <w:pStyle w:val="PL"/>
        <w:rPr>
          <w:noProof w:val="0"/>
          <w:snapToGrid w:val="0"/>
        </w:rPr>
      </w:pPr>
      <w:r w:rsidRPr="00E52955">
        <w:rPr>
          <w:noProof w:val="0"/>
          <w:snapToGrid w:val="0"/>
        </w:rPr>
        <w:t>MDTPLMNList ::= SEQUENCE (SIZE(1..maxnoofMDTPLMNs)) OF PLMN-Identity</w:t>
      </w:r>
    </w:p>
    <w:p w14:paraId="14446123" w14:textId="77777777" w:rsidR="008D3D52" w:rsidRPr="00E52955" w:rsidRDefault="008D3D52" w:rsidP="008D3D52">
      <w:pPr>
        <w:pStyle w:val="PL"/>
        <w:rPr>
          <w:noProof w:val="0"/>
          <w:snapToGrid w:val="0"/>
        </w:rPr>
      </w:pPr>
    </w:p>
    <w:p w14:paraId="1E4F3556" w14:textId="77777777" w:rsidR="008D3D52" w:rsidRDefault="008D3D52" w:rsidP="008D3D52">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5FBDF1DE" w14:textId="77777777" w:rsidR="008D3D52" w:rsidRDefault="008D3D52" w:rsidP="008D3D52">
      <w:pPr>
        <w:pStyle w:val="PL"/>
        <w:rPr>
          <w:noProof w:val="0"/>
          <w:snapToGrid w:val="0"/>
        </w:rPr>
      </w:pPr>
    </w:p>
    <w:p w14:paraId="51378C47" w14:textId="77777777" w:rsidR="00C654FB" w:rsidRDefault="00C654FB" w:rsidP="00C654FB">
      <w:pPr>
        <w:pStyle w:val="PL"/>
        <w:rPr>
          <w:noProof w:val="0"/>
        </w:rPr>
      </w:pPr>
      <w:r w:rsidRPr="00BB78CB">
        <w:rPr>
          <w:noProof w:val="0"/>
        </w:rPr>
        <w:t>MeasuredFrequencyHops ::= ENUMERATED {singleHop, multiHop, ...}</w:t>
      </w:r>
    </w:p>
    <w:p w14:paraId="5928F8DF" w14:textId="77777777" w:rsidR="00C654FB" w:rsidRDefault="00C654FB" w:rsidP="008D3D52">
      <w:pPr>
        <w:pStyle w:val="PL"/>
        <w:rPr>
          <w:noProof w:val="0"/>
          <w:snapToGrid w:val="0"/>
        </w:rPr>
      </w:pPr>
    </w:p>
    <w:p w14:paraId="14F4B262" w14:textId="77777777" w:rsidR="008D3D52" w:rsidRPr="00BC20B8" w:rsidRDefault="008D3D52" w:rsidP="008D3D52">
      <w:pPr>
        <w:pStyle w:val="PL"/>
        <w:rPr>
          <w:noProof w:val="0"/>
        </w:rPr>
      </w:pPr>
      <w:r w:rsidRPr="00BC20B8">
        <w:rPr>
          <w:noProof w:val="0"/>
        </w:rPr>
        <w:t>MeasuredResultsValue ::= CHOICE {</w:t>
      </w:r>
    </w:p>
    <w:p w14:paraId="0A6C2030" w14:textId="77777777" w:rsidR="008D3D52" w:rsidRPr="00BC20B8" w:rsidRDefault="008D3D52" w:rsidP="008D3D52">
      <w:pPr>
        <w:pStyle w:val="PL"/>
        <w:rPr>
          <w:noProof w:val="0"/>
        </w:rPr>
      </w:pPr>
      <w:r w:rsidRPr="00BC20B8">
        <w:rPr>
          <w:noProof w:val="0"/>
        </w:rPr>
        <w:tab/>
        <w:t>uL-AngleOfArrival</w:t>
      </w:r>
      <w:r w:rsidRPr="00BC20B8">
        <w:rPr>
          <w:noProof w:val="0"/>
        </w:rPr>
        <w:tab/>
        <w:t>UL-AoA,</w:t>
      </w:r>
    </w:p>
    <w:p w14:paraId="711B88F5" w14:textId="77777777" w:rsidR="008D3D52" w:rsidRPr="00BC20B8" w:rsidRDefault="008D3D52" w:rsidP="008D3D52">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8620FB2" w14:textId="77777777" w:rsidR="008D3D52" w:rsidRPr="00BC20B8" w:rsidRDefault="008D3D52" w:rsidP="008D3D52">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750100B1" w14:textId="77777777" w:rsidR="008D3D52" w:rsidRPr="00BC20B8" w:rsidRDefault="008D3D52" w:rsidP="008D3D52">
      <w:pPr>
        <w:pStyle w:val="PL"/>
        <w:rPr>
          <w:noProof w:val="0"/>
        </w:rPr>
      </w:pPr>
      <w:r w:rsidRPr="008C20F9">
        <w:rPr>
          <w:noProof w:val="0"/>
        </w:rPr>
        <w:tab/>
      </w:r>
      <w:r w:rsidRPr="00BC20B8">
        <w:rPr>
          <w:noProof w:val="0"/>
        </w:rPr>
        <w:t>gNB-RxTxTimeDiff</w:t>
      </w:r>
      <w:r w:rsidRPr="00BC20B8">
        <w:rPr>
          <w:noProof w:val="0"/>
        </w:rPr>
        <w:tab/>
        <w:t>GNB-RxTxTimeDiff,</w:t>
      </w:r>
    </w:p>
    <w:p w14:paraId="42848F1F" w14:textId="77777777" w:rsidR="008D3D52" w:rsidRPr="00BC20B8" w:rsidRDefault="008D3D52" w:rsidP="008D3D52">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727365CF" w14:textId="77777777" w:rsidR="008D3D52" w:rsidRPr="00BC20B8" w:rsidRDefault="008D3D52" w:rsidP="008D3D52">
      <w:pPr>
        <w:pStyle w:val="PL"/>
        <w:rPr>
          <w:noProof w:val="0"/>
        </w:rPr>
      </w:pPr>
      <w:r w:rsidRPr="00BC20B8">
        <w:rPr>
          <w:noProof w:val="0"/>
        </w:rPr>
        <w:t>}</w:t>
      </w:r>
    </w:p>
    <w:p w14:paraId="5015B653" w14:textId="77777777" w:rsidR="008D3D52" w:rsidRPr="00BC20B8" w:rsidRDefault="008D3D52" w:rsidP="008D3D52">
      <w:pPr>
        <w:pStyle w:val="PL"/>
        <w:rPr>
          <w:noProof w:val="0"/>
        </w:rPr>
      </w:pPr>
    </w:p>
    <w:p w14:paraId="6C007F5E" w14:textId="77777777" w:rsidR="008D3D52" w:rsidRPr="00BC20B8" w:rsidRDefault="008D3D52" w:rsidP="008D3D52">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6A232498" w14:textId="77777777" w:rsidR="008D3D52" w:rsidRPr="006D1FD8" w:rsidRDefault="008D3D52" w:rsidP="008D3D52">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613FC757" w14:textId="77777777" w:rsidR="008D3D52" w:rsidRPr="006D1FD8" w:rsidRDefault="008D3D52" w:rsidP="008D3D52">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52423AEE" w14:textId="77777777" w:rsidR="00C654FB" w:rsidRPr="00CD1679" w:rsidRDefault="008D3D52" w:rsidP="00C654FB">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00C654FB" w:rsidRPr="00CD1679">
        <w:rPr>
          <w:rFonts w:eastAsia="SimSun"/>
          <w:snapToGrid w:val="0"/>
        </w:rPr>
        <w:t>|</w:t>
      </w:r>
    </w:p>
    <w:p w14:paraId="66CF3290" w14:textId="51DB8C55" w:rsidR="008D3D52" w:rsidRDefault="00C654FB" w:rsidP="00C654FB">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8D3D52">
        <w:rPr>
          <w:rFonts w:eastAsia="SimSun"/>
          <w:snapToGrid w:val="0"/>
        </w:rPr>
        <w:t>,</w:t>
      </w:r>
    </w:p>
    <w:p w14:paraId="35D3B5F9" w14:textId="77777777" w:rsidR="008D3D52" w:rsidRPr="00BC20B8" w:rsidRDefault="008D3D52" w:rsidP="008D3D52">
      <w:pPr>
        <w:pStyle w:val="PL"/>
        <w:rPr>
          <w:noProof w:val="0"/>
        </w:rPr>
      </w:pPr>
      <w:r w:rsidRPr="00BC20B8">
        <w:rPr>
          <w:noProof w:val="0"/>
        </w:rPr>
        <w:tab/>
        <w:t>...</w:t>
      </w:r>
    </w:p>
    <w:p w14:paraId="15F8EE5F" w14:textId="77777777" w:rsidR="008D3D52" w:rsidRDefault="008D3D52" w:rsidP="008D3D52">
      <w:pPr>
        <w:pStyle w:val="PL"/>
        <w:rPr>
          <w:noProof w:val="0"/>
        </w:rPr>
      </w:pPr>
      <w:r w:rsidRPr="00BC20B8">
        <w:rPr>
          <w:noProof w:val="0"/>
        </w:rPr>
        <w:t>}</w:t>
      </w:r>
    </w:p>
    <w:p w14:paraId="09DD6EFC" w14:textId="77777777" w:rsidR="008D3D52" w:rsidRDefault="008D3D52" w:rsidP="008D3D52">
      <w:pPr>
        <w:pStyle w:val="PL"/>
        <w:rPr>
          <w:noProof w:val="0"/>
        </w:rPr>
      </w:pPr>
    </w:p>
    <w:p w14:paraId="0EF75D11" w14:textId="77777777" w:rsidR="008D3D52" w:rsidRPr="00E52955" w:rsidRDefault="008D3D52" w:rsidP="008D3D52">
      <w:pPr>
        <w:pStyle w:val="PL"/>
        <w:rPr>
          <w:noProof w:val="0"/>
          <w:snapToGrid w:val="0"/>
        </w:rPr>
      </w:pPr>
      <w:r w:rsidRPr="00E52955">
        <w:rPr>
          <w:noProof w:val="0"/>
          <w:snapToGrid w:val="0"/>
        </w:rPr>
        <w:t>MeasurementsToActivate ::= BIT STRING (SIZE (8))</w:t>
      </w:r>
    </w:p>
    <w:p w14:paraId="42BA0C66" w14:textId="77777777" w:rsidR="008D3D52" w:rsidRDefault="008D3D52" w:rsidP="008D3D52">
      <w:pPr>
        <w:pStyle w:val="PL"/>
        <w:rPr>
          <w:snapToGrid w:val="0"/>
        </w:rPr>
      </w:pPr>
    </w:p>
    <w:p w14:paraId="767A79DF" w14:textId="77777777" w:rsidR="008D3D52" w:rsidRDefault="008D3D52" w:rsidP="008D3D52">
      <w:pPr>
        <w:pStyle w:val="PL"/>
        <w:rPr>
          <w:snapToGrid w:val="0"/>
          <w:lang w:val="en-US"/>
        </w:rPr>
      </w:pPr>
      <w:r>
        <w:rPr>
          <w:rFonts w:cs="Courier New"/>
          <w:szCs w:val="22"/>
          <w:lang w:eastAsia="zh-CN"/>
        </w:rPr>
        <w:t xml:space="preserve">Mobile-TRP-LocationInformation </w:t>
      </w:r>
      <w:r>
        <w:rPr>
          <w:snapToGrid w:val="0"/>
          <w:lang w:val="en-US"/>
        </w:rPr>
        <w:t>::= SEQUENCE {</w:t>
      </w:r>
    </w:p>
    <w:p w14:paraId="53A25187" w14:textId="1C8A15F6" w:rsidR="008D3D52" w:rsidRDefault="008D3D52" w:rsidP="008D3D52">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151E8914" w14:textId="77777777" w:rsidR="008D3D52" w:rsidRDefault="008D3D52" w:rsidP="008D3D52">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4F7D805C" w14:textId="77777777" w:rsidR="008D3D52" w:rsidRDefault="008D3D52" w:rsidP="008D3D52">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1CB216D3" w14:textId="77777777" w:rsidR="008D3D52" w:rsidRPr="00FF3F2F" w:rsidRDefault="008D3D52" w:rsidP="008D3D52">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r w:rsidRPr="00FF3F2F">
        <w:rPr>
          <w:rFonts w:cs="Courier New"/>
          <w:szCs w:val="22"/>
          <w:lang w:val="fr-FR" w:eastAsia="zh-CN"/>
        </w:rPr>
        <w:t>Mobile-TRP-LocationInformation</w:t>
      </w:r>
      <w:r w:rsidRPr="00FF3F2F">
        <w:rPr>
          <w:snapToGrid w:val="0"/>
          <w:lang w:val="fr-FR"/>
        </w:rPr>
        <w:t>-ExtIEs} } OPTIONAL,</w:t>
      </w:r>
    </w:p>
    <w:p w14:paraId="7722687A" w14:textId="77777777" w:rsidR="008D3D52" w:rsidRDefault="008D3D52" w:rsidP="008D3D52">
      <w:pPr>
        <w:pStyle w:val="PL"/>
        <w:rPr>
          <w:snapToGrid w:val="0"/>
          <w:lang w:val="en-US"/>
        </w:rPr>
      </w:pPr>
      <w:r w:rsidRPr="00FF3F2F">
        <w:rPr>
          <w:snapToGrid w:val="0"/>
          <w:lang w:val="fr-FR"/>
        </w:rPr>
        <w:tab/>
      </w:r>
      <w:r>
        <w:rPr>
          <w:snapToGrid w:val="0"/>
          <w:lang w:val="en-US"/>
        </w:rPr>
        <w:t>...</w:t>
      </w:r>
    </w:p>
    <w:p w14:paraId="7E0F09A0" w14:textId="77777777" w:rsidR="008D3D52" w:rsidRDefault="008D3D52" w:rsidP="008D3D52">
      <w:pPr>
        <w:pStyle w:val="PL"/>
        <w:rPr>
          <w:snapToGrid w:val="0"/>
          <w:lang w:val="en-US"/>
        </w:rPr>
      </w:pPr>
      <w:r>
        <w:rPr>
          <w:snapToGrid w:val="0"/>
          <w:lang w:val="en-US"/>
        </w:rPr>
        <w:t>}</w:t>
      </w:r>
    </w:p>
    <w:p w14:paraId="21F14254" w14:textId="77777777" w:rsidR="008D3D52" w:rsidRDefault="008D3D52" w:rsidP="008D3D52">
      <w:pPr>
        <w:pStyle w:val="PL"/>
        <w:rPr>
          <w:snapToGrid w:val="0"/>
          <w:lang w:val="en-US"/>
        </w:rPr>
      </w:pPr>
    </w:p>
    <w:p w14:paraId="3F8A4617" w14:textId="77777777" w:rsidR="008D3D52" w:rsidRPr="002B143C" w:rsidRDefault="008D3D52" w:rsidP="008D3D52">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36AFB553" w14:textId="77777777" w:rsidR="008D3D52" w:rsidRDefault="008D3D52" w:rsidP="008D3D52">
      <w:pPr>
        <w:pStyle w:val="PL"/>
        <w:rPr>
          <w:snapToGrid w:val="0"/>
        </w:rPr>
      </w:pPr>
      <w:r w:rsidRPr="002B143C">
        <w:rPr>
          <w:snapToGrid w:val="0"/>
          <w:lang w:val="en-US"/>
        </w:rPr>
        <w:tab/>
      </w:r>
      <w:r>
        <w:rPr>
          <w:snapToGrid w:val="0"/>
        </w:rPr>
        <w:t>...</w:t>
      </w:r>
    </w:p>
    <w:p w14:paraId="0DCC0A3F" w14:textId="77777777" w:rsidR="008D3D52" w:rsidRDefault="008D3D52" w:rsidP="008D3D52">
      <w:pPr>
        <w:pStyle w:val="PL"/>
        <w:rPr>
          <w:snapToGrid w:val="0"/>
        </w:rPr>
      </w:pPr>
      <w:r>
        <w:rPr>
          <w:snapToGrid w:val="0"/>
        </w:rPr>
        <w:t>}</w:t>
      </w:r>
    </w:p>
    <w:p w14:paraId="67B1C53D" w14:textId="77777777" w:rsidR="008D3D52" w:rsidRPr="002B143C" w:rsidRDefault="008D3D52" w:rsidP="008D3D52">
      <w:pPr>
        <w:pStyle w:val="PL"/>
        <w:rPr>
          <w:snapToGrid w:val="0"/>
          <w:lang w:val="en-US"/>
        </w:rPr>
      </w:pPr>
    </w:p>
    <w:p w14:paraId="29E89166" w14:textId="77777777" w:rsidR="008D3D52" w:rsidRPr="002B143C" w:rsidRDefault="008D3D52" w:rsidP="008D3D52">
      <w:pPr>
        <w:pStyle w:val="PL"/>
        <w:rPr>
          <w:snapToGrid w:val="0"/>
          <w:lang w:val="en-US"/>
        </w:rPr>
      </w:pPr>
      <w:r>
        <w:rPr>
          <w:snapToGrid w:val="0"/>
        </w:rPr>
        <w:t xml:space="preserve">Mobile-IAB-MT-UE-ID ::= </w:t>
      </w:r>
      <w:r w:rsidRPr="002B143C">
        <w:rPr>
          <w:rFonts w:eastAsia="SimSun"/>
          <w:snapToGrid w:val="0"/>
          <w:lang w:val="en-US"/>
        </w:rPr>
        <w:t>OCTET STRING</w:t>
      </w:r>
    </w:p>
    <w:p w14:paraId="5A1EC088" w14:textId="77777777" w:rsidR="008D3D52" w:rsidRDefault="008D3D52" w:rsidP="008D3D52">
      <w:pPr>
        <w:pStyle w:val="PL"/>
        <w:rPr>
          <w:noProof w:val="0"/>
          <w:snapToGrid w:val="0"/>
        </w:rPr>
      </w:pPr>
    </w:p>
    <w:p w14:paraId="68CD105F" w14:textId="77777777" w:rsidR="008D3D52" w:rsidRPr="00EA5FA7" w:rsidRDefault="008D3D52" w:rsidP="008D3D52">
      <w:pPr>
        <w:pStyle w:val="PL"/>
        <w:rPr>
          <w:noProof w:val="0"/>
          <w:snapToGrid w:val="0"/>
        </w:rPr>
      </w:pPr>
    </w:p>
    <w:p w14:paraId="1DFA0D17" w14:textId="77777777" w:rsidR="008D3D52" w:rsidRPr="002C7DFA" w:rsidRDefault="008D3D52" w:rsidP="008D3D52">
      <w:pPr>
        <w:pStyle w:val="PL"/>
        <w:rPr>
          <w:snapToGrid w:val="0"/>
        </w:rPr>
      </w:pPr>
      <w:r w:rsidRPr="00CA67B3">
        <w:rPr>
          <w:snapToGrid w:val="0"/>
        </w:rPr>
        <w:t>MUSIM-GapConfig ::= OCTET STRING</w:t>
      </w:r>
    </w:p>
    <w:p w14:paraId="1CD4F982" w14:textId="77777777" w:rsidR="008D3D52" w:rsidRDefault="008D3D52" w:rsidP="008D3D52">
      <w:pPr>
        <w:pStyle w:val="PL"/>
      </w:pPr>
    </w:p>
    <w:p w14:paraId="23D86C85" w14:textId="41472D63" w:rsidR="00F94FC5" w:rsidRPr="009E6EC2" w:rsidRDefault="00F94FC5" w:rsidP="008D3D52">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3174B503" w14:textId="77777777" w:rsidR="008D3D52" w:rsidRPr="009E6EC2" w:rsidRDefault="008D3D52" w:rsidP="008D3D52">
      <w:pPr>
        <w:pStyle w:val="PL"/>
      </w:pPr>
    </w:p>
    <w:p w14:paraId="65510430" w14:textId="77777777" w:rsidR="008D3D52" w:rsidRPr="00EA5FA7" w:rsidRDefault="008D3D52" w:rsidP="008D3D52">
      <w:pPr>
        <w:pStyle w:val="PL"/>
        <w:outlineLvl w:val="3"/>
        <w:rPr>
          <w:noProof w:val="0"/>
          <w:snapToGrid w:val="0"/>
        </w:rPr>
      </w:pPr>
      <w:r w:rsidRPr="00EA5FA7">
        <w:rPr>
          <w:noProof w:val="0"/>
          <w:snapToGrid w:val="0"/>
        </w:rPr>
        <w:t>-- N</w:t>
      </w:r>
    </w:p>
    <w:p w14:paraId="701A85F1" w14:textId="77777777" w:rsidR="008D3D52" w:rsidRDefault="008D3D52" w:rsidP="008D3D52">
      <w:pPr>
        <w:pStyle w:val="PL"/>
      </w:pPr>
    </w:p>
    <w:p w14:paraId="44916CF4" w14:textId="77777777" w:rsidR="008D3D52" w:rsidRDefault="008D3D52" w:rsidP="008D3D52">
      <w:pPr>
        <w:pStyle w:val="PL"/>
      </w:pPr>
      <w:r>
        <w:t>NRA2XServicesAuthorized ::= SEQUENCE {</w:t>
      </w:r>
    </w:p>
    <w:p w14:paraId="1A0DB6F7" w14:textId="77777777" w:rsidR="008D3D52" w:rsidRDefault="008D3D52" w:rsidP="008D3D52">
      <w:pPr>
        <w:pStyle w:val="PL"/>
      </w:pPr>
      <w:r>
        <w:tab/>
        <w:t>aerialUE</w:t>
      </w:r>
      <w:r>
        <w:tab/>
      </w:r>
      <w:r>
        <w:tab/>
      </w:r>
      <w:r>
        <w:tab/>
        <w:t>AerialUE</w:t>
      </w:r>
      <w:r>
        <w:tab/>
      </w:r>
      <w:r>
        <w:tab/>
      </w:r>
      <w:r>
        <w:tab/>
      </w:r>
      <w:r>
        <w:tab/>
      </w:r>
      <w:r>
        <w:tab/>
      </w:r>
      <w:r>
        <w:tab/>
      </w:r>
      <w:r>
        <w:tab/>
      </w:r>
      <w:r>
        <w:tab/>
      </w:r>
      <w:r>
        <w:tab/>
      </w:r>
      <w:r>
        <w:tab/>
      </w:r>
      <w:r>
        <w:tab/>
      </w:r>
      <w:r>
        <w:tab/>
      </w:r>
      <w:r>
        <w:tab/>
      </w:r>
      <w:r>
        <w:tab/>
        <w:t>OPTIONAL,</w:t>
      </w:r>
    </w:p>
    <w:p w14:paraId="1B30F1E8" w14:textId="77777777" w:rsidR="008D3D52" w:rsidRDefault="008D3D52" w:rsidP="008D3D52">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3FBD1265" w14:textId="77777777" w:rsidR="008D3D52" w:rsidRDefault="008D3D52" w:rsidP="008D3D52">
      <w:pPr>
        <w:pStyle w:val="PL"/>
      </w:pPr>
      <w:r>
        <w:tab/>
        <w:t>iE-Extensions</w:t>
      </w:r>
      <w:r>
        <w:tab/>
      </w:r>
      <w:r>
        <w:tab/>
        <w:t>ProtocolExtensionContainer { {NRA2XServicesAuthorized-ExtIEs} }</w:t>
      </w:r>
      <w:r>
        <w:tab/>
        <w:t>OPTIONAL</w:t>
      </w:r>
    </w:p>
    <w:p w14:paraId="5377809C" w14:textId="77777777" w:rsidR="008D3D52" w:rsidRDefault="008D3D52" w:rsidP="008D3D52">
      <w:pPr>
        <w:pStyle w:val="PL"/>
      </w:pPr>
      <w:r>
        <w:t>}</w:t>
      </w:r>
    </w:p>
    <w:p w14:paraId="2A8DCB4C" w14:textId="77777777" w:rsidR="008D3D52" w:rsidRDefault="008D3D52" w:rsidP="008D3D52">
      <w:pPr>
        <w:pStyle w:val="PL"/>
      </w:pPr>
    </w:p>
    <w:p w14:paraId="1CBCE84C" w14:textId="77777777" w:rsidR="008D3D52" w:rsidRDefault="008D3D52" w:rsidP="008D3D52">
      <w:pPr>
        <w:pStyle w:val="PL"/>
      </w:pPr>
      <w:r>
        <w:t>NRA2XServicesAuthorized-ExtIEs F1AP-PROTOCOL-EXTENSION ::= {</w:t>
      </w:r>
    </w:p>
    <w:p w14:paraId="16285C3E" w14:textId="77777777" w:rsidR="008D3D52" w:rsidRDefault="008D3D52" w:rsidP="008D3D52">
      <w:pPr>
        <w:pStyle w:val="PL"/>
      </w:pPr>
      <w:r>
        <w:tab/>
        <w:t>...</w:t>
      </w:r>
    </w:p>
    <w:p w14:paraId="25676595" w14:textId="77777777" w:rsidR="008D3D52" w:rsidRDefault="008D3D52" w:rsidP="008D3D52">
      <w:pPr>
        <w:pStyle w:val="PL"/>
      </w:pPr>
      <w:r>
        <w:t>}</w:t>
      </w:r>
    </w:p>
    <w:p w14:paraId="0AB0BB4E" w14:textId="77777777" w:rsidR="008D3D52" w:rsidRDefault="008D3D52" w:rsidP="008D3D52">
      <w:pPr>
        <w:pStyle w:val="PL"/>
      </w:pPr>
    </w:p>
    <w:p w14:paraId="390E5F53" w14:textId="77777777" w:rsidR="008D3D52" w:rsidRDefault="008D3D52" w:rsidP="008D3D52">
      <w:pPr>
        <w:pStyle w:val="PL"/>
      </w:pPr>
      <w:r>
        <w:t xml:space="preserve">AerialUE ::= ENUMERATED { </w:t>
      </w:r>
    </w:p>
    <w:p w14:paraId="776BD1A2" w14:textId="77777777" w:rsidR="008D3D52" w:rsidRDefault="008D3D52" w:rsidP="008D3D52">
      <w:pPr>
        <w:pStyle w:val="PL"/>
      </w:pPr>
      <w:r>
        <w:tab/>
        <w:t>authorized,</w:t>
      </w:r>
    </w:p>
    <w:p w14:paraId="7E5635EC" w14:textId="77777777" w:rsidR="008D3D52" w:rsidRDefault="008D3D52" w:rsidP="008D3D52">
      <w:pPr>
        <w:pStyle w:val="PL"/>
      </w:pPr>
      <w:r>
        <w:tab/>
        <w:t>not-authorized,</w:t>
      </w:r>
    </w:p>
    <w:p w14:paraId="4C5FAB86" w14:textId="77777777" w:rsidR="008D3D52" w:rsidRDefault="008D3D52" w:rsidP="008D3D52">
      <w:pPr>
        <w:pStyle w:val="PL"/>
      </w:pPr>
      <w:r>
        <w:tab/>
        <w:t>...</w:t>
      </w:r>
    </w:p>
    <w:p w14:paraId="0D441936" w14:textId="77777777" w:rsidR="008D3D52" w:rsidRDefault="008D3D52" w:rsidP="008D3D52">
      <w:pPr>
        <w:pStyle w:val="PL"/>
      </w:pPr>
      <w:r>
        <w:t>}</w:t>
      </w:r>
    </w:p>
    <w:p w14:paraId="0887E4D1" w14:textId="77777777" w:rsidR="008D3D52" w:rsidRDefault="008D3D52" w:rsidP="008D3D52">
      <w:pPr>
        <w:pStyle w:val="PL"/>
      </w:pPr>
    </w:p>
    <w:p w14:paraId="6061E23E" w14:textId="77777777" w:rsidR="008D3D52" w:rsidRDefault="008D3D52" w:rsidP="008D3D52">
      <w:pPr>
        <w:pStyle w:val="PL"/>
      </w:pPr>
      <w:r>
        <w:t xml:space="preserve">ControllerUE ::= ENUMERATED { </w:t>
      </w:r>
    </w:p>
    <w:p w14:paraId="263146D5" w14:textId="77777777" w:rsidR="008D3D52" w:rsidRDefault="008D3D52" w:rsidP="008D3D52">
      <w:pPr>
        <w:pStyle w:val="PL"/>
      </w:pPr>
      <w:r>
        <w:tab/>
        <w:t>authorized,</w:t>
      </w:r>
    </w:p>
    <w:p w14:paraId="4B7718D8" w14:textId="77777777" w:rsidR="008D3D52" w:rsidRDefault="008D3D52" w:rsidP="008D3D52">
      <w:pPr>
        <w:pStyle w:val="PL"/>
      </w:pPr>
      <w:r>
        <w:tab/>
        <w:t>not-authorized,</w:t>
      </w:r>
    </w:p>
    <w:p w14:paraId="3300EA8A" w14:textId="77777777" w:rsidR="008D3D52" w:rsidRDefault="008D3D52" w:rsidP="008D3D52">
      <w:pPr>
        <w:pStyle w:val="PL"/>
      </w:pPr>
      <w:r>
        <w:tab/>
        <w:t>...</w:t>
      </w:r>
    </w:p>
    <w:p w14:paraId="45328254" w14:textId="77777777" w:rsidR="008D3D52" w:rsidRDefault="008D3D52" w:rsidP="008D3D52">
      <w:pPr>
        <w:pStyle w:val="PL"/>
      </w:pPr>
      <w:r>
        <w:t>}</w:t>
      </w:r>
    </w:p>
    <w:p w14:paraId="3DBEB452" w14:textId="77777777" w:rsidR="008D3D52" w:rsidRDefault="008D3D52" w:rsidP="008D3D52">
      <w:pPr>
        <w:pStyle w:val="PL"/>
      </w:pPr>
    </w:p>
    <w:p w14:paraId="58188587" w14:textId="77777777" w:rsidR="008D3D52" w:rsidRDefault="008D3D52" w:rsidP="008D3D52">
      <w:pPr>
        <w:pStyle w:val="PL"/>
      </w:pPr>
    </w:p>
    <w:p w14:paraId="3FC780C8" w14:textId="77777777" w:rsidR="008D3D52" w:rsidRDefault="008D3D52" w:rsidP="008D3D52">
      <w:pPr>
        <w:pStyle w:val="PL"/>
      </w:pPr>
      <w:r>
        <w:t xml:space="preserve">N3CIndirectPathAddition::= SEQUENCE { </w:t>
      </w:r>
    </w:p>
    <w:p w14:paraId="63A45258" w14:textId="77777777" w:rsidR="008D3D52" w:rsidRPr="00FF3F2F" w:rsidRDefault="008D3D52" w:rsidP="008D3D52">
      <w:pPr>
        <w:pStyle w:val="PL"/>
      </w:pPr>
      <w:r>
        <w:tab/>
      </w:r>
      <w:r w:rsidRPr="00FF3F2F">
        <w:t>targetRelayUEID</w:t>
      </w:r>
      <w:r w:rsidRPr="00FF3F2F">
        <w:tab/>
      </w:r>
      <w:r w:rsidRPr="00FF3F2F">
        <w:tab/>
      </w:r>
      <w:r w:rsidRPr="00FF3F2F">
        <w:tab/>
      </w:r>
      <w:r w:rsidRPr="00FF3F2F">
        <w:rPr>
          <w:noProof w:val="0"/>
        </w:rPr>
        <w:t>GNB-DU-UE-F1AP-ID,</w:t>
      </w:r>
    </w:p>
    <w:p w14:paraId="31F7E412" w14:textId="77777777" w:rsidR="008D3D52" w:rsidRPr="00FD0FDA" w:rsidRDefault="008D3D52" w:rsidP="008D3D52">
      <w:pPr>
        <w:pStyle w:val="PL"/>
        <w:rPr>
          <w:lang w:val="fr-FR"/>
        </w:rPr>
      </w:pPr>
      <w:r w:rsidRPr="00FF3F2F">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0DF541D0" w14:textId="77777777" w:rsidR="008D3D52" w:rsidRDefault="008D3D52" w:rsidP="008D3D52">
      <w:pPr>
        <w:pStyle w:val="PL"/>
      </w:pPr>
      <w:r w:rsidRPr="00FD0FDA">
        <w:rPr>
          <w:lang w:val="fr-FR"/>
        </w:rPr>
        <w:tab/>
      </w:r>
      <w:r>
        <w:t>...</w:t>
      </w:r>
    </w:p>
    <w:p w14:paraId="14EA6FAE" w14:textId="77777777" w:rsidR="008D3D52" w:rsidRDefault="008D3D52" w:rsidP="008D3D52">
      <w:pPr>
        <w:pStyle w:val="PL"/>
      </w:pPr>
      <w:r>
        <w:t>}</w:t>
      </w:r>
    </w:p>
    <w:p w14:paraId="00CB12A6" w14:textId="77777777" w:rsidR="008D3D52" w:rsidRDefault="008D3D52" w:rsidP="008D3D52">
      <w:pPr>
        <w:pStyle w:val="PL"/>
      </w:pPr>
    </w:p>
    <w:p w14:paraId="099712C5" w14:textId="77777777" w:rsidR="008D3D52" w:rsidRDefault="008D3D52" w:rsidP="008D3D52">
      <w:pPr>
        <w:pStyle w:val="PL"/>
      </w:pPr>
      <w:r>
        <w:t>N3CIndirectPathAddition-ExtIEs</w:t>
      </w:r>
      <w:r>
        <w:tab/>
        <w:t>F1AP-PROTOCOL-EXTENSION ::= {</w:t>
      </w:r>
    </w:p>
    <w:p w14:paraId="03B7C658" w14:textId="77777777" w:rsidR="008D3D52" w:rsidRDefault="008D3D52" w:rsidP="008D3D52">
      <w:pPr>
        <w:pStyle w:val="PL"/>
      </w:pPr>
      <w:r>
        <w:tab/>
        <w:t>...</w:t>
      </w:r>
    </w:p>
    <w:p w14:paraId="3C40D47B" w14:textId="77777777" w:rsidR="008D3D52" w:rsidRDefault="008D3D52" w:rsidP="008D3D52">
      <w:pPr>
        <w:pStyle w:val="PL"/>
      </w:pPr>
      <w:r>
        <w:t>}</w:t>
      </w:r>
    </w:p>
    <w:p w14:paraId="1E243EDA" w14:textId="77777777" w:rsidR="008D3D52" w:rsidRPr="00EA5FA7" w:rsidRDefault="008D3D52" w:rsidP="008D3D52">
      <w:pPr>
        <w:pStyle w:val="PL"/>
        <w:rPr>
          <w:noProof w:val="0"/>
        </w:rPr>
      </w:pPr>
    </w:p>
    <w:p w14:paraId="6F8BE9FD" w14:textId="77777777" w:rsidR="008D3D52" w:rsidRDefault="008D3D52" w:rsidP="008D3D52">
      <w:pPr>
        <w:pStyle w:val="PL"/>
        <w:rPr>
          <w:noProof w:val="0"/>
        </w:rPr>
      </w:pPr>
      <w:r>
        <w:rPr>
          <w:noProof w:val="0"/>
        </w:rPr>
        <w:t>NA-Resource-Configuration-List ::= SEQUENCE (SIZE(1.. maxnoofHSNASlots)) OF NA-Resource-Configuration-Item</w:t>
      </w:r>
    </w:p>
    <w:p w14:paraId="659C82F9" w14:textId="77777777" w:rsidR="008D3D52" w:rsidRDefault="008D3D52" w:rsidP="008D3D52">
      <w:pPr>
        <w:pStyle w:val="PL"/>
        <w:rPr>
          <w:noProof w:val="0"/>
        </w:rPr>
      </w:pPr>
    </w:p>
    <w:p w14:paraId="4059723C" w14:textId="77777777" w:rsidR="008D3D52" w:rsidRDefault="008D3D52" w:rsidP="008D3D52">
      <w:pPr>
        <w:pStyle w:val="PL"/>
        <w:rPr>
          <w:noProof w:val="0"/>
        </w:rPr>
      </w:pPr>
      <w:r>
        <w:rPr>
          <w:noProof w:val="0"/>
        </w:rPr>
        <w:t>NA-Resource-Configuration-Item ::= SEQUENCE {</w:t>
      </w:r>
    </w:p>
    <w:p w14:paraId="4280313A" w14:textId="77777777" w:rsidR="008D3D52" w:rsidRDefault="008D3D52" w:rsidP="008D3D52">
      <w:pPr>
        <w:pStyle w:val="PL"/>
        <w:rPr>
          <w:noProof w:val="0"/>
        </w:rPr>
      </w:pPr>
      <w:r>
        <w:rPr>
          <w:noProof w:val="0"/>
        </w:rPr>
        <w:tab/>
        <w:t>nADownlink</w:t>
      </w:r>
      <w:r>
        <w:rPr>
          <w:noProof w:val="0"/>
        </w:rPr>
        <w:tab/>
      </w:r>
      <w:r>
        <w:rPr>
          <w:noProof w:val="0"/>
        </w:rPr>
        <w:tab/>
      </w:r>
      <w:r>
        <w:rPr>
          <w:noProof w:val="0"/>
        </w:rPr>
        <w:tab/>
      </w:r>
      <w:r>
        <w:rPr>
          <w:noProof w:val="0"/>
        </w:rPr>
        <w:tab/>
      </w:r>
      <w:r>
        <w:rPr>
          <w:noProof w:val="0"/>
        </w:rPr>
        <w:tab/>
        <w:t xml:space="preserve">NADownlink </w:t>
      </w:r>
      <w:r>
        <w:rPr>
          <w:noProof w:val="0"/>
        </w:rPr>
        <w:tab/>
        <w:t xml:space="preserve">    OPTIONAL,</w:t>
      </w:r>
    </w:p>
    <w:p w14:paraId="4AED5835" w14:textId="77777777" w:rsidR="008D3D52" w:rsidRDefault="008D3D52" w:rsidP="008D3D52">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0E5DD6CD" w14:textId="77777777" w:rsidR="008D3D52" w:rsidRDefault="008D3D52" w:rsidP="008D3D52">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41063F61"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BA3BF7" w14:textId="77777777" w:rsidR="008D3D52" w:rsidRDefault="008D3D52" w:rsidP="008D3D52">
      <w:pPr>
        <w:pStyle w:val="PL"/>
        <w:rPr>
          <w:noProof w:val="0"/>
        </w:rPr>
      </w:pPr>
      <w:r>
        <w:rPr>
          <w:noProof w:val="0"/>
        </w:rPr>
        <w:t>}</w:t>
      </w:r>
    </w:p>
    <w:p w14:paraId="2E9B3066" w14:textId="77777777" w:rsidR="008D3D52" w:rsidRDefault="008D3D52" w:rsidP="008D3D52">
      <w:pPr>
        <w:pStyle w:val="PL"/>
        <w:rPr>
          <w:noProof w:val="0"/>
        </w:rPr>
      </w:pPr>
    </w:p>
    <w:p w14:paraId="129C7F57" w14:textId="77777777" w:rsidR="008D3D52" w:rsidRDefault="008D3D52" w:rsidP="008D3D52">
      <w:pPr>
        <w:pStyle w:val="PL"/>
        <w:rPr>
          <w:noProof w:val="0"/>
        </w:rPr>
      </w:pPr>
      <w:r>
        <w:rPr>
          <w:noProof w:val="0"/>
        </w:rPr>
        <w:t xml:space="preserve">NA-Resource-Configuration-Item-ExtIEs </w:t>
      </w:r>
      <w:r>
        <w:rPr>
          <w:noProof w:val="0"/>
        </w:rPr>
        <w:tab/>
        <w:t>F1AP-PROTOCOL-EXTENSION ::= {</w:t>
      </w:r>
    </w:p>
    <w:p w14:paraId="18CDEE9F" w14:textId="77777777" w:rsidR="008D3D52" w:rsidRDefault="008D3D52" w:rsidP="008D3D52">
      <w:pPr>
        <w:pStyle w:val="PL"/>
        <w:rPr>
          <w:noProof w:val="0"/>
        </w:rPr>
      </w:pPr>
      <w:r>
        <w:rPr>
          <w:noProof w:val="0"/>
        </w:rPr>
        <w:tab/>
        <w:t>...</w:t>
      </w:r>
    </w:p>
    <w:p w14:paraId="2F47FE36" w14:textId="77777777" w:rsidR="008D3D52" w:rsidRDefault="008D3D52" w:rsidP="008D3D52">
      <w:pPr>
        <w:pStyle w:val="PL"/>
        <w:rPr>
          <w:noProof w:val="0"/>
        </w:rPr>
      </w:pPr>
      <w:r>
        <w:rPr>
          <w:noProof w:val="0"/>
        </w:rPr>
        <w:t>}</w:t>
      </w:r>
    </w:p>
    <w:p w14:paraId="77F03D26" w14:textId="77777777" w:rsidR="008D3D52" w:rsidRDefault="008D3D52" w:rsidP="008D3D52">
      <w:pPr>
        <w:pStyle w:val="PL"/>
        <w:rPr>
          <w:noProof w:val="0"/>
        </w:rPr>
      </w:pPr>
    </w:p>
    <w:p w14:paraId="5666CB59" w14:textId="77777777" w:rsidR="008D3D52" w:rsidRDefault="008D3D52" w:rsidP="008D3D52">
      <w:pPr>
        <w:pStyle w:val="PL"/>
        <w:rPr>
          <w:noProof w:val="0"/>
        </w:rPr>
      </w:pPr>
      <w:r>
        <w:rPr>
          <w:noProof w:val="0"/>
        </w:rPr>
        <w:t>NADownlink ::= ENUMERATED { true, false, ...}</w:t>
      </w:r>
    </w:p>
    <w:p w14:paraId="4093E894" w14:textId="77777777" w:rsidR="008D3D52" w:rsidRDefault="008D3D52" w:rsidP="008D3D52">
      <w:pPr>
        <w:pStyle w:val="PL"/>
        <w:rPr>
          <w:noProof w:val="0"/>
        </w:rPr>
      </w:pPr>
      <w:r>
        <w:rPr>
          <w:noProof w:val="0"/>
        </w:rPr>
        <w:t>NAFlexible ::= ENUMERATED { true, false, ...}</w:t>
      </w:r>
    </w:p>
    <w:p w14:paraId="054E480A" w14:textId="77777777" w:rsidR="008D3D52" w:rsidRDefault="008D3D52" w:rsidP="008D3D52">
      <w:pPr>
        <w:pStyle w:val="PL"/>
        <w:rPr>
          <w:noProof w:val="0"/>
        </w:rPr>
      </w:pPr>
      <w:r>
        <w:rPr>
          <w:noProof w:val="0"/>
        </w:rPr>
        <w:t>NAUplink ::= ENUMERATED { true, false, ...}</w:t>
      </w:r>
    </w:p>
    <w:p w14:paraId="272E6C0B" w14:textId="77777777" w:rsidR="008D3D52" w:rsidRDefault="008D3D52" w:rsidP="008D3D52">
      <w:pPr>
        <w:pStyle w:val="PL"/>
        <w:rPr>
          <w:noProof w:val="0"/>
        </w:rPr>
      </w:pPr>
    </w:p>
    <w:p w14:paraId="3AF3B59E" w14:textId="77777777" w:rsidR="008D3D52" w:rsidRDefault="008D3D52" w:rsidP="008D3D52">
      <w:pPr>
        <w:pStyle w:val="PL"/>
      </w:pPr>
      <w:r>
        <w:t>N</w:t>
      </w:r>
      <w:r w:rsidRPr="00997F76">
        <w:t>cd-SSB-RedCapInitialBWP-SDT</w:t>
      </w:r>
      <w:r>
        <w:t xml:space="preserve"> ::= OCTET STRING</w:t>
      </w:r>
    </w:p>
    <w:p w14:paraId="328B3D26" w14:textId="77777777" w:rsidR="008D3D52" w:rsidRDefault="008D3D52" w:rsidP="008D3D52">
      <w:pPr>
        <w:pStyle w:val="PL"/>
      </w:pPr>
    </w:p>
    <w:p w14:paraId="22B5B0F9" w14:textId="77777777" w:rsidR="008D3D52" w:rsidRDefault="008D3D52" w:rsidP="008D3D52">
      <w:pPr>
        <w:pStyle w:val="PL"/>
        <w:rPr>
          <w:noProof w:val="0"/>
        </w:rPr>
      </w:pPr>
      <w:r>
        <w:t>NetworkControlledRepeaterAuthorized ::= ENUMERATED { authorized, not-authorized, ...}</w:t>
      </w:r>
    </w:p>
    <w:p w14:paraId="2F5315F4" w14:textId="77777777" w:rsidR="008D3D52" w:rsidRDefault="008D3D52" w:rsidP="008D3D52">
      <w:pPr>
        <w:pStyle w:val="PL"/>
        <w:rPr>
          <w:noProof w:val="0"/>
        </w:rPr>
      </w:pPr>
    </w:p>
    <w:p w14:paraId="217DEEC9" w14:textId="77777777" w:rsidR="008D3D52" w:rsidRDefault="008D3D52" w:rsidP="008D3D52">
      <w:pPr>
        <w:pStyle w:val="PL"/>
        <w:rPr>
          <w:rFonts w:eastAsia="SimSun"/>
        </w:rPr>
      </w:pPr>
      <w:r>
        <w:rPr>
          <w:rFonts w:eastAsia="SimSun"/>
        </w:rPr>
        <w:t>NCGI-to-be-Updated-List-Item ::= SEQUENCE {</w:t>
      </w:r>
    </w:p>
    <w:p w14:paraId="773E50E2" w14:textId="77777777" w:rsidR="008D3D52" w:rsidRPr="002B143C" w:rsidRDefault="008D3D52" w:rsidP="008D3D52">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2CB1F353" w14:textId="77777777" w:rsidR="008D3D52" w:rsidRPr="002B143C" w:rsidRDefault="008D3D52" w:rsidP="008D3D52">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41D08F7E" w14:textId="77777777" w:rsidR="008D3D52" w:rsidRDefault="008D3D52" w:rsidP="008D3D52">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791DB487" w14:textId="77777777" w:rsidR="008D3D52" w:rsidRDefault="008D3D52" w:rsidP="008D3D52">
      <w:pPr>
        <w:pStyle w:val="PL"/>
        <w:rPr>
          <w:rFonts w:eastAsia="SimSun"/>
        </w:rPr>
      </w:pPr>
      <w:r>
        <w:rPr>
          <w:rFonts w:eastAsia="SimSun"/>
        </w:rPr>
        <w:tab/>
        <w:t>...</w:t>
      </w:r>
    </w:p>
    <w:p w14:paraId="03A3A47F" w14:textId="77777777" w:rsidR="008D3D52" w:rsidRDefault="008D3D52" w:rsidP="008D3D52">
      <w:pPr>
        <w:pStyle w:val="PL"/>
        <w:rPr>
          <w:rFonts w:eastAsia="SimSun"/>
        </w:rPr>
      </w:pPr>
      <w:r>
        <w:rPr>
          <w:rFonts w:eastAsia="SimSun"/>
        </w:rPr>
        <w:t>}</w:t>
      </w:r>
    </w:p>
    <w:p w14:paraId="37EA3C95" w14:textId="77777777" w:rsidR="008D3D52" w:rsidRDefault="008D3D52" w:rsidP="008D3D52">
      <w:pPr>
        <w:pStyle w:val="PL"/>
        <w:rPr>
          <w:rFonts w:eastAsia="SimSun"/>
        </w:rPr>
      </w:pPr>
    </w:p>
    <w:p w14:paraId="3022EC8F" w14:textId="77777777" w:rsidR="008D3D52" w:rsidRDefault="008D3D52" w:rsidP="008D3D52">
      <w:pPr>
        <w:pStyle w:val="PL"/>
        <w:rPr>
          <w:rFonts w:eastAsia="SimSun"/>
        </w:rPr>
      </w:pPr>
      <w:r>
        <w:rPr>
          <w:rFonts w:eastAsia="SimSun"/>
        </w:rPr>
        <w:t xml:space="preserve">NCGI-to-be-Updated-List-ItemExtIEs </w:t>
      </w:r>
      <w:r>
        <w:rPr>
          <w:rFonts w:eastAsia="SimSun"/>
        </w:rPr>
        <w:tab/>
        <w:t>F1AP-PROTOCOL-EXTENSION ::= {</w:t>
      </w:r>
    </w:p>
    <w:p w14:paraId="46D9E7EA" w14:textId="77777777" w:rsidR="008D3D52" w:rsidRDefault="008D3D52" w:rsidP="008D3D52">
      <w:pPr>
        <w:pStyle w:val="PL"/>
        <w:rPr>
          <w:rFonts w:eastAsia="SimSun"/>
        </w:rPr>
      </w:pPr>
      <w:r>
        <w:rPr>
          <w:rFonts w:eastAsia="SimSun"/>
        </w:rPr>
        <w:tab/>
        <w:t>...</w:t>
      </w:r>
    </w:p>
    <w:p w14:paraId="30A2DE2A" w14:textId="77777777" w:rsidR="008D3D52" w:rsidRDefault="008D3D52" w:rsidP="008D3D52">
      <w:pPr>
        <w:pStyle w:val="PL"/>
        <w:rPr>
          <w:rFonts w:eastAsia="SimSun"/>
        </w:rPr>
      </w:pPr>
      <w:r>
        <w:rPr>
          <w:rFonts w:eastAsia="SimSun"/>
        </w:rPr>
        <w:t>}</w:t>
      </w:r>
    </w:p>
    <w:p w14:paraId="7331C925" w14:textId="77777777" w:rsidR="008D3D52" w:rsidRDefault="008D3D52" w:rsidP="008D3D52">
      <w:pPr>
        <w:pStyle w:val="PL"/>
        <w:rPr>
          <w:noProof w:val="0"/>
        </w:rPr>
      </w:pPr>
    </w:p>
    <w:p w14:paraId="57FE931D" w14:textId="77777777" w:rsidR="008D3D52" w:rsidRDefault="008D3D52" w:rsidP="008D3D52">
      <w:pPr>
        <w:pStyle w:val="PL"/>
        <w:rPr>
          <w:noProof w:val="0"/>
        </w:rPr>
      </w:pPr>
      <w:r>
        <w:rPr>
          <w:noProof w:val="0"/>
        </w:rPr>
        <w:t>Neighbour-Node-Cells-List ::= SEQUENCE (SIZE(1..maxnoofNeighbourNodeCellsIAB)) OF Neighbour-Node-Cells-List-Item</w:t>
      </w:r>
    </w:p>
    <w:p w14:paraId="5C5EB758" w14:textId="77777777" w:rsidR="008D3D52" w:rsidRDefault="008D3D52" w:rsidP="008D3D52">
      <w:pPr>
        <w:pStyle w:val="PL"/>
        <w:rPr>
          <w:noProof w:val="0"/>
        </w:rPr>
      </w:pPr>
    </w:p>
    <w:p w14:paraId="38AC95D1" w14:textId="77777777" w:rsidR="008D3D52" w:rsidRDefault="008D3D52" w:rsidP="008D3D52">
      <w:pPr>
        <w:pStyle w:val="PL"/>
        <w:rPr>
          <w:noProof w:val="0"/>
        </w:rPr>
      </w:pPr>
      <w:r>
        <w:rPr>
          <w:noProof w:val="0"/>
        </w:rPr>
        <w:t>Neighbour-Node-Cells-List-Item ::= SEQUENCE{</w:t>
      </w:r>
    </w:p>
    <w:p w14:paraId="4FFC4D83" w14:textId="77777777" w:rsidR="008D3D52" w:rsidRDefault="008D3D52" w:rsidP="008D3D52">
      <w:pPr>
        <w:pStyle w:val="PL"/>
        <w:rPr>
          <w:noProof w:val="0"/>
        </w:rPr>
      </w:pPr>
      <w:r>
        <w:rPr>
          <w:noProof w:val="0"/>
        </w:rPr>
        <w:tab/>
        <w:t>nRCGI</w:t>
      </w:r>
      <w:r>
        <w:rPr>
          <w:noProof w:val="0"/>
        </w:rPr>
        <w:tab/>
      </w:r>
      <w:r>
        <w:rPr>
          <w:noProof w:val="0"/>
        </w:rPr>
        <w:tab/>
      </w:r>
      <w:r>
        <w:rPr>
          <w:noProof w:val="0"/>
        </w:rPr>
        <w:tab/>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1D368B96" w14:textId="77777777" w:rsidR="008D3D52" w:rsidRDefault="008D3D52" w:rsidP="008D3D52">
      <w:pPr>
        <w:pStyle w:val="PL"/>
        <w:rPr>
          <w:noProof w:val="0"/>
        </w:rPr>
      </w:pPr>
      <w:r>
        <w:rPr>
          <w:noProof w:val="0"/>
        </w:rPr>
        <w:tab/>
        <w:t>gNB-CU-UE-F1AP-ID</w:t>
      </w:r>
      <w:r>
        <w:rPr>
          <w:noProof w:val="0"/>
        </w:rPr>
        <w:tab/>
        <w:t xml:space="preserve">GNB-CU-UE-F1AP-ID </w:t>
      </w:r>
      <w:r>
        <w:rPr>
          <w:noProof w:val="0"/>
        </w:rPr>
        <w:tab/>
      </w:r>
      <w:r>
        <w:rPr>
          <w:noProof w:val="0"/>
        </w:rPr>
        <w:tab/>
      </w:r>
      <w:r>
        <w:rPr>
          <w:noProof w:val="0"/>
        </w:rPr>
        <w:tab/>
        <w:t>OPTIONAL,</w:t>
      </w:r>
    </w:p>
    <w:p w14:paraId="5095A9AC" w14:textId="77777777" w:rsidR="008D3D52" w:rsidRPr="00D96CB4" w:rsidRDefault="008D3D52" w:rsidP="008D3D52">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Pr="00D96CB4">
        <w:rPr>
          <w:noProof w:val="0"/>
          <w:lang w:val="fr-FR"/>
        </w:rPr>
        <w:tab/>
        <w:t>OPTIONAL,</w:t>
      </w:r>
    </w:p>
    <w:p w14:paraId="189AFD75" w14:textId="77777777" w:rsidR="008D3D52" w:rsidRPr="00D96CB4" w:rsidRDefault="008D3D52" w:rsidP="008D3D52">
      <w:pPr>
        <w:pStyle w:val="PL"/>
        <w:rPr>
          <w:noProof w:val="0"/>
          <w:lang w:val="fr-FR"/>
        </w:rPr>
      </w:pPr>
      <w:r w:rsidRPr="00D96CB4">
        <w:rPr>
          <w:noProof w:val="0"/>
          <w:lang w:val="fr-FR"/>
        </w:rPr>
        <w:tab/>
      </w:r>
      <w:r>
        <w:rPr>
          <w:noProof w:val="0"/>
        </w:rPr>
        <w:t>peer-Parent-Node-Indicator</w:t>
      </w:r>
      <w:r>
        <w:rPr>
          <w:noProof w:val="0"/>
        </w:rPr>
        <w:tab/>
      </w:r>
      <w:r>
        <w:rPr>
          <w:noProof w:val="0"/>
        </w:rPr>
        <w:tab/>
      </w:r>
      <w:r>
        <w:rPr>
          <w:noProof w:val="0"/>
        </w:rPr>
        <w:tab/>
      </w:r>
      <w:r>
        <w:rPr>
          <w:noProof w:val="0"/>
        </w:rPr>
        <w:tab/>
      </w:r>
      <w:r>
        <w:rPr>
          <w:noProof w:val="0"/>
        </w:rPr>
        <w:tab/>
      </w:r>
      <w:r>
        <w:rPr>
          <w:noProof w:val="0"/>
        </w:rPr>
        <w:tab/>
        <w:t xml:space="preserve">ENUMERATED {true, ...} </w:t>
      </w:r>
      <w:r>
        <w:rPr>
          <w:noProof w:val="0"/>
        </w:rPr>
        <w:tab/>
      </w:r>
      <w:r w:rsidRPr="00D96CB4">
        <w:rPr>
          <w:noProof w:val="0"/>
          <w:lang w:val="fr-FR"/>
        </w:rPr>
        <w:t>OPTIONAL,</w:t>
      </w:r>
    </w:p>
    <w:p w14:paraId="0CFA4068" w14:textId="77777777" w:rsidR="008D3D52" w:rsidRPr="00D96CB4" w:rsidRDefault="008D3D52" w:rsidP="008D3D52">
      <w:pPr>
        <w:pStyle w:val="PL"/>
        <w:rPr>
          <w:noProof w:val="0"/>
          <w:lang w:val="fr-FR"/>
        </w:rPr>
      </w:pPr>
      <w:r w:rsidRPr="00D96CB4">
        <w:rPr>
          <w:noProof w:val="0"/>
          <w:lang w:val="fr-FR"/>
        </w:rPr>
        <w:tab/>
        <w:t>iAB-DU-Cell-Resource-Configuration-Mode-Info</w:t>
      </w:r>
      <w:r w:rsidRPr="00D96CB4">
        <w:rPr>
          <w:noProof w:val="0"/>
          <w:lang w:val="fr-FR"/>
        </w:rPr>
        <w:tab/>
        <w:t xml:space="preserve">IAB-DU-Cell-Resource-Configuration-Mode-Info </w:t>
      </w:r>
      <w:r w:rsidRPr="00D96CB4">
        <w:rPr>
          <w:noProof w:val="0"/>
          <w:lang w:val="fr-FR"/>
        </w:rPr>
        <w:tab/>
        <w:t>OPTIONAL,</w:t>
      </w:r>
    </w:p>
    <w:p w14:paraId="77859385" w14:textId="77777777" w:rsidR="008D3D52" w:rsidRDefault="008D3D52" w:rsidP="008D3D52">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AB-STC-Info</w:t>
      </w:r>
      <w:r>
        <w:rPr>
          <w:noProof w:val="0"/>
        </w:rPr>
        <w:tab/>
        <w:t>OPTIONAL,</w:t>
      </w:r>
    </w:p>
    <w:p w14:paraId="5A7948EE" w14:textId="77777777" w:rsidR="008D3D52" w:rsidRDefault="008D3D52" w:rsidP="008D3D52">
      <w:pPr>
        <w:pStyle w:val="PL"/>
        <w:rPr>
          <w:noProof w:val="0"/>
        </w:rPr>
      </w:pPr>
      <w:r>
        <w:rPr>
          <w:noProof w:val="0"/>
        </w:rPr>
        <w:tab/>
        <w:t>rACH-Config-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RACH-Config-Common</w:t>
      </w:r>
      <w:r>
        <w:rPr>
          <w:noProof w:val="0"/>
        </w:rPr>
        <w:tab/>
        <w:t>OPTIONAL,</w:t>
      </w:r>
    </w:p>
    <w:p w14:paraId="79EFB6C9" w14:textId="77777777" w:rsidR="008D3D52" w:rsidRDefault="008D3D52" w:rsidP="008D3D52">
      <w:pPr>
        <w:pStyle w:val="PL"/>
        <w:rPr>
          <w:noProof w:val="0"/>
        </w:rPr>
      </w:pPr>
      <w:r>
        <w:rPr>
          <w:noProof w:val="0"/>
        </w:rPr>
        <w:tab/>
        <w:t>rACH-Config-Common-IAB</w:t>
      </w:r>
      <w:r>
        <w:rPr>
          <w:noProof w:val="0"/>
        </w:rPr>
        <w:tab/>
      </w:r>
      <w:r>
        <w:rPr>
          <w:noProof w:val="0"/>
        </w:rPr>
        <w:tab/>
      </w:r>
      <w:r>
        <w:rPr>
          <w:noProof w:val="0"/>
        </w:rPr>
        <w:tab/>
      </w:r>
      <w:r>
        <w:rPr>
          <w:noProof w:val="0"/>
        </w:rPr>
        <w:tab/>
      </w:r>
      <w:r>
        <w:rPr>
          <w:noProof w:val="0"/>
        </w:rPr>
        <w:tab/>
      </w:r>
      <w:r>
        <w:rPr>
          <w:noProof w:val="0"/>
        </w:rPr>
        <w:tab/>
      </w:r>
      <w:r>
        <w:rPr>
          <w:noProof w:val="0"/>
        </w:rPr>
        <w:tab/>
        <w:t>RACH-Config-Common-IAB</w:t>
      </w:r>
      <w:r>
        <w:rPr>
          <w:noProof w:val="0"/>
        </w:rPr>
        <w:tab/>
        <w:t>OPTIONAL,</w:t>
      </w:r>
    </w:p>
    <w:p w14:paraId="7C444589" w14:textId="77777777" w:rsidR="008D3D52" w:rsidRDefault="008D3D52" w:rsidP="008D3D52">
      <w:pPr>
        <w:pStyle w:val="PL"/>
        <w:rPr>
          <w:noProof w:val="0"/>
        </w:rPr>
      </w:pPr>
      <w:r>
        <w:rPr>
          <w:noProof w:val="0"/>
        </w:rPr>
        <w:tab/>
        <w:t>cSI-RS-Configuration</w:t>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622C972C" w14:textId="77777777" w:rsidR="008D3D52" w:rsidRDefault="008D3D52" w:rsidP="008D3D52">
      <w:pPr>
        <w:pStyle w:val="PL"/>
        <w:rPr>
          <w:noProof w:val="0"/>
        </w:rPr>
      </w:pPr>
      <w:r>
        <w:rPr>
          <w:noProof w:val="0"/>
        </w:rPr>
        <w:tab/>
        <w:t>sR-Configur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63B05D4E" w14:textId="77777777" w:rsidR="008D3D52" w:rsidRDefault="008D3D52" w:rsidP="008D3D52">
      <w:pPr>
        <w:pStyle w:val="PL"/>
        <w:rPr>
          <w:noProof w:val="0"/>
        </w:rPr>
      </w:pPr>
      <w:r>
        <w:rPr>
          <w:noProof w:val="0"/>
        </w:rPr>
        <w:tab/>
        <w:t>pDCCH-ConfigSIB1</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7FF86FDE" w14:textId="77777777" w:rsidR="008D3D52" w:rsidRDefault="008D3D52" w:rsidP="008D3D52">
      <w:pPr>
        <w:pStyle w:val="PL"/>
        <w:rPr>
          <w:noProof w:val="0"/>
        </w:rPr>
      </w:pPr>
      <w:r>
        <w:rPr>
          <w:noProof w:val="0"/>
        </w:rPr>
        <w:tab/>
        <w:t>sCS-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CTET STRING</w:t>
      </w:r>
      <w:r>
        <w:rPr>
          <w:noProof w:val="0"/>
        </w:rPr>
        <w:tab/>
        <w:t>OPTIONAL,</w:t>
      </w:r>
    </w:p>
    <w:p w14:paraId="78E8A57C"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0218068" w14:textId="77777777" w:rsidR="008D3D52" w:rsidRDefault="008D3D52" w:rsidP="008D3D52">
      <w:pPr>
        <w:pStyle w:val="PL"/>
        <w:rPr>
          <w:noProof w:val="0"/>
        </w:rPr>
      </w:pPr>
      <w:r>
        <w:rPr>
          <w:noProof w:val="0"/>
        </w:rPr>
        <w:t>}</w:t>
      </w:r>
    </w:p>
    <w:p w14:paraId="7047E115" w14:textId="77777777" w:rsidR="008D3D52" w:rsidRDefault="008D3D52" w:rsidP="008D3D52">
      <w:pPr>
        <w:pStyle w:val="PL"/>
        <w:rPr>
          <w:noProof w:val="0"/>
        </w:rPr>
      </w:pPr>
    </w:p>
    <w:p w14:paraId="1092D187" w14:textId="77777777" w:rsidR="008D3D52" w:rsidRDefault="008D3D52" w:rsidP="008D3D52">
      <w:pPr>
        <w:pStyle w:val="PL"/>
        <w:rPr>
          <w:noProof w:val="0"/>
        </w:rPr>
      </w:pPr>
      <w:r>
        <w:rPr>
          <w:noProof w:val="0"/>
        </w:rPr>
        <w:t xml:space="preserve">Neighbour-Node-Cells-List-Item-ExtIEs </w:t>
      </w:r>
      <w:r>
        <w:rPr>
          <w:noProof w:val="0"/>
        </w:rPr>
        <w:tab/>
        <w:t>F1AP-PROTOCOL-EXTENSION ::= {</w:t>
      </w:r>
    </w:p>
    <w:p w14:paraId="6B7CD4EC" w14:textId="77777777" w:rsidR="008D3D52" w:rsidRDefault="008D3D52" w:rsidP="008D3D52">
      <w:pPr>
        <w:pStyle w:val="PL"/>
        <w:rPr>
          <w:noProof w:val="0"/>
        </w:rPr>
      </w:pPr>
      <w:r>
        <w:rPr>
          <w:noProof w:val="0"/>
        </w:rPr>
        <w:tab/>
        <w:t>...</w:t>
      </w:r>
    </w:p>
    <w:p w14:paraId="2F015A5F" w14:textId="77777777" w:rsidR="008D3D52" w:rsidRDefault="008D3D52" w:rsidP="008D3D52">
      <w:pPr>
        <w:pStyle w:val="PL"/>
        <w:rPr>
          <w:noProof w:val="0"/>
        </w:rPr>
      </w:pPr>
      <w:r>
        <w:rPr>
          <w:noProof w:val="0"/>
        </w:rPr>
        <w:t>}</w:t>
      </w:r>
    </w:p>
    <w:p w14:paraId="61F4B312" w14:textId="77777777" w:rsidR="008D3D52" w:rsidRDefault="008D3D52" w:rsidP="008D3D52">
      <w:pPr>
        <w:pStyle w:val="PL"/>
        <w:rPr>
          <w:noProof w:val="0"/>
        </w:rPr>
      </w:pPr>
    </w:p>
    <w:p w14:paraId="03869B1A" w14:textId="77777777" w:rsidR="008D3D52" w:rsidRPr="00EA5FA7" w:rsidRDefault="008D3D52" w:rsidP="008D3D52">
      <w:pPr>
        <w:pStyle w:val="PL"/>
        <w:rPr>
          <w:noProof w:val="0"/>
        </w:rPr>
      </w:pPr>
      <w:r w:rsidRPr="00EA5FA7">
        <w:rPr>
          <w:noProof w:val="0"/>
        </w:rPr>
        <w:t>NeedforGap::= ENUMERATED {true, ...}</w:t>
      </w:r>
    </w:p>
    <w:p w14:paraId="5DF8D497" w14:textId="77777777" w:rsidR="008D3D52" w:rsidRPr="00EA5FA7" w:rsidRDefault="008D3D52" w:rsidP="008D3D52">
      <w:pPr>
        <w:pStyle w:val="PL"/>
        <w:rPr>
          <w:noProof w:val="0"/>
        </w:rPr>
      </w:pPr>
    </w:p>
    <w:p w14:paraId="2E007BC6" w14:textId="77777777" w:rsidR="008D3D52" w:rsidRDefault="008D3D52" w:rsidP="008D3D52">
      <w:pPr>
        <w:pStyle w:val="PL"/>
      </w:pPr>
      <w:r>
        <w:rPr>
          <w:rFonts w:eastAsia="SimSun" w:hint="eastAsia"/>
          <w:snapToGrid w:val="0"/>
          <w:lang w:val="en-US" w:eastAsia="zh-CN"/>
        </w:rPr>
        <w:t>NeedForGapsInfoNR</w:t>
      </w:r>
      <w:r>
        <w:t xml:space="preserve"> ::= OCTET STRING</w:t>
      </w:r>
    </w:p>
    <w:p w14:paraId="63992961" w14:textId="77777777" w:rsidR="008D3D52" w:rsidRDefault="008D3D52" w:rsidP="008D3D52">
      <w:pPr>
        <w:pStyle w:val="PL"/>
      </w:pPr>
    </w:p>
    <w:p w14:paraId="05D54EE6" w14:textId="77777777" w:rsidR="008D3D52" w:rsidRDefault="008D3D52" w:rsidP="008D3D52">
      <w:pPr>
        <w:pStyle w:val="PL"/>
      </w:pPr>
      <w:r>
        <w:rPr>
          <w:rFonts w:eastAsia="SimSun" w:hint="eastAsia"/>
          <w:snapToGrid w:val="0"/>
          <w:lang w:val="en-US" w:eastAsia="zh-CN"/>
        </w:rPr>
        <w:t xml:space="preserve">NeedForGapNCSGInfoNR </w:t>
      </w:r>
      <w:r>
        <w:t>::= OCTET STRING</w:t>
      </w:r>
    </w:p>
    <w:p w14:paraId="63408D2B" w14:textId="77777777" w:rsidR="008D3D52" w:rsidRDefault="008D3D52" w:rsidP="008D3D52">
      <w:pPr>
        <w:pStyle w:val="PL"/>
      </w:pPr>
    </w:p>
    <w:p w14:paraId="3E748CA1" w14:textId="77777777" w:rsidR="008D3D52" w:rsidRDefault="008D3D52" w:rsidP="008D3D52">
      <w:pPr>
        <w:pStyle w:val="PL"/>
        <w:rPr>
          <w:rFonts w:eastAsia="SimSun"/>
        </w:rPr>
      </w:pPr>
      <w:r>
        <w:rPr>
          <w:rFonts w:eastAsia="SimSun" w:hint="eastAsia"/>
          <w:snapToGrid w:val="0"/>
          <w:lang w:val="en-US" w:eastAsia="zh-CN"/>
        </w:rPr>
        <w:t>NeedForGapNCSGInfoEUTRA</w:t>
      </w:r>
      <w:r>
        <w:t xml:space="preserve"> ::= OCTET STRING</w:t>
      </w:r>
    </w:p>
    <w:p w14:paraId="1843C672" w14:textId="77777777" w:rsidR="008D3D52" w:rsidRDefault="008D3D52" w:rsidP="008D3D52">
      <w:pPr>
        <w:pStyle w:val="PL"/>
        <w:rPr>
          <w:lang w:eastAsia="zh-CN"/>
        </w:rPr>
      </w:pPr>
    </w:p>
    <w:p w14:paraId="7B20C19A" w14:textId="77777777" w:rsidR="008D3D52" w:rsidRDefault="008D3D52" w:rsidP="008D3D52">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32B02802" w14:textId="77777777" w:rsidR="008D3D52" w:rsidRDefault="008D3D52" w:rsidP="008D3D52">
      <w:pPr>
        <w:pStyle w:val="PL"/>
        <w:rPr>
          <w:noProof w:val="0"/>
        </w:rPr>
      </w:pPr>
    </w:p>
    <w:p w14:paraId="2AFBA055" w14:textId="77777777" w:rsidR="008D3D52" w:rsidRPr="00EA5FA7" w:rsidRDefault="008D3D52" w:rsidP="008D3D52">
      <w:pPr>
        <w:pStyle w:val="PL"/>
        <w:rPr>
          <w:noProof w:val="0"/>
        </w:rPr>
      </w:pPr>
      <w:r w:rsidRPr="00EA5FA7">
        <w:rPr>
          <w:noProof w:val="0"/>
        </w:rPr>
        <w:t>Neighbour-Cell-Information-Item ::= SEQUENCE {</w:t>
      </w:r>
    </w:p>
    <w:p w14:paraId="12429AEC" w14:textId="77777777" w:rsidR="008D3D52" w:rsidRPr="00EA5FA7" w:rsidRDefault="008D3D52" w:rsidP="008D3D52">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203E127F" w14:textId="77777777" w:rsidR="008D3D52" w:rsidRPr="00EA5FA7" w:rsidRDefault="008D3D52" w:rsidP="008D3D52">
      <w:pPr>
        <w:pStyle w:val="PL"/>
        <w:rPr>
          <w:noProof w:val="0"/>
        </w:rPr>
      </w:pPr>
      <w:r w:rsidRPr="00EA5FA7">
        <w:rPr>
          <w:noProof w:val="0"/>
        </w:rPr>
        <w:tab/>
      </w:r>
      <w:r>
        <w:rPr>
          <w:noProof w:val="0"/>
        </w:rPr>
        <w:t>i</w:t>
      </w:r>
      <w:r w:rsidRPr="00EA5FA7">
        <w:rPr>
          <w:noProof w:val="0"/>
        </w:rPr>
        <w:t>ntendedTDD-DL-ULConfig</w:t>
      </w:r>
      <w:r w:rsidRPr="00EA5FA7">
        <w:rPr>
          <w:noProof w:val="0"/>
        </w:rPr>
        <w:tab/>
      </w:r>
      <w:r w:rsidRPr="00EA5FA7">
        <w:rPr>
          <w:noProof w:val="0"/>
        </w:rPr>
        <w:tab/>
        <w:t>IntendedTDD-DL-ULConfig OPTIONAL,</w:t>
      </w:r>
    </w:p>
    <w:p w14:paraId="085865E9" w14:textId="77777777" w:rsidR="008D3D52" w:rsidRPr="00EA5FA7" w:rsidRDefault="008D3D52" w:rsidP="008D3D52">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424A51F8" w14:textId="77777777" w:rsidR="008D3D52" w:rsidRPr="00EA5FA7" w:rsidRDefault="008D3D52" w:rsidP="008D3D52">
      <w:pPr>
        <w:pStyle w:val="PL"/>
        <w:rPr>
          <w:noProof w:val="0"/>
        </w:rPr>
      </w:pPr>
      <w:r w:rsidRPr="00EA5FA7">
        <w:rPr>
          <w:noProof w:val="0"/>
        </w:rPr>
        <w:t>}</w:t>
      </w:r>
    </w:p>
    <w:p w14:paraId="38376505" w14:textId="77777777" w:rsidR="008D3D52" w:rsidRPr="00EA5FA7" w:rsidRDefault="008D3D52" w:rsidP="008D3D52">
      <w:pPr>
        <w:pStyle w:val="PL"/>
        <w:rPr>
          <w:noProof w:val="0"/>
        </w:rPr>
      </w:pPr>
    </w:p>
    <w:p w14:paraId="402B470F" w14:textId="77777777" w:rsidR="008D3D52" w:rsidRPr="00EA5FA7" w:rsidRDefault="008D3D52" w:rsidP="008D3D52">
      <w:pPr>
        <w:pStyle w:val="PL"/>
        <w:rPr>
          <w:noProof w:val="0"/>
        </w:rPr>
      </w:pPr>
      <w:r w:rsidRPr="00EA5FA7">
        <w:rPr>
          <w:noProof w:val="0"/>
        </w:rPr>
        <w:t xml:space="preserve">Neighbour-Cell-Information-ItemExtIEs </w:t>
      </w:r>
      <w:r w:rsidRPr="00EA5FA7">
        <w:rPr>
          <w:noProof w:val="0"/>
        </w:rPr>
        <w:tab/>
        <w:t>F1AP-PROTOCOL-EXTENSION ::= {</w:t>
      </w:r>
    </w:p>
    <w:p w14:paraId="5751E6E9" w14:textId="77777777" w:rsidR="008D3D52" w:rsidRPr="00EA5FA7" w:rsidRDefault="008D3D52" w:rsidP="008D3D52">
      <w:pPr>
        <w:pStyle w:val="PL"/>
        <w:rPr>
          <w:noProof w:val="0"/>
        </w:rPr>
      </w:pPr>
      <w:r w:rsidRPr="00EA5FA7">
        <w:rPr>
          <w:noProof w:val="0"/>
        </w:rPr>
        <w:tab/>
        <w:t>...</w:t>
      </w:r>
    </w:p>
    <w:p w14:paraId="7C145806" w14:textId="77777777" w:rsidR="008D3D52" w:rsidRPr="00EA5FA7" w:rsidRDefault="008D3D52" w:rsidP="008D3D52">
      <w:pPr>
        <w:pStyle w:val="PL"/>
        <w:rPr>
          <w:noProof w:val="0"/>
        </w:rPr>
      </w:pPr>
      <w:r w:rsidRPr="00EA5FA7">
        <w:rPr>
          <w:noProof w:val="0"/>
        </w:rPr>
        <w:t>}</w:t>
      </w:r>
    </w:p>
    <w:p w14:paraId="3381E726" w14:textId="77777777" w:rsidR="008D3D52" w:rsidRPr="006A6F20" w:rsidRDefault="008D3D52" w:rsidP="008D3D52">
      <w:pPr>
        <w:pStyle w:val="PL"/>
        <w:rPr>
          <w:noProof w:val="0"/>
        </w:rPr>
      </w:pPr>
    </w:p>
    <w:p w14:paraId="198D7825" w14:textId="77777777" w:rsidR="008D3D52" w:rsidRPr="006A6F20" w:rsidRDefault="008D3D52" w:rsidP="008D3D52">
      <w:pPr>
        <w:pStyle w:val="PL"/>
        <w:rPr>
          <w:noProof w:val="0"/>
        </w:rPr>
      </w:pPr>
      <w:r w:rsidRPr="006A6F20">
        <w:rPr>
          <w:noProof w:val="0"/>
        </w:rPr>
        <w:t>NeighbourNR-CellsForSON-List ::= SEQUENCE (SIZE(1.. maxNeighbourCellforSON)) OF NeighbourNR-CellsForSON-Item</w:t>
      </w:r>
    </w:p>
    <w:p w14:paraId="6346E706" w14:textId="77777777" w:rsidR="008D3D52" w:rsidRPr="006A6F20" w:rsidRDefault="008D3D52" w:rsidP="008D3D52">
      <w:pPr>
        <w:pStyle w:val="PL"/>
        <w:rPr>
          <w:noProof w:val="0"/>
        </w:rPr>
      </w:pPr>
    </w:p>
    <w:p w14:paraId="3219CB3D" w14:textId="77777777" w:rsidR="008D3D52" w:rsidRPr="006A6F20" w:rsidRDefault="008D3D52" w:rsidP="008D3D52">
      <w:pPr>
        <w:pStyle w:val="PL"/>
        <w:rPr>
          <w:noProof w:val="0"/>
        </w:rPr>
      </w:pPr>
      <w:r w:rsidRPr="006A6F20">
        <w:rPr>
          <w:noProof w:val="0"/>
        </w:rPr>
        <w:t>NeighbourNR-CellsForSON-Item ::= SEQUENCE {</w:t>
      </w:r>
    </w:p>
    <w:p w14:paraId="2296B8E1" w14:textId="77777777" w:rsidR="008D3D52" w:rsidRPr="006A6F20" w:rsidRDefault="008D3D52" w:rsidP="008D3D52">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0B3F61CA" w14:textId="77777777" w:rsidR="008D3D52" w:rsidRPr="006A6F20" w:rsidRDefault="008D3D52" w:rsidP="008D3D52">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199731E4" w14:textId="77777777" w:rsidR="008D3D52" w:rsidRPr="006A6F20" w:rsidRDefault="008D3D52" w:rsidP="008D3D52">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861B172" w14:textId="77777777" w:rsidR="008D3D52" w:rsidRPr="006A6F20" w:rsidRDefault="008D3D52" w:rsidP="008D3D52">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6E15667" w14:textId="77777777" w:rsidR="008D3D52" w:rsidRPr="006A6F20" w:rsidRDefault="008D3D52" w:rsidP="008D3D52">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7DBC8E26" w14:textId="77777777" w:rsidR="008D3D52" w:rsidRPr="006A6F20" w:rsidRDefault="008D3D52" w:rsidP="008D3D52">
      <w:pPr>
        <w:pStyle w:val="PL"/>
        <w:rPr>
          <w:noProof w:val="0"/>
        </w:rPr>
      </w:pPr>
      <w:r w:rsidRPr="006A6F20">
        <w:rPr>
          <w:noProof w:val="0"/>
        </w:rPr>
        <w:tab/>
        <w:t>...</w:t>
      </w:r>
    </w:p>
    <w:p w14:paraId="45A634C0" w14:textId="77777777" w:rsidR="008D3D52" w:rsidRPr="006A6F20" w:rsidRDefault="008D3D52" w:rsidP="008D3D52">
      <w:pPr>
        <w:pStyle w:val="PL"/>
        <w:rPr>
          <w:noProof w:val="0"/>
        </w:rPr>
      </w:pPr>
      <w:r w:rsidRPr="006A6F20">
        <w:rPr>
          <w:noProof w:val="0"/>
        </w:rPr>
        <w:t>}</w:t>
      </w:r>
    </w:p>
    <w:p w14:paraId="144287CA" w14:textId="77777777" w:rsidR="008D3D52" w:rsidRPr="006A6F20" w:rsidRDefault="008D3D52" w:rsidP="008D3D52">
      <w:pPr>
        <w:pStyle w:val="PL"/>
        <w:rPr>
          <w:noProof w:val="0"/>
        </w:rPr>
      </w:pPr>
    </w:p>
    <w:p w14:paraId="57600249" w14:textId="77777777" w:rsidR="008D3D52" w:rsidRPr="006A6F20" w:rsidRDefault="008D3D52" w:rsidP="008D3D52">
      <w:pPr>
        <w:pStyle w:val="PL"/>
        <w:rPr>
          <w:noProof w:val="0"/>
        </w:rPr>
      </w:pPr>
      <w:r w:rsidRPr="006A6F20">
        <w:rPr>
          <w:noProof w:val="0"/>
        </w:rPr>
        <w:t xml:space="preserve">NeighbourNR-CellsForSON-Item-ExtIEs </w:t>
      </w:r>
      <w:r w:rsidRPr="006A6F20">
        <w:rPr>
          <w:noProof w:val="0"/>
        </w:rPr>
        <w:tab/>
        <w:t>F1AP-PROTOCOL-EXTENSION ::= {</w:t>
      </w:r>
    </w:p>
    <w:p w14:paraId="19448350" w14:textId="77777777" w:rsidR="008D3D52" w:rsidRPr="006A6F20" w:rsidRDefault="008D3D52" w:rsidP="008D3D52">
      <w:pPr>
        <w:pStyle w:val="PL"/>
        <w:rPr>
          <w:noProof w:val="0"/>
        </w:rPr>
      </w:pPr>
      <w:r w:rsidRPr="006A6F20">
        <w:rPr>
          <w:noProof w:val="0"/>
        </w:rPr>
        <w:tab/>
        <w:t>...</w:t>
      </w:r>
    </w:p>
    <w:p w14:paraId="746E50E7" w14:textId="77777777" w:rsidR="008D3D52" w:rsidRPr="006A6F20" w:rsidRDefault="008D3D52" w:rsidP="008D3D52">
      <w:pPr>
        <w:pStyle w:val="PL"/>
        <w:rPr>
          <w:noProof w:val="0"/>
        </w:rPr>
      </w:pPr>
      <w:r w:rsidRPr="006A6F20">
        <w:rPr>
          <w:noProof w:val="0"/>
        </w:rPr>
        <w:t>}</w:t>
      </w:r>
    </w:p>
    <w:p w14:paraId="47229AA4" w14:textId="77777777" w:rsidR="008D3D52" w:rsidRPr="00EA5FA7" w:rsidRDefault="008D3D52" w:rsidP="008D3D52">
      <w:pPr>
        <w:pStyle w:val="PL"/>
        <w:rPr>
          <w:noProof w:val="0"/>
        </w:rPr>
      </w:pPr>
    </w:p>
    <w:p w14:paraId="15934EA3" w14:textId="77777777" w:rsidR="008D3D52" w:rsidRPr="00EA5FA7" w:rsidRDefault="008D3D52" w:rsidP="008D3D52">
      <w:pPr>
        <w:pStyle w:val="PL"/>
        <w:rPr>
          <w:noProof w:val="0"/>
        </w:rPr>
      </w:pPr>
      <w:r w:rsidRPr="00EA5FA7">
        <w:rPr>
          <w:noProof w:val="0"/>
        </w:rPr>
        <w:t>NGRANAllocationAndRetentionPriority ::= SEQUENCE {</w:t>
      </w:r>
    </w:p>
    <w:p w14:paraId="4F3C7A83" w14:textId="77777777" w:rsidR="008D3D52" w:rsidRPr="00EA5FA7" w:rsidRDefault="008D3D52" w:rsidP="008D3D52">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5E34CF60" w14:textId="77777777" w:rsidR="008D3D52" w:rsidRPr="00EA5FA7" w:rsidRDefault="008D3D52" w:rsidP="008D3D52">
      <w:pPr>
        <w:pStyle w:val="PL"/>
        <w:rPr>
          <w:noProof w:val="0"/>
        </w:rPr>
      </w:pPr>
      <w:r w:rsidRPr="00EA5FA7">
        <w:rPr>
          <w:noProof w:val="0"/>
        </w:rPr>
        <w:tab/>
        <w:t>pre-emptionCapability</w:t>
      </w:r>
      <w:r w:rsidRPr="00EA5FA7">
        <w:rPr>
          <w:noProof w:val="0"/>
        </w:rPr>
        <w:tab/>
      </w:r>
      <w:r w:rsidRPr="00EA5FA7">
        <w:rPr>
          <w:noProof w:val="0"/>
        </w:rPr>
        <w:tab/>
        <w:t>Pre-emptionCapability,</w:t>
      </w:r>
    </w:p>
    <w:p w14:paraId="2B048346" w14:textId="77777777" w:rsidR="008D3D52" w:rsidRPr="00EA5FA7" w:rsidRDefault="008D3D52" w:rsidP="008D3D52">
      <w:pPr>
        <w:pStyle w:val="PL"/>
        <w:rPr>
          <w:noProof w:val="0"/>
        </w:rPr>
      </w:pPr>
      <w:r w:rsidRPr="00EA5FA7">
        <w:rPr>
          <w:noProof w:val="0"/>
        </w:rPr>
        <w:tab/>
        <w:t>pre-emptionVulnerability</w:t>
      </w:r>
      <w:r w:rsidRPr="00EA5FA7">
        <w:rPr>
          <w:noProof w:val="0"/>
        </w:rPr>
        <w:tab/>
        <w:t>Pre-emptionVulnerability,</w:t>
      </w:r>
    </w:p>
    <w:p w14:paraId="672CCF65"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3D1D5405" w14:textId="77777777" w:rsidR="008D3D52" w:rsidRPr="00EA5FA7" w:rsidRDefault="008D3D52" w:rsidP="008D3D52">
      <w:pPr>
        <w:pStyle w:val="PL"/>
        <w:rPr>
          <w:noProof w:val="0"/>
        </w:rPr>
      </w:pPr>
      <w:r w:rsidRPr="00EA5FA7">
        <w:rPr>
          <w:noProof w:val="0"/>
        </w:rPr>
        <w:t>}</w:t>
      </w:r>
    </w:p>
    <w:p w14:paraId="292D2719" w14:textId="77777777" w:rsidR="008D3D52" w:rsidRPr="00EA5FA7" w:rsidRDefault="008D3D52" w:rsidP="008D3D52">
      <w:pPr>
        <w:pStyle w:val="PL"/>
        <w:rPr>
          <w:noProof w:val="0"/>
        </w:rPr>
      </w:pPr>
    </w:p>
    <w:p w14:paraId="4441B768" w14:textId="77777777" w:rsidR="008D3D52" w:rsidRPr="00EA5FA7" w:rsidRDefault="008D3D52" w:rsidP="008D3D52">
      <w:pPr>
        <w:pStyle w:val="PL"/>
        <w:rPr>
          <w:noProof w:val="0"/>
        </w:rPr>
      </w:pPr>
      <w:r w:rsidRPr="00EA5FA7">
        <w:rPr>
          <w:noProof w:val="0"/>
        </w:rPr>
        <w:t>NGRANAllocationAndRetentionPriority-ExtIEs F1AP-PROTOCOL-EXTENSION ::= {</w:t>
      </w:r>
    </w:p>
    <w:p w14:paraId="2825FC01" w14:textId="77777777" w:rsidR="008D3D52" w:rsidRPr="00EA5FA7" w:rsidRDefault="008D3D52" w:rsidP="008D3D52">
      <w:pPr>
        <w:pStyle w:val="PL"/>
        <w:rPr>
          <w:noProof w:val="0"/>
        </w:rPr>
      </w:pPr>
      <w:r w:rsidRPr="00EA5FA7">
        <w:rPr>
          <w:noProof w:val="0"/>
        </w:rPr>
        <w:tab/>
        <w:t>...</w:t>
      </w:r>
    </w:p>
    <w:p w14:paraId="5441896E" w14:textId="77777777" w:rsidR="008D3D52" w:rsidRPr="00EA5FA7" w:rsidRDefault="008D3D52" w:rsidP="008D3D52">
      <w:pPr>
        <w:pStyle w:val="PL"/>
        <w:rPr>
          <w:noProof w:val="0"/>
        </w:rPr>
      </w:pPr>
      <w:r w:rsidRPr="00EA5FA7">
        <w:rPr>
          <w:noProof w:val="0"/>
        </w:rPr>
        <w:t>}</w:t>
      </w:r>
    </w:p>
    <w:p w14:paraId="71421D58" w14:textId="77777777" w:rsidR="008D3D52" w:rsidRDefault="008D3D52" w:rsidP="008D3D52">
      <w:pPr>
        <w:pStyle w:val="PL"/>
        <w:rPr>
          <w:noProof w:val="0"/>
        </w:rPr>
      </w:pPr>
    </w:p>
    <w:p w14:paraId="106CB7C0" w14:textId="77777777" w:rsidR="008D3D52" w:rsidRDefault="008D3D52" w:rsidP="008D3D52">
      <w:pPr>
        <w:pStyle w:val="PL"/>
        <w:rPr>
          <w:noProof w:val="0"/>
        </w:rPr>
      </w:pPr>
    </w:p>
    <w:p w14:paraId="35D2011D" w14:textId="77777777" w:rsidR="008D3D52" w:rsidRPr="0030753D" w:rsidRDefault="008D3D52" w:rsidP="008D3D52">
      <w:pPr>
        <w:pStyle w:val="PL"/>
      </w:pPr>
      <w:r w:rsidRPr="0030753D">
        <w:t>NGRANHighAccuracyAccessPointPosition ::= SEQUENCE {</w:t>
      </w:r>
    </w:p>
    <w:p w14:paraId="5481907F" w14:textId="77777777" w:rsidR="008D3D52" w:rsidRPr="0030753D" w:rsidRDefault="008D3D52" w:rsidP="008D3D52">
      <w:pPr>
        <w:pStyle w:val="PL"/>
      </w:pPr>
      <w:r w:rsidRPr="0030753D">
        <w:tab/>
        <w:t>latitude</w:t>
      </w:r>
      <w:r w:rsidRPr="0030753D">
        <w:tab/>
      </w:r>
      <w:r w:rsidRPr="0030753D">
        <w:tab/>
      </w:r>
      <w:r w:rsidRPr="0030753D">
        <w:tab/>
      </w:r>
      <w:r w:rsidRPr="0030753D">
        <w:tab/>
      </w:r>
      <w:r w:rsidRPr="0030753D">
        <w:tab/>
        <w:t>INTEGER (-2147483648.. 2147483647),</w:t>
      </w:r>
    </w:p>
    <w:p w14:paraId="0991459C" w14:textId="77777777" w:rsidR="008D3D52" w:rsidRPr="0030753D" w:rsidRDefault="008D3D52" w:rsidP="008D3D52">
      <w:pPr>
        <w:pStyle w:val="PL"/>
      </w:pPr>
      <w:r w:rsidRPr="0030753D">
        <w:tab/>
        <w:t>longitude</w:t>
      </w:r>
      <w:r w:rsidRPr="0030753D">
        <w:tab/>
      </w:r>
      <w:r w:rsidRPr="0030753D">
        <w:tab/>
      </w:r>
      <w:r w:rsidRPr="0030753D">
        <w:tab/>
      </w:r>
      <w:r w:rsidRPr="0030753D">
        <w:tab/>
      </w:r>
      <w:r w:rsidRPr="0030753D">
        <w:tab/>
        <w:t>INTEGER (-2147483648.. 2147483647),</w:t>
      </w:r>
    </w:p>
    <w:p w14:paraId="2528339C" w14:textId="77777777" w:rsidR="008D3D52" w:rsidRPr="0030753D" w:rsidRDefault="008D3D52" w:rsidP="008D3D52">
      <w:pPr>
        <w:pStyle w:val="PL"/>
      </w:pPr>
      <w:r w:rsidRPr="0030753D">
        <w:tab/>
        <w:t>altitude</w:t>
      </w:r>
      <w:r w:rsidRPr="0030753D">
        <w:tab/>
      </w:r>
      <w:r w:rsidRPr="0030753D">
        <w:tab/>
      </w:r>
      <w:r w:rsidRPr="0030753D">
        <w:tab/>
      </w:r>
      <w:r w:rsidRPr="0030753D">
        <w:tab/>
      </w:r>
      <w:r w:rsidRPr="0030753D">
        <w:tab/>
        <w:t>INTEGER (-64000..1280000),</w:t>
      </w:r>
    </w:p>
    <w:p w14:paraId="1250BB85" w14:textId="77777777" w:rsidR="008D3D52" w:rsidRPr="0030753D" w:rsidRDefault="008D3D52" w:rsidP="008D3D52">
      <w:pPr>
        <w:pStyle w:val="PL"/>
      </w:pPr>
      <w:r w:rsidRPr="0030753D">
        <w:tab/>
        <w:t>uncertaintySemi-major</w:t>
      </w:r>
      <w:r w:rsidRPr="0030753D">
        <w:tab/>
      </w:r>
      <w:r w:rsidRPr="0030753D">
        <w:tab/>
        <w:t>INTEGER (0..255),</w:t>
      </w:r>
    </w:p>
    <w:p w14:paraId="3E369A9C" w14:textId="77777777" w:rsidR="008D3D52" w:rsidRPr="0030753D" w:rsidRDefault="008D3D52" w:rsidP="008D3D52">
      <w:pPr>
        <w:pStyle w:val="PL"/>
      </w:pPr>
      <w:r w:rsidRPr="0030753D">
        <w:tab/>
        <w:t>uncertaintySemi-minor</w:t>
      </w:r>
      <w:r w:rsidRPr="0030753D">
        <w:tab/>
      </w:r>
      <w:r w:rsidRPr="0030753D">
        <w:tab/>
        <w:t>INTEGER (0..255),</w:t>
      </w:r>
    </w:p>
    <w:p w14:paraId="4FD61C7A" w14:textId="77777777" w:rsidR="008D3D52" w:rsidRPr="0030753D" w:rsidRDefault="008D3D52" w:rsidP="008D3D52">
      <w:pPr>
        <w:pStyle w:val="PL"/>
      </w:pPr>
      <w:r w:rsidRPr="0030753D">
        <w:tab/>
        <w:t>orientationOfMajorAxis</w:t>
      </w:r>
      <w:r w:rsidRPr="0030753D">
        <w:tab/>
      </w:r>
      <w:r w:rsidRPr="0030753D">
        <w:tab/>
        <w:t>INTEGER (0..179),</w:t>
      </w:r>
    </w:p>
    <w:p w14:paraId="640F4AEF" w14:textId="77777777" w:rsidR="008D3D52" w:rsidRPr="0030753D" w:rsidRDefault="008D3D52" w:rsidP="008D3D52">
      <w:pPr>
        <w:pStyle w:val="PL"/>
      </w:pPr>
      <w:r w:rsidRPr="0030753D">
        <w:tab/>
        <w:t>horizontalConfidence</w:t>
      </w:r>
      <w:r w:rsidRPr="0030753D">
        <w:tab/>
      </w:r>
      <w:r w:rsidRPr="0030753D">
        <w:tab/>
        <w:t>INTEGER (0..100),</w:t>
      </w:r>
    </w:p>
    <w:p w14:paraId="39BAB221" w14:textId="77777777" w:rsidR="008D3D52" w:rsidRPr="0030753D" w:rsidRDefault="008D3D52" w:rsidP="008D3D52">
      <w:pPr>
        <w:pStyle w:val="PL"/>
      </w:pPr>
      <w:r w:rsidRPr="0030753D">
        <w:tab/>
        <w:t>uncertaintyAltitude</w:t>
      </w:r>
      <w:r w:rsidRPr="0030753D">
        <w:tab/>
      </w:r>
      <w:r w:rsidRPr="0030753D">
        <w:tab/>
      </w:r>
      <w:r w:rsidRPr="0030753D">
        <w:tab/>
        <w:t>INTEGER (0..255),</w:t>
      </w:r>
    </w:p>
    <w:p w14:paraId="4A5066C4" w14:textId="77777777" w:rsidR="008D3D52" w:rsidRPr="0030753D" w:rsidRDefault="008D3D52" w:rsidP="008D3D52">
      <w:pPr>
        <w:pStyle w:val="PL"/>
      </w:pPr>
      <w:r w:rsidRPr="0030753D">
        <w:tab/>
        <w:t>verticalConfidence</w:t>
      </w:r>
      <w:r w:rsidRPr="0030753D">
        <w:tab/>
      </w:r>
      <w:r w:rsidRPr="0030753D">
        <w:tab/>
      </w:r>
      <w:r w:rsidRPr="0030753D">
        <w:tab/>
        <w:t xml:space="preserve">INTEGER (0..100), </w:t>
      </w:r>
    </w:p>
    <w:p w14:paraId="098351B0" w14:textId="77777777" w:rsidR="008D3D52" w:rsidRPr="0030753D" w:rsidRDefault="008D3D52" w:rsidP="008D3D52">
      <w:pPr>
        <w:pStyle w:val="PL"/>
      </w:pPr>
    </w:p>
    <w:p w14:paraId="0DE1704F" w14:textId="77777777" w:rsidR="008D3D52" w:rsidRPr="0030753D" w:rsidRDefault="008D3D52" w:rsidP="008D3D52">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1C9E2FFD" w14:textId="77777777" w:rsidR="008D3D52" w:rsidRPr="0030753D" w:rsidRDefault="008D3D52" w:rsidP="008D3D52">
      <w:pPr>
        <w:pStyle w:val="PL"/>
      </w:pPr>
      <w:r w:rsidRPr="0030753D">
        <w:t>}</w:t>
      </w:r>
    </w:p>
    <w:p w14:paraId="7BA3B39B" w14:textId="77777777" w:rsidR="008D3D52" w:rsidRPr="0030753D" w:rsidRDefault="008D3D52" w:rsidP="008D3D52">
      <w:pPr>
        <w:pStyle w:val="PL"/>
      </w:pPr>
    </w:p>
    <w:p w14:paraId="522E3213" w14:textId="77777777" w:rsidR="008D3D52" w:rsidRPr="0030753D" w:rsidRDefault="008D3D52" w:rsidP="008D3D52">
      <w:pPr>
        <w:pStyle w:val="PL"/>
      </w:pPr>
      <w:r w:rsidRPr="0030753D">
        <w:t>NGRANHighAccuracyAccessPointPosition-ExtIEs F1AP-PROTOCOL-EXTENSION ::= {</w:t>
      </w:r>
    </w:p>
    <w:p w14:paraId="5143EAFA" w14:textId="77777777" w:rsidR="008D3D52" w:rsidRPr="0030753D" w:rsidRDefault="008D3D52" w:rsidP="008D3D52">
      <w:pPr>
        <w:pStyle w:val="PL"/>
      </w:pPr>
      <w:r w:rsidRPr="0030753D">
        <w:tab/>
        <w:t>...</w:t>
      </w:r>
    </w:p>
    <w:p w14:paraId="359A5E20" w14:textId="77777777" w:rsidR="008D3D52" w:rsidRPr="0030753D" w:rsidRDefault="008D3D52" w:rsidP="008D3D52">
      <w:pPr>
        <w:pStyle w:val="PL"/>
      </w:pPr>
      <w:r w:rsidRPr="0030753D">
        <w:t>}</w:t>
      </w:r>
    </w:p>
    <w:p w14:paraId="7E19BB47" w14:textId="77777777" w:rsidR="008D3D52" w:rsidRPr="0030753D" w:rsidRDefault="008D3D52" w:rsidP="008D3D52">
      <w:pPr>
        <w:pStyle w:val="PL"/>
      </w:pPr>
    </w:p>
    <w:p w14:paraId="3C3281D6" w14:textId="77777777" w:rsidR="008D3D52" w:rsidRDefault="008D3D52" w:rsidP="008D3D52">
      <w:pPr>
        <w:pStyle w:val="PL"/>
        <w:rPr>
          <w:noProof w:val="0"/>
        </w:rPr>
      </w:pPr>
      <w:r w:rsidRPr="00EE063F">
        <w:rPr>
          <w:noProof w:val="0"/>
        </w:rPr>
        <w:t>NID ::= BIT STRING (SIZE(44))</w:t>
      </w:r>
    </w:p>
    <w:p w14:paraId="78ABD012" w14:textId="77777777" w:rsidR="008D3D52" w:rsidRDefault="008D3D52" w:rsidP="008D3D52">
      <w:pPr>
        <w:pStyle w:val="PL"/>
        <w:rPr>
          <w:noProof w:val="0"/>
        </w:rPr>
      </w:pPr>
    </w:p>
    <w:p w14:paraId="725A40DE" w14:textId="77777777" w:rsidR="008D3D52" w:rsidRDefault="008D3D52" w:rsidP="008D3D52">
      <w:pPr>
        <w:pStyle w:val="PL"/>
        <w:rPr>
          <w:noProof w:val="0"/>
        </w:rPr>
      </w:pPr>
      <w:r>
        <w:rPr>
          <w:noProof w:val="0"/>
        </w:rPr>
        <w:t>NonF1terminatingTopologyIndicator ::= ENUMERATED {</w:t>
      </w:r>
    </w:p>
    <w:p w14:paraId="0B776815" w14:textId="77777777" w:rsidR="008D3D52" w:rsidRDefault="008D3D52" w:rsidP="008D3D52">
      <w:pPr>
        <w:pStyle w:val="PL"/>
        <w:rPr>
          <w:noProof w:val="0"/>
        </w:rPr>
      </w:pPr>
      <w:r>
        <w:rPr>
          <w:noProof w:val="0"/>
        </w:rPr>
        <w:tab/>
        <w:t>true,</w:t>
      </w:r>
    </w:p>
    <w:p w14:paraId="7EE0A29A" w14:textId="77777777" w:rsidR="008D3D52" w:rsidRDefault="008D3D52" w:rsidP="008D3D52">
      <w:pPr>
        <w:pStyle w:val="PL"/>
        <w:rPr>
          <w:noProof w:val="0"/>
        </w:rPr>
      </w:pPr>
      <w:r>
        <w:rPr>
          <w:noProof w:val="0"/>
        </w:rPr>
        <w:tab/>
        <w:t>...</w:t>
      </w:r>
    </w:p>
    <w:p w14:paraId="0ACAD7E6" w14:textId="77777777" w:rsidR="008D3D52" w:rsidRDefault="008D3D52" w:rsidP="008D3D52">
      <w:pPr>
        <w:pStyle w:val="PL"/>
        <w:rPr>
          <w:noProof w:val="0"/>
        </w:rPr>
      </w:pPr>
      <w:r>
        <w:rPr>
          <w:noProof w:val="0"/>
        </w:rPr>
        <w:t>}</w:t>
      </w:r>
    </w:p>
    <w:p w14:paraId="22C9400A" w14:textId="77777777" w:rsidR="008D3D52" w:rsidRPr="00EA5FA7" w:rsidRDefault="008D3D52" w:rsidP="008D3D52">
      <w:pPr>
        <w:pStyle w:val="PL"/>
        <w:rPr>
          <w:noProof w:val="0"/>
        </w:rPr>
      </w:pPr>
    </w:p>
    <w:p w14:paraId="1DAA7CED" w14:textId="77777777" w:rsidR="008D3D52" w:rsidRPr="00EA5FA7" w:rsidRDefault="008D3D52" w:rsidP="008D3D52">
      <w:pPr>
        <w:pStyle w:val="PL"/>
        <w:rPr>
          <w:noProof w:val="0"/>
        </w:rPr>
      </w:pPr>
      <w:r w:rsidRPr="00EA5FA7">
        <w:rPr>
          <w:noProof w:val="0"/>
        </w:rPr>
        <w:t>NR-CGI-List-For-Restart-Item ::= SEQUENCE {</w:t>
      </w:r>
    </w:p>
    <w:p w14:paraId="308759E7" w14:textId="77777777" w:rsidR="008D3D52" w:rsidRPr="00EA5FA7" w:rsidRDefault="008D3D52" w:rsidP="008D3D52">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5390C98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749065B5" w14:textId="77777777" w:rsidR="008D3D52" w:rsidRPr="00EA5FA7" w:rsidRDefault="008D3D52" w:rsidP="008D3D52">
      <w:pPr>
        <w:pStyle w:val="PL"/>
        <w:rPr>
          <w:noProof w:val="0"/>
        </w:rPr>
      </w:pPr>
      <w:r w:rsidRPr="00EA5FA7">
        <w:rPr>
          <w:noProof w:val="0"/>
        </w:rPr>
        <w:tab/>
        <w:t>...</w:t>
      </w:r>
    </w:p>
    <w:p w14:paraId="629AC1E5" w14:textId="77777777" w:rsidR="008D3D52" w:rsidRPr="00EA5FA7" w:rsidRDefault="008D3D52" w:rsidP="008D3D52">
      <w:pPr>
        <w:pStyle w:val="PL"/>
        <w:rPr>
          <w:noProof w:val="0"/>
        </w:rPr>
      </w:pPr>
      <w:r w:rsidRPr="00EA5FA7">
        <w:rPr>
          <w:noProof w:val="0"/>
        </w:rPr>
        <w:t>}</w:t>
      </w:r>
    </w:p>
    <w:p w14:paraId="660D52D1" w14:textId="77777777" w:rsidR="008D3D52" w:rsidRPr="00EA5FA7" w:rsidRDefault="008D3D52" w:rsidP="008D3D52">
      <w:pPr>
        <w:pStyle w:val="PL"/>
        <w:rPr>
          <w:noProof w:val="0"/>
        </w:rPr>
      </w:pPr>
    </w:p>
    <w:p w14:paraId="282F19F5" w14:textId="77777777" w:rsidR="008D3D52" w:rsidRPr="00EA5FA7" w:rsidRDefault="008D3D52" w:rsidP="008D3D52">
      <w:pPr>
        <w:pStyle w:val="PL"/>
        <w:rPr>
          <w:noProof w:val="0"/>
        </w:rPr>
      </w:pPr>
      <w:r w:rsidRPr="00EA5FA7">
        <w:rPr>
          <w:noProof w:val="0"/>
        </w:rPr>
        <w:t xml:space="preserve">NR-CGI-List-For-Restart-ItemExtIEs </w:t>
      </w:r>
      <w:r w:rsidRPr="00EA5FA7">
        <w:rPr>
          <w:noProof w:val="0"/>
        </w:rPr>
        <w:tab/>
        <w:t>F1AP-PROTOCOL-EXTENSION ::= {</w:t>
      </w:r>
    </w:p>
    <w:p w14:paraId="32039369" w14:textId="77777777" w:rsidR="008D3D52" w:rsidRPr="00EA5FA7" w:rsidRDefault="008D3D52" w:rsidP="008D3D52">
      <w:pPr>
        <w:pStyle w:val="PL"/>
        <w:rPr>
          <w:noProof w:val="0"/>
        </w:rPr>
      </w:pPr>
      <w:r w:rsidRPr="00EA5FA7">
        <w:rPr>
          <w:noProof w:val="0"/>
        </w:rPr>
        <w:tab/>
        <w:t>...</w:t>
      </w:r>
    </w:p>
    <w:p w14:paraId="4E3B00F4" w14:textId="77777777" w:rsidR="008D3D52" w:rsidRPr="00EA5FA7" w:rsidRDefault="008D3D52" w:rsidP="008D3D52">
      <w:pPr>
        <w:pStyle w:val="PL"/>
        <w:rPr>
          <w:noProof w:val="0"/>
        </w:rPr>
      </w:pPr>
      <w:r w:rsidRPr="00EA5FA7">
        <w:rPr>
          <w:noProof w:val="0"/>
        </w:rPr>
        <w:t>}</w:t>
      </w:r>
    </w:p>
    <w:p w14:paraId="48A07A5D" w14:textId="77777777" w:rsidR="008D3D52" w:rsidRDefault="008D3D52" w:rsidP="008D3D52">
      <w:pPr>
        <w:pStyle w:val="PL"/>
      </w:pPr>
    </w:p>
    <w:p w14:paraId="4F8326F0" w14:textId="77777777" w:rsidR="008D3D52" w:rsidRDefault="008D3D52" w:rsidP="008D3D52">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579A744" w14:textId="77777777" w:rsidR="008D3D52" w:rsidRPr="00EA5FA7" w:rsidRDefault="008D3D52" w:rsidP="008D3D52">
      <w:pPr>
        <w:pStyle w:val="PL"/>
        <w:rPr>
          <w:noProof w:val="0"/>
        </w:rPr>
      </w:pPr>
    </w:p>
    <w:p w14:paraId="5712D2FD" w14:textId="77777777" w:rsidR="008D3D52" w:rsidRDefault="008D3D52" w:rsidP="008D3D52">
      <w:pPr>
        <w:pStyle w:val="PL"/>
        <w:rPr>
          <w:noProof w:val="0"/>
        </w:rPr>
      </w:pPr>
      <w:r>
        <w:t xml:space="preserve">NR-PRSBeamInformation </w:t>
      </w:r>
      <w:r>
        <w:rPr>
          <w:noProof w:val="0"/>
        </w:rPr>
        <w:t>::= SEQUENCE {</w:t>
      </w:r>
    </w:p>
    <w:p w14:paraId="08351459" w14:textId="77777777" w:rsidR="008D3D52" w:rsidRDefault="008D3D52" w:rsidP="008D3D52">
      <w:pPr>
        <w:pStyle w:val="PL"/>
      </w:pPr>
      <w:r>
        <w:rPr>
          <w:noProof w:val="0"/>
        </w:rPr>
        <w:tab/>
      </w:r>
      <w:r>
        <w:t>nR-PRSBeamInformationList</w:t>
      </w:r>
      <w:r>
        <w:tab/>
      </w:r>
      <w:r>
        <w:tab/>
        <w:t>NR-PRSBeamInformationList,</w:t>
      </w:r>
    </w:p>
    <w:p w14:paraId="775A450A" w14:textId="77777777" w:rsidR="008D3D52" w:rsidRDefault="008D3D52" w:rsidP="008D3D52">
      <w:pPr>
        <w:pStyle w:val="PL"/>
        <w:rPr>
          <w:noProof w:val="0"/>
        </w:rPr>
      </w:pPr>
      <w:r>
        <w:tab/>
        <w:t xml:space="preserve">lCStoGCSTranslationList </w:t>
      </w:r>
      <w:r>
        <w:tab/>
      </w:r>
      <w:r>
        <w:tab/>
        <w:t>LCStoGCSTranslationList</w:t>
      </w:r>
      <w:r w:rsidRPr="00340015">
        <w:tab/>
      </w:r>
      <w:r w:rsidRPr="00340015">
        <w:tab/>
        <w:t>OPTIONAL</w:t>
      </w:r>
      <w:r>
        <w:t>,</w:t>
      </w:r>
    </w:p>
    <w:p w14:paraId="5D177F00" w14:textId="77777777" w:rsidR="008D3D52" w:rsidRDefault="008D3D52" w:rsidP="008D3D52">
      <w:pPr>
        <w:pStyle w:val="PL"/>
        <w:rPr>
          <w:noProof w:val="0"/>
        </w:rPr>
      </w:pPr>
      <w:r>
        <w:rPr>
          <w:noProof w:val="0"/>
        </w:rPr>
        <w:tab/>
        <w:t>iE-Extensions</w:t>
      </w:r>
      <w:r>
        <w:rPr>
          <w:noProof w:val="0"/>
        </w:rPr>
        <w:tab/>
        <w:t>ProtocolExtensionContainer { { N</w:t>
      </w:r>
      <w:r>
        <w:t>R-PRSBeamInformation</w:t>
      </w:r>
      <w:r>
        <w:rPr>
          <w:noProof w:val="0"/>
        </w:rPr>
        <w:t>-ExtIEs } } OPTIONAL</w:t>
      </w:r>
    </w:p>
    <w:p w14:paraId="69701244" w14:textId="77777777" w:rsidR="008D3D52" w:rsidRDefault="008D3D52" w:rsidP="008D3D52">
      <w:pPr>
        <w:pStyle w:val="PL"/>
        <w:rPr>
          <w:noProof w:val="0"/>
        </w:rPr>
      </w:pPr>
      <w:r>
        <w:rPr>
          <w:noProof w:val="0"/>
        </w:rPr>
        <w:t>}</w:t>
      </w:r>
    </w:p>
    <w:p w14:paraId="0B79B0CB" w14:textId="77777777" w:rsidR="008D3D52" w:rsidRDefault="008D3D52" w:rsidP="008D3D52">
      <w:pPr>
        <w:pStyle w:val="PL"/>
        <w:rPr>
          <w:noProof w:val="0"/>
        </w:rPr>
      </w:pPr>
    </w:p>
    <w:p w14:paraId="56801969" w14:textId="77777777" w:rsidR="008D3D52" w:rsidRDefault="008D3D52" w:rsidP="008D3D52">
      <w:pPr>
        <w:pStyle w:val="PL"/>
        <w:rPr>
          <w:noProof w:val="0"/>
        </w:rPr>
      </w:pPr>
      <w:r>
        <w:t>NR-PRSBeamInformation</w:t>
      </w:r>
      <w:r>
        <w:rPr>
          <w:noProof w:val="0"/>
        </w:rPr>
        <w:t>-ExtIEs F1AP-PROTOCOL-EXTENSION ::= {</w:t>
      </w:r>
    </w:p>
    <w:p w14:paraId="0B5BBDCB" w14:textId="77777777" w:rsidR="008D3D52" w:rsidRDefault="008D3D52" w:rsidP="008D3D52">
      <w:pPr>
        <w:pStyle w:val="PL"/>
        <w:rPr>
          <w:noProof w:val="0"/>
        </w:rPr>
      </w:pPr>
      <w:r>
        <w:rPr>
          <w:noProof w:val="0"/>
        </w:rPr>
        <w:tab/>
        <w:t>...</w:t>
      </w:r>
    </w:p>
    <w:p w14:paraId="598CD6C2" w14:textId="77777777" w:rsidR="008D3D52" w:rsidRDefault="008D3D52" w:rsidP="008D3D52">
      <w:pPr>
        <w:pStyle w:val="PL"/>
        <w:rPr>
          <w:noProof w:val="0"/>
        </w:rPr>
      </w:pPr>
      <w:r>
        <w:rPr>
          <w:noProof w:val="0"/>
        </w:rPr>
        <w:t>}</w:t>
      </w:r>
    </w:p>
    <w:p w14:paraId="0B17AB4B" w14:textId="77777777" w:rsidR="008D3D52" w:rsidRDefault="008D3D52" w:rsidP="008D3D52">
      <w:pPr>
        <w:pStyle w:val="PL"/>
        <w:rPr>
          <w:noProof w:val="0"/>
        </w:rPr>
      </w:pPr>
    </w:p>
    <w:p w14:paraId="2613156B" w14:textId="77777777" w:rsidR="008D3D52" w:rsidRDefault="008D3D52" w:rsidP="008D3D52">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529740D" w14:textId="77777777" w:rsidR="008D3D52" w:rsidRDefault="008D3D52" w:rsidP="008D3D52">
      <w:pPr>
        <w:pStyle w:val="PL"/>
        <w:rPr>
          <w:noProof w:val="0"/>
        </w:rPr>
      </w:pPr>
    </w:p>
    <w:p w14:paraId="6255E9D1" w14:textId="77777777" w:rsidR="008D3D52" w:rsidRDefault="008D3D52" w:rsidP="008D3D52">
      <w:pPr>
        <w:pStyle w:val="PL"/>
        <w:rPr>
          <w:noProof w:val="0"/>
        </w:rPr>
      </w:pPr>
      <w:r>
        <w:t xml:space="preserve">NR-PRSBeamInformationItem </w:t>
      </w:r>
      <w:r>
        <w:rPr>
          <w:noProof w:val="0"/>
        </w:rPr>
        <w:t>::= SEQUENCE {</w:t>
      </w:r>
    </w:p>
    <w:p w14:paraId="14F7E1A0" w14:textId="77777777" w:rsidR="008D3D52" w:rsidRDefault="008D3D52" w:rsidP="008D3D52">
      <w:pPr>
        <w:pStyle w:val="PL"/>
        <w:rPr>
          <w:noProof w:val="0"/>
        </w:rPr>
      </w:pPr>
      <w:r>
        <w:rPr>
          <w:noProof w:val="0"/>
        </w:rPr>
        <w:tab/>
        <w:t>pRSResourceSetID</w:t>
      </w:r>
      <w:r>
        <w:rPr>
          <w:noProof w:val="0"/>
        </w:rPr>
        <w:tab/>
      </w:r>
      <w:r w:rsidRPr="00340015">
        <w:t>PRS-Resource-Set-ID</w:t>
      </w:r>
      <w:r>
        <w:rPr>
          <w:noProof w:val="0"/>
        </w:rPr>
        <w:t>,</w:t>
      </w:r>
    </w:p>
    <w:p w14:paraId="049783C8" w14:textId="77777777" w:rsidR="008D3D52" w:rsidRDefault="008D3D52" w:rsidP="008D3D52">
      <w:pPr>
        <w:pStyle w:val="PL"/>
        <w:rPr>
          <w:noProof w:val="0"/>
        </w:rPr>
      </w:pPr>
      <w:r>
        <w:rPr>
          <w:noProof w:val="0"/>
        </w:rPr>
        <w:tab/>
        <w:t>pRSAngleList</w:t>
      </w:r>
      <w:r>
        <w:rPr>
          <w:noProof w:val="0"/>
        </w:rPr>
        <w:tab/>
      </w:r>
      <w:r>
        <w:rPr>
          <w:noProof w:val="0"/>
        </w:rPr>
        <w:tab/>
        <w:t>PRSAngleList,</w:t>
      </w:r>
    </w:p>
    <w:p w14:paraId="43A73C2A" w14:textId="77777777" w:rsidR="008D3D52" w:rsidRPr="00D96CB4" w:rsidRDefault="008D3D52" w:rsidP="008D3D52">
      <w:pPr>
        <w:pStyle w:val="PL"/>
        <w:rPr>
          <w:noProof w:val="0"/>
        </w:rPr>
      </w:pPr>
      <w:r w:rsidRPr="00D96CB4">
        <w:rPr>
          <w:noProof w:val="0"/>
        </w:rPr>
        <w:tab/>
        <w:t>iE-Extensions</w:t>
      </w:r>
      <w:r w:rsidRPr="00D96CB4">
        <w:rPr>
          <w:noProof w:val="0"/>
        </w:rPr>
        <w:tab/>
      </w:r>
      <w:r w:rsidRPr="00D96CB4">
        <w:rPr>
          <w:noProof w:val="0"/>
        </w:rPr>
        <w:tab/>
        <w:t>ProtocolExtensionContainer { { N</w:t>
      </w:r>
      <w:r w:rsidRPr="00D96CB4">
        <w:t>R-PRSBeamInformationItem</w:t>
      </w:r>
      <w:r w:rsidRPr="00D96CB4">
        <w:rPr>
          <w:noProof w:val="0"/>
        </w:rPr>
        <w:t>-ExtIEs } } OPTIONAL</w:t>
      </w:r>
    </w:p>
    <w:p w14:paraId="01BBED0E" w14:textId="77777777" w:rsidR="008D3D52" w:rsidRDefault="008D3D52" w:rsidP="008D3D52">
      <w:pPr>
        <w:pStyle w:val="PL"/>
        <w:rPr>
          <w:noProof w:val="0"/>
        </w:rPr>
      </w:pPr>
      <w:r>
        <w:rPr>
          <w:noProof w:val="0"/>
        </w:rPr>
        <w:t>}</w:t>
      </w:r>
    </w:p>
    <w:p w14:paraId="2181E4BD" w14:textId="77777777" w:rsidR="008D3D52" w:rsidRDefault="008D3D52" w:rsidP="008D3D52">
      <w:pPr>
        <w:pStyle w:val="PL"/>
        <w:rPr>
          <w:noProof w:val="0"/>
        </w:rPr>
      </w:pPr>
    </w:p>
    <w:p w14:paraId="0F30F86A" w14:textId="77777777" w:rsidR="008D3D52" w:rsidRDefault="008D3D52" w:rsidP="008D3D52">
      <w:pPr>
        <w:pStyle w:val="PL"/>
        <w:rPr>
          <w:noProof w:val="0"/>
        </w:rPr>
      </w:pPr>
      <w:r>
        <w:t>NR-PRSBeamInformationItem</w:t>
      </w:r>
      <w:r>
        <w:rPr>
          <w:noProof w:val="0"/>
        </w:rPr>
        <w:t>-ExtIEs F1AP-PROTOCOL-EXTENSION ::= {</w:t>
      </w:r>
    </w:p>
    <w:p w14:paraId="64B6A524" w14:textId="77777777" w:rsidR="008D3D52" w:rsidRDefault="008D3D52" w:rsidP="008D3D52">
      <w:pPr>
        <w:pStyle w:val="PL"/>
        <w:rPr>
          <w:noProof w:val="0"/>
        </w:rPr>
      </w:pPr>
      <w:r>
        <w:rPr>
          <w:noProof w:val="0"/>
        </w:rPr>
        <w:tab/>
        <w:t>...</w:t>
      </w:r>
    </w:p>
    <w:p w14:paraId="4DEA3D7B" w14:textId="77777777" w:rsidR="008D3D52" w:rsidRDefault="008D3D52" w:rsidP="008D3D52">
      <w:pPr>
        <w:pStyle w:val="PL"/>
        <w:rPr>
          <w:noProof w:val="0"/>
        </w:rPr>
      </w:pPr>
      <w:r>
        <w:rPr>
          <w:noProof w:val="0"/>
        </w:rPr>
        <w:t>}</w:t>
      </w:r>
    </w:p>
    <w:p w14:paraId="2E4564A3" w14:textId="77777777" w:rsidR="008D3D52" w:rsidRDefault="008D3D52" w:rsidP="008D3D52">
      <w:pPr>
        <w:pStyle w:val="PL"/>
        <w:rPr>
          <w:noProof w:val="0"/>
        </w:rPr>
      </w:pPr>
    </w:p>
    <w:p w14:paraId="37328999" w14:textId="77777777" w:rsidR="008D3D52" w:rsidRDefault="008D3D52" w:rsidP="008D3D52">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28D577E4" w14:textId="77777777" w:rsidR="008D3D52" w:rsidRDefault="008D3D52" w:rsidP="008D3D52">
      <w:pPr>
        <w:pStyle w:val="PL"/>
        <w:rPr>
          <w:snapToGrid w:val="0"/>
        </w:rPr>
      </w:pPr>
    </w:p>
    <w:p w14:paraId="20654058" w14:textId="77777777" w:rsidR="008D3D52" w:rsidRDefault="008D3D52" w:rsidP="008D3D52">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676233A0" w14:textId="77777777" w:rsidR="008D3D52" w:rsidRDefault="008D3D52" w:rsidP="008D3D52">
      <w:pPr>
        <w:pStyle w:val="PL"/>
        <w:rPr>
          <w:lang w:eastAsia="zh-CN"/>
        </w:rPr>
      </w:pPr>
    </w:p>
    <w:p w14:paraId="3D638227" w14:textId="77777777" w:rsidR="008D3D52" w:rsidRPr="00EA5FA7" w:rsidRDefault="008D3D52" w:rsidP="008D3D52">
      <w:pPr>
        <w:pStyle w:val="PL"/>
        <w:rPr>
          <w:snapToGrid w:val="0"/>
        </w:rPr>
      </w:pPr>
      <w:r>
        <w:rPr>
          <w:snapToGrid w:val="0"/>
          <w:lang w:eastAsia="zh-CN"/>
        </w:rPr>
        <w:t>ERedcap-Bcast-Information</w:t>
      </w:r>
      <w:r>
        <w:rPr>
          <w:snapToGrid w:val="0"/>
        </w:rPr>
        <w:t xml:space="preserve"> ::= BIT STRING(SIZE(8))</w:t>
      </w:r>
    </w:p>
    <w:p w14:paraId="2D84E3C4" w14:textId="77777777" w:rsidR="008D3D52" w:rsidRDefault="008D3D52" w:rsidP="008D3D52">
      <w:pPr>
        <w:pStyle w:val="PL"/>
        <w:rPr>
          <w:snapToGrid w:val="0"/>
        </w:rPr>
      </w:pPr>
    </w:p>
    <w:p w14:paraId="5E22A89F" w14:textId="77777777" w:rsidR="008D3D52" w:rsidRDefault="008D3D52" w:rsidP="008D3D52">
      <w:pPr>
        <w:pStyle w:val="PL"/>
      </w:pPr>
      <w:r>
        <w:rPr>
          <w:snapToGrid w:val="0"/>
        </w:rPr>
        <w:t>NRRedCapUEIndication</w:t>
      </w:r>
      <w:r w:rsidDel="00F84B8D">
        <w:rPr>
          <w:snapToGrid w:val="0"/>
        </w:rPr>
        <w:t xml:space="preserve"> </w:t>
      </w:r>
      <w:r w:rsidRPr="00EA5FA7">
        <w:t>::= ENUMERATED {true, ...}</w:t>
      </w:r>
    </w:p>
    <w:p w14:paraId="72ABD478" w14:textId="77777777" w:rsidR="008D3D52" w:rsidRDefault="008D3D52" w:rsidP="008D3D52">
      <w:pPr>
        <w:pStyle w:val="PL"/>
      </w:pPr>
    </w:p>
    <w:p w14:paraId="4502F156" w14:textId="77777777" w:rsidR="008D3D52" w:rsidRPr="00D96CB4" w:rsidRDefault="008D3D52" w:rsidP="008D3D52">
      <w:pPr>
        <w:pStyle w:val="PL"/>
      </w:pPr>
      <w:r w:rsidRPr="00D96CB4">
        <w:rPr>
          <w:snapToGrid w:val="0"/>
        </w:rPr>
        <w:t>NRPagingeDRXInformation</w:t>
      </w:r>
      <w:r w:rsidRPr="00D96CB4">
        <w:rPr>
          <w:rFonts w:hint="eastAsia"/>
        </w:rPr>
        <w:t xml:space="preserve"> ::= SEQUENCE {</w:t>
      </w:r>
    </w:p>
    <w:p w14:paraId="1CF13FE5" w14:textId="77777777" w:rsidR="008D3D52" w:rsidRPr="00D96CB4" w:rsidRDefault="008D3D52" w:rsidP="008D3D5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E2CEAE3" w14:textId="77777777" w:rsidR="008D3D52" w:rsidRPr="006D6D86" w:rsidRDefault="008D3D52" w:rsidP="008D3D52">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4C3BF73B" w14:textId="77777777" w:rsidR="008D3D52" w:rsidRPr="006D6D86" w:rsidRDefault="008D3D52" w:rsidP="008D3D5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33887A83" w14:textId="77777777" w:rsidR="008D3D52" w:rsidRPr="006D6D86" w:rsidRDefault="008D3D52" w:rsidP="008D3D52">
      <w:pPr>
        <w:pStyle w:val="PL"/>
      </w:pPr>
      <w:r w:rsidRPr="006D6D86">
        <w:rPr>
          <w:rFonts w:hint="eastAsia"/>
          <w:lang w:val="fr-FR"/>
        </w:rPr>
        <w:tab/>
      </w:r>
      <w:r w:rsidRPr="006D6D86">
        <w:rPr>
          <w:rFonts w:hint="eastAsia"/>
        </w:rPr>
        <w:t>...</w:t>
      </w:r>
    </w:p>
    <w:p w14:paraId="15D0B288" w14:textId="77777777" w:rsidR="008D3D52" w:rsidRPr="006D6D86" w:rsidRDefault="008D3D52" w:rsidP="008D3D52">
      <w:pPr>
        <w:pStyle w:val="PL"/>
      </w:pPr>
      <w:r w:rsidRPr="006D6D86">
        <w:rPr>
          <w:rFonts w:hint="eastAsia"/>
        </w:rPr>
        <w:t>}</w:t>
      </w:r>
    </w:p>
    <w:p w14:paraId="025DD511" w14:textId="77777777" w:rsidR="008D3D52" w:rsidRPr="006D6D86" w:rsidRDefault="008D3D52" w:rsidP="008D3D52">
      <w:pPr>
        <w:pStyle w:val="PL"/>
      </w:pPr>
    </w:p>
    <w:p w14:paraId="64C38F7E" w14:textId="77777777" w:rsidR="008D3D52" w:rsidRPr="006D6D86" w:rsidRDefault="008D3D52" w:rsidP="008D3D5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D64B5F5" w14:textId="77777777" w:rsidR="008D3D52" w:rsidRPr="006D6D86" w:rsidRDefault="008D3D52" w:rsidP="008D3D52">
      <w:pPr>
        <w:pStyle w:val="PL"/>
      </w:pPr>
      <w:r w:rsidRPr="006D6D86">
        <w:rPr>
          <w:rFonts w:hint="eastAsia"/>
        </w:rPr>
        <w:tab/>
        <w:t>...</w:t>
      </w:r>
    </w:p>
    <w:p w14:paraId="5BA55909" w14:textId="77777777" w:rsidR="008D3D52" w:rsidRPr="006D6D86" w:rsidRDefault="008D3D52" w:rsidP="008D3D52">
      <w:pPr>
        <w:pStyle w:val="PL"/>
      </w:pPr>
      <w:r w:rsidRPr="006D6D86">
        <w:rPr>
          <w:rFonts w:hint="eastAsia"/>
        </w:rPr>
        <w:t>}</w:t>
      </w:r>
    </w:p>
    <w:p w14:paraId="715590B9" w14:textId="77777777" w:rsidR="008D3D52" w:rsidRPr="006D6D86" w:rsidRDefault="008D3D52" w:rsidP="008D3D52">
      <w:pPr>
        <w:pStyle w:val="PL"/>
        <w:rPr>
          <w:rFonts w:eastAsia="Malgun Gothic"/>
        </w:rPr>
      </w:pPr>
    </w:p>
    <w:p w14:paraId="7A9DFCF8" w14:textId="77777777" w:rsidR="008D3D52" w:rsidRPr="006D6D86" w:rsidRDefault="008D3D52" w:rsidP="008D3D52">
      <w:pPr>
        <w:pStyle w:val="PL"/>
      </w:pPr>
      <w:r w:rsidRPr="006D6D86">
        <w:t>NR</w:t>
      </w:r>
      <w:r w:rsidRPr="006D6D86">
        <w:rPr>
          <w:rFonts w:hint="eastAsia"/>
        </w:rPr>
        <w:t>Paging-eDRX-Cycle</w:t>
      </w:r>
      <w:r w:rsidRPr="006D6D86">
        <w:t>-Idle</w:t>
      </w:r>
      <w:r w:rsidRPr="006D6D86">
        <w:rPr>
          <w:rFonts w:hint="eastAsia"/>
        </w:rPr>
        <w:t xml:space="preserve"> ::= ENUMERATED {</w:t>
      </w:r>
    </w:p>
    <w:p w14:paraId="19FEA85D" w14:textId="77777777" w:rsidR="008D3D52" w:rsidRPr="006D6D86" w:rsidRDefault="008D3D52" w:rsidP="008D3D52">
      <w:pPr>
        <w:pStyle w:val="PL"/>
      </w:pPr>
      <w:r w:rsidRPr="006D6D86">
        <w:rPr>
          <w:rFonts w:hint="eastAsia"/>
        </w:rPr>
        <w:tab/>
      </w:r>
      <w:r w:rsidRPr="006D6D86">
        <w:t>hfquarter,</w:t>
      </w:r>
      <w:r w:rsidRPr="006D6D86">
        <w:rPr>
          <w:rFonts w:hint="eastAsia"/>
        </w:rPr>
        <w:t xml:space="preserve"> hfhalf, hf1, hf2, hf4, </w:t>
      </w:r>
    </w:p>
    <w:p w14:paraId="598DAB69" w14:textId="77777777" w:rsidR="008D3D52" w:rsidRPr="006D6D86" w:rsidRDefault="008D3D52" w:rsidP="008D3D5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2AF5BAC1" w14:textId="77777777" w:rsidR="008D3D52" w:rsidRPr="006D6D86" w:rsidRDefault="008D3D52" w:rsidP="008D3D52">
      <w:pPr>
        <w:pStyle w:val="PL"/>
      </w:pPr>
      <w:r w:rsidRPr="006D6D86">
        <w:rPr>
          <w:rFonts w:hint="eastAsia"/>
        </w:rPr>
        <w:tab/>
        <w:t>...</w:t>
      </w:r>
    </w:p>
    <w:p w14:paraId="300A4F43" w14:textId="77777777" w:rsidR="008D3D52" w:rsidRPr="006D6D86" w:rsidRDefault="008D3D52" w:rsidP="008D3D52">
      <w:pPr>
        <w:pStyle w:val="PL"/>
      </w:pPr>
      <w:r w:rsidRPr="006D6D86">
        <w:rPr>
          <w:rFonts w:hint="eastAsia"/>
        </w:rPr>
        <w:t>}</w:t>
      </w:r>
    </w:p>
    <w:p w14:paraId="168F8C51" w14:textId="77777777" w:rsidR="008D3D52" w:rsidRPr="006D6D86" w:rsidRDefault="008D3D52" w:rsidP="008D3D52">
      <w:pPr>
        <w:pStyle w:val="PL"/>
      </w:pPr>
    </w:p>
    <w:p w14:paraId="1C06C423" w14:textId="77777777" w:rsidR="008D3D52" w:rsidRPr="006D6D86" w:rsidRDefault="008D3D52" w:rsidP="008D3D52">
      <w:pPr>
        <w:pStyle w:val="PL"/>
      </w:pPr>
    </w:p>
    <w:p w14:paraId="4A9F3BD8" w14:textId="77777777" w:rsidR="008D3D52" w:rsidRPr="006D6D86" w:rsidRDefault="008D3D52" w:rsidP="008D3D52">
      <w:pPr>
        <w:pStyle w:val="PL"/>
      </w:pPr>
      <w:r w:rsidRPr="006D6D86">
        <w:t>NR</w:t>
      </w:r>
      <w:r w:rsidRPr="006D6D86">
        <w:rPr>
          <w:rFonts w:hint="eastAsia"/>
        </w:rPr>
        <w:t>Paging-Time-Window ::= ENUMERATED {</w:t>
      </w:r>
    </w:p>
    <w:p w14:paraId="59C7B219" w14:textId="77777777" w:rsidR="008D3D52" w:rsidRPr="006D6D86" w:rsidRDefault="008D3D52" w:rsidP="008D3D52">
      <w:pPr>
        <w:pStyle w:val="PL"/>
      </w:pPr>
      <w:r w:rsidRPr="006D6D86">
        <w:rPr>
          <w:rFonts w:hint="eastAsia"/>
        </w:rPr>
        <w:tab/>
        <w:t xml:space="preserve">s1, s2, s3, s4, s5, </w:t>
      </w:r>
    </w:p>
    <w:p w14:paraId="5D0840BF" w14:textId="77777777" w:rsidR="008D3D52" w:rsidRPr="006D6D86" w:rsidRDefault="008D3D52" w:rsidP="008D3D52">
      <w:pPr>
        <w:pStyle w:val="PL"/>
      </w:pPr>
      <w:r w:rsidRPr="006D6D86">
        <w:rPr>
          <w:rFonts w:hint="eastAsia"/>
        </w:rPr>
        <w:tab/>
        <w:t xml:space="preserve">s6, s7, s8, s9, s10, </w:t>
      </w:r>
    </w:p>
    <w:p w14:paraId="20A8CD29" w14:textId="77777777" w:rsidR="008D3D52" w:rsidRPr="006D6D86" w:rsidRDefault="008D3D52" w:rsidP="008D3D52">
      <w:pPr>
        <w:pStyle w:val="PL"/>
        <w:rPr>
          <w:rFonts w:eastAsia="Malgun Gothic"/>
        </w:rPr>
      </w:pPr>
      <w:r w:rsidRPr="006D6D86">
        <w:rPr>
          <w:rFonts w:hint="eastAsia"/>
        </w:rPr>
        <w:tab/>
        <w:t>s11, s12, s13, s14, s15, s16,</w:t>
      </w:r>
    </w:p>
    <w:p w14:paraId="06D35558" w14:textId="77777777" w:rsidR="008D3D52" w:rsidRDefault="008D3D52" w:rsidP="008D3D52">
      <w:pPr>
        <w:pStyle w:val="PL"/>
      </w:pPr>
      <w:r w:rsidRPr="006D6D86">
        <w:rPr>
          <w:rFonts w:hint="eastAsia"/>
        </w:rPr>
        <w:tab/>
        <w:t>...</w:t>
      </w:r>
      <w:r w:rsidRPr="00361254">
        <w:t>,</w:t>
      </w:r>
    </w:p>
    <w:p w14:paraId="747DD454" w14:textId="77777777" w:rsidR="008D3D52" w:rsidRDefault="008D3D52" w:rsidP="008D3D52">
      <w:pPr>
        <w:pStyle w:val="PL"/>
      </w:pPr>
      <w:r>
        <w:tab/>
      </w:r>
      <w:r w:rsidRPr="00361254">
        <w:t>s17, s18, s19, s20, s21,</w:t>
      </w:r>
    </w:p>
    <w:p w14:paraId="1A477FAC" w14:textId="77777777" w:rsidR="008D3D52" w:rsidRDefault="008D3D52" w:rsidP="008D3D52">
      <w:pPr>
        <w:pStyle w:val="PL"/>
      </w:pPr>
      <w:r>
        <w:tab/>
      </w:r>
      <w:r w:rsidRPr="00361254">
        <w:t xml:space="preserve">s22, s23, s24, s25, s26, </w:t>
      </w:r>
    </w:p>
    <w:p w14:paraId="43F9A55A" w14:textId="77777777" w:rsidR="008D3D52" w:rsidRPr="006D6D86" w:rsidRDefault="008D3D52" w:rsidP="008D3D52">
      <w:pPr>
        <w:pStyle w:val="PL"/>
      </w:pPr>
      <w:r>
        <w:tab/>
      </w:r>
      <w:r w:rsidRPr="00361254">
        <w:t>s27, s28, s29, s30, s31, s32</w:t>
      </w:r>
    </w:p>
    <w:p w14:paraId="5B494C8E" w14:textId="77777777" w:rsidR="008D3D52" w:rsidRPr="006D6D86" w:rsidRDefault="008D3D52" w:rsidP="008D3D52">
      <w:pPr>
        <w:pStyle w:val="PL"/>
      </w:pPr>
      <w:r w:rsidRPr="006D6D86">
        <w:rPr>
          <w:rFonts w:hint="eastAsia"/>
        </w:rPr>
        <w:t>}</w:t>
      </w:r>
    </w:p>
    <w:p w14:paraId="260ABBC7" w14:textId="77777777" w:rsidR="008D3D52" w:rsidRPr="006D6D86" w:rsidRDefault="008D3D52" w:rsidP="008D3D52">
      <w:pPr>
        <w:pStyle w:val="PL"/>
        <w:rPr>
          <w:rFonts w:eastAsia="Malgun Gothic"/>
        </w:rPr>
      </w:pPr>
    </w:p>
    <w:p w14:paraId="04D2931E" w14:textId="77777777" w:rsidR="008D3D52" w:rsidRPr="006D6D86" w:rsidRDefault="008D3D52" w:rsidP="008D3D52">
      <w:pPr>
        <w:pStyle w:val="PL"/>
      </w:pPr>
      <w:r w:rsidRPr="006D6D86">
        <w:rPr>
          <w:snapToGrid w:val="0"/>
        </w:rPr>
        <w:t xml:space="preserve">NRPagingeDRXInformationforRRCINACTIVE </w:t>
      </w:r>
      <w:r w:rsidRPr="006D6D86">
        <w:rPr>
          <w:rFonts w:hint="eastAsia"/>
        </w:rPr>
        <w:t>::= SEQUENCE {</w:t>
      </w:r>
    </w:p>
    <w:p w14:paraId="1D62A6DD" w14:textId="77777777" w:rsidR="008D3D52" w:rsidRPr="00D96CB4" w:rsidRDefault="008D3D52" w:rsidP="008D3D5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CA83244" w14:textId="77777777" w:rsidR="008D3D52" w:rsidRPr="00D96CB4" w:rsidRDefault="008D3D52" w:rsidP="008D3D5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0B9D4D92" w14:textId="77777777" w:rsidR="008D3D52" w:rsidRPr="00D96CB4" w:rsidRDefault="008D3D52" w:rsidP="008D3D52">
      <w:pPr>
        <w:pStyle w:val="PL"/>
        <w:rPr>
          <w:lang w:val="fr-FR"/>
        </w:rPr>
      </w:pPr>
      <w:r w:rsidRPr="00D96CB4">
        <w:rPr>
          <w:rFonts w:hint="eastAsia"/>
          <w:lang w:val="fr-FR"/>
        </w:rPr>
        <w:tab/>
        <w:t>...</w:t>
      </w:r>
    </w:p>
    <w:p w14:paraId="2CB59F0D" w14:textId="77777777" w:rsidR="008D3D52" w:rsidRPr="00D96CB4" w:rsidRDefault="008D3D52" w:rsidP="008D3D52">
      <w:pPr>
        <w:pStyle w:val="PL"/>
        <w:rPr>
          <w:lang w:val="fr-FR"/>
        </w:rPr>
      </w:pPr>
      <w:r w:rsidRPr="00D96CB4">
        <w:rPr>
          <w:rFonts w:hint="eastAsia"/>
          <w:lang w:val="fr-FR"/>
        </w:rPr>
        <w:t>}</w:t>
      </w:r>
    </w:p>
    <w:p w14:paraId="4EA3745D" w14:textId="77777777" w:rsidR="008D3D52" w:rsidRPr="00D96CB4" w:rsidRDefault="008D3D52" w:rsidP="008D3D52">
      <w:pPr>
        <w:pStyle w:val="PL"/>
        <w:rPr>
          <w:lang w:val="fr-FR"/>
        </w:rPr>
      </w:pPr>
    </w:p>
    <w:p w14:paraId="6FB3E7ED" w14:textId="77777777" w:rsidR="008D3D52" w:rsidRPr="00D96CB4" w:rsidRDefault="008D3D52" w:rsidP="008D3D5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63D56EA0" w14:textId="77777777" w:rsidR="008D3D52" w:rsidRDefault="008D3D52" w:rsidP="008D3D52">
      <w:pPr>
        <w:pStyle w:val="PL"/>
        <w:rPr>
          <w:lang w:val="fr-FR"/>
        </w:rPr>
      </w:pPr>
    </w:p>
    <w:p w14:paraId="0E01CFF6" w14:textId="77777777" w:rsidR="008D3D52" w:rsidRPr="00D96CB4" w:rsidRDefault="008D3D52" w:rsidP="008D3D52">
      <w:pPr>
        <w:pStyle w:val="PL"/>
        <w:rPr>
          <w:lang w:val="fr-FR"/>
        </w:rPr>
      </w:pPr>
      <w:r w:rsidRPr="00D96CB4">
        <w:rPr>
          <w:rFonts w:hint="eastAsia"/>
          <w:lang w:val="fr-FR"/>
        </w:rPr>
        <w:tab/>
        <w:t>...</w:t>
      </w:r>
    </w:p>
    <w:p w14:paraId="7693D00E" w14:textId="77777777" w:rsidR="008D3D52" w:rsidRPr="00D96CB4" w:rsidRDefault="008D3D52" w:rsidP="008D3D52">
      <w:pPr>
        <w:pStyle w:val="PL"/>
        <w:rPr>
          <w:lang w:val="fr-FR"/>
        </w:rPr>
      </w:pPr>
      <w:r w:rsidRPr="00D96CB4">
        <w:rPr>
          <w:rFonts w:hint="eastAsia"/>
          <w:lang w:val="fr-FR"/>
        </w:rPr>
        <w:t>}</w:t>
      </w:r>
    </w:p>
    <w:p w14:paraId="1FA19210" w14:textId="77777777" w:rsidR="008D3D52" w:rsidRPr="00D96CB4" w:rsidRDefault="008D3D52" w:rsidP="008D3D52">
      <w:pPr>
        <w:pStyle w:val="PL"/>
        <w:rPr>
          <w:rFonts w:eastAsia="Malgun Gothic"/>
          <w:lang w:val="fr-FR"/>
        </w:rPr>
      </w:pPr>
    </w:p>
    <w:p w14:paraId="146D35B9" w14:textId="77777777" w:rsidR="008D3D52" w:rsidRPr="00D96CB4" w:rsidRDefault="008D3D52" w:rsidP="008D3D5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CB2BFBE" w14:textId="77777777" w:rsidR="008D3D52" w:rsidRPr="00D96CB4" w:rsidRDefault="008D3D52" w:rsidP="008D3D5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3072A514" w14:textId="77777777" w:rsidR="008D3D52" w:rsidRPr="00D96CB4" w:rsidRDefault="008D3D52" w:rsidP="008D3D52">
      <w:pPr>
        <w:pStyle w:val="PL"/>
        <w:rPr>
          <w:lang w:val="fr-FR"/>
        </w:rPr>
      </w:pPr>
      <w:r w:rsidRPr="00D96CB4">
        <w:rPr>
          <w:rFonts w:hint="eastAsia"/>
          <w:lang w:val="fr-FR"/>
        </w:rPr>
        <w:tab/>
        <w:t>...</w:t>
      </w:r>
    </w:p>
    <w:p w14:paraId="3933CDED" w14:textId="77777777" w:rsidR="008D3D52" w:rsidRPr="00D96CB4" w:rsidRDefault="008D3D52" w:rsidP="008D3D52">
      <w:pPr>
        <w:pStyle w:val="PL"/>
        <w:rPr>
          <w:lang w:val="fr-FR"/>
        </w:rPr>
      </w:pPr>
      <w:r w:rsidRPr="00D96CB4">
        <w:rPr>
          <w:rFonts w:hint="eastAsia"/>
          <w:lang w:val="fr-FR"/>
        </w:rPr>
        <w:t>}</w:t>
      </w:r>
    </w:p>
    <w:p w14:paraId="136FD8E3" w14:textId="77777777" w:rsidR="008D3D52" w:rsidRDefault="008D3D52" w:rsidP="008D3D52">
      <w:pPr>
        <w:pStyle w:val="PL"/>
        <w:rPr>
          <w:lang w:val="fr-FR"/>
        </w:rPr>
      </w:pPr>
    </w:p>
    <w:p w14:paraId="44E0437F" w14:textId="77777777" w:rsidR="008D3D52" w:rsidRDefault="008D3D52" w:rsidP="008D3D52">
      <w:pPr>
        <w:pStyle w:val="PL"/>
        <w:rPr>
          <w:lang w:val="fr-FR"/>
        </w:rPr>
      </w:pPr>
    </w:p>
    <w:p w14:paraId="6A8A4077" w14:textId="77777777" w:rsidR="008D3D52" w:rsidRPr="00532A49" w:rsidRDefault="008D3D52" w:rsidP="008D3D52">
      <w:pPr>
        <w:pStyle w:val="PL"/>
        <w:rPr>
          <w:lang w:val="fr-FR"/>
        </w:rPr>
      </w:pPr>
      <w:r w:rsidRPr="00532A49">
        <w:rPr>
          <w:lang w:val="fr-FR"/>
        </w:rPr>
        <w:t>NRPaginglongeDRXInformationforRRCINACTIVE ::= SEQUENCE {</w:t>
      </w:r>
    </w:p>
    <w:p w14:paraId="54D8138F" w14:textId="77777777" w:rsidR="008D3D52" w:rsidRDefault="008D3D52" w:rsidP="008D3D52">
      <w:pPr>
        <w:pStyle w:val="PL"/>
      </w:pPr>
      <w:r w:rsidRPr="00532A49">
        <w:rPr>
          <w:lang w:val="fr-FR"/>
        </w:rPr>
        <w:tab/>
      </w:r>
      <w:r>
        <w:t>nRPaging-long-eDRX-Cycle-Inactive</w:t>
      </w:r>
      <w:r>
        <w:tab/>
      </w:r>
      <w:r>
        <w:tab/>
        <w:t>NRPaging-long-eDRX-Cycle-Inactive,</w:t>
      </w:r>
    </w:p>
    <w:p w14:paraId="0073383C" w14:textId="77777777" w:rsidR="008D3D52" w:rsidRDefault="008D3D52" w:rsidP="008D3D52">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F40FCC2" w14:textId="77777777" w:rsidR="008D3D52" w:rsidRPr="00532A49" w:rsidRDefault="008D3D52" w:rsidP="008D3D52">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5B2D89B3" w14:textId="77777777" w:rsidR="008D3D52" w:rsidRPr="00532A49" w:rsidRDefault="008D3D52" w:rsidP="008D3D52">
      <w:pPr>
        <w:pStyle w:val="PL"/>
        <w:rPr>
          <w:lang w:val="fr-FR"/>
        </w:rPr>
      </w:pPr>
      <w:r w:rsidRPr="00532A49">
        <w:rPr>
          <w:lang w:val="fr-FR"/>
        </w:rPr>
        <w:tab/>
        <w:t>...</w:t>
      </w:r>
    </w:p>
    <w:p w14:paraId="7D087A8E" w14:textId="77777777" w:rsidR="008D3D52" w:rsidRPr="00532A49" w:rsidRDefault="008D3D52" w:rsidP="008D3D52">
      <w:pPr>
        <w:pStyle w:val="PL"/>
        <w:rPr>
          <w:lang w:val="fr-FR"/>
        </w:rPr>
      </w:pPr>
      <w:r w:rsidRPr="00532A49">
        <w:rPr>
          <w:lang w:val="fr-FR"/>
        </w:rPr>
        <w:t>}</w:t>
      </w:r>
    </w:p>
    <w:p w14:paraId="49529451" w14:textId="77777777" w:rsidR="008D3D52" w:rsidRPr="00532A49" w:rsidRDefault="008D3D52" w:rsidP="008D3D52">
      <w:pPr>
        <w:pStyle w:val="PL"/>
        <w:rPr>
          <w:lang w:val="fr-FR"/>
        </w:rPr>
      </w:pPr>
    </w:p>
    <w:p w14:paraId="0010D5A6" w14:textId="77777777" w:rsidR="008D3D52" w:rsidRPr="00532A49" w:rsidRDefault="008D3D52" w:rsidP="008D3D52">
      <w:pPr>
        <w:pStyle w:val="PL"/>
        <w:rPr>
          <w:lang w:val="fr-FR"/>
        </w:rPr>
      </w:pPr>
      <w:r w:rsidRPr="00532A49">
        <w:rPr>
          <w:lang w:val="fr-FR"/>
        </w:rPr>
        <w:t>NRPaginglongeDRXInformationforRRCINACTIVE-ExtIEs F1AP-PROTOCOL-EXTENSION ::= {</w:t>
      </w:r>
    </w:p>
    <w:p w14:paraId="20E0FC33" w14:textId="77777777" w:rsidR="008D3D52" w:rsidRPr="00532A49" w:rsidRDefault="008D3D52" w:rsidP="008D3D52">
      <w:pPr>
        <w:pStyle w:val="PL"/>
        <w:rPr>
          <w:lang w:val="fr-FR"/>
        </w:rPr>
      </w:pPr>
      <w:r w:rsidRPr="00532A49">
        <w:rPr>
          <w:lang w:val="fr-FR"/>
        </w:rPr>
        <w:tab/>
        <w:t>...</w:t>
      </w:r>
    </w:p>
    <w:p w14:paraId="72380186" w14:textId="77777777" w:rsidR="008D3D52" w:rsidRPr="00532A49" w:rsidRDefault="008D3D52" w:rsidP="008D3D52">
      <w:pPr>
        <w:pStyle w:val="PL"/>
        <w:rPr>
          <w:lang w:val="fr-FR"/>
        </w:rPr>
      </w:pPr>
      <w:r w:rsidRPr="00532A49">
        <w:rPr>
          <w:lang w:val="fr-FR"/>
        </w:rPr>
        <w:t>}</w:t>
      </w:r>
    </w:p>
    <w:p w14:paraId="699F66B7" w14:textId="77777777" w:rsidR="008D3D52" w:rsidRPr="00532A49" w:rsidRDefault="008D3D52" w:rsidP="008D3D52">
      <w:pPr>
        <w:pStyle w:val="PL"/>
        <w:rPr>
          <w:lang w:val="fr-FR"/>
        </w:rPr>
      </w:pPr>
    </w:p>
    <w:p w14:paraId="23347032" w14:textId="77777777" w:rsidR="008D3D52" w:rsidRPr="00532A49" w:rsidRDefault="008D3D52" w:rsidP="008D3D52">
      <w:pPr>
        <w:pStyle w:val="PL"/>
        <w:rPr>
          <w:lang w:val="fr-FR"/>
        </w:rPr>
      </w:pPr>
      <w:r w:rsidRPr="00532A49">
        <w:rPr>
          <w:lang w:val="fr-FR"/>
        </w:rPr>
        <w:t>NRPaging-long-eDRX-Cycle-Inactive ::= ENUMERATED {</w:t>
      </w:r>
    </w:p>
    <w:p w14:paraId="2DC0EF5A" w14:textId="51C1C197" w:rsidR="008D3D52" w:rsidRPr="000D54FE" w:rsidRDefault="008D3D52" w:rsidP="008D3D52">
      <w:pPr>
        <w:pStyle w:val="PL"/>
        <w:rPr>
          <w:lang w:val="fr-FR"/>
        </w:rPr>
      </w:pPr>
      <w:r w:rsidRPr="00532A49">
        <w:rPr>
          <w:lang w:val="fr-FR"/>
        </w:rPr>
        <w:tab/>
      </w:r>
      <w:r w:rsidRPr="000D54FE">
        <w:rPr>
          <w:lang w:val="fr-FR"/>
        </w:rPr>
        <w:t>hf2, hf4, hf8, hf16, hf32, hf64, hf128, hf256, hf512, hf1024</w:t>
      </w:r>
      <w:r w:rsidR="00C01DD2" w:rsidRPr="000D54FE">
        <w:rPr>
          <w:snapToGrid w:val="0"/>
          <w:lang w:val="fr-FR" w:eastAsia="zh-CN"/>
        </w:rPr>
        <w:t>,</w:t>
      </w:r>
      <w:r w:rsidR="00C01DD2" w:rsidRPr="000D54FE">
        <w:rPr>
          <w:rFonts w:hint="eastAsia"/>
          <w:lang w:val="fr-FR"/>
        </w:rPr>
        <w:t xml:space="preserve"> ...</w:t>
      </w:r>
    </w:p>
    <w:p w14:paraId="5DAB2A95" w14:textId="77777777" w:rsidR="008D3D52" w:rsidRDefault="008D3D52" w:rsidP="008D3D52">
      <w:pPr>
        <w:pStyle w:val="PL"/>
      </w:pPr>
      <w:r>
        <w:t>}</w:t>
      </w:r>
    </w:p>
    <w:p w14:paraId="0A8D7CA2" w14:textId="77777777" w:rsidR="008D3D52" w:rsidRPr="00532A49" w:rsidRDefault="008D3D52" w:rsidP="008D3D52">
      <w:pPr>
        <w:pStyle w:val="PL"/>
        <w:rPr>
          <w:rFonts w:eastAsia="Malgun Gothic"/>
        </w:rPr>
      </w:pPr>
    </w:p>
    <w:p w14:paraId="70F318E8" w14:textId="77777777" w:rsidR="008D3D52" w:rsidRPr="00532A49" w:rsidRDefault="008D3D52" w:rsidP="008D3D52">
      <w:pPr>
        <w:pStyle w:val="PL"/>
        <w:rPr>
          <w:rFonts w:eastAsia="Malgun Gothic"/>
        </w:rPr>
      </w:pPr>
    </w:p>
    <w:p w14:paraId="390F761E" w14:textId="77777777" w:rsidR="008D3D52" w:rsidRPr="00F40C05" w:rsidRDefault="008D3D52" w:rsidP="008D3D52">
      <w:pPr>
        <w:pStyle w:val="PL"/>
      </w:pPr>
      <w:r w:rsidRPr="00F40C05">
        <w:t>NR</w:t>
      </w:r>
      <w:r w:rsidRPr="00F40C05">
        <w:rPr>
          <w:rFonts w:hint="eastAsia"/>
        </w:rPr>
        <w:t>Paging-Time-Window</w:t>
      </w:r>
      <w:r w:rsidRPr="00F40C05">
        <w:t>-Inactive</w:t>
      </w:r>
      <w:r w:rsidRPr="00F40C05">
        <w:rPr>
          <w:rFonts w:hint="eastAsia"/>
        </w:rPr>
        <w:t xml:space="preserve"> ::= ENUMERATED {</w:t>
      </w:r>
    </w:p>
    <w:p w14:paraId="21331DDD" w14:textId="77777777" w:rsidR="008D3D52" w:rsidRPr="00F40C05" w:rsidRDefault="008D3D52" w:rsidP="008D3D52">
      <w:pPr>
        <w:pStyle w:val="PL"/>
      </w:pPr>
      <w:r w:rsidRPr="00F40C05">
        <w:rPr>
          <w:rFonts w:hint="eastAsia"/>
        </w:rPr>
        <w:tab/>
        <w:t xml:space="preserve">s1, s2, s3, s4, s5, </w:t>
      </w:r>
    </w:p>
    <w:p w14:paraId="410D6D45" w14:textId="77777777" w:rsidR="008D3D52" w:rsidRPr="00F40C05" w:rsidRDefault="008D3D52" w:rsidP="008D3D52">
      <w:pPr>
        <w:pStyle w:val="PL"/>
      </w:pPr>
      <w:r w:rsidRPr="00F40C05">
        <w:rPr>
          <w:rFonts w:hint="eastAsia"/>
        </w:rPr>
        <w:tab/>
        <w:t xml:space="preserve">s6, s7, s8, s9, s10, </w:t>
      </w:r>
    </w:p>
    <w:p w14:paraId="3B25BC92" w14:textId="77777777" w:rsidR="008D3D52" w:rsidRPr="00F40C05" w:rsidRDefault="008D3D52" w:rsidP="008D3D52">
      <w:pPr>
        <w:pStyle w:val="PL"/>
      </w:pPr>
      <w:r w:rsidRPr="00F40C05">
        <w:rPr>
          <w:rFonts w:hint="eastAsia"/>
        </w:rPr>
        <w:tab/>
        <w:t>s11, s12, s13, s14, s15, s16,</w:t>
      </w:r>
    </w:p>
    <w:p w14:paraId="31BFF1F9" w14:textId="77777777" w:rsidR="008D3D52" w:rsidRPr="00F40C05" w:rsidRDefault="008D3D52" w:rsidP="008D3D52">
      <w:pPr>
        <w:pStyle w:val="PL"/>
      </w:pPr>
      <w:r w:rsidRPr="00F40C05">
        <w:tab/>
        <w:t>s17, s18, s19, s20, s21, s22,</w:t>
      </w:r>
    </w:p>
    <w:p w14:paraId="2BB2BB7E" w14:textId="77777777" w:rsidR="008D3D52" w:rsidRPr="00F40C05" w:rsidRDefault="008D3D52" w:rsidP="008D3D52">
      <w:pPr>
        <w:pStyle w:val="PL"/>
      </w:pPr>
      <w:r w:rsidRPr="00F40C05">
        <w:tab/>
        <w:t>s23, s24, s25, s26, s27, s28, s29,</w:t>
      </w:r>
    </w:p>
    <w:p w14:paraId="02CFA90B" w14:textId="77777777" w:rsidR="008D3D52" w:rsidRPr="00F40C05" w:rsidRDefault="008D3D52" w:rsidP="008D3D52">
      <w:pPr>
        <w:pStyle w:val="PL"/>
      </w:pPr>
      <w:r w:rsidRPr="00F40C05">
        <w:tab/>
        <w:t>s30, s31, s32</w:t>
      </w:r>
      <w:r w:rsidRPr="00F40C05">
        <w:rPr>
          <w:snapToGrid w:val="0"/>
          <w:lang w:eastAsia="zh-CN"/>
        </w:rPr>
        <w:t>,</w:t>
      </w:r>
      <w:r w:rsidRPr="00532A49">
        <w:rPr>
          <w:rFonts w:hint="eastAsia"/>
        </w:rPr>
        <w:t xml:space="preserve"> ...</w:t>
      </w:r>
    </w:p>
    <w:p w14:paraId="7394BD6C" w14:textId="77777777" w:rsidR="008D3D52" w:rsidRPr="00F40C05" w:rsidRDefault="008D3D52" w:rsidP="008D3D52">
      <w:pPr>
        <w:pStyle w:val="PL"/>
      </w:pPr>
      <w:r w:rsidRPr="00F40C05">
        <w:rPr>
          <w:rFonts w:hint="eastAsia"/>
        </w:rPr>
        <w:t>}</w:t>
      </w:r>
    </w:p>
    <w:p w14:paraId="2C33BB71" w14:textId="77777777" w:rsidR="008D3D52" w:rsidRPr="00F14971" w:rsidRDefault="008D3D52" w:rsidP="008D3D52">
      <w:pPr>
        <w:pStyle w:val="PL"/>
      </w:pPr>
    </w:p>
    <w:p w14:paraId="57AABB7C" w14:textId="77777777" w:rsidR="008D3D52" w:rsidRPr="00F14971" w:rsidRDefault="008D3D52" w:rsidP="008D3D52">
      <w:pPr>
        <w:pStyle w:val="PL"/>
        <w:rPr>
          <w:noProof w:val="0"/>
        </w:rPr>
      </w:pPr>
      <w:r w:rsidRPr="00F14971">
        <w:rPr>
          <w:noProof w:val="0"/>
        </w:rPr>
        <w:t>NonDynamic5QIDescriptor</w:t>
      </w:r>
      <w:r w:rsidRPr="00F14971">
        <w:rPr>
          <w:noProof w:val="0"/>
        </w:rPr>
        <w:tab/>
        <w:t>::= SEQUENCE {</w:t>
      </w:r>
    </w:p>
    <w:p w14:paraId="4BE7714B" w14:textId="77777777" w:rsidR="008D3D52" w:rsidRPr="00EA5FA7" w:rsidRDefault="008D3D52" w:rsidP="008D3D52">
      <w:pPr>
        <w:pStyle w:val="PL"/>
        <w:rPr>
          <w:noProof w:val="0"/>
        </w:rPr>
      </w:pPr>
      <w:r w:rsidRPr="00F14971">
        <w:rPr>
          <w:noProof w:val="0"/>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08F21DA5" w14:textId="77777777" w:rsidR="008D3D52" w:rsidRPr="00EA5FA7" w:rsidRDefault="008D3D52" w:rsidP="008D3D52">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4B67FCC9" w14:textId="77777777" w:rsidR="008D3D52" w:rsidRPr="00EA5FA7" w:rsidRDefault="008D3D52" w:rsidP="008D3D52">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F598D8C" w14:textId="77777777" w:rsidR="008D3D52" w:rsidRPr="00EA5FA7" w:rsidRDefault="008D3D52" w:rsidP="008D3D52">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59982E97"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3E404513" w14:textId="77777777" w:rsidR="008D3D52" w:rsidRPr="00EA5FA7" w:rsidRDefault="008D3D52" w:rsidP="008D3D52">
      <w:pPr>
        <w:pStyle w:val="PL"/>
        <w:rPr>
          <w:noProof w:val="0"/>
        </w:rPr>
      </w:pPr>
      <w:r w:rsidRPr="00EA5FA7">
        <w:rPr>
          <w:noProof w:val="0"/>
        </w:rPr>
        <w:t>}</w:t>
      </w:r>
    </w:p>
    <w:p w14:paraId="42A6CB29" w14:textId="77777777" w:rsidR="008D3D52" w:rsidRPr="00EA5FA7" w:rsidRDefault="008D3D52" w:rsidP="008D3D52">
      <w:pPr>
        <w:pStyle w:val="PL"/>
        <w:rPr>
          <w:noProof w:val="0"/>
        </w:rPr>
      </w:pPr>
    </w:p>
    <w:p w14:paraId="13CCB4E5" w14:textId="77777777" w:rsidR="008D3D52" w:rsidRPr="00EA5FA7" w:rsidRDefault="008D3D52" w:rsidP="008D3D52">
      <w:pPr>
        <w:pStyle w:val="PL"/>
        <w:rPr>
          <w:noProof w:val="0"/>
        </w:rPr>
      </w:pPr>
      <w:r w:rsidRPr="00EA5FA7">
        <w:rPr>
          <w:noProof w:val="0"/>
        </w:rPr>
        <w:t>NonDynamic5QIDescriptor-ExtIEs F1AP-PROTOCOL-EXTENSION ::= {</w:t>
      </w:r>
    </w:p>
    <w:p w14:paraId="2F44763B" w14:textId="77777777" w:rsidR="008D3D52" w:rsidRDefault="008D3D52" w:rsidP="008D3D52">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70788262" w14:textId="77777777" w:rsidR="008D3D52" w:rsidRDefault="008D3D52" w:rsidP="008D3D52">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A2ED858" w14:textId="77777777" w:rsidR="008D3D52" w:rsidRPr="00EA5FA7" w:rsidRDefault="008D3D52" w:rsidP="008D3D52">
      <w:pPr>
        <w:pStyle w:val="PL"/>
        <w:rPr>
          <w:noProof w:val="0"/>
        </w:rPr>
      </w:pPr>
      <w:r w:rsidRPr="00EA5FA7">
        <w:rPr>
          <w:noProof w:val="0"/>
        </w:rPr>
        <w:tab/>
        <w:t>...</w:t>
      </w:r>
    </w:p>
    <w:p w14:paraId="522E93CA" w14:textId="77777777" w:rsidR="008D3D52" w:rsidRPr="00EA5FA7" w:rsidRDefault="008D3D52" w:rsidP="008D3D52">
      <w:pPr>
        <w:pStyle w:val="PL"/>
        <w:rPr>
          <w:noProof w:val="0"/>
        </w:rPr>
      </w:pPr>
      <w:r w:rsidRPr="00EA5FA7">
        <w:rPr>
          <w:noProof w:val="0"/>
        </w:rPr>
        <w:t>}</w:t>
      </w:r>
    </w:p>
    <w:p w14:paraId="5FE894D5" w14:textId="77777777" w:rsidR="008D3D52" w:rsidRDefault="008D3D52" w:rsidP="008D3D52">
      <w:pPr>
        <w:pStyle w:val="PL"/>
        <w:rPr>
          <w:noProof w:val="0"/>
        </w:rPr>
      </w:pPr>
    </w:p>
    <w:p w14:paraId="78A29128" w14:textId="77777777" w:rsidR="008D3D52" w:rsidRDefault="008D3D52" w:rsidP="008D3D52">
      <w:pPr>
        <w:pStyle w:val="PL"/>
        <w:rPr>
          <w:noProof w:val="0"/>
        </w:rPr>
      </w:pPr>
      <w:r>
        <w:rPr>
          <w:noProof w:val="0"/>
        </w:rPr>
        <w:t>NonDynamicPQIDescriptor</w:t>
      </w:r>
      <w:r>
        <w:rPr>
          <w:noProof w:val="0"/>
        </w:rPr>
        <w:tab/>
        <w:t>::= SEQUENCE {</w:t>
      </w:r>
    </w:p>
    <w:p w14:paraId="0FA7AD4F" w14:textId="77777777" w:rsidR="008D3D52" w:rsidRDefault="008D3D52" w:rsidP="008D3D52">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2EB07A41" w14:textId="77777777" w:rsidR="008D3D52" w:rsidRDefault="008D3D52" w:rsidP="008D3D52">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34EDF30" w14:textId="77777777" w:rsidR="008D3D52" w:rsidRDefault="008D3D52" w:rsidP="008D3D52">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43D50A88" w14:textId="77777777" w:rsidR="008D3D52" w:rsidRDefault="008D3D52" w:rsidP="008D3D52">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5F01D1EE"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63DF7F16" w14:textId="77777777" w:rsidR="008D3D52" w:rsidRPr="00D96CB4" w:rsidRDefault="008D3D52" w:rsidP="008D3D52">
      <w:pPr>
        <w:pStyle w:val="PL"/>
        <w:rPr>
          <w:noProof w:val="0"/>
          <w:lang w:val="fr-FR"/>
        </w:rPr>
      </w:pPr>
      <w:r w:rsidRPr="00D96CB4">
        <w:rPr>
          <w:noProof w:val="0"/>
          <w:lang w:val="fr-FR"/>
        </w:rPr>
        <w:t>}</w:t>
      </w:r>
    </w:p>
    <w:p w14:paraId="101B50DA" w14:textId="77777777" w:rsidR="008D3D52" w:rsidRPr="00D96CB4" w:rsidRDefault="008D3D52" w:rsidP="008D3D52">
      <w:pPr>
        <w:pStyle w:val="PL"/>
        <w:rPr>
          <w:noProof w:val="0"/>
          <w:lang w:val="fr-FR"/>
        </w:rPr>
      </w:pPr>
    </w:p>
    <w:p w14:paraId="02F97738" w14:textId="77777777" w:rsidR="008D3D52" w:rsidRPr="00D96CB4" w:rsidRDefault="008D3D52" w:rsidP="008D3D52">
      <w:pPr>
        <w:pStyle w:val="PL"/>
        <w:rPr>
          <w:noProof w:val="0"/>
          <w:lang w:val="fr-FR"/>
        </w:rPr>
      </w:pPr>
      <w:r w:rsidRPr="00D96CB4">
        <w:rPr>
          <w:noProof w:val="0"/>
          <w:lang w:val="fr-FR"/>
        </w:rPr>
        <w:t>NonDynamicPQIDescriptor-ExtIEs F1AP-PROTOCOL-EXTENSION ::= {</w:t>
      </w:r>
    </w:p>
    <w:p w14:paraId="375F3F6A" w14:textId="77777777" w:rsidR="008D3D52" w:rsidRPr="00D96CB4" w:rsidRDefault="008D3D52" w:rsidP="008D3D52">
      <w:pPr>
        <w:pStyle w:val="PL"/>
        <w:rPr>
          <w:noProof w:val="0"/>
          <w:lang w:val="fr-FR"/>
        </w:rPr>
      </w:pPr>
      <w:r w:rsidRPr="00D96CB4">
        <w:rPr>
          <w:noProof w:val="0"/>
          <w:lang w:val="fr-FR"/>
        </w:rPr>
        <w:tab/>
        <w:t>...</w:t>
      </w:r>
    </w:p>
    <w:p w14:paraId="5C109575" w14:textId="77777777" w:rsidR="008D3D52" w:rsidRPr="00D96CB4" w:rsidRDefault="008D3D52" w:rsidP="008D3D52">
      <w:pPr>
        <w:pStyle w:val="PL"/>
        <w:rPr>
          <w:noProof w:val="0"/>
          <w:lang w:val="fr-FR"/>
        </w:rPr>
      </w:pPr>
      <w:r w:rsidRPr="00D96CB4">
        <w:rPr>
          <w:noProof w:val="0"/>
          <w:lang w:val="fr-FR"/>
        </w:rPr>
        <w:t>}</w:t>
      </w:r>
    </w:p>
    <w:p w14:paraId="03429315" w14:textId="77777777" w:rsidR="008D3D52" w:rsidRPr="00D96CB4" w:rsidRDefault="008D3D52" w:rsidP="008D3D52">
      <w:pPr>
        <w:pStyle w:val="PL"/>
        <w:rPr>
          <w:noProof w:val="0"/>
          <w:lang w:val="fr-FR"/>
        </w:rPr>
      </w:pPr>
    </w:p>
    <w:p w14:paraId="2C113D7C" w14:textId="77777777" w:rsidR="008D3D52" w:rsidRPr="00D96CB4" w:rsidRDefault="008D3D52" w:rsidP="008D3D52">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2C708203" w14:textId="77777777" w:rsidR="008D3D52" w:rsidRPr="00D96CB4" w:rsidRDefault="008D3D52" w:rsidP="008D3D52">
      <w:pPr>
        <w:pStyle w:val="PL"/>
        <w:rPr>
          <w:noProof w:val="0"/>
          <w:lang w:val="fr-FR"/>
        </w:rPr>
      </w:pPr>
    </w:p>
    <w:p w14:paraId="73386DE6" w14:textId="77777777" w:rsidR="008D3D52" w:rsidRPr="00D96CB4" w:rsidRDefault="008D3D52" w:rsidP="008D3D52">
      <w:pPr>
        <w:pStyle w:val="PL"/>
        <w:rPr>
          <w:noProof w:val="0"/>
          <w:lang w:val="fr-FR"/>
        </w:rPr>
      </w:pPr>
      <w:r w:rsidRPr="00D96CB4">
        <w:rPr>
          <w:noProof w:val="0"/>
          <w:lang w:val="fr-FR"/>
        </w:rPr>
        <w:t>NoofDownlinkSymbols</w:t>
      </w:r>
      <w:r w:rsidRPr="00D96CB4">
        <w:rPr>
          <w:noProof w:val="0"/>
          <w:lang w:val="fr-FR"/>
        </w:rPr>
        <w:tab/>
        <w:t>::= INTEGER (0..14)</w:t>
      </w:r>
    </w:p>
    <w:p w14:paraId="56DD1554" w14:textId="77777777" w:rsidR="008D3D52" w:rsidRPr="00D96CB4" w:rsidRDefault="008D3D52" w:rsidP="008D3D52">
      <w:pPr>
        <w:pStyle w:val="PL"/>
        <w:rPr>
          <w:noProof w:val="0"/>
          <w:lang w:val="fr-FR"/>
        </w:rPr>
      </w:pPr>
    </w:p>
    <w:p w14:paraId="7A880C42" w14:textId="77777777" w:rsidR="008D3D52" w:rsidRDefault="008D3D52" w:rsidP="008D3D52">
      <w:pPr>
        <w:pStyle w:val="PL"/>
        <w:rPr>
          <w:noProof w:val="0"/>
        </w:rPr>
      </w:pPr>
      <w:r>
        <w:rPr>
          <w:noProof w:val="0"/>
        </w:rPr>
        <w:t>NoofUplinkSymbols</w:t>
      </w:r>
      <w:r>
        <w:rPr>
          <w:noProof w:val="0"/>
        </w:rPr>
        <w:tab/>
        <w:t>::= INTEGER (0..14)</w:t>
      </w:r>
    </w:p>
    <w:p w14:paraId="504B2A86" w14:textId="77777777" w:rsidR="008D3D52" w:rsidRPr="00EA5FA7" w:rsidRDefault="008D3D52" w:rsidP="008D3D52">
      <w:pPr>
        <w:pStyle w:val="PL"/>
        <w:rPr>
          <w:noProof w:val="0"/>
        </w:rPr>
      </w:pPr>
    </w:p>
    <w:p w14:paraId="6EAB3BE8" w14:textId="77777777" w:rsidR="008D3D52" w:rsidRPr="00EA5FA7" w:rsidRDefault="008D3D52" w:rsidP="008D3D52">
      <w:pPr>
        <w:pStyle w:val="PL"/>
        <w:rPr>
          <w:noProof w:val="0"/>
        </w:rPr>
      </w:pPr>
      <w:r w:rsidRPr="00EA5FA7">
        <w:rPr>
          <w:noProof w:val="0"/>
        </w:rPr>
        <w:t>Notification-Cause ::= ENUMERATED {fulfilled, not-fulfilled, ...}</w:t>
      </w:r>
    </w:p>
    <w:p w14:paraId="3A261C55" w14:textId="77777777" w:rsidR="008D3D52" w:rsidRPr="00EA5FA7" w:rsidRDefault="008D3D52" w:rsidP="008D3D52">
      <w:pPr>
        <w:pStyle w:val="PL"/>
        <w:rPr>
          <w:noProof w:val="0"/>
        </w:rPr>
      </w:pPr>
    </w:p>
    <w:p w14:paraId="6319B5D4" w14:textId="77777777" w:rsidR="008D3D52" w:rsidRPr="00EA5FA7" w:rsidRDefault="008D3D52" w:rsidP="008D3D52">
      <w:pPr>
        <w:pStyle w:val="PL"/>
        <w:rPr>
          <w:noProof w:val="0"/>
        </w:rPr>
      </w:pPr>
      <w:r w:rsidRPr="00EA5FA7">
        <w:rPr>
          <w:noProof w:val="0"/>
        </w:rPr>
        <w:t>NotificationControl ::= ENUMERATED {active, not-active, ...}</w:t>
      </w:r>
    </w:p>
    <w:p w14:paraId="6C6174C2" w14:textId="77777777" w:rsidR="008D3D52" w:rsidRPr="00EA5FA7" w:rsidRDefault="008D3D52" w:rsidP="008D3D52">
      <w:pPr>
        <w:pStyle w:val="PL"/>
        <w:rPr>
          <w:noProof w:val="0"/>
        </w:rPr>
      </w:pPr>
    </w:p>
    <w:p w14:paraId="71C92225" w14:textId="77777777" w:rsidR="008D3D52" w:rsidRPr="00D96CB4" w:rsidRDefault="008D3D52" w:rsidP="008D3D52">
      <w:pPr>
        <w:pStyle w:val="PL"/>
        <w:rPr>
          <w:noProof w:val="0"/>
          <w:lang w:val="fr-FR"/>
        </w:rPr>
      </w:pPr>
      <w:r w:rsidRPr="00D96CB4">
        <w:rPr>
          <w:noProof w:val="0"/>
          <w:lang w:val="fr-FR"/>
        </w:rPr>
        <w:t>NotificationInformation ::= SEQUENCE {</w:t>
      </w:r>
    </w:p>
    <w:p w14:paraId="4C2FE665" w14:textId="77777777" w:rsidR="008D3D52" w:rsidRPr="00D96CB4" w:rsidRDefault="008D3D52" w:rsidP="008D3D52">
      <w:pPr>
        <w:pStyle w:val="PL"/>
        <w:rPr>
          <w:noProof w:val="0"/>
          <w:lang w:val="fr-FR"/>
        </w:rPr>
      </w:pPr>
      <w:r w:rsidRPr="00D96CB4">
        <w:rPr>
          <w:noProof w:val="0"/>
          <w:lang w:val="fr-FR"/>
        </w:rPr>
        <w:tab/>
        <w:t>message-Identifier</w:t>
      </w:r>
      <w:r w:rsidRPr="00D96CB4">
        <w:rPr>
          <w:noProof w:val="0"/>
          <w:lang w:val="fr-FR"/>
        </w:rPr>
        <w:tab/>
        <w:t>MessageIdentifier,</w:t>
      </w:r>
    </w:p>
    <w:p w14:paraId="64A67B65" w14:textId="77777777" w:rsidR="008D3D52" w:rsidRPr="00D96CB4" w:rsidRDefault="008D3D52" w:rsidP="008D3D52">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61D8AF33" w14:textId="77777777" w:rsidR="008D3D52" w:rsidRPr="00D96CB4" w:rsidRDefault="008D3D52" w:rsidP="008D3D52">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50C62BBE" w14:textId="77777777" w:rsidR="008D3D52" w:rsidRPr="00D96CB4" w:rsidRDefault="008D3D52" w:rsidP="008D3D52">
      <w:pPr>
        <w:pStyle w:val="PL"/>
        <w:rPr>
          <w:noProof w:val="0"/>
          <w:lang w:val="fr-FR"/>
        </w:rPr>
      </w:pPr>
      <w:r w:rsidRPr="00D96CB4">
        <w:rPr>
          <w:noProof w:val="0"/>
          <w:lang w:val="fr-FR"/>
        </w:rPr>
        <w:tab/>
        <w:t>...</w:t>
      </w:r>
    </w:p>
    <w:p w14:paraId="5D88E74C" w14:textId="77777777" w:rsidR="008D3D52" w:rsidRPr="00D96CB4" w:rsidRDefault="008D3D52" w:rsidP="008D3D52">
      <w:pPr>
        <w:pStyle w:val="PL"/>
        <w:rPr>
          <w:noProof w:val="0"/>
          <w:lang w:val="fr-FR"/>
        </w:rPr>
      </w:pPr>
      <w:r w:rsidRPr="00D96CB4">
        <w:rPr>
          <w:noProof w:val="0"/>
          <w:lang w:val="fr-FR"/>
        </w:rPr>
        <w:t>}</w:t>
      </w:r>
    </w:p>
    <w:p w14:paraId="681E2F31" w14:textId="77777777" w:rsidR="008D3D52" w:rsidRPr="00D96CB4" w:rsidRDefault="008D3D52" w:rsidP="008D3D52">
      <w:pPr>
        <w:pStyle w:val="PL"/>
        <w:rPr>
          <w:noProof w:val="0"/>
          <w:lang w:val="fr-FR"/>
        </w:rPr>
      </w:pPr>
    </w:p>
    <w:p w14:paraId="690549CF" w14:textId="77777777" w:rsidR="008D3D52" w:rsidRPr="00D96CB4" w:rsidRDefault="008D3D52" w:rsidP="008D3D52">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0AED7054" w14:textId="77777777" w:rsidR="008D3D52" w:rsidRPr="00D96CB4" w:rsidRDefault="008D3D52" w:rsidP="008D3D52">
      <w:pPr>
        <w:pStyle w:val="PL"/>
        <w:rPr>
          <w:noProof w:val="0"/>
          <w:lang w:val="fr-FR"/>
        </w:rPr>
      </w:pPr>
      <w:r w:rsidRPr="00D96CB4">
        <w:rPr>
          <w:noProof w:val="0"/>
          <w:lang w:val="fr-FR"/>
        </w:rPr>
        <w:tab/>
        <w:t>...</w:t>
      </w:r>
    </w:p>
    <w:p w14:paraId="51FB1018" w14:textId="77777777" w:rsidR="008D3D52" w:rsidRPr="00D96CB4" w:rsidRDefault="008D3D52" w:rsidP="008D3D52">
      <w:pPr>
        <w:pStyle w:val="PL"/>
        <w:rPr>
          <w:noProof w:val="0"/>
          <w:lang w:val="fr-FR"/>
        </w:rPr>
      </w:pPr>
      <w:r w:rsidRPr="00D96CB4">
        <w:rPr>
          <w:noProof w:val="0"/>
          <w:lang w:val="fr-FR"/>
        </w:rPr>
        <w:t>}</w:t>
      </w:r>
    </w:p>
    <w:p w14:paraId="27A550CC" w14:textId="77777777" w:rsidR="008D3D52" w:rsidRPr="00D96CB4" w:rsidRDefault="008D3D52" w:rsidP="008D3D52">
      <w:pPr>
        <w:pStyle w:val="PL"/>
        <w:rPr>
          <w:noProof w:val="0"/>
          <w:lang w:val="fr-FR"/>
        </w:rPr>
      </w:pPr>
    </w:p>
    <w:p w14:paraId="0C19610D" w14:textId="77777777" w:rsidR="008D3D52" w:rsidRPr="00D96CB4" w:rsidRDefault="008D3D52" w:rsidP="008D3D52">
      <w:pPr>
        <w:pStyle w:val="PL"/>
        <w:rPr>
          <w:noProof w:val="0"/>
          <w:lang w:val="fr-FR"/>
        </w:rPr>
      </w:pPr>
      <w:r w:rsidRPr="00D96CB4">
        <w:rPr>
          <w:noProof w:val="0"/>
          <w:lang w:val="fr-FR"/>
        </w:rPr>
        <w:t>NPNBroadcastInformation ::= CHOICE {</w:t>
      </w:r>
    </w:p>
    <w:p w14:paraId="44ACF961" w14:textId="77777777" w:rsidR="008D3D52" w:rsidRPr="00D96CB4" w:rsidRDefault="008D3D52" w:rsidP="008D3D52">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3AE7C6EB" w14:textId="77777777" w:rsidR="008D3D52" w:rsidRDefault="008D3D52" w:rsidP="008D3D52">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68C7068D"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36533F9E" w14:textId="77777777" w:rsidR="008D3D52" w:rsidRDefault="008D3D52" w:rsidP="008D3D52">
      <w:pPr>
        <w:pStyle w:val="PL"/>
        <w:rPr>
          <w:noProof w:val="0"/>
        </w:rPr>
      </w:pPr>
      <w:r>
        <w:rPr>
          <w:noProof w:val="0"/>
        </w:rPr>
        <w:t>}</w:t>
      </w:r>
    </w:p>
    <w:p w14:paraId="32BC558F" w14:textId="77777777" w:rsidR="008D3D52" w:rsidRDefault="008D3D52" w:rsidP="008D3D52">
      <w:pPr>
        <w:pStyle w:val="PL"/>
        <w:rPr>
          <w:noProof w:val="0"/>
        </w:rPr>
      </w:pPr>
    </w:p>
    <w:p w14:paraId="7E2B1B86" w14:textId="77777777" w:rsidR="008D3D52" w:rsidRDefault="008D3D52" w:rsidP="008D3D52">
      <w:pPr>
        <w:pStyle w:val="PL"/>
        <w:rPr>
          <w:noProof w:val="0"/>
        </w:rPr>
      </w:pPr>
      <w:r>
        <w:rPr>
          <w:noProof w:val="0"/>
        </w:rPr>
        <w:t>NPNBroadcastInformation-ExtIEs F1AP-PROTOCOL-IES ::= {</w:t>
      </w:r>
    </w:p>
    <w:p w14:paraId="56CBD5F2" w14:textId="77777777" w:rsidR="008D3D52" w:rsidRDefault="008D3D52" w:rsidP="008D3D52">
      <w:pPr>
        <w:pStyle w:val="PL"/>
        <w:rPr>
          <w:noProof w:val="0"/>
        </w:rPr>
      </w:pPr>
      <w:r>
        <w:rPr>
          <w:noProof w:val="0"/>
        </w:rPr>
        <w:tab/>
        <w:t>...</w:t>
      </w:r>
    </w:p>
    <w:p w14:paraId="64DB7EE7" w14:textId="77777777" w:rsidR="008D3D52" w:rsidRDefault="008D3D52" w:rsidP="008D3D52">
      <w:pPr>
        <w:pStyle w:val="PL"/>
        <w:rPr>
          <w:noProof w:val="0"/>
        </w:rPr>
      </w:pPr>
      <w:r>
        <w:rPr>
          <w:noProof w:val="0"/>
        </w:rPr>
        <w:t>}</w:t>
      </w:r>
    </w:p>
    <w:p w14:paraId="53A04387" w14:textId="77777777" w:rsidR="008D3D52" w:rsidRDefault="008D3D52" w:rsidP="008D3D52">
      <w:pPr>
        <w:pStyle w:val="PL"/>
        <w:rPr>
          <w:noProof w:val="0"/>
        </w:rPr>
      </w:pPr>
    </w:p>
    <w:p w14:paraId="464B6331" w14:textId="77777777" w:rsidR="008D3D52" w:rsidRDefault="008D3D52" w:rsidP="008D3D52">
      <w:pPr>
        <w:pStyle w:val="PL"/>
        <w:rPr>
          <w:noProof w:val="0"/>
        </w:rPr>
      </w:pPr>
      <w:r>
        <w:rPr>
          <w:noProof w:val="0"/>
        </w:rPr>
        <w:t>NPN-Broadcast-Information-SNPN ::= SEQUENCE {</w:t>
      </w:r>
    </w:p>
    <w:p w14:paraId="55291DC6" w14:textId="77777777" w:rsidR="008D3D52" w:rsidRDefault="008D3D52" w:rsidP="008D3D52">
      <w:pPr>
        <w:pStyle w:val="PL"/>
        <w:rPr>
          <w:noProof w:val="0"/>
        </w:rPr>
      </w:pPr>
      <w:r>
        <w:rPr>
          <w:noProof w:val="0"/>
        </w:rPr>
        <w:tab/>
        <w:t>broadcastSNPNID-List</w:t>
      </w:r>
      <w:r>
        <w:rPr>
          <w:noProof w:val="0"/>
        </w:rPr>
        <w:tab/>
      </w:r>
      <w:r>
        <w:rPr>
          <w:noProof w:val="0"/>
        </w:rPr>
        <w:tab/>
        <w:t>BroadcastSNPN-ID-List,</w:t>
      </w:r>
    </w:p>
    <w:p w14:paraId="25682001" w14:textId="77777777" w:rsidR="008D3D52" w:rsidRDefault="008D3D52" w:rsidP="008D3D52">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26A08F7F" w14:textId="77777777" w:rsidR="008D3D52" w:rsidRDefault="008D3D52" w:rsidP="008D3D52">
      <w:pPr>
        <w:pStyle w:val="PL"/>
        <w:rPr>
          <w:noProof w:val="0"/>
        </w:rPr>
      </w:pPr>
      <w:r>
        <w:rPr>
          <w:noProof w:val="0"/>
        </w:rPr>
        <w:tab/>
        <w:t>...</w:t>
      </w:r>
    </w:p>
    <w:p w14:paraId="78ADB966" w14:textId="77777777" w:rsidR="008D3D52" w:rsidRDefault="008D3D52" w:rsidP="008D3D52">
      <w:pPr>
        <w:pStyle w:val="PL"/>
        <w:rPr>
          <w:noProof w:val="0"/>
        </w:rPr>
      </w:pPr>
      <w:r>
        <w:rPr>
          <w:noProof w:val="0"/>
        </w:rPr>
        <w:t>}</w:t>
      </w:r>
    </w:p>
    <w:p w14:paraId="3BAE7C16" w14:textId="77777777" w:rsidR="008D3D52" w:rsidRDefault="008D3D52" w:rsidP="008D3D52">
      <w:pPr>
        <w:pStyle w:val="PL"/>
        <w:rPr>
          <w:noProof w:val="0"/>
        </w:rPr>
      </w:pPr>
    </w:p>
    <w:p w14:paraId="2FDB1F8D" w14:textId="77777777" w:rsidR="008D3D52" w:rsidRDefault="008D3D52" w:rsidP="008D3D52">
      <w:pPr>
        <w:pStyle w:val="PL"/>
        <w:rPr>
          <w:noProof w:val="0"/>
        </w:rPr>
      </w:pPr>
      <w:r>
        <w:rPr>
          <w:noProof w:val="0"/>
        </w:rPr>
        <w:t>NPN-Broadcast-Information-SNPN-ExtIEs F1AP-PROTOCOL-EXTENSION ::= {</w:t>
      </w:r>
    </w:p>
    <w:p w14:paraId="0456299C" w14:textId="77777777" w:rsidR="008D3D52" w:rsidRDefault="008D3D52" w:rsidP="008D3D52">
      <w:pPr>
        <w:pStyle w:val="PL"/>
        <w:rPr>
          <w:noProof w:val="0"/>
        </w:rPr>
      </w:pPr>
      <w:r>
        <w:rPr>
          <w:noProof w:val="0"/>
        </w:rPr>
        <w:tab/>
        <w:t>...</w:t>
      </w:r>
    </w:p>
    <w:p w14:paraId="788700CA" w14:textId="77777777" w:rsidR="008D3D52" w:rsidRDefault="008D3D52" w:rsidP="008D3D52">
      <w:pPr>
        <w:pStyle w:val="PL"/>
        <w:rPr>
          <w:noProof w:val="0"/>
        </w:rPr>
      </w:pPr>
      <w:r>
        <w:rPr>
          <w:noProof w:val="0"/>
        </w:rPr>
        <w:t>}</w:t>
      </w:r>
    </w:p>
    <w:p w14:paraId="6E362B48" w14:textId="77777777" w:rsidR="008D3D52" w:rsidRDefault="008D3D52" w:rsidP="008D3D52">
      <w:pPr>
        <w:pStyle w:val="PL"/>
        <w:rPr>
          <w:noProof w:val="0"/>
        </w:rPr>
      </w:pPr>
      <w:r>
        <w:rPr>
          <w:noProof w:val="0"/>
        </w:rPr>
        <w:t>NPN-Broadcast-Information-PNI-NPN ::= SEQUENCE {</w:t>
      </w:r>
    </w:p>
    <w:p w14:paraId="2F276A8F" w14:textId="77777777" w:rsidR="008D3D52" w:rsidRDefault="008D3D52" w:rsidP="008D3D52">
      <w:pPr>
        <w:pStyle w:val="PL"/>
        <w:rPr>
          <w:noProof w:val="0"/>
        </w:rPr>
      </w:pPr>
      <w:r>
        <w:rPr>
          <w:noProof w:val="0"/>
        </w:rPr>
        <w:tab/>
        <w:t>broadcastPNI-NPN-ID-Information</w:t>
      </w:r>
      <w:r>
        <w:rPr>
          <w:noProof w:val="0"/>
        </w:rPr>
        <w:tab/>
      </w:r>
      <w:r>
        <w:rPr>
          <w:noProof w:val="0"/>
        </w:rPr>
        <w:tab/>
        <w:t>BroadcastPNI-NPN-ID-List,</w:t>
      </w:r>
    </w:p>
    <w:p w14:paraId="162FBE1A" w14:textId="77777777" w:rsidR="008D3D52" w:rsidRPr="00D96CB4" w:rsidRDefault="008D3D52" w:rsidP="008D3D52">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409CB03B" w14:textId="77777777" w:rsidR="008D3D52" w:rsidRDefault="008D3D52" w:rsidP="008D3D52">
      <w:pPr>
        <w:pStyle w:val="PL"/>
        <w:rPr>
          <w:noProof w:val="0"/>
        </w:rPr>
      </w:pPr>
      <w:r w:rsidRPr="00D96CB4">
        <w:rPr>
          <w:noProof w:val="0"/>
          <w:lang w:val="fr-FR"/>
        </w:rPr>
        <w:tab/>
      </w:r>
      <w:r>
        <w:rPr>
          <w:noProof w:val="0"/>
        </w:rPr>
        <w:t>...</w:t>
      </w:r>
    </w:p>
    <w:p w14:paraId="56219788" w14:textId="77777777" w:rsidR="008D3D52" w:rsidRDefault="008D3D52" w:rsidP="008D3D52">
      <w:pPr>
        <w:pStyle w:val="PL"/>
        <w:rPr>
          <w:noProof w:val="0"/>
        </w:rPr>
      </w:pPr>
      <w:r>
        <w:rPr>
          <w:noProof w:val="0"/>
        </w:rPr>
        <w:t>}</w:t>
      </w:r>
    </w:p>
    <w:p w14:paraId="61BF1CEA" w14:textId="77777777" w:rsidR="008D3D52" w:rsidRDefault="008D3D52" w:rsidP="008D3D52">
      <w:pPr>
        <w:pStyle w:val="PL"/>
        <w:rPr>
          <w:noProof w:val="0"/>
        </w:rPr>
      </w:pPr>
    </w:p>
    <w:p w14:paraId="7BC5150C" w14:textId="77777777" w:rsidR="008D3D52" w:rsidRDefault="008D3D52" w:rsidP="008D3D52">
      <w:pPr>
        <w:pStyle w:val="PL"/>
        <w:rPr>
          <w:noProof w:val="0"/>
        </w:rPr>
      </w:pPr>
      <w:r>
        <w:rPr>
          <w:noProof w:val="0"/>
        </w:rPr>
        <w:t>NPN-Broadcast-Information-PNI-NPN-ExtIEs F1AP-PROTOCOL-EXTENSION ::= {</w:t>
      </w:r>
    </w:p>
    <w:p w14:paraId="52C5579B" w14:textId="77777777" w:rsidR="008D3D52" w:rsidRDefault="008D3D52" w:rsidP="008D3D52">
      <w:pPr>
        <w:pStyle w:val="PL"/>
        <w:rPr>
          <w:noProof w:val="0"/>
        </w:rPr>
      </w:pPr>
      <w:r>
        <w:rPr>
          <w:noProof w:val="0"/>
        </w:rPr>
        <w:tab/>
        <w:t>...</w:t>
      </w:r>
    </w:p>
    <w:p w14:paraId="77BEC506" w14:textId="77777777" w:rsidR="008D3D52" w:rsidRDefault="008D3D52" w:rsidP="008D3D52">
      <w:pPr>
        <w:pStyle w:val="PL"/>
        <w:rPr>
          <w:noProof w:val="0"/>
        </w:rPr>
      </w:pPr>
      <w:r>
        <w:rPr>
          <w:noProof w:val="0"/>
        </w:rPr>
        <w:t>}</w:t>
      </w:r>
    </w:p>
    <w:p w14:paraId="6C9970B6" w14:textId="77777777" w:rsidR="008D3D52" w:rsidRDefault="008D3D52" w:rsidP="008D3D52">
      <w:pPr>
        <w:pStyle w:val="PL"/>
        <w:rPr>
          <w:noProof w:val="0"/>
        </w:rPr>
      </w:pPr>
    </w:p>
    <w:p w14:paraId="5585E7EF" w14:textId="77777777" w:rsidR="008D3D52" w:rsidRDefault="008D3D52" w:rsidP="008D3D52">
      <w:pPr>
        <w:pStyle w:val="PL"/>
        <w:rPr>
          <w:noProof w:val="0"/>
        </w:rPr>
      </w:pPr>
    </w:p>
    <w:p w14:paraId="0D1F925F" w14:textId="77777777" w:rsidR="008D3D52" w:rsidRDefault="008D3D52" w:rsidP="008D3D52">
      <w:pPr>
        <w:pStyle w:val="PL"/>
        <w:rPr>
          <w:noProof w:val="0"/>
        </w:rPr>
      </w:pPr>
      <w:r>
        <w:rPr>
          <w:noProof w:val="0"/>
        </w:rPr>
        <w:t>NPNSupportInfo ::= CHOICE {</w:t>
      </w:r>
    </w:p>
    <w:p w14:paraId="0F3EF220" w14:textId="77777777" w:rsidR="008D3D52" w:rsidRDefault="008D3D52" w:rsidP="008D3D52">
      <w:pPr>
        <w:pStyle w:val="PL"/>
        <w:rPr>
          <w:noProof w:val="0"/>
        </w:rPr>
      </w:pPr>
      <w:r>
        <w:rPr>
          <w:noProof w:val="0"/>
        </w:rPr>
        <w:tab/>
        <w:t>sNPN-Information</w:t>
      </w:r>
      <w:r>
        <w:rPr>
          <w:noProof w:val="0"/>
        </w:rPr>
        <w:tab/>
      </w:r>
      <w:r>
        <w:rPr>
          <w:noProof w:val="0"/>
        </w:rPr>
        <w:tab/>
        <w:t>NID,</w:t>
      </w:r>
    </w:p>
    <w:p w14:paraId="7CDB5E28" w14:textId="77777777" w:rsidR="008D3D52" w:rsidRDefault="008D3D52" w:rsidP="008D3D52">
      <w:pPr>
        <w:pStyle w:val="PL"/>
        <w:rPr>
          <w:noProof w:val="0"/>
        </w:rPr>
      </w:pPr>
      <w:r>
        <w:rPr>
          <w:noProof w:val="0"/>
        </w:rPr>
        <w:tab/>
        <w:t>choice-extension</w:t>
      </w:r>
      <w:r>
        <w:rPr>
          <w:noProof w:val="0"/>
        </w:rPr>
        <w:tab/>
      </w:r>
      <w:r>
        <w:rPr>
          <w:noProof w:val="0"/>
        </w:rPr>
        <w:tab/>
        <w:t xml:space="preserve">ProtocolIE-SingleContainer { { NPNSupportInfo-ExtIEs } } </w:t>
      </w:r>
    </w:p>
    <w:p w14:paraId="06B82F01" w14:textId="77777777" w:rsidR="008D3D52" w:rsidRDefault="008D3D52" w:rsidP="008D3D52">
      <w:pPr>
        <w:pStyle w:val="PL"/>
        <w:rPr>
          <w:noProof w:val="0"/>
        </w:rPr>
      </w:pPr>
      <w:r>
        <w:rPr>
          <w:noProof w:val="0"/>
        </w:rPr>
        <w:t>}</w:t>
      </w:r>
    </w:p>
    <w:p w14:paraId="62EFE040" w14:textId="77777777" w:rsidR="008D3D52" w:rsidRDefault="008D3D52" w:rsidP="008D3D52">
      <w:pPr>
        <w:pStyle w:val="PL"/>
        <w:rPr>
          <w:noProof w:val="0"/>
        </w:rPr>
      </w:pPr>
    </w:p>
    <w:p w14:paraId="277ADB82" w14:textId="77777777" w:rsidR="008D3D52" w:rsidRDefault="008D3D52" w:rsidP="008D3D52">
      <w:pPr>
        <w:pStyle w:val="PL"/>
        <w:rPr>
          <w:noProof w:val="0"/>
        </w:rPr>
      </w:pPr>
      <w:r>
        <w:rPr>
          <w:noProof w:val="0"/>
        </w:rPr>
        <w:t>NPNSupportInfo-ExtIEs</w:t>
      </w:r>
      <w:r>
        <w:rPr>
          <w:noProof w:val="0"/>
        </w:rPr>
        <w:tab/>
      </w:r>
      <w:r>
        <w:rPr>
          <w:noProof w:val="0"/>
        </w:rPr>
        <w:tab/>
        <w:t>F1AP-PROTOCOL-IES ::= {</w:t>
      </w:r>
    </w:p>
    <w:p w14:paraId="2F43BF0D" w14:textId="77777777" w:rsidR="008D3D52" w:rsidRDefault="008D3D52" w:rsidP="008D3D52">
      <w:pPr>
        <w:pStyle w:val="PL"/>
        <w:rPr>
          <w:noProof w:val="0"/>
        </w:rPr>
      </w:pPr>
      <w:r>
        <w:rPr>
          <w:noProof w:val="0"/>
        </w:rPr>
        <w:tab/>
        <w:t>...</w:t>
      </w:r>
    </w:p>
    <w:p w14:paraId="550531BC" w14:textId="77777777" w:rsidR="008D3D52" w:rsidRDefault="008D3D52" w:rsidP="008D3D52">
      <w:pPr>
        <w:pStyle w:val="PL"/>
        <w:rPr>
          <w:noProof w:val="0"/>
        </w:rPr>
      </w:pPr>
      <w:r>
        <w:rPr>
          <w:noProof w:val="0"/>
        </w:rPr>
        <w:t>}</w:t>
      </w:r>
    </w:p>
    <w:p w14:paraId="4351D53C" w14:textId="77777777" w:rsidR="008D3D52" w:rsidRDefault="008D3D52" w:rsidP="008D3D52">
      <w:pPr>
        <w:pStyle w:val="PL"/>
        <w:rPr>
          <w:noProof w:val="0"/>
        </w:rPr>
      </w:pPr>
    </w:p>
    <w:p w14:paraId="356E33C4" w14:textId="77777777" w:rsidR="008D3D52" w:rsidRDefault="008D3D52" w:rsidP="008D3D52">
      <w:pPr>
        <w:pStyle w:val="PL"/>
        <w:rPr>
          <w:noProof w:val="0"/>
        </w:rPr>
      </w:pPr>
      <w:r>
        <w:rPr>
          <w:noProof w:val="0"/>
        </w:rPr>
        <w:t>NRCarrierList ::= SEQUENCE (SIZE(1..maxnoofNRSCSs)) OF NRCarrierItem</w:t>
      </w:r>
    </w:p>
    <w:p w14:paraId="5FC4BF4B" w14:textId="77777777" w:rsidR="008D3D52" w:rsidRDefault="008D3D52" w:rsidP="008D3D52">
      <w:pPr>
        <w:pStyle w:val="PL"/>
        <w:rPr>
          <w:noProof w:val="0"/>
        </w:rPr>
      </w:pPr>
    </w:p>
    <w:p w14:paraId="19EB78F7" w14:textId="77777777" w:rsidR="008D3D52" w:rsidRDefault="008D3D52" w:rsidP="008D3D52">
      <w:pPr>
        <w:pStyle w:val="PL"/>
        <w:rPr>
          <w:noProof w:val="0"/>
        </w:rPr>
      </w:pPr>
      <w:r>
        <w:rPr>
          <w:noProof w:val="0"/>
        </w:rPr>
        <w:t>NRCarrierItem ::= SEQUENCE {</w:t>
      </w:r>
    </w:p>
    <w:p w14:paraId="798C519A" w14:textId="77777777" w:rsidR="008D3D52" w:rsidRDefault="008D3D52" w:rsidP="008D3D52">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172371CA" w14:textId="77777777" w:rsidR="008D3D52" w:rsidRDefault="008D3D52" w:rsidP="008D3D52">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45D11B23" w14:textId="77777777" w:rsidR="008D3D52" w:rsidRDefault="008D3D52" w:rsidP="008D3D52">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20AF5DF" w14:textId="77777777" w:rsidR="008D3D52" w:rsidRDefault="008D3D52" w:rsidP="008D3D52">
      <w:pPr>
        <w:pStyle w:val="PL"/>
        <w:rPr>
          <w:noProof w:val="0"/>
        </w:rPr>
      </w:pPr>
      <w:r>
        <w:rPr>
          <w:noProof w:val="0"/>
        </w:rPr>
        <w:tab/>
        <w:t>iE-Extension</w:t>
      </w:r>
      <w:r>
        <w:rPr>
          <w:noProof w:val="0"/>
        </w:rPr>
        <w:tab/>
      </w:r>
      <w:r>
        <w:rPr>
          <w:noProof w:val="0"/>
        </w:rPr>
        <w:tab/>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79870B8E" w14:textId="77777777" w:rsidR="008D3D52" w:rsidRDefault="008D3D52" w:rsidP="008D3D52">
      <w:pPr>
        <w:pStyle w:val="PL"/>
        <w:rPr>
          <w:noProof w:val="0"/>
        </w:rPr>
      </w:pPr>
      <w:r>
        <w:rPr>
          <w:noProof w:val="0"/>
        </w:rPr>
        <w:tab/>
        <w:t>...</w:t>
      </w:r>
    </w:p>
    <w:p w14:paraId="4CD3327C" w14:textId="77777777" w:rsidR="008D3D52" w:rsidRDefault="008D3D52" w:rsidP="008D3D52">
      <w:pPr>
        <w:pStyle w:val="PL"/>
        <w:rPr>
          <w:noProof w:val="0"/>
        </w:rPr>
      </w:pPr>
      <w:r>
        <w:rPr>
          <w:noProof w:val="0"/>
        </w:rPr>
        <w:t>}</w:t>
      </w:r>
    </w:p>
    <w:p w14:paraId="5D449F2E" w14:textId="77777777" w:rsidR="008D3D52" w:rsidRDefault="008D3D52" w:rsidP="008D3D52">
      <w:pPr>
        <w:pStyle w:val="PL"/>
        <w:rPr>
          <w:noProof w:val="0"/>
        </w:rPr>
      </w:pPr>
    </w:p>
    <w:p w14:paraId="2C9B8346" w14:textId="77777777" w:rsidR="008D3D52" w:rsidRDefault="008D3D52" w:rsidP="008D3D52">
      <w:pPr>
        <w:pStyle w:val="PL"/>
        <w:rPr>
          <w:noProof w:val="0"/>
        </w:rPr>
      </w:pPr>
      <w:r>
        <w:rPr>
          <w:noProof w:val="0"/>
        </w:rPr>
        <w:t>NRCarrierItem-ExtIEs F1AP-PROTOCOL-EXTENSION ::= {</w:t>
      </w:r>
    </w:p>
    <w:p w14:paraId="6507ECEB" w14:textId="77777777" w:rsidR="008D3D52" w:rsidRDefault="008D3D52" w:rsidP="008D3D52">
      <w:pPr>
        <w:pStyle w:val="PL"/>
        <w:rPr>
          <w:noProof w:val="0"/>
        </w:rPr>
      </w:pPr>
      <w:r>
        <w:rPr>
          <w:noProof w:val="0"/>
        </w:rPr>
        <w:tab/>
        <w:t>...</w:t>
      </w:r>
    </w:p>
    <w:p w14:paraId="7C18E110" w14:textId="77777777" w:rsidR="008D3D52" w:rsidRDefault="008D3D52" w:rsidP="008D3D52">
      <w:pPr>
        <w:pStyle w:val="PL"/>
        <w:rPr>
          <w:noProof w:val="0"/>
        </w:rPr>
      </w:pPr>
      <w:r>
        <w:rPr>
          <w:noProof w:val="0"/>
        </w:rPr>
        <w:t>}</w:t>
      </w:r>
    </w:p>
    <w:p w14:paraId="617F2004" w14:textId="77777777" w:rsidR="008D3D52" w:rsidRPr="00EA5FA7" w:rsidRDefault="008D3D52" w:rsidP="008D3D52">
      <w:pPr>
        <w:pStyle w:val="PL"/>
        <w:rPr>
          <w:noProof w:val="0"/>
        </w:rPr>
      </w:pPr>
    </w:p>
    <w:p w14:paraId="64FC275F" w14:textId="77777777" w:rsidR="008D3D52" w:rsidRPr="00EA5FA7" w:rsidRDefault="008D3D52" w:rsidP="008D3D52">
      <w:pPr>
        <w:pStyle w:val="PL"/>
        <w:rPr>
          <w:rFonts w:eastAsia="SimSun"/>
        </w:rPr>
      </w:pPr>
      <w:r w:rsidRPr="00EA5FA7">
        <w:rPr>
          <w:noProof w:val="0"/>
        </w:rPr>
        <w:t>N</w:t>
      </w:r>
      <w:r w:rsidRPr="00EA5FA7">
        <w:rPr>
          <w:rFonts w:eastAsia="SimSun"/>
        </w:rPr>
        <w:t>RFreqInfo ::=  SEQUENCE {</w:t>
      </w:r>
    </w:p>
    <w:p w14:paraId="387F5342" w14:textId="77777777" w:rsidR="008D3D52" w:rsidRPr="00EA5FA7" w:rsidRDefault="008D3D52" w:rsidP="008D3D52">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07A9EC76" w14:textId="77777777" w:rsidR="008D3D52" w:rsidRPr="00EA5FA7" w:rsidRDefault="008D3D52" w:rsidP="008D3D52">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1CE12A69" w14:textId="77777777" w:rsidR="008D3D52" w:rsidRPr="00EA5FA7" w:rsidRDefault="008D3D52" w:rsidP="008D3D52">
      <w:pPr>
        <w:pStyle w:val="PL"/>
        <w:rPr>
          <w:noProof w:val="0"/>
        </w:rPr>
      </w:pPr>
      <w:r w:rsidRPr="00EA5FA7">
        <w:rPr>
          <w:noProof w:val="0"/>
        </w:rPr>
        <w:tab/>
        <w:t>freqBandListNr</w:t>
      </w:r>
      <w:r w:rsidRPr="00EA5FA7">
        <w:rPr>
          <w:noProof w:val="0"/>
        </w:rPr>
        <w:tab/>
        <w:t>SEQUENCE (SIZE(1..maxnoofNrCellBands)) OF FreqBandNrItem,</w:t>
      </w:r>
    </w:p>
    <w:p w14:paraId="0524B2D3"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6BECF05D" w14:textId="77777777" w:rsidR="008D3D52" w:rsidRPr="00EA5FA7" w:rsidRDefault="008D3D52" w:rsidP="008D3D52">
      <w:pPr>
        <w:pStyle w:val="PL"/>
        <w:rPr>
          <w:noProof w:val="0"/>
        </w:rPr>
      </w:pPr>
      <w:r w:rsidRPr="00D96CB4">
        <w:rPr>
          <w:noProof w:val="0"/>
          <w:lang w:val="fr-FR"/>
        </w:rPr>
        <w:tab/>
      </w:r>
      <w:r w:rsidRPr="00EA5FA7">
        <w:rPr>
          <w:noProof w:val="0"/>
        </w:rPr>
        <w:t>...</w:t>
      </w:r>
    </w:p>
    <w:p w14:paraId="7BCE03F6" w14:textId="77777777" w:rsidR="008D3D52" w:rsidRPr="00EA5FA7" w:rsidRDefault="008D3D52" w:rsidP="008D3D52">
      <w:pPr>
        <w:pStyle w:val="PL"/>
        <w:rPr>
          <w:noProof w:val="0"/>
        </w:rPr>
      </w:pPr>
      <w:r w:rsidRPr="00EA5FA7">
        <w:rPr>
          <w:noProof w:val="0"/>
        </w:rPr>
        <w:t>}</w:t>
      </w:r>
    </w:p>
    <w:p w14:paraId="297AEF07" w14:textId="77777777" w:rsidR="008D3D52" w:rsidRPr="00EA5FA7" w:rsidRDefault="008D3D52" w:rsidP="008D3D52">
      <w:pPr>
        <w:pStyle w:val="PL"/>
        <w:rPr>
          <w:noProof w:val="0"/>
        </w:rPr>
      </w:pPr>
    </w:p>
    <w:p w14:paraId="6C30A05B" w14:textId="77777777" w:rsidR="008D3D52" w:rsidRPr="00EA5FA7" w:rsidRDefault="008D3D52" w:rsidP="008D3D52">
      <w:pPr>
        <w:pStyle w:val="PL"/>
        <w:rPr>
          <w:noProof w:val="0"/>
        </w:rPr>
      </w:pPr>
      <w:r w:rsidRPr="00EA5FA7">
        <w:rPr>
          <w:noProof w:val="0"/>
        </w:rPr>
        <w:t>NRFreqInfoExtIEs</w:t>
      </w:r>
      <w:r w:rsidRPr="00EA5FA7">
        <w:rPr>
          <w:noProof w:val="0"/>
        </w:rPr>
        <w:tab/>
      </w:r>
      <w:r w:rsidRPr="00EA5FA7">
        <w:rPr>
          <w:noProof w:val="0"/>
        </w:rPr>
        <w:tab/>
        <w:t>F1AP-PROTOCOL-EXTENSION ::= {</w:t>
      </w:r>
    </w:p>
    <w:p w14:paraId="2084A178" w14:textId="77777777" w:rsidR="008D3D52" w:rsidRDefault="008D3D52" w:rsidP="008D3D52">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1B334D57" w14:textId="77777777" w:rsidR="008D3D52" w:rsidRPr="00EA5FA7" w:rsidRDefault="008D3D52" w:rsidP="008D3D52">
      <w:pPr>
        <w:pStyle w:val="PL"/>
        <w:rPr>
          <w:noProof w:val="0"/>
        </w:rPr>
      </w:pPr>
      <w:r w:rsidRPr="00EA5FA7">
        <w:rPr>
          <w:noProof w:val="0"/>
        </w:rPr>
        <w:tab/>
        <w:t>...</w:t>
      </w:r>
    </w:p>
    <w:p w14:paraId="1A2AC6CB" w14:textId="77777777" w:rsidR="008D3D52" w:rsidRPr="00EA5FA7" w:rsidRDefault="008D3D52" w:rsidP="008D3D52">
      <w:pPr>
        <w:pStyle w:val="PL"/>
        <w:rPr>
          <w:noProof w:val="0"/>
        </w:rPr>
      </w:pPr>
      <w:r w:rsidRPr="00EA5FA7">
        <w:rPr>
          <w:noProof w:val="0"/>
        </w:rPr>
        <w:t>}</w:t>
      </w:r>
    </w:p>
    <w:p w14:paraId="76191875" w14:textId="77777777" w:rsidR="008D3D52" w:rsidRPr="00EA5FA7" w:rsidRDefault="008D3D52" w:rsidP="008D3D52">
      <w:pPr>
        <w:pStyle w:val="PL"/>
        <w:rPr>
          <w:noProof w:val="0"/>
        </w:rPr>
      </w:pPr>
    </w:p>
    <w:p w14:paraId="3BCC41FB" w14:textId="77777777" w:rsidR="008D3D52" w:rsidRPr="00EA5FA7" w:rsidRDefault="008D3D52" w:rsidP="008D3D52">
      <w:pPr>
        <w:pStyle w:val="PL"/>
        <w:rPr>
          <w:noProof w:val="0"/>
        </w:rPr>
      </w:pPr>
      <w:r w:rsidRPr="00EA5FA7">
        <w:rPr>
          <w:noProof w:val="0"/>
        </w:rPr>
        <w:t>N</w:t>
      </w:r>
      <w:r w:rsidRPr="00EA5FA7">
        <w:rPr>
          <w:rFonts w:eastAsia="SimSun"/>
        </w:rPr>
        <w:t>R</w:t>
      </w:r>
      <w:r w:rsidRPr="00EA5FA7">
        <w:rPr>
          <w:noProof w:val="0"/>
        </w:rPr>
        <w:t>CGI ::= SEQUENCE {</w:t>
      </w:r>
    </w:p>
    <w:p w14:paraId="260C0F3B" w14:textId="77777777" w:rsidR="008D3D52" w:rsidRPr="00EA5FA7" w:rsidRDefault="008D3D52" w:rsidP="008D3D52">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7B10421" w14:textId="77777777" w:rsidR="008D3D52" w:rsidRPr="00EA5FA7" w:rsidRDefault="008D3D52" w:rsidP="008D3D52">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1CF83A96"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79EC42BD" w14:textId="77777777" w:rsidR="008D3D52" w:rsidRPr="00EA5FA7" w:rsidRDefault="008D3D52" w:rsidP="008D3D52">
      <w:pPr>
        <w:pStyle w:val="PL"/>
        <w:rPr>
          <w:noProof w:val="0"/>
        </w:rPr>
      </w:pPr>
      <w:r w:rsidRPr="00EA5FA7">
        <w:rPr>
          <w:noProof w:val="0"/>
        </w:rPr>
        <w:tab/>
        <w:t>...</w:t>
      </w:r>
    </w:p>
    <w:p w14:paraId="77C939FA" w14:textId="77777777" w:rsidR="008D3D52" w:rsidRPr="00EA5FA7" w:rsidRDefault="008D3D52" w:rsidP="008D3D52">
      <w:pPr>
        <w:pStyle w:val="PL"/>
        <w:rPr>
          <w:noProof w:val="0"/>
        </w:rPr>
      </w:pPr>
      <w:r w:rsidRPr="00EA5FA7">
        <w:rPr>
          <w:noProof w:val="0"/>
        </w:rPr>
        <w:t>}</w:t>
      </w:r>
    </w:p>
    <w:p w14:paraId="7DC22C9E" w14:textId="77777777" w:rsidR="008D3D52" w:rsidRPr="00EA5FA7" w:rsidRDefault="008D3D52" w:rsidP="008D3D52">
      <w:pPr>
        <w:pStyle w:val="PL"/>
        <w:rPr>
          <w:noProof w:val="0"/>
        </w:rPr>
      </w:pPr>
    </w:p>
    <w:p w14:paraId="1D36B2E5" w14:textId="77777777" w:rsidR="008D3D52" w:rsidRPr="00EA5FA7" w:rsidRDefault="008D3D52" w:rsidP="008D3D52">
      <w:pPr>
        <w:pStyle w:val="PL"/>
        <w:rPr>
          <w:noProof w:val="0"/>
        </w:rPr>
      </w:pPr>
      <w:r w:rsidRPr="00EA5FA7">
        <w:rPr>
          <w:noProof w:val="0"/>
        </w:rPr>
        <w:t>N</w:t>
      </w:r>
      <w:r w:rsidRPr="00EA5FA7">
        <w:rPr>
          <w:rFonts w:eastAsia="SimSun"/>
        </w:rPr>
        <w:t>R</w:t>
      </w:r>
      <w:r w:rsidRPr="00EA5FA7">
        <w:rPr>
          <w:noProof w:val="0"/>
        </w:rPr>
        <w:t>CGI-ExtIEs F1AP-PROTOCOL-EXTENSION ::= {</w:t>
      </w:r>
    </w:p>
    <w:p w14:paraId="5679BAA8" w14:textId="77777777" w:rsidR="008D3D52" w:rsidRPr="00EA5FA7" w:rsidRDefault="008D3D52" w:rsidP="008D3D52">
      <w:pPr>
        <w:pStyle w:val="PL"/>
        <w:rPr>
          <w:noProof w:val="0"/>
        </w:rPr>
      </w:pPr>
      <w:r w:rsidRPr="00EA5FA7">
        <w:rPr>
          <w:noProof w:val="0"/>
        </w:rPr>
        <w:tab/>
        <w:t>...</w:t>
      </w:r>
    </w:p>
    <w:p w14:paraId="16FA931B" w14:textId="77777777" w:rsidR="008D3D52" w:rsidRPr="00EA5FA7" w:rsidRDefault="008D3D52" w:rsidP="008D3D52">
      <w:pPr>
        <w:pStyle w:val="PL"/>
        <w:rPr>
          <w:noProof w:val="0"/>
        </w:rPr>
      </w:pPr>
      <w:r w:rsidRPr="00EA5FA7">
        <w:rPr>
          <w:noProof w:val="0"/>
        </w:rPr>
        <w:t>}</w:t>
      </w:r>
    </w:p>
    <w:p w14:paraId="25EA1EA5" w14:textId="77777777" w:rsidR="008D3D52" w:rsidRPr="00EA5FA7" w:rsidRDefault="008D3D52" w:rsidP="008D3D52">
      <w:pPr>
        <w:pStyle w:val="PL"/>
        <w:rPr>
          <w:noProof w:val="0"/>
        </w:rPr>
      </w:pPr>
    </w:p>
    <w:p w14:paraId="21A65D63" w14:textId="77777777" w:rsidR="008D3D52" w:rsidRPr="00EA5FA7" w:rsidRDefault="008D3D52" w:rsidP="008D3D52">
      <w:pPr>
        <w:pStyle w:val="PL"/>
        <w:rPr>
          <w:noProof w:val="0"/>
        </w:rPr>
      </w:pPr>
      <w:r w:rsidRPr="00EA5FA7">
        <w:rPr>
          <w:noProof w:val="0"/>
        </w:rPr>
        <w:t>NR-Mode-Info ::= CHOICE {</w:t>
      </w:r>
    </w:p>
    <w:p w14:paraId="06595059" w14:textId="77777777" w:rsidR="008D3D52" w:rsidRPr="009A1425" w:rsidRDefault="008D3D52" w:rsidP="008D3D52">
      <w:pPr>
        <w:pStyle w:val="PL"/>
      </w:pPr>
      <w:r w:rsidRPr="00EA5FA7">
        <w:rPr>
          <w:noProof w:val="0"/>
        </w:rPr>
        <w:tab/>
      </w:r>
      <w:r w:rsidRPr="009A1425">
        <w:t>fDD</w:t>
      </w:r>
      <w:r w:rsidRPr="009A1425">
        <w:tab/>
      </w:r>
      <w:r w:rsidRPr="009A1425">
        <w:tab/>
        <w:t>FDD-Info,</w:t>
      </w:r>
    </w:p>
    <w:p w14:paraId="2B6C0E58" w14:textId="77777777" w:rsidR="008D3D52" w:rsidRPr="009A1425" w:rsidRDefault="008D3D52" w:rsidP="008D3D52">
      <w:pPr>
        <w:pStyle w:val="PL"/>
      </w:pPr>
      <w:r w:rsidRPr="009A1425">
        <w:tab/>
        <w:t>tDD</w:t>
      </w:r>
      <w:r w:rsidRPr="009A1425">
        <w:tab/>
      </w:r>
      <w:r w:rsidRPr="009A1425">
        <w:tab/>
        <w:t>TDD-Info,</w:t>
      </w:r>
    </w:p>
    <w:p w14:paraId="6B6F1FA8" w14:textId="77777777" w:rsidR="008D3D52" w:rsidRPr="00EA5FA7" w:rsidRDefault="008D3D52" w:rsidP="008D3D52">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211E5A22" w14:textId="77777777" w:rsidR="008D3D52" w:rsidRPr="00EA5FA7" w:rsidRDefault="008D3D52" w:rsidP="008D3D52">
      <w:pPr>
        <w:pStyle w:val="PL"/>
        <w:rPr>
          <w:noProof w:val="0"/>
        </w:rPr>
      </w:pPr>
      <w:r w:rsidRPr="00EA5FA7">
        <w:rPr>
          <w:noProof w:val="0"/>
        </w:rPr>
        <w:t>}</w:t>
      </w:r>
    </w:p>
    <w:p w14:paraId="2474859F" w14:textId="77777777" w:rsidR="008D3D52" w:rsidRPr="00EA5FA7" w:rsidRDefault="008D3D52" w:rsidP="008D3D52">
      <w:pPr>
        <w:pStyle w:val="PL"/>
        <w:rPr>
          <w:noProof w:val="0"/>
        </w:rPr>
      </w:pPr>
    </w:p>
    <w:p w14:paraId="2536F23D" w14:textId="77777777" w:rsidR="008D3D52" w:rsidRPr="00EA5FA7" w:rsidRDefault="008D3D52" w:rsidP="008D3D52">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47F7E0F5" w14:textId="77777777" w:rsidR="008D3D52" w:rsidRPr="0030753D" w:rsidRDefault="008D3D52" w:rsidP="008D3D52">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Pr="0020758E">
        <w:rPr>
          <w:noProof w:val="0"/>
          <w:lang w:eastAsia="zh-CN"/>
        </w:rPr>
        <w:t>mandatory</w:t>
      </w:r>
      <w:r w:rsidRPr="006A6F20">
        <w:rPr>
          <w:noProof w:val="0"/>
        </w:rPr>
        <w:t>},</w:t>
      </w:r>
    </w:p>
    <w:p w14:paraId="0B7DE5D5" w14:textId="77777777" w:rsidR="008D3D52" w:rsidRPr="00EA5FA7" w:rsidRDefault="008D3D52" w:rsidP="008D3D52">
      <w:pPr>
        <w:pStyle w:val="PL"/>
        <w:rPr>
          <w:noProof w:val="0"/>
        </w:rPr>
      </w:pPr>
      <w:r w:rsidRPr="00EA5FA7">
        <w:rPr>
          <w:noProof w:val="0"/>
        </w:rPr>
        <w:tab/>
        <w:t>...</w:t>
      </w:r>
    </w:p>
    <w:p w14:paraId="77E6D326" w14:textId="77777777" w:rsidR="008D3D52" w:rsidRPr="00EA5FA7" w:rsidRDefault="008D3D52" w:rsidP="008D3D52">
      <w:pPr>
        <w:pStyle w:val="PL"/>
        <w:rPr>
          <w:noProof w:val="0"/>
        </w:rPr>
      </w:pPr>
      <w:r w:rsidRPr="00EA5FA7">
        <w:rPr>
          <w:noProof w:val="0"/>
        </w:rPr>
        <w:t>}</w:t>
      </w:r>
    </w:p>
    <w:p w14:paraId="6D3F508A" w14:textId="77777777" w:rsidR="008D3D52" w:rsidRPr="00EA5FA7" w:rsidRDefault="008D3D52" w:rsidP="008D3D52">
      <w:pPr>
        <w:pStyle w:val="PL"/>
        <w:rPr>
          <w:noProof w:val="0"/>
        </w:rPr>
      </w:pPr>
    </w:p>
    <w:p w14:paraId="3101A22A" w14:textId="77777777" w:rsidR="008D3D52" w:rsidRPr="006A6F20" w:rsidRDefault="008D3D52" w:rsidP="008D3D52">
      <w:pPr>
        <w:pStyle w:val="PL"/>
        <w:rPr>
          <w:noProof w:val="0"/>
        </w:rPr>
      </w:pPr>
      <w:r w:rsidRPr="006A6F20">
        <w:rPr>
          <w:noProof w:val="0"/>
        </w:rPr>
        <w:t>NR-ModeInfoRel16 ::= CHOICE {</w:t>
      </w:r>
    </w:p>
    <w:p w14:paraId="26B6EB9E" w14:textId="77777777" w:rsidR="008D3D52" w:rsidRPr="006A6F20" w:rsidRDefault="008D3D52" w:rsidP="008D3D52">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5279D561" w14:textId="77777777" w:rsidR="008D3D52" w:rsidRPr="006A6F20" w:rsidRDefault="008D3D52" w:rsidP="008D3D52">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26FBC0EF" w14:textId="77777777" w:rsidR="008D3D52" w:rsidRPr="006A6F20" w:rsidRDefault="008D3D52" w:rsidP="008D3D52">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23254A5F" w14:textId="77777777" w:rsidR="008D3D52" w:rsidRPr="006A6F20" w:rsidRDefault="008D3D52" w:rsidP="008D3D52">
      <w:pPr>
        <w:pStyle w:val="PL"/>
        <w:rPr>
          <w:noProof w:val="0"/>
        </w:rPr>
      </w:pPr>
      <w:r w:rsidRPr="006A6F20">
        <w:rPr>
          <w:noProof w:val="0"/>
        </w:rPr>
        <w:t>}</w:t>
      </w:r>
    </w:p>
    <w:p w14:paraId="68A2E52B" w14:textId="77777777" w:rsidR="008D3D52" w:rsidRPr="006A6F20" w:rsidRDefault="008D3D52" w:rsidP="008D3D52">
      <w:pPr>
        <w:pStyle w:val="PL"/>
        <w:rPr>
          <w:noProof w:val="0"/>
        </w:rPr>
      </w:pPr>
    </w:p>
    <w:p w14:paraId="4C3E8779" w14:textId="77777777" w:rsidR="008D3D52" w:rsidRPr="006A6F20" w:rsidRDefault="008D3D52" w:rsidP="008D3D52">
      <w:pPr>
        <w:pStyle w:val="PL"/>
        <w:rPr>
          <w:noProof w:val="0"/>
        </w:rPr>
      </w:pPr>
      <w:r w:rsidRPr="006A6F20">
        <w:rPr>
          <w:noProof w:val="0"/>
        </w:rPr>
        <w:t>NR-ModeInfoRel16-ExtIEs F1AP-PROTOCOL-IES ::= {</w:t>
      </w:r>
    </w:p>
    <w:p w14:paraId="15E01988" w14:textId="77777777" w:rsidR="008D3D52" w:rsidRPr="006A6F20" w:rsidRDefault="008D3D52" w:rsidP="008D3D52">
      <w:pPr>
        <w:pStyle w:val="PL"/>
        <w:rPr>
          <w:noProof w:val="0"/>
        </w:rPr>
      </w:pPr>
      <w:r w:rsidRPr="006A6F20">
        <w:rPr>
          <w:noProof w:val="0"/>
        </w:rPr>
        <w:tab/>
        <w:t>...</w:t>
      </w:r>
    </w:p>
    <w:p w14:paraId="51403173" w14:textId="77777777" w:rsidR="008D3D52" w:rsidRPr="006A6F20" w:rsidRDefault="008D3D52" w:rsidP="008D3D52">
      <w:pPr>
        <w:pStyle w:val="PL"/>
        <w:rPr>
          <w:noProof w:val="0"/>
        </w:rPr>
      </w:pPr>
      <w:r w:rsidRPr="006A6F20">
        <w:rPr>
          <w:noProof w:val="0"/>
        </w:rPr>
        <w:t>}</w:t>
      </w:r>
    </w:p>
    <w:p w14:paraId="26B5E7B7" w14:textId="77777777" w:rsidR="008D3D52" w:rsidRDefault="008D3D52" w:rsidP="008D3D52">
      <w:pPr>
        <w:pStyle w:val="PL"/>
        <w:rPr>
          <w:noProof w:val="0"/>
        </w:rPr>
      </w:pPr>
    </w:p>
    <w:p w14:paraId="2B871047" w14:textId="77777777" w:rsidR="008D3D52" w:rsidRDefault="008D3D52" w:rsidP="008D3D52">
      <w:pPr>
        <w:pStyle w:val="PL"/>
        <w:rPr>
          <w:noProof w:val="0"/>
        </w:rPr>
      </w:pPr>
    </w:p>
    <w:p w14:paraId="7788417E" w14:textId="77777777" w:rsidR="008D3D52" w:rsidRDefault="008D3D52" w:rsidP="008D3D52">
      <w:pPr>
        <w:pStyle w:val="PL"/>
        <w:rPr>
          <w:noProof w:val="0"/>
        </w:rPr>
      </w:pPr>
      <w:r>
        <w:rPr>
          <w:noProof w:val="0"/>
        </w:rPr>
        <w:t>NRPRACHConfig ::= SEQUENCE {</w:t>
      </w:r>
    </w:p>
    <w:p w14:paraId="41456679" w14:textId="77777777" w:rsidR="008D3D52" w:rsidRDefault="008D3D52" w:rsidP="008D3D52">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E7918C9" w14:textId="77777777" w:rsidR="008D3D52" w:rsidRDefault="008D3D52" w:rsidP="008D3D52">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B88EEB" w14:textId="77777777" w:rsidR="008D3D52" w:rsidRDefault="008D3D52" w:rsidP="008D3D52">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14F942E" w14:textId="77777777" w:rsidR="008D3D52" w:rsidRDefault="008D3D52" w:rsidP="008D3D52">
      <w:pPr>
        <w:pStyle w:val="PL"/>
        <w:rPr>
          <w:noProof w:val="0"/>
        </w:rPr>
      </w:pPr>
      <w:r>
        <w:rPr>
          <w:noProof w:val="0"/>
        </w:rPr>
        <w:tab/>
        <w:t>...</w:t>
      </w:r>
    </w:p>
    <w:p w14:paraId="34F47524" w14:textId="77777777" w:rsidR="008D3D52" w:rsidRDefault="008D3D52" w:rsidP="008D3D52">
      <w:pPr>
        <w:pStyle w:val="PL"/>
        <w:rPr>
          <w:noProof w:val="0"/>
        </w:rPr>
      </w:pPr>
      <w:r>
        <w:rPr>
          <w:noProof w:val="0"/>
        </w:rPr>
        <w:t>}</w:t>
      </w:r>
    </w:p>
    <w:p w14:paraId="213EA40C" w14:textId="77777777" w:rsidR="008D3D52" w:rsidRDefault="008D3D52" w:rsidP="008D3D52">
      <w:pPr>
        <w:pStyle w:val="PL"/>
        <w:rPr>
          <w:noProof w:val="0"/>
        </w:rPr>
      </w:pPr>
    </w:p>
    <w:p w14:paraId="7B281C26" w14:textId="77777777" w:rsidR="008D3D52" w:rsidRDefault="008D3D52" w:rsidP="008D3D52">
      <w:pPr>
        <w:pStyle w:val="PL"/>
        <w:rPr>
          <w:noProof w:val="0"/>
        </w:rPr>
      </w:pPr>
      <w:r>
        <w:rPr>
          <w:noProof w:val="0"/>
        </w:rPr>
        <w:t>NRPRACHConfig-ExtIEs F1AP-PROTOCOL-EXTENSION ::= {</w:t>
      </w:r>
    </w:p>
    <w:p w14:paraId="4CCCDC0F" w14:textId="77777777" w:rsidR="008D3D52" w:rsidRDefault="008D3D52" w:rsidP="008D3D52">
      <w:pPr>
        <w:pStyle w:val="PL"/>
        <w:rPr>
          <w:noProof w:val="0"/>
        </w:rPr>
      </w:pPr>
      <w:r>
        <w:rPr>
          <w:noProof w:val="0"/>
        </w:rPr>
        <w:tab/>
        <w:t>...</w:t>
      </w:r>
    </w:p>
    <w:p w14:paraId="6A2307D5" w14:textId="77777777" w:rsidR="008D3D52" w:rsidRDefault="008D3D52" w:rsidP="008D3D52">
      <w:pPr>
        <w:pStyle w:val="PL"/>
        <w:rPr>
          <w:noProof w:val="0"/>
        </w:rPr>
      </w:pPr>
      <w:r>
        <w:rPr>
          <w:noProof w:val="0"/>
        </w:rPr>
        <w:t>}</w:t>
      </w:r>
    </w:p>
    <w:p w14:paraId="5CF07528" w14:textId="77777777" w:rsidR="008D3D52" w:rsidRPr="00EA5FA7" w:rsidRDefault="008D3D52" w:rsidP="008D3D52">
      <w:pPr>
        <w:pStyle w:val="PL"/>
        <w:rPr>
          <w:noProof w:val="0"/>
        </w:rPr>
      </w:pPr>
    </w:p>
    <w:p w14:paraId="0FCB6643" w14:textId="77777777" w:rsidR="008D3D52" w:rsidRPr="00EA5FA7" w:rsidRDefault="008D3D52" w:rsidP="008D3D52">
      <w:pPr>
        <w:pStyle w:val="PL"/>
        <w:rPr>
          <w:noProof w:val="0"/>
        </w:rPr>
      </w:pPr>
      <w:r w:rsidRPr="00EA5FA7">
        <w:rPr>
          <w:noProof w:val="0"/>
        </w:rPr>
        <w:t>NRCellIdentity ::= BIT STRING (SIZE(36))</w:t>
      </w:r>
    </w:p>
    <w:p w14:paraId="091ECCF1" w14:textId="77777777" w:rsidR="008D3D52" w:rsidRPr="00EA5FA7" w:rsidRDefault="008D3D52" w:rsidP="008D3D52">
      <w:pPr>
        <w:pStyle w:val="PL"/>
        <w:rPr>
          <w:rFonts w:eastAsia="SimSun"/>
        </w:rPr>
      </w:pPr>
    </w:p>
    <w:p w14:paraId="7DA900A7" w14:textId="77777777" w:rsidR="008D3D52" w:rsidRPr="00EA5FA7" w:rsidRDefault="008D3D52" w:rsidP="008D3D52">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78B1555" w14:textId="77777777" w:rsidR="008D3D52" w:rsidRPr="00EA5FA7" w:rsidRDefault="008D3D52" w:rsidP="008D3D52">
      <w:pPr>
        <w:pStyle w:val="PL"/>
        <w:rPr>
          <w:rFonts w:eastAsia="SimSun"/>
        </w:rPr>
      </w:pPr>
    </w:p>
    <w:p w14:paraId="0DBE31BA" w14:textId="77777777" w:rsidR="008D3D52" w:rsidRPr="00EA5FA7" w:rsidRDefault="008D3D52" w:rsidP="008D3D52">
      <w:pPr>
        <w:pStyle w:val="PL"/>
        <w:rPr>
          <w:rFonts w:eastAsia="SimSun"/>
        </w:rPr>
      </w:pPr>
      <w:r w:rsidRPr="00EA5FA7">
        <w:rPr>
          <w:rFonts w:eastAsia="SimSun"/>
        </w:rPr>
        <w:t>NRPCI ::= INTEGER(0..1007)</w:t>
      </w:r>
    </w:p>
    <w:p w14:paraId="548669DC" w14:textId="77777777" w:rsidR="008D3D52" w:rsidRDefault="008D3D52" w:rsidP="008D3D52">
      <w:pPr>
        <w:pStyle w:val="PL"/>
        <w:rPr>
          <w:rFonts w:eastAsia="SimSun"/>
        </w:rPr>
      </w:pPr>
    </w:p>
    <w:p w14:paraId="43980D17" w14:textId="77777777" w:rsidR="008D3D52" w:rsidRPr="00A069E8" w:rsidRDefault="008D3D52" w:rsidP="008D3D52">
      <w:pPr>
        <w:pStyle w:val="PL"/>
        <w:rPr>
          <w:rFonts w:eastAsia="SimSun"/>
        </w:rPr>
      </w:pPr>
    </w:p>
    <w:p w14:paraId="3B3B01F9" w14:textId="77777777" w:rsidR="008D3D52" w:rsidRPr="00A069E8" w:rsidRDefault="008D3D52" w:rsidP="008D3D52">
      <w:pPr>
        <w:pStyle w:val="PL"/>
        <w:rPr>
          <w:rFonts w:eastAsia="SimSun"/>
        </w:rPr>
      </w:pPr>
      <w:r w:rsidRPr="00A069E8">
        <w:rPr>
          <w:rFonts w:eastAsia="SimSun"/>
        </w:rPr>
        <w:t>NRPRACHConfigList ::= SEQUENCE (SIZE(0..maxnoofPRACHconfigs)) OF NRPRACHConfigItem</w:t>
      </w:r>
    </w:p>
    <w:p w14:paraId="61C78665" w14:textId="77777777" w:rsidR="008D3D52" w:rsidRPr="00A069E8" w:rsidRDefault="008D3D52" w:rsidP="008D3D52">
      <w:pPr>
        <w:pStyle w:val="PL"/>
        <w:rPr>
          <w:rFonts w:eastAsia="SimSun"/>
        </w:rPr>
      </w:pPr>
    </w:p>
    <w:p w14:paraId="3E7BC1D5" w14:textId="77777777" w:rsidR="008D3D52" w:rsidRPr="00A069E8" w:rsidRDefault="008D3D52" w:rsidP="008D3D52">
      <w:pPr>
        <w:pStyle w:val="PL"/>
        <w:rPr>
          <w:rFonts w:eastAsia="SimSun"/>
        </w:rPr>
      </w:pPr>
      <w:r w:rsidRPr="00A069E8">
        <w:rPr>
          <w:rFonts w:eastAsia="SimSun"/>
        </w:rPr>
        <w:t>NRPRACHConfigItem ::= SEQUENCE {</w:t>
      </w:r>
    </w:p>
    <w:p w14:paraId="2CC7ECDC" w14:textId="77777777" w:rsidR="008D3D52" w:rsidRPr="00A069E8" w:rsidRDefault="008D3D52" w:rsidP="008D3D52">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0CD67DA8" w14:textId="77777777" w:rsidR="008D3D52" w:rsidRPr="00A069E8" w:rsidRDefault="008D3D52" w:rsidP="008D3D52">
      <w:pPr>
        <w:pStyle w:val="PL"/>
        <w:rPr>
          <w:rFonts w:eastAsia="SimSun"/>
        </w:rPr>
      </w:pPr>
      <w:r w:rsidRPr="00A069E8">
        <w:rPr>
          <w:rFonts w:eastAsia="SimSun"/>
        </w:rPr>
        <w:tab/>
        <w:t>prachFreqStartfromCarrier</w:t>
      </w:r>
      <w:r w:rsidRPr="00A069E8">
        <w:rPr>
          <w:rFonts w:eastAsia="SimSun"/>
        </w:rPr>
        <w:tab/>
        <w:t>INTEGER (0..maxnoofPhysicalResourceBlocks-1, ...),</w:t>
      </w:r>
    </w:p>
    <w:p w14:paraId="1B9F3F52" w14:textId="77777777" w:rsidR="008D3D52" w:rsidRPr="00A069E8" w:rsidRDefault="008D3D52" w:rsidP="008D3D52">
      <w:pPr>
        <w:pStyle w:val="PL"/>
        <w:rPr>
          <w:rFonts w:eastAsia="SimSun"/>
        </w:rPr>
      </w:pPr>
      <w:r w:rsidRPr="00A069E8">
        <w:rPr>
          <w:rFonts w:eastAsia="SimSun"/>
        </w:rPr>
        <w:tab/>
      </w:r>
      <w:r w:rsidRPr="006A6F20">
        <w:rPr>
          <w:rFonts w:eastAsia="SimSun"/>
          <w:noProof w:val="0"/>
          <w:lang w:eastAsia="zh-CN"/>
        </w:rPr>
        <w:t>prach</w:t>
      </w:r>
      <w:r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474CE37D" w14:textId="77777777" w:rsidR="008D3D52" w:rsidRPr="00A069E8" w:rsidRDefault="008D3D52" w:rsidP="008D3D52">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6BBFFCD0" w14:textId="77777777" w:rsidR="008D3D52" w:rsidRPr="00A069E8" w:rsidRDefault="008D3D52" w:rsidP="008D3D52">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F529F90" w14:textId="77777777" w:rsidR="008D3D52" w:rsidRPr="00A069E8" w:rsidRDefault="008D3D52" w:rsidP="008D3D52">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5FC035A5" w14:textId="77777777" w:rsidR="008D3D52" w:rsidRPr="00A069E8" w:rsidRDefault="008D3D52" w:rsidP="008D3D52">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6BD6EF14" w14:textId="77777777" w:rsidR="008D3D52" w:rsidRPr="00A069E8" w:rsidRDefault="008D3D52" w:rsidP="008D3D52">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2F9EC0F0" w14:textId="77777777" w:rsidR="008D3D52" w:rsidRPr="00A069E8" w:rsidRDefault="008D3D52" w:rsidP="008D3D52">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785C759A" w14:textId="77777777" w:rsidR="008D3D52" w:rsidRPr="00A069E8" w:rsidRDefault="008D3D52" w:rsidP="008D3D52">
      <w:pPr>
        <w:pStyle w:val="PL"/>
        <w:rPr>
          <w:rFonts w:eastAsia="SimSun"/>
        </w:rPr>
      </w:pPr>
      <w:r w:rsidRPr="00A069E8">
        <w:rPr>
          <w:rFonts w:eastAsia="SimSun"/>
        </w:rPr>
        <w:tab/>
        <w:t>...</w:t>
      </w:r>
    </w:p>
    <w:p w14:paraId="0E187A8D" w14:textId="77777777" w:rsidR="008D3D52" w:rsidRPr="00A069E8" w:rsidRDefault="008D3D52" w:rsidP="008D3D52">
      <w:pPr>
        <w:pStyle w:val="PL"/>
        <w:rPr>
          <w:rFonts w:eastAsia="SimSun"/>
        </w:rPr>
      </w:pPr>
      <w:r w:rsidRPr="00A069E8">
        <w:rPr>
          <w:rFonts w:eastAsia="SimSun"/>
        </w:rPr>
        <w:t>}</w:t>
      </w:r>
    </w:p>
    <w:p w14:paraId="5C223263" w14:textId="77777777" w:rsidR="008D3D52" w:rsidRPr="00A069E8" w:rsidRDefault="008D3D52" w:rsidP="008D3D52">
      <w:pPr>
        <w:pStyle w:val="PL"/>
        <w:rPr>
          <w:rFonts w:eastAsia="SimSun"/>
        </w:rPr>
      </w:pPr>
    </w:p>
    <w:p w14:paraId="26F3DE87" w14:textId="77777777" w:rsidR="008D3D52" w:rsidRPr="00A069E8" w:rsidRDefault="008D3D52" w:rsidP="008D3D52">
      <w:pPr>
        <w:pStyle w:val="PL"/>
        <w:rPr>
          <w:rFonts w:eastAsia="SimSun"/>
        </w:rPr>
      </w:pPr>
      <w:r w:rsidRPr="00A069E8">
        <w:rPr>
          <w:rFonts w:eastAsia="SimSun"/>
        </w:rPr>
        <w:t>NRPRACHConfigItem-ExtIEs F1AP-PROTOCOL-EXTENSION ::= {</w:t>
      </w:r>
    </w:p>
    <w:p w14:paraId="74AC9D5B" w14:textId="77777777" w:rsidR="008D3D52" w:rsidRPr="00A069E8" w:rsidRDefault="008D3D52" w:rsidP="008D3D52">
      <w:pPr>
        <w:pStyle w:val="PL"/>
        <w:rPr>
          <w:rFonts w:eastAsia="SimSun"/>
        </w:rPr>
      </w:pPr>
      <w:r w:rsidRPr="00A069E8">
        <w:rPr>
          <w:rFonts w:eastAsia="SimSun"/>
        </w:rPr>
        <w:tab/>
        <w:t>...</w:t>
      </w:r>
    </w:p>
    <w:p w14:paraId="1D1DB4BB" w14:textId="77777777" w:rsidR="008D3D52" w:rsidRDefault="008D3D52" w:rsidP="008D3D52">
      <w:pPr>
        <w:pStyle w:val="PL"/>
        <w:rPr>
          <w:rFonts w:eastAsia="SimSun"/>
        </w:rPr>
      </w:pPr>
      <w:r w:rsidRPr="00A069E8">
        <w:rPr>
          <w:rFonts w:eastAsia="SimSun"/>
        </w:rPr>
        <w:t>}</w:t>
      </w:r>
    </w:p>
    <w:p w14:paraId="17AB2967" w14:textId="77777777" w:rsidR="008D3D52" w:rsidRPr="00EA5FA7" w:rsidRDefault="008D3D52" w:rsidP="008D3D52">
      <w:pPr>
        <w:pStyle w:val="PL"/>
        <w:rPr>
          <w:rFonts w:eastAsia="SimSun"/>
        </w:rPr>
      </w:pPr>
    </w:p>
    <w:p w14:paraId="1C600220" w14:textId="77777777" w:rsidR="008D3D52" w:rsidRPr="00EA5FA7" w:rsidRDefault="008D3D52" w:rsidP="008D3D52">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2A3E57D3" w14:textId="77777777" w:rsidR="008D3D52" w:rsidRDefault="008D3D52" w:rsidP="008D3D52">
      <w:pPr>
        <w:pStyle w:val="PL"/>
        <w:rPr>
          <w:noProof w:val="0"/>
        </w:rPr>
      </w:pPr>
    </w:p>
    <w:p w14:paraId="34BBF718" w14:textId="77777777" w:rsidR="008D3D52" w:rsidRDefault="008D3D52" w:rsidP="008D3D52">
      <w:pPr>
        <w:pStyle w:val="PL"/>
        <w:rPr>
          <w:noProof w:val="0"/>
        </w:rPr>
      </w:pPr>
      <w:r>
        <w:rPr>
          <w:noProof w:val="0"/>
        </w:rPr>
        <w:t>NRUERLFReportContainer ::= OCTET STRING</w:t>
      </w:r>
    </w:p>
    <w:p w14:paraId="2A032B76" w14:textId="77777777" w:rsidR="008D3D52" w:rsidRDefault="008D3D52" w:rsidP="008D3D52">
      <w:pPr>
        <w:pStyle w:val="PL"/>
        <w:rPr>
          <w:noProof w:val="0"/>
        </w:rPr>
      </w:pPr>
    </w:p>
    <w:p w14:paraId="56A71C3E" w14:textId="77777777" w:rsidR="008D3D52" w:rsidRPr="006A6F20" w:rsidRDefault="008D3D52" w:rsidP="008D3D52">
      <w:pPr>
        <w:pStyle w:val="PL"/>
        <w:rPr>
          <w:noProof w:val="0"/>
        </w:rPr>
      </w:pPr>
    </w:p>
    <w:p w14:paraId="63F35036" w14:textId="77777777" w:rsidR="008D3D52" w:rsidRPr="006A6F20" w:rsidRDefault="008D3D52" w:rsidP="008D3D52">
      <w:pPr>
        <w:pStyle w:val="PL"/>
        <w:rPr>
          <w:noProof w:val="0"/>
        </w:rPr>
      </w:pPr>
      <w:r w:rsidRPr="006A6F20">
        <w:rPr>
          <w:noProof w:val="0"/>
        </w:rPr>
        <w:t>NR-U-Channel-Info-List ::= SEQUENCE (SIZE (1..maxnoofNR-UChannelIDs)) OF NR-U-Channel-Info-Item</w:t>
      </w:r>
    </w:p>
    <w:p w14:paraId="085911B8" w14:textId="77777777" w:rsidR="008D3D52" w:rsidRPr="006A6F20" w:rsidRDefault="008D3D52" w:rsidP="008D3D52">
      <w:pPr>
        <w:pStyle w:val="PL"/>
        <w:rPr>
          <w:noProof w:val="0"/>
        </w:rPr>
      </w:pPr>
    </w:p>
    <w:p w14:paraId="5C097B1C" w14:textId="77777777" w:rsidR="008D3D52" w:rsidRPr="006A6F20" w:rsidRDefault="008D3D52" w:rsidP="008D3D52">
      <w:pPr>
        <w:pStyle w:val="PL"/>
        <w:rPr>
          <w:noProof w:val="0"/>
        </w:rPr>
      </w:pPr>
      <w:r w:rsidRPr="006A6F20">
        <w:rPr>
          <w:noProof w:val="0"/>
        </w:rPr>
        <w:t>NR-U-Channel-Info-Item ::= SEQUENCE {</w:t>
      </w:r>
    </w:p>
    <w:p w14:paraId="72C4D502" w14:textId="77777777" w:rsidR="008D3D52" w:rsidRPr="009A1425" w:rsidRDefault="008D3D52" w:rsidP="008D3D52">
      <w:pPr>
        <w:pStyle w:val="PL"/>
        <w:rPr>
          <w:noProof w:val="0"/>
        </w:rPr>
      </w:pPr>
      <w:r w:rsidRPr="006A6F20">
        <w:rPr>
          <w:noProof w:val="0"/>
        </w:rPr>
        <w:tab/>
      </w:r>
      <w:bookmarkStart w:id="14560" w:name="_Hlk131093492"/>
      <w:r w:rsidRPr="009A1425">
        <w:rPr>
          <w:noProof w:val="0"/>
        </w:rPr>
        <w:t>nr-U-channel-ID</w:t>
      </w:r>
      <w:bookmarkEnd w:id="14560"/>
      <w:r w:rsidRPr="009A1425">
        <w:rPr>
          <w:noProof w:val="0"/>
        </w:rPr>
        <w:tab/>
      </w:r>
      <w:r w:rsidRPr="009A1425">
        <w:rPr>
          <w:noProof w:val="0"/>
        </w:rPr>
        <w:tab/>
      </w:r>
      <w:r>
        <w:rPr>
          <w:noProof w:val="0"/>
        </w:rPr>
        <w:tab/>
      </w:r>
      <w:r w:rsidRPr="009A1425">
        <w:rPr>
          <w:noProof w:val="0"/>
        </w:rPr>
        <w:t>INTEGER(1..</w:t>
      </w:r>
      <w:r w:rsidRPr="007C769E">
        <w:t xml:space="preserve"> </w:t>
      </w:r>
      <w:r>
        <w:t>maxnoofNR-UChannelIDs</w:t>
      </w:r>
      <w:r w:rsidRPr="009A1425">
        <w:rPr>
          <w:noProof w:val="0"/>
        </w:rPr>
        <w:t>,...),</w:t>
      </w:r>
    </w:p>
    <w:p w14:paraId="042CA6E4" w14:textId="77777777" w:rsidR="008D3D52" w:rsidRPr="009A1425" w:rsidRDefault="008D3D52" w:rsidP="008D3D52">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400B215D" w14:textId="016F3C13" w:rsidR="008D3D52" w:rsidRPr="009A1425" w:rsidRDefault="008D3D52" w:rsidP="008D3D52">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r w:rsidR="00B258CC">
        <w:rPr>
          <w:noProof w:val="0"/>
        </w:rPr>
        <w:t>, mHz-100</w:t>
      </w:r>
      <w:r w:rsidRPr="009A1425">
        <w:rPr>
          <w:noProof w:val="0"/>
        </w:rPr>
        <w:t>},</w:t>
      </w:r>
    </w:p>
    <w:p w14:paraId="060BD0E5" w14:textId="77777777" w:rsidR="008D3D52" w:rsidRPr="00D96CB4" w:rsidRDefault="008D3D52" w:rsidP="008D3D52">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0E598815" w14:textId="77777777" w:rsidR="008D3D52" w:rsidRPr="006A6F20" w:rsidRDefault="008D3D52" w:rsidP="008D3D52">
      <w:pPr>
        <w:pStyle w:val="PL"/>
        <w:rPr>
          <w:noProof w:val="0"/>
        </w:rPr>
      </w:pPr>
      <w:r w:rsidRPr="00D96CB4">
        <w:rPr>
          <w:noProof w:val="0"/>
          <w:lang w:val="fr-FR"/>
        </w:rPr>
        <w:tab/>
      </w:r>
      <w:r w:rsidRPr="006A6F20">
        <w:rPr>
          <w:noProof w:val="0"/>
        </w:rPr>
        <w:t>...</w:t>
      </w:r>
    </w:p>
    <w:p w14:paraId="1BC64B86" w14:textId="77777777" w:rsidR="008D3D52" w:rsidRDefault="008D3D52" w:rsidP="008D3D52">
      <w:pPr>
        <w:pStyle w:val="PL"/>
        <w:rPr>
          <w:noProof w:val="0"/>
        </w:rPr>
      </w:pPr>
      <w:r w:rsidRPr="006A6F20">
        <w:rPr>
          <w:noProof w:val="0"/>
        </w:rPr>
        <w:t>}</w:t>
      </w:r>
    </w:p>
    <w:p w14:paraId="214C0882" w14:textId="77777777" w:rsidR="008D3D52" w:rsidRDefault="008D3D52" w:rsidP="008D3D52">
      <w:pPr>
        <w:pStyle w:val="PL"/>
        <w:rPr>
          <w:noProof w:val="0"/>
        </w:rPr>
      </w:pPr>
    </w:p>
    <w:p w14:paraId="7CEF18DF" w14:textId="77777777" w:rsidR="008D3D52" w:rsidRDefault="008D3D52" w:rsidP="008D3D52">
      <w:pPr>
        <w:pStyle w:val="PL"/>
        <w:rPr>
          <w:noProof w:val="0"/>
        </w:rPr>
      </w:pPr>
      <w:r>
        <w:rPr>
          <w:noProof w:val="0"/>
        </w:rPr>
        <w:t>NR-U-Channel-Info-List-ExtIEs</w:t>
      </w:r>
      <w:r>
        <w:rPr>
          <w:noProof w:val="0"/>
        </w:rPr>
        <w:tab/>
        <w:t>F1AP-PROTOCOL-EXTENSION ::= {</w:t>
      </w:r>
    </w:p>
    <w:p w14:paraId="7B9A254F" w14:textId="77777777" w:rsidR="008D3D52" w:rsidRDefault="008D3D52" w:rsidP="008D3D52">
      <w:pPr>
        <w:pStyle w:val="PL"/>
        <w:rPr>
          <w:noProof w:val="0"/>
        </w:rPr>
      </w:pPr>
      <w:r>
        <w:rPr>
          <w:noProof w:val="0"/>
        </w:rPr>
        <w:tab/>
        <w:t>...</w:t>
      </w:r>
    </w:p>
    <w:p w14:paraId="6396431B" w14:textId="77777777" w:rsidR="008D3D52" w:rsidRDefault="008D3D52" w:rsidP="008D3D52">
      <w:pPr>
        <w:pStyle w:val="PL"/>
        <w:rPr>
          <w:noProof w:val="0"/>
        </w:rPr>
      </w:pPr>
      <w:r>
        <w:rPr>
          <w:noProof w:val="0"/>
        </w:rPr>
        <w:t>}</w:t>
      </w:r>
    </w:p>
    <w:p w14:paraId="169942F2" w14:textId="77777777" w:rsidR="008D3D52" w:rsidRDefault="008D3D52" w:rsidP="008D3D52">
      <w:pPr>
        <w:pStyle w:val="PL"/>
        <w:rPr>
          <w:noProof w:val="0"/>
        </w:rPr>
      </w:pPr>
    </w:p>
    <w:p w14:paraId="10A9F31E" w14:textId="77777777" w:rsidR="008D3D52" w:rsidRPr="006A6F20" w:rsidRDefault="008D3D52" w:rsidP="008D3D52">
      <w:pPr>
        <w:pStyle w:val="PL"/>
        <w:rPr>
          <w:noProof w:val="0"/>
        </w:rPr>
      </w:pPr>
    </w:p>
    <w:p w14:paraId="62E07806" w14:textId="77777777" w:rsidR="008D3D52" w:rsidRPr="006A6F20" w:rsidRDefault="008D3D52" w:rsidP="008D3D52">
      <w:pPr>
        <w:pStyle w:val="PL"/>
        <w:rPr>
          <w:noProof w:val="0"/>
        </w:rPr>
      </w:pPr>
      <w:r w:rsidRPr="006A6F20">
        <w:rPr>
          <w:noProof w:val="0"/>
        </w:rPr>
        <w:t xml:space="preserve">NR-U-Channel-List ::= SEQUENCE (SIZE (1..maxnoofNR-UChannelIDs)) OF NR-U-Channel-Item </w:t>
      </w:r>
    </w:p>
    <w:p w14:paraId="58696BE0" w14:textId="77777777" w:rsidR="008D3D52" w:rsidRPr="006A6F20" w:rsidRDefault="008D3D52" w:rsidP="008D3D52">
      <w:pPr>
        <w:pStyle w:val="PL"/>
        <w:rPr>
          <w:noProof w:val="0"/>
        </w:rPr>
      </w:pPr>
    </w:p>
    <w:p w14:paraId="5F5C4737" w14:textId="77777777" w:rsidR="008D3D52" w:rsidRPr="006A6F20" w:rsidRDefault="008D3D52" w:rsidP="008D3D52">
      <w:pPr>
        <w:pStyle w:val="PL"/>
        <w:rPr>
          <w:noProof w:val="0"/>
        </w:rPr>
      </w:pPr>
      <w:r w:rsidRPr="006A6F20">
        <w:rPr>
          <w:noProof w:val="0"/>
        </w:rPr>
        <w:t>NR-U-Channel-Item ::= SEQUENCE {</w:t>
      </w:r>
    </w:p>
    <w:p w14:paraId="7224F6D3" w14:textId="77777777" w:rsidR="008D3D52" w:rsidRPr="006A6F20" w:rsidRDefault="008D3D52" w:rsidP="008D3D52">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F1DE16F" w14:textId="77777777" w:rsidR="008D3D52" w:rsidRPr="006A6F20" w:rsidRDefault="008D3D52" w:rsidP="008D3D52">
      <w:pPr>
        <w:pStyle w:val="PL"/>
        <w:rPr>
          <w:noProof w:val="0"/>
        </w:rPr>
      </w:pPr>
      <w:r w:rsidRPr="006A6F20">
        <w:rPr>
          <w:noProof w:val="0"/>
        </w:rPr>
        <w:tab/>
        <w:t>channelOccupancyTimePercentage</w:t>
      </w:r>
      <w:r>
        <w:rPr>
          <w:noProof w:val="0"/>
        </w:rPr>
        <w:t>DL</w:t>
      </w:r>
      <w:r w:rsidRPr="006A6F20">
        <w:rPr>
          <w:noProof w:val="0"/>
        </w:rPr>
        <w:tab/>
      </w:r>
      <w:r w:rsidRPr="006A6F20">
        <w:rPr>
          <w:noProof w:val="0"/>
        </w:rPr>
        <w:tab/>
      </w:r>
      <w:r>
        <w:rPr>
          <w:noProof w:val="0"/>
          <w:snapToGrid w:val="0"/>
          <w:lang w:eastAsia="zh-CN"/>
        </w:rPr>
        <w:t>C</w:t>
      </w:r>
      <w:r w:rsidRPr="00D9187F">
        <w:rPr>
          <w:noProof w:val="0"/>
          <w:snapToGrid w:val="0"/>
          <w:lang w:eastAsia="zh-CN"/>
        </w:rPr>
        <w:t>hannelOccupancyTimePercentage</w:t>
      </w:r>
      <w:r w:rsidRPr="006A6F20">
        <w:rPr>
          <w:noProof w:val="0"/>
        </w:rPr>
        <w:t>,</w:t>
      </w:r>
      <w:r w:rsidRPr="006A6F20" w:rsidDel="00DB48EE">
        <w:rPr>
          <w:noProof w:val="0"/>
        </w:rPr>
        <w:t xml:space="preserve"> </w:t>
      </w:r>
    </w:p>
    <w:p w14:paraId="085E1EA4" w14:textId="77777777" w:rsidR="008D3D52" w:rsidRPr="006A6F20" w:rsidRDefault="008D3D52" w:rsidP="008D3D52">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Pr>
          <w:noProof w:val="0"/>
        </w:rPr>
        <w:tab/>
      </w:r>
      <w:r>
        <w:rPr>
          <w:noProof w:val="0"/>
          <w:snapToGrid w:val="0"/>
          <w:lang w:eastAsia="zh-CN"/>
        </w:rPr>
        <w:t>E</w:t>
      </w:r>
      <w:r w:rsidRPr="00D9187F">
        <w:rPr>
          <w:noProof w:val="0"/>
          <w:snapToGrid w:val="0"/>
          <w:lang w:eastAsia="zh-CN"/>
        </w:rPr>
        <w:t>nergyDetectionThreshold</w:t>
      </w:r>
      <w:r w:rsidRPr="006A6F20">
        <w:rPr>
          <w:noProof w:val="0"/>
        </w:rPr>
        <w:t>,</w:t>
      </w:r>
      <w:r w:rsidRPr="006A6F20" w:rsidDel="00DB48EE">
        <w:rPr>
          <w:noProof w:val="0"/>
        </w:rPr>
        <w:t xml:space="preserve"> </w:t>
      </w:r>
    </w:p>
    <w:p w14:paraId="1DCA3FB7" w14:textId="77777777" w:rsidR="008D3D52" w:rsidRPr="006A6F20" w:rsidRDefault="008D3D52" w:rsidP="008D3D52">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72FB038E" w14:textId="77777777" w:rsidR="008D3D52" w:rsidRPr="006A6F20" w:rsidRDefault="008D3D52" w:rsidP="008D3D52">
      <w:pPr>
        <w:pStyle w:val="PL"/>
        <w:rPr>
          <w:noProof w:val="0"/>
        </w:rPr>
      </w:pPr>
      <w:r w:rsidRPr="006A6F20">
        <w:rPr>
          <w:noProof w:val="0"/>
        </w:rPr>
        <w:tab/>
        <w:t>...</w:t>
      </w:r>
    </w:p>
    <w:p w14:paraId="22C441A5" w14:textId="77777777" w:rsidR="008D3D52" w:rsidRPr="006A6F20" w:rsidRDefault="008D3D52" w:rsidP="008D3D52">
      <w:pPr>
        <w:pStyle w:val="PL"/>
        <w:rPr>
          <w:noProof w:val="0"/>
        </w:rPr>
      </w:pPr>
      <w:r w:rsidRPr="006A6F20">
        <w:rPr>
          <w:noProof w:val="0"/>
        </w:rPr>
        <w:t>}</w:t>
      </w:r>
    </w:p>
    <w:p w14:paraId="5E170F83" w14:textId="77777777" w:rsidR="008D3D52" w:rsidRPr="006A6F20" w:rsidRDefault="008D3D52" w:rsidP="008D3D52">
      <w:pPr>
        <w:pStyle w:val="PL"/>
        <w:rPr>
          <w:noProof w:val="0"/>
        </w:rPr>
      </w:pPr>
    </w:p>
    <w:p w14:paraId="35BAF3C0" w14:textId="77777777" w:rsidR="008D3D52" w:rsidRPr="006A6F20" w:rsidRDefault="008D3D52" w:rsidP="008D3D52">
      <w:pPr>
        <w:pStyle w:val="PL"/>
        <w:rPr>
          <w:rFonts w:eastAsia="SimSun"/>
          <w:noProof w:val="0"/>
        </w:rPr>
      </w:pPr>
      <w:r w:rsidRPr="006A6F20">
        <w:rPr>
          <w:noProof w:val="0"/>
        </w:rPr>
        <w:t>NR-U-Channel-Item</w:t>
      </w:r>
      <w:r w:rsidRPr="006A6F20">
        <w:rPr>
          <w:rFonts w:eastAsia="SimSun"/>
          <w:noProof w:val="0"/>
        </w:rPr>
        <w:t>-ExtIEs F1AP-PROTOCOL-EXTENSION ::= {</w:t>
      </w:r>
    </w:p>
    <w:p w14:paraId="6025DA73" w14:textId="77777777" w:rsidR="008D3D52" w:rsidRPr="006C0F02" w:rsidRDefault="008D3D52" w:rsidP="008D3D52">
      <w:pPr>
        <w:pStyle w:val="PL"/>
        <w:rPr>
          <w:rFonts w:eastAsia="SimSun"/>
          <w:noProof w:val="0"/>
        </w:rPr>
      </w:pPr>
      <w:r w:rsidRPr="006C0F02">
        <w:rPr>
          <w:rFonts w:eastAsia="SimSun"/>
          <w:noProof w:val="0"/>
        </w:rPr>
        <w:tab/>
        <w:t>{ ID id-ChannelOccupancyTimePercentageUL</w:t>
      </w:r>
      <w:r w:rsidRPr="006C0F02">
        <w:rPr>
          <w:rFonts w:eastAsia="SimSun"/>
          <w:noProof w:val="0"/>
        </w:rPr>
        <w:tab/>
        <w:t>CRITICALITY ignore EXTENSION ChannelOccupancyTimePercentage PRESENCE optional}|</w:t>
      </w:r>
    </w:p>
    <w:p w14:paraId="273A557B" w14:textId="77777777" w:rsidR="008D3D52" w:rsidRPr="006C0F02" w:rsidRDefault="008D3D52" w:rsidP="008D3D52">
      <w:pPr>
        <w:pStyle w:val="PL"/>
        <w:rPr>
          <w:rFonts w:eastAsia="SimSun"/>
          <w:noProof w:val="0"/>
        </w:rPr>
      </w:pPr>
      <w:r w:rsidRPr="006C0F02">
        <w:rPr>
          <w:rFonts w:eastAsia="SimSun"/>
          <w:noProof w:val="0"/>
        </w:rPr>
        <w:tab/>
        <w:t>{ ID id-RadioResourceStatusNR-U</w:t>
      </w:r>
      <w:r>
        <w:rPr>
          <w:rFonts w:eastAsia="SimSun"/>
          <w:noProof w:val="0"/>
        </w:rPr>
        <w:tab/>
      </w:r>
      <w:r>
        <w:rPr>
          <w:rFonts w:eastAsia="SimSun"/>
          <w:noProof w:val="0"/>
        </w:rPr>
        <w:tab/>
      </w:r>
      <w:r>
        <w:rPr>
          <w:rFonts w:eastAsia="SimSun"/>
          <w:noProof w:val="0"/>
        </w:rPr>
        <w:tab/>
      </w:r>
      <w:r>
        <w:rPr>
          <w:rFonts w:eastAsia="SimSun"/>
          <w:noProof w:val="0"/>
        </w:rPr>
        <w:tab/>
      </w:r>
      <w:r>
        <w:rPr>
          <w:rFonts w:eastAsia="SimSun"/>
          <w:noProof w:val="0"/>
        </w:rPr>
        <w:tab/>
      </w:r>
      <w:r w:rsidRPr="006C0F02">
        <w:rPr>
          <w:rFonts w:eastAsia="SimSun"/>
          <w:noProof w:val="0"/>
        </w:rPr>
        <w:t xml:space="preserve">CRITICALITY ignore EXTENSION RadioResourceStatusNR-U PRESENCE optional}, </w:t>
      </w:r>
    </w:p>
    <w:p w14:paraId="03EE1226" w14:textId="77777777" w:rsidR="008D3D52" w:rsidRPr="006A6F20" w:rsidRDefault="008D3D52" w:rsidP="008D3D52">
      <w:pPr>
        <w:pStyle w:val="PL"/>
        <w:rPr>
          <w:rFonts w:eastAsia="SimSun"/>
          <w:noProof w:val="0"/>
        </w:rPr>
      </w:pPr>
      <w:r w:rsidRPr="006A6F20">
        <w:rPr>
          <w:rFonts w:eastAsia="SimSun"/>
          <w:noProof w:val="0"/>
        </w:rPr>
        <w:tab/>
        <w:t>...</w:t>
      </w:r>
    </w:p>
    <w:p w14:paraId="5F3AF3B3" w14:textId="77777777" w:rsidR="008D3D52" w:rsidRPr="006A6F20" w:rsidRDefault="008D3D52" w:rsidP="008D3D52">
      <w:pPr>
        <w:pStyle w:val="PL"/>
        <w:rPr>
          <w:rFonts w:eastAsia="SimSun"/>
          <w:noProof w:val="0"/>
        </w:rPr>
      </w:pPr>
      <w:r w:rsidRPr="006A6F20">
        <w:rPr>
          <w:rFonts w:eastAsia="SimSun"/>
          <w:noProof w:val="0"/>
        </w:rPr>
        <w:t>}</w:t>
      </w:r>
    </w:p>
    <w:p w14:paraId="73A40732" w14:textId="77777777" w:rsidR="008D3D52" w:rsidRPr="006A6F20" w:rsidRDefault="008D3D52" w:rsidP="008D3D52">
      <w:pPr>
        <w:pStyle w:val="PL"/>
        <w:rPr>
          <w:noProof w:val="0"/>
        </w:rPr>
      </w:pPr>
    </w:p>
    <w:p w14:paraId="76B4FBF4" w14:textId="77777777" w:rsidR="008D3D52" w:rsidRPr="006A6F20" w:rsidRDefault="008D3D52" w:rsidP="008D3D52">
      <w:pPr>
        <w:pStyle w:val="PL"/>
        <w:rPr>
          <w:noProof w:val="0"/>
        </w:rPr>
      </w:pPr>
    </w:p>
    <w:p w14:paraId="1832A3F9" w14:textId="77777777" w:rsidR="008D3D52" w:rsidRDefault="008D3D52" w:rsidP="008D3D52">
      <w:pPr>
        <w:pStyle w:val="PL"/>
        <w:rPr>
          <w:noProof w:val="0"/>
        </w:rPr>
      </w:pPr>
      <w:r>
        <w:rPr>
          <w:noProof w:val="0"/>
        </w:rPr>
        <w:t>NumberofActiveUEs ::= INTEGER(0..16777215, ...)</w:t>
      </w:r>
    </w:p>
    <w:p w14:paraId="69C94353" w14:textId="77777777" w:rsidR="008D3D52" w:rsidRPr="00EA5FA7" w:rsidRDefault="008D3D52" w:rsidP="008D3D52">
      <w:pPr>
        <w:pStyle w:val="PL"/>
        <w:rPr>
          <w:noProof w:val="0"/>
        </w:rPr>
      </w:pPr>
    </w:p>
    <w:p w14:paraId="6928A602" w14:textId="77777777" w:rsidR="008D3D52" w:rsidRPr="00EA5FA7" w:rsidRDefault="008D3D52" w:rsidP="008D3D52">
      <w:pPr>
        <w:pStyle w:val="PL"/>
        <w:rPr>
          <w:noProof w:val="0"/>
        </w:rPr>
      </w:pPr>
      <w:r w:rsidRPr="00EA5FA7">
        <w:rPr>
          <w:noProof w:val="0"/>
        </w:rPr>
        <w:t>NumberOfBroadcasts ::= INTEGER (0..65535)</w:t>
      </w:r>
    </w:p>
    <w:p w14:paraId="57759948" w14:textId="77777777" w:rsidR="008D3D52" w:rsidRPr="00EA5FA7" w:rsidRDefault="008D3D52" w:rsidP="008D3D52">
      <w:pPr>
        <w:pStyle w:val="PL"/>
        <w:rPr>
          <w:noProof w:val="0"/>
        </w:rPr>
      </w:pPr>
    </w:p>
    <w:p w14:paraId="558630FA" w14:textId="77777777" w:rsidR="008D3D52" w:rsidRPr="00EA5FA7" w:rsidRDefault="008D3D52" w:rsidP="008D3D52">
      <w:pPr>
        <w:pStyle w:val="PL"/>
        <w:rPr>
          <w:noProof w:val="0"/>
        </w:rPr>
      </w:pPr>
      <w:r w:rsidRPr="00EA5FA7">
        <w:rPr>
          <w:noProof w:val="0"/>
        </w:rPr>
        <w:t>NumberofBroadcastRequest ::= INTEGER (0..65535)</w:t>
      </w:r>
    </w:p>
    <w:p w14:paraId="1811CE26" w14:textId="77777777" w:rsidR="008D3D52" w:rsidRPr="00EA5FA7" w:rsidRDefault="008D3D52" w:rsidP="008D3D52">
      <w:pPr>
        <w:pStyle w:val="PL"/>
        <w:rPr>
          <w:noProof w:val="0"/>
        </w:rPr>
      </w:pPr>
    </w:p>
    <w:p w14:paraId="7E1E4DC9" w14:textId="77777777" w:rsidR="008D3D52" w:rsidRDefault="008D3D52" w:rsidP="008D3D52">
      <w:pPr>
        <w:pStyle w:val="PL"/>
        <w:rPr>
          <w:noProof w:val="0"/>
        </w:rPr>
      </w:pPr>
    </w:p>
    <w:p w14:paraId="6B9B0AE2" w14:textId="77777777" w:rsidR="008D3D52" w:rsidRDefault="008D3D52" w:rsidP="008D3D52">
      <w:pPr>
        <w:pStyle w:val="PL"/>
        <w:rPr>
          <w:noProof w:val="0"/>
        </w:rPr>
      </w:pPr>
      <w:r>
        <w:rPr>
          <w:noProof w:val="0"/>
        </w:rPr>
        <w:t>NumberOfTRPRxTEG ::= ENUMERATED {two, three, four, six, eight</w:t>
      </w:r>
      <w:r w:rsidRPr="002B3F6C">
        <w:rPr>
          <w:noProof w:val="0"/>
        </w:rPr>
        <w:t>, ...</w:t>
      </w:r>
      <w:r>
        <w:rPr>
          <w:noProof w:val="0"/>
        </w:rPr>
        <w:t>}</w:t>
      </w:r>
    </w:p>
    <w:p w14:paraId="35FD6B7A" w14:textId="77777777" w:rsidR="008D3D52" w:rsidRDefault="008D3D52" w:rsidP="008D3D52">
      <w:pPr>
        <w:pStyle w:val="PL"/>
        <w:rPr>
          <w:noProof w:val="0"/>
        </w:rPr>
      </w:pPr>
    </w:p>
    <w:p w14:paraId="5610E609" w14:textId="77777777" w:rsidR="008D3D52" w:rsidRDefault="008D3D52" w:rsidP="008D3D52">
      <w:pPr>
        <w:pStyle w:val="PL"/>
        <w:rPr>
          <w:noProof w:val="0"/>
        </w:rPr>
      </w:pPr>
      <w:r>
        <w:rPr>
          <w:noProof w:val="0"/>
        </w:rPr>
        <w:t>NumberOfTRPRxTxTEG ::= ENUMERATED {wo, three, four, six, eight</w:t>
      </w:r>
      <w:r w:rsidRPr="002B3F6C">
        <w:rPr>
          <w:noProof w:val="0"/>
        </w:rPr>
        <w:t>, ...</w:t>
      </w:r>
      <w:r>
        <w:rPr>
          <w:noProof w:val="0"/>
        </w:rPr>
        <w:t>}</w:t>
      </w:r>
    </w:p>
    <w:p w14:paraId="6155C261" w14:textId="77777777" w:rsidR="008D3D52" w:rsidRDefault="008D3D52" w:rsidP="008D3D52">
      <w:pPr>
        <w:pStyle w:val="PL"/>
        <w:rPr>
          <w:noProof w:val="0"/>
        </w:rPr>
      </w:pPr>
    </w:p>
    <w:p w14:paraId="320EFEA5" w14:textId="77777777" w:rsidR="008D3D52" w:rsidRPr="00EA5FA7" w:rsidRDefault="008D3D52" w:rsidP="008D3D52">
      <w:pPr>
        <w:pStyle w:val="PL"/>
        <w:rPr>
          <w:noProof w:val="0"/>
        </w:rPr>
      </w:pPr>
      <w:r w:rsidRPr="00EA5FA7">
        <w:rPr>
          <w:noProof w:val="0"/>
        </w:rPr>
        <w:t>NumDLULSymbols ::= SEQUENCE {</w:t>
      </w:r>
    </w:p>
    <w:p w14:paraId="044BE001" w14:textId="77777777" w:rsidR="008D3D52" w:rsidRPr="00EA5FA7" w:rsidRDefault="008D3D52" w:rsidP="008D3D52">
      <w:pPr>
        <w:pStyle w:val="PL"/>
        <w:rPr>
          <w:noProof w:val="0"/>
        </w:rPr>
      </w:pPr>
      <w:r w:rsidRPr="00EA5FA7">
        <w:rPr>
          <w:noProof w:val="0"/>
        </w:rPr>
        <w:tab/>
        <w:t>numDLSymbols</w:t>
      </w:r>
      <w:r w:rsidRPr="00EA5FA7">
        <w:rPr>
          <w:noProof w:val="0"/>
        </w:rPr>
        <w:tab/>
        <w:t>INTEGER (0..13, ...),</w:t>
      </w:r>
    </w:p>
    <w:p w14:paraId="6DDD3497" w14:textId="77777777" w:rsidR="008D3D52" w:rsidRPr="00EA5FA7" w:rsidRDefault="008D3D52" w:rsidP="008D3D52">
      <w:pPr>
        <w:pStyle w:val="PL"/>
        <w:rPr>
          <w:noProof w:val="0"/>
        </w:rPr>
      </w:pPr>
      <w:r w:rsidRPr="00EA5FA7">
        <w:rPr>
          <w:noProof w:val="0"/>
        </w:rPr>
        <w:tab/>
        <w:t>numULSymbols</w:t>
      </w:r>
      <w:r w:rsidRPr="00EA5FA7">
        <w:rPr>
          <w:noProof w:val="0"/>
        </w:rPr>
        <w:tab/>
        <w:t>INTEGER (0..13, ...),</w:t>
      </w:r>
    </w:p>
    <w:p w14:paraId="5A3787D4" w14:textId="77777777" w:rsidR="008D3D52" w:rsidRPr="00D96CB4" w:rsidRDefault="008D3D52" w:rsidP="008D3D52">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1F62BD57" w14:textId="77777777" w:rsidR="008D3D52" w:rsidRPr="00EA5FA7" w:rsidRDefault="008D3D52" w:rsidP="008D3D52">
      <w:pPr>
        <w:pStyle w:val="PL"/>
        <w:rPr>
          <w:noProof w:val="0"/>
        </w:rPr>
      </w:pPr>
      <w:r w:rsidRPr="00EA5FA7">
        <w:rPr>
          <w:noProof w:val="0"/>
        </w:rPr>
        <w:t>}</w:t>
      </w:r>
    </w:p>
    <w:p w14:paraId="2A06669B" w14:textId="77777777" w:rsidR="008D3D52" w:rsidRPr="00EA5FA7" w:rsidRDefault="008D3D52" w:rsidP="008D3D52">
      <w:pPr>
        <w:pStyle w:val="PL"/>
        <w:rPr>
          <w:noProof w:val="0"/>
        </w:rPr>
      </w:pPr>
    </w:p>
    <w:p w14:paraId="529B2465" w14:textId="77777777" w:rsidR="008D3D52" w:rsidRPr="00EA5FA7" w:rsidRDefault="008D3D52" w:rsidP="008D3D52">
      <w:pPr>
        <w:pStyle w:val="PL"/>
        <w:rPr>
          <w:noProof w:val="0"/>
        </w:rPr>
      </w:pPr>
      <w:r>
        <w:rPr>
          <w:noProof w:val="0"/>
        </w:rPr>
        <w:t>NumDLULSymbols</w:t>
      </w:r>
      <w:r w:rsidRPr="00EA5FA7">
        <w:rPr>
          <w:noProof w:val="0"/>
        </w:rPr>
        <w:t>-ExtIEs F1AP-PROTOCOL-EXTENSION ::= {</w:t>
      </w:r>
    </w:p>
    <w:p w14:paraId="24D01999" w14:textId="77777777" w:rsidR="008D3D52" w:rsidRPr="00EA5FA7" w:rsidRDefault="008D3D52" w:rsidP="008D3D52">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5E72D36E" w14:textId="77777777" w:rsidR="008D3D52" w:rsidRPr="00EA5FA7" w:rsidRDefault="008D3D52" w:rsidP="008D3D52">
      <w:pPr>
        <w:pStyle w:val="PL"/>
        <w:rPr>
          <w:noProof w:val="0"/>
        </w:rPr>
      </w:pPr>
      <w:r w:rsidRPr="00EA5FA7">
        <w:rPr>
          <w:noProof w:val="0"/>
        </w:rPr>
        <w:tab/>
        <w:t>...</w:t>
      </w:r>
    </w:p>
    <w:p w14:paraId="7625FC6C" w14:textId="77777777" w:rsidR="008D3D52" w:rsidRPr="00EA5FA7" w:rsidRDefault="008D3D52" w:rsidP="008D3D52">
      <w:pPr>
        <w:pStyle w:val="PL"/>
        <w:rPr>
          <w:noProof w:val="0"/>
        </w:rPr>
      </w:pPr>
      <w:r w:rsidRPr="00EA5FA7">
        <w:rPr>
          <w:noProof w:val="0"/>
        </w:rPr>
        <w:t>}</w:t>
      </w:r>
    </w:p>
    <w:p w14:paraId="2A51B6CB" w14:textId="77777777" w:rsidR="008D3D52" w:rsidRDefault="008D3D52" w:rsidP="008D3D52">
      <w:pPr>
        <w:pStyle w:val="PL"/>
        <w:rPr>
          <w:noProof w:val="0"/>
        </w:rPr>
      </w:pPr>
    </w:p>
    <w:p w14:paraId="1BDE5174" w14:textId="77777777" w:rsidR="008D3D52" w:rsidRDefault="008D3D52" w:rsidP="008D3D52">
      <w:pPr>
        <w:pStyle w:val="PL"/>
        <w:rPr>
          <w:noProof w:val="0"/>
        </w:rPr>
      </w:pPr>
      <w:r>
        <w:rPr>
          <w:noProof w:val="0"/>
        </w:rPr>
        <w:t>NRV2XServicesAuthorized ::= SEQUENCE {</w:t>
      </w:r>
    </w:p>
    <w:p w14:paraId="3AE7A276" w14:textId="77777777" w:rsidR="008D3D52" w:rsidRDefault="008D3D52" w:rsidP="008D3D52">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6350621B" w14:textId="77777777" w:rsidR="008D3D52" w:rsidRDefault="008D3D52" w:rsidP="008D3D52">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DD08C76" w14:textId="77777777" w:rsidR="008D3D52" w:rsidRDefault="008D3D52" w:rsidP="008D3D52">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4A95EDC" w14:textId="77777777" w:rsidR="008D3D52" w:rsidRDefault="008D3D52" w:rsidP="008D3D52">
      <w:pPr>
        <w:pStyle w:val="PL"/>
        <w:rPr>
          <w:noProof w:val="0"/>
        </w:rPr>
      </w:pPr>
      <w:r>
        <w:rPr>
          <w:noProof w:val="0"/>
        </w:rPr>
        <w:t>}</w:t>
      </w:r>
    </w:p>
    <w:p w14:paraId="50A90F83" w14:textId="77777777" w:rsidR="008D3D52" w:rsidRDefault="008D3D52" w:rsidP="008D3D52">
      <w:pPr>
        <w:pStyle w:val="PL"/>
        <w:rPr>
          <w:noProof w:val="0"/>
        </w:rPr>
      </w:pPr>
    </w:p>
    <w:p w14:paraId="00C4FC85" w14:textId="77777777" w:rsidR="008D3D52" w:rsidRDefault="008D3D52" w:rsidP="008D3D52">
      <w:pPr>
        <w:pStyle w:val="PL"/>
        <w:rPr>
          <w:noProof w:val="0"/>
        </w:rPr>
      </w:pPr>
      <w:r>
        <w:rPr>
          <w:noProof w:val="0"/>
        </w:rPr>
        <w:t>NRV2XServicesAuthorized-ExtIEs F1AP-PROTOCOL-EXTENSION ::= {</w:t>
      </w:r>
    </w:p>
    <w:p w14:paraId="20182B52" w14:textId="77777777" w:rsidR="008D3D52" w:rsidRDefault="008D3D52" w:rsidP="008D3D52">
      <w:pPr>
        <w:pStyle w:val="PL"/>
        <w:rPr>
          <w:noProof w:val="0"/>
        </w:rPr>
      </w:pPr>
      <w:r>
        <w:rPr>
          <w:noProof w:val="0"/>
        </w:rPr>
        <w:tab/>
        <w:t>...</w:t>
      </w:r>
    </w:p>
    <w:p w14:paraId="5A42BAB0" w14:textId="77777777" w:rsidR="008D3D52" w:rsidRDefault="008D3D52" w:rsidP="008D3D52">
      <w:pPr>
        <w:pStyle w:val="PL"/>
        <w:rPr>
          <w:noProof w:val="0"/>
        </w:rPr>
      </w:pPr>
      <w:r>
        <w:rPr>
          <w:noProof w:val="0"/>
        </w:rPr>
        <w:t>}</w:t>
      </w:r>
    </w:p>
    <w:p w14:paraId="4D00C55F" w14:textId="77777777" w:rsidR="008D3D52" w:rsidRDefault="008D3D52" w:rsidP="008D3D52">
      <w:pPr>
        <w:pStyle w:val="PL"/>
        <w:rPr>
          <w:noProof w:val="0"/>
        </w:rPr>
      </w:pPr>
    </w:p>
    <w:p w14:paraId="31A09DFC" w14:textId="77777777" w:rsidR="008D3D52" w:rsidRDefault="008D3D52" w:rsidP="008D3D52">
      <w:pPr>
        <w:pStyle w:val="PL"/>
        <w:rPr>
          <w:noProof w:val="0"/>
        </w:rPr>
      </w:pPr>
      <w:r>
        <w:rPr>
          <w:noProof w:val="0"/>
        </w:rPr>
        <w:t>NRUESidelinkAggregateMaximumBitrate ::= SEQUENCE {</w:t>
      </w:r>
    </w:p>
    <w:p w14:paraId="79D9A988" w14:textId="77777777" w:rsidR="008D3D52" w:rsidRDefault="008D3D52" w:rsidP="008D3D52">
      <w:pPr>
        <w:pStyle w:val="PL"/>
        <w:rPr>
          <w:noProof w:val="0"/>
        </w:rPr>
      </w:pPr>
      <w:r>
        <w:rPr>
          <w:noProof w:val="0"/>
        </w:rPr>
        <w:tab/>
        <w:t>uENRSidelinkAggregateMaximumBitrate</w:t>
      </w:r>
      <w:r>
        <w:rPr>
          <w:noProof w:val="0"/>
        </w:rPr>
        <w:tab/>
      </w:r>
      <w:r>
        <w:rPr>
          <w:noProof w:val="0"/>
        </w:rPr>
        <w:tab/>
        <w:t>BitRate,</w:t>
      </w:r>
    </w:p>
    <w:p w14:paraId="2E49B035"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5BF9A703" w14:textId="77777777" w:rsidR="008D3D52" w:rsidRDefault="008D3D52" w:rsidP="008D3D52">
      <w:pPr>
        <w:pStyle w:val="PL"/>
        <w:rPr>
          <w:noProof w:val="0"/>
        </w:rPr>
      </w:pPr>
      <w:r>
        <w:rPr>
          <w:noProof w:val="0"/>
        </w:rPr>
        <w:t>}</w:t>
      </w:r>
    </w:p>
    <w:p w14:paraId="1388FC0E" w14:textId="77777777" w:rsidR="008D3D52" w:rsidRDefault="008D3D52" w:rsidP="008D3D52">
      <w:pPr>
        <w:pStyle w:val="PL"/>
        <w:rPr>
          <w:noProof w:val="0"/>
        </w:rPr>
      </w:pPr>
    </w:p>
    <w:p w14:paraId="093A5006" w14:textId="77777777" w:rsidR="008D3D52" w:rsidRDefault="008D3D52" w:rsidP="008D3D52">
      <w:pPr>
        <w:pStyle w:val="PL"/>
        <w:rPr>
          <w:noProof w:val="0"/>
        </w:rPr>
      </w:pPr>
      <w:r>
        <w:rPr>
          <w:noProof w:val="0"/>
        </w:rPr>
        <w:t>NRUESidelinkAggregateMaximumBitrate-ExtIEs F1AP-PROTOCOL-EXTENSION ::= {</w:t>
      </w:r>
    </w:p>
    <w:p w14:paraId="1D1CACBB" w14:textId="77777777" w:rsidR="008D3D52" w:rsidRDefault="008D3D52" w:rsidP="008D3D52">
      <w:pPr>
        <w:pStyle w:val="PL"/>
        <w:rPr>
          <w:noProof w:val="0"/>
        </w:rPr>
      </w:pPr>
      <w:r>
        <w:rPr>
          <w:noProof w:val="0"/>
        </w:rPr>
        <w:tab/>
        <w:t>...</w:t>
      </w:r>
    </w:p>
    <w:p w14:paraId="701B3E66" w14:textId="77777777" w:rsidR="008D3D52" w:rsidRDefault="008D3D52" w:rsidP="008D3D52">
      <w:pPr>
        <w:pStyle w:val="PL"/>
        <w:rPr>
          <w:noProof w:val="0"/>
        </w:rPr>
      </w:pPr>
      <w:r>
        <w:rPr>
          <w:noProof w:val="0"/>
        </w:rPr>
        <w:t>}</w:t>
      </w:r>
    </w:p>
    <w:p w14:paraId="6035BF4C" w14:textId="77777777" w:rsidR="008D3D52" w:rsidRPr="00EA5FA7" w:rsidRDefault="008D3D52" w:rsidP="008D3D52">
      <w:pPr>
        <w:pStyle w:val="PL"/>
        <w:rPr>
          <w:noProof w:val="0"/>
        </w:rPr>
      </w:pPr>
    </w:p>
    <w:p w14:paraId="08F8A459" w14:textId="77777777" w:rsidR="008D3D52" w:rsidRDefault="008D3D52" w:rsidP="008D3D52">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45C5A6B9" w14:textId="77777777" w:rsidR="008D3D52" w:rsidRPr="009E6EC2" w:rsidRDefault="008D3D52" w:rsidP="008D3D52">
      <w:pPr>
        <w:pStyle w:val="PL"/>
      </w:pPr>
    </w:p>
    <w:p w14:paraId="4A99F07B" w14:textId="77777777" w:rsidR="008D3D52" w:rsidRDefault="008D3D52" w:rsidP="008D3D52">
      <w:pPr>
        <w:pStyle w:val="PL"/>
      </w:pPr>
      <w:r w:rsidRPr="0095544F">
        <w:t xml:space="preserve">N6JitterInformation ::= </w:t>
      </w:r>
      <w:r>
        <w:t>SEQUENCE {</w:t>
      </w:r>
    </w:p>
    <w:p w14:paraId="0EAB8065" w14:textId="77777777" w:rsidR="008D3D52" w:rsidRDefault="008D3D52" w:rsidP="008D3D52">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46950C5" w14:textId="77777777" w:rsidR="008D3D52" w:rsidRDefault="008D3D52" w:rsidP="008D3D52">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374C8A9B" w14:textId="77777777" w:rsidR="008D3D52" w:rsidRPr="002F3952" w:rsidRDefault="008D3D52" w:rsidP="008D3D52">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0E6E2B83" w14:textId="77777777" w:rsidR="008D3D52" w:rsidRDefault="008D3D52" w:rsidP="008D3D52">
      <w:pPr>
        <w:pStyle w:val="PL"/>
      </w:pPr>
      <w:r w:rsidRPr="002F3952">
        <w:rPr>
          <w:snapToGrid w:val="0"/>
          <w:lang w:val="fr-FR"/>
        </w:rPr>
        <w:tab/>
      </w:r>
      <w:r w:rsidRPr="00C40888">
        <w:rPr>
          <w:snapToGrid w:val="0"/>
        </w:rPr>
        <w:t>...</w:t>
      </w:r>
      <w:r>
        <w:t>}</w:t>
      </w:r>
    </w:p>
    <w:p w14:paraId="3387F3D8" w14:textId="77777777" w:rsidR="008D3D52" w:rsidRDefault="008D3D52" w:rsidP="008D3D52">
      <w:pPr>
        <w:pStyle w:val="PL"/>
        <w:rPr>
          <w:rFonts w:eastAsia="SimSun"/>
        </w:rPr>
      </w:pPr>
    </w:p>
    <w:p w14:paraId="01A2623D" w14:textId="77777777" w:rsidR="008D3D52" w:rsidRPr="00C40888" w:rsidRDefault="008D3D52" w:rsidP="008D3D52">
      <w:pPr>
        <w:pStyle w:val="PL"/>
        <w:rPr>
          <w:rFonts w:eastAsia="SimSun"/>
        </w:rPr>
      </w:pPr>
      <w:r w:rsidRPr="00C40888">
        <w:rPr>
          <w:rFonts w:eastAsia="SimSun"/>
        </w:rPr>
        <w:t>N6JitterInformationExtIEs   F1AP-PROTOCOL-EXTENSION ::= {</w:t>
      </w:r>
    </w:p>
    <w:p w14:paraId="4D9F7D8D" w14:textId="77777777" w:rsidR="008D3D52" w:rsidRPr="00C40888" w:rsidRDefault="008D3D52" w:rsidP="008D3D52">
      <w:pPr>
        <w:pStyle w:val="PL"/>
      </w:pPr>
      <w:r>
        <w:tab/>
      </w:r>
      <w:r w:rsidRPr="00C40888">
        <w:t>...</w:t>
      </w:r>
    </w:p>
    <w:p w14:paraId="7AA05752" w14:textId="77777777" w:rsidR="008D3D52" w:rsidRPr="0095544F" w:rsidRDefault="008D3D52" w:rsidP="008D3D52">
      <w:pPr>
        <w:pStyle w:val="PL"/>
        <w:rPr>
          <w:snapToGrid w:val="0"/>
        </w:rPr>
      </w:pPr>
      <w:r w:rsidRPr="00C40888">
        <w:rPr>
          <w:rFonts w:eastAsia="SimSun"/>
        </w:rPr>
        <w:t>}</w:t>
      </w:r>
    </w:p>
    <w:p w14:paraId="7442ECEE" w14:textId="77777777" w:rsidR="008D3D52" w:rsidRPr="009E6EC2" w:rsidRDefault="008D3D52" w:rsidP="008D3D52">
      <w:pPr>
        <w:pStyle w:val="PL"/>
      </w:pPr>
    </w:p>
    <w:p w14:paraId="46886850" w14:textId="77777777" w:rsidR="008D3D52" w:rsidRPr="00EA5FA7" w:rsidRDefault="008D3D52" w:rsidP="008D3D52">
      <w:pPr>
        <w:pStyle w:val="PL"/>
        <w:outlineLvl w:val="3"/>
        <w:rPr>
          <w:noProof w:val="0"/>
          <w:snapToGrid w:val="0"/>
        </w:rPr>
      </w:pPr>
      <w:r w:rsidRPr="00EA5FA7">
        <w:rPr>
          <w:noProof w:val="0"/>
          <w:snapToGrid w:val="0"/>
        </w:rPr>
        <w:t>-- O</w:t>
      </w:r>
    </w:p>
    <w:p w14:paraId="7A1696A8" w14:textId="77777777" w:rsidR="008D3D52" w:rsidRPr="00EA5FA7" w:rsidRDefault="008D3D52" w:rsidP="008D3D52">
      <w:pPr>
        <w:pStyle w:val="PL"/>
        <w:rPr>
          <w:noProof w:val="0"/>
        </w:rPr>
      </w:pPr>
    </w:p>
    <w:p w14:paraId="4F9EA3D1" w14:textId="77777777" w:rsidR="008D3D52" w:rsidRPr="00EA5FA7" w:rsidRDefault="008D3D52" w:rsidP="008D3D52">
      <w:pPr>
        <w:pStyle w:val="PL"/>
        <w:rPr>
          <w:noProof w:val="0"/>
        </w:rPr>
      </w:pPr>
      <w:r w:rsidRPr="00EA5FA7">
        <w:rPr>
          <w:noProof w:val="0"/>
        </w:rPr>
        <w:t>OffsetToPointA</w:t>
      </w:r>
      <w:r w:rsidRPr="00EA5FA7">
        <w:rPr>
          <w:noProof w:val="0"/>
        </w:rPr>
        <w:tab/>
        <w:t>::= INTEGER (0..2199,...)</w:t>
      </w:r>
    </w:p>
    <w:p w14:paraId="13FF5B46" w14:textId="77777777" w:rsidR="008D3D52" w:rsidRPr="00EA5FA7" w:rsidRDefault="008D3D52" w:rsidP="008D3D52">
      <w:pPr>
        <w:pStyle w:val="PL"/>
        <w:rPr>
          <w:noProof w:val="0"/>
        </w:rPr>
      </w:pPr>
    </w:p>
    <w:p w14:paraId="465D57CF" w14:textId="77777777" w:rsidR="008D3D52" w:rsidRPr="008E3A80" w:rsidRDefault="008D3D52" w:rsidP="008D3D52">
      <w:pPr>
        <w:pStyle w:val="PL"/>
        <w:rPr>
          <w:snapToGrid w:val="0"/>
        </w:rPr>
      </w:pPr>
      <w:r w:rsidRPr="008E3A80">
        <w:rPr>
          <w:snapToGrid w:val="0"/>
        </w:rPr>
        <w:t>OnDemandPRS-Info ::= SEQUENCE {</w:t>
      </w:r>
    </w:p>
    <w:p w14:paraId="05FE6FB4" w14:textId="77777777" w:rsidR="008D3D52" w:rsidRPr="00E63B50" w:rsidRDefault="008D3D52" w:rsidP="008D3D5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D0FF528" w14:textId="77777777" w:rsidR="008D3D52" w:rsidRPr="00E63B50" w:rsidRDefault="008D3D52" w:rsidP="008D3D5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383CABD1" w14:textId="77777777" w:rsidR="008D3D52" w:rsidRPr="00E63B50" w:rsidRDefault="008D3D52" w:rsidP="008D3D5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0A9831D1" w14:textId="77777777" w:rsidR="008D3D52" w:rsidRPr="00E63B50" w:rsidRDefault="008D3D52" w:rsidP="008D3D5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0BBBDDF2" w14:textId="77777777" w:rsidR="008D3D52" w:rsidRPr="00E63B50" w:rsidRDefault="008D3D52" w:rsidP="008D3D5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413E372D" w14:textId="77777777" w:rsidR="008D3D52" w:rsidRPr="00E63B50" w:rsidRDefault="008D3D52" w:rsidP="008D3D5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0AD77DE9" w14:textId="77777777" w:rsidR="008D3D52" w:rsidRPr="00E63B50" w:rsidRDefault="008D3D52" w:rsidP="008D3D52">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08060ED7" w14:textId="77777777" w:rsidR="008D3D52" w:rsidRPr="00E63B50" w:rsidRDefault="008D3D52" w:rsidP="008D3D52">
      <w:pPr>
        <w:pStyle w:val="PL"/>
        <w:rPr>
          <w:noProof w:val="0"/>
        </w:rPr>
      </w:pPr>
      <w:r w:rsidRPr="00D96CB4">
        <w:rPr>
          <w:noProof w:val="0"/>
          <w:lang w:val="fr-FR"/>
        </w:rPr>
        <w:tab/>
      </w:r>
      <w:r w:rsidRPr="00E63B50">
        <w:rPr>
          <w:noProof w:val="0"/>
        </w:rPr>
        <w:t>...</w:t>
      </w:r>
    </w:p>
    <w:p w14:paraId="6B74149C" w14:textId="77777777" w:rsidR="008D3D52" w:rsidRPr="00E63B50" w:rsidRDefault="008D3D52" w:rsidP="008D3D52">
      <w:pPr>
        <w:pStyle w:val="PL"/>
        <w:rPr>
          <w:snapToGrid w:val="0"/>
        </w:rPr>
      </w:pPr>
      <w:r w:rsidRPr="008E3A80">
        <w:rPr>
          <w:snapToGrid w:val="0"/>
        </w:rPr>
        <w:t>}</w:t>
      </w:r>
    </w:p>
    <w:p w14:paraId="5F47A1F3" w14:textId="77777777" w:rsidR="008D3D52" w:rsidRPr="008E3A80" w:rsidRDefault="008D3D52" w:rsidP="008D3D52">
      <w:pPr>
        <w:pStyle w:val="PL"/>
        <w:rPr>
          <w:snapToGrid w:val="0"/>
        </w:rPr>
      </w:pPr>
    </w:p>
    <w:p w14:paraId="5A1CDC17" w14:textId="77777777" w:rsidR="008D3D52" w:rsidRPr="008E3A80" w:rsidRDefault="008D3D52" w:rsidP="008D3D52">
      <w:pPr>
        <w:pStyle w:val="PL"/>
        <w:rPr>
          <w:snapToGrid w:val="0"/>
        </w:rPr>
      </w:pPr>
      <w:r w:rsidRPr="008E3A80">
        <w:rPr>
          <w:snapToGrid w:val="0"/>
        </w:rPr>
        <w:t xml:space="preserve">OnDemandPRS-Info-ExtIEs </w:t>
      </w:r>
      <w:r w:rsidRPr="008E3A80">
        <w:t>F1AP</w:t>
      </w:r>
      <w:r w:rsidRPr="008E3A80">
        <w:rPr>
          <w:snapToGrid w:val="0"/>
        </w:rPr>
        <w:t>-PROTOCOL-EXTENSION ::= {</w:t>
      </w:r>
    </w:p>
    <w:p w14:paraId="20343F04" w14:textId="77777777" w:rsidR="008D3D52" w:rsidRPr="008E3A80" w:rsidRDefault="008D3D52" w:rsidP="008D3D52">
      <w:pPr>
        <w:pStyle w:val="PL"/>
        <w:rPr>
          <w:snapToGrid w:val="0"/>
        </w:rPr>
      </w:pPr>
      <w:r w:rsidRPr="008E3A80">
        <w:rPr>
          <w:snapToGrid w:val="0"/>
        </w:rPr>
        <w:tab/>
        <w:t>...</w:t>
      </w:r>
    </w:p>
    <w:p w14:paraId="0F623C12" w14:textId="77777777" w:rsidR="008D3D52" w:rsidRPr="008E3A80" w:rsidRDefault="008D3D52" w:rsidP="008D3D52">
      <w:pPr>
        <w:pStyle w:val="PL"/>
        <w:rPr>
          <w:snapToGrid w:val="0"/>
        </w:rPr>
      </w:pPr>
      <w:r w:rsidRPr="008E3A80">
        <w:rPr>
          <w:snapToGrid w:val="0"/>
        </w:rPr>
        <w:t>}</w:t>
      </w:r>
    </w:p>
    <w:p w14:paraId="46A73A2F" w14:textId="77777777" w:rsidR="008D3D52" w:rsidRPr="00E63B50" w:rsidRDefault="008D3D52" w:rsidP="008D3D52">
      <w:pPr>
        <w:pStyle w:val="PL"/>
      </w:pPr>
    </w:p>
    <w:p w14:paraId="186FE708" w14:textId="77777777" w:rsidR="008D3D52" w:rsidRPr="00EA5FA7" w:rsidRDefault="008D3D52" w:rsidP="008D3D52">
      <w:pPr>
        <w:pStyle w:val="PL"/>
        <w:rPr>
          <w:noProof w:val="0"/>
        </w:rPr>
      </w:pPr>
    </w:p>
    <w:p w14:paraId="17FEDC19" w14:textId="77777777" w:rsidR="008D3D52" w:rsidRPr="00EA5FA7" w:rsidRDefault="008D3D52" w:rsidP="008D3D52">
      <w:pPr>
        <w:pStyle w:val="PL"/>
        <w:outlineLvl w:val="3"/>
        <w:rPr>
          <w:noProof w:val="0"/>
          <w:snapToGrid w:val="0"/>
        </w:rPr>
      </w:pPr>
      <w:r w:rsidRPr="00EA5FA7">
        <w:rPr>
          <w:noProof w:val="0"/>
          <w:snapToGrid w:val="0"/>
        </w:rPr>
        <w:t>-- P</w:t>
      </w:r>
    </w:p>
    <w:p w14:paraId="274E7BC8" w14:textId="77777777" w:rsidR="008D3D52" w:rsidRPr="00EA5FA7" w:rsidRDefault="008D3D52" w:rsidP="008D3D52">
      <w:pPr>
        <w:pStyle w:val="PL"/>
        <w:rPr>
          <w:noProof w:val="0"/>
        </w:rPr>
      </w:pPr>
    </w:p>
    <w:p w14:paraId="08EF7330" w14:textId="77777777" w:rsidR="008D3D52" w:rsidRPr="00EA5FA7" w:rsidRDefault="008D3D52" w:rsidP="008D3D52">
      <w:pPr>
        <w:pStyle w:val="PL"/>
        <w:rPr>
          <w:noProof w:val="0"/>
        </w:rPr>
      </w:pPr>
      <w:r w:rsidRPr="00EA5FA7">
        <w:rPr>
          <w:noProof w:val="0"/>
        </w:rPr>
        <w:t>PacketDelayBudget ::= INTEGER (0..</w:t>
      </w:r>
      <w:r w:rsidRPr="00EA5FA7">
        <w:t>1023, ...</w:t>
      </w:r>
      <w:r w:rsidRPr="00EA5FA7">
        <w:rPr>
          <w:noProof w:val="0"/>
        </w:rPr>
        <w:t xml:space="preserve">) </w:t>
      </w:r>
    </w:p>
    <w:p w14:paraId="6522AF82" w14:textId="77777777" w:rsidR="008D3D52" w:rsidRPr="00EA5FA7" w:rsidRDefault="008D3D52" w:rsidP="008D3D52">
      <w:pPr>
        <w:pStyle w:val="PL"/>
        <w:rPr>
          <w:noProof w:val="0"/>
        </w:rPr>
      </w:pPr>
    </w:p>
    <w:p w14:paraId="7EB3FB78" w14:textId="77777777" w:rsidR="008D3D52" w:rsidRPr="00EA5FA7" w:rsidRDefault="008D3D52" w:rsidP="008D3D52">
      <w:pPr>
        <w:pStyle w:val="PL"/>
        <w:rPr>
          <w:noProof w:val="0"/>
        </w:rPr>
      </w:pPr>
      <w:r w:rsidRPr="00EA5FA7">
        <w:rPr>
          <w:noProof w:val="0"/>
        </w:rPr>
        <w:t>PacketErrorRate ::= SEQUENCE {</w:t>
      </w:r>
    </w:p>
    <w:p w14:paraId="59C3245A" w14:textId="77777777" w:rsidR="008D3D52" w:rsidRPr="00EA5FA7" w:rsidRDefault="008D3D52" w:rsidP="008D3D52">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2E5670FB" w14:textId="77777777" w:rsidR="008D3D52" w:rsidRPr="00EA5FA7" w:rsidRDefault="008D3D52" w:rsidP="008D3D52">
      <w:pPr>
        <w:pStyle w:val="PL"/>
        <w:rPr>
          <w:noProof w:val="0"/>
        </w:rPr>
      </w:pPr>
      <w:r w:rsidRPr="00EA5FA7">
        <w:rPr>
          <w:noProof w:val="0"/>
        </w:rPr>
        <w:tab/>
        <w:t>pER-Exponent</w:t>
      </w:r>
      <w:r w:rsidRPr="00EA5FA7">
        <w:rPr>
          <w:noProof w:val="0"/>
        </w:rPr>
        <w:tab/>
      </w:r>
      <w:r w:rsidRPr="00EA5FA7">
        <w:rPr>
          <w:noProof w:val="0"/>
        </w:rPr>
        <w:tab/>
        <w:t>PER-Exponent,</w:t>
      </w:r>
    </w:p>
    <w:p w14:paraId="45391052"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33EA0A" w14:textId="77777777" w:rsidR="008D3D52" w:rsidRPr="00EA5FA7" w:rsidRDefault="008D3D52" w:rsidP="008D3D52">
      <w:pPr>
        <w:pStyle w:val="PL"/>
        <w:rPr>
          <w:noProof w:val="0"/>
        </w:rPr>
      </w:pPr>
      <w:r w:rsidRPr="00EA5FA7">
        <w:rPr>
          <w:noProof w:val="0"/>
        </w:rPr>
        <w:tab/>
        <w:t>...</w:t>
      </w:r>
    </w:p>
    <w:p w14:paraId="17A649B7" w14:textId="77777777" w:rsidR="008D3D52" w:rsidRPr="00EA5FA7" w:rsidRDefault="008D3D52" w:rsidP="008D3D52">
      <w:pPr>
        <w:pStyle w:val="PL"/>
        <w:rPr>
          <w:noProof w:val="0"/>
        </w:rPr>
      </w:pPr>
      <w:r w:rsidRPr="00EA5FA7">
        <w:rPr>
          <w:noProof w:val="0"/>
        </w:rPr>
        <w:t>}</w:t>
      </w:r>
    </w:p>
    <w:p w14:paraId="6166C147" w14:textId="77777777" w:rsidR="008D3D52" w:rsidRPr="00EA5FA7" w:rsidRDefault="008D3D52" w:rsidP="008D3D52">
      <w:pPr>
        <w:pStyle w:val="PL"/>
        <w:rPr>
          <w:noProof w:val="0"/>
        </w:rPr>
      </w:pPr>
    </w:p>
    <w:p w14:paraId="3E11ABCA" w14:textId="77777777" w:rsidR="008D3D52" w:rsidRPr="00EA5FA7" w:rsidRDefault="008D3D52" w:rsidP="008D3D52">
      <w:pPr>
        <w:pStyle w:val="PL"/>
        <w:rPr>
          <w:noProof w:val="0"/>
        </w:rPr>
      </w:pPr>
      <w:r w:rsidRPr="00EA5FA7">
        <w:rPr>
          <w:noProof w:val="0"/>
        </w:rPr>
        <w:t>PacketErrorRate-ExtIEs F1AP-PROTOCOL-EXTENSION ::= {</w:t>
      </w:r>
    </w:p>
    <w:p w14:paraId="46F84CE8" w14:textId="77777777" w:rsidR="008D3D52" w:rsidRPr="00EA5FA7" w:rsidRDefault="008D3D52" w:rsidP="008D3D52">
      <w:pPr>
        <w:pStyle w:val="PL"/>
        <w:rPr>
          <w:noProof w:val="0"/>
        </w:rPr>
      </w:pPr>
      <w:r w:rsidRPr="00EA5FA7">
        <w:rPr>
          <w:noProof w:val="0"/>
        </w:rPr>
        <w:tab/>
        <w:t>...</w:t>
      </w:r>
    </w:p>
    <w:p w14:paraId="3EAB4908" w14:textId="77777777" w:rsidR="008D3D52" w:rsidRPr="00EA5FA7" w:rsidRDefault="008D3D52" w:rsidP="008D3D52">
      <w:pPr>
        <w:pStyle w:val="PL"/>
        <w:rPr>
          <w:noProof w:val="0"/>
        </w:rPr>
      </w:pPr>
      <w:r w:rsidRPr="00EA5FA7">
        <w:rPr>
          <w:noProof w:val="0"/>
        </w:rPr>
        <w:t>}</w:t>
      </w:r>
    </w:p>
    <w:p w14:paraId="4C1D8F33" w14:textId="77777777" w:rsidR="008D3D52" w:rsidRDefault="008D3D52" w:rsidP="008D3D52">
      <w:pPr>
        <w:pStyle w:val="PL"/>
        <w:rPr>
          <w:noProof w:val="0"/>
        </w:rPr>
      </w:pPr>
    </w:p>
    <w:p w14:paraId="250B6275" w14:textId="77777777" w:rsidR="008D3D52" w:rsidRPr="00FD0425" w:rsidRDefault="008D3D52" w:rsidP="008D3D52">
      <w:pPr>
        <w:pStyle w:val="PL"/>
      </w:pPr>
      <w:r>
        <w:rPr>
          <w:snapToGrid w:val="0"/>
        </w:rPr>
        <w:t>PathAdditionInformation</w:t>
      </w:r>
      <w:r w:rsidRPr="00FD0425">
        <w:rPr>
          <w:snapToGrid w:val="0"/>
        </w:rPr>
        <w:t xml:space="preserve"> ::= </w:t>
      </w:r>
      <w:r>
        <w:t>CHOI</w:t>
      </w:r>
      <w:r w:rsidRPr="00FD0425">
        <w:t>CE {</w:t>
      </w:r>
    </w:p>
    <w:p w14:paraId="40CCEE8E" w14:textId="77777777" w:rsidR="008D3D52" w:rsidRPr="00FD0425" w:rsidRDefault="008D3D52" w:rsidP="008D3D52">
      <w:pPr>
        <w:pStyle w:val="PL"/>
        <w:tabs>
          <w:tab w:val="clear" w:pos="3840"/>
        </w:tabs>
      </w:pPr>
      <w:r w:rsidRPr="00FD0425">
        <w:tab/>
      </w:r>
      <w:r>
        <w:t>indirectPathAddition</w:t>
      </w:r>
      <w:r>
        <w:tab/>
      </w:r>
      <w:r>
        <w:tab/>
      </w:r>
      <w:r>
        <w:tab/>
        <w:t>IndirectPathAddition</w:t>
      </w:r>
      <w:r w:rsidRPr="00FD0425">
        <w:t>,</w:t>
      </w:r>
    </w:p>
    <w:p w14:paraId="10E8A571" w14:textId="77777777" w:rsidR="008D3D52" w:rsidRDefault="008D3D52" w:rsidP="008D3D52">
      <w:pPr>
        <w:pStyle w:val="PL"/>
      </w:pPr>
      <w:r w:rsidRPr="00FD0425">
        <w:tab/>
      </w:r>
      <w:r>
        <w:t>directPathAddition</w:t>
      </w:r>
      <w:r>
        <w:tab/>
      </w:r>
      <w:r>
        <w:tab/>
      </w:r>
      <w:r>
        <w:tab/>
        <w:t>NULL</w:t>
      </w:r>
      <w:r w:rsidRPr="00FD0425">
        <w:t>,</w:t>
      </w:r>
    </w:p>
    <w:p w14:paraId="481F8A16" w14:textId="77777777" w:rsidR="008D3D52" w:rsidRDefault="008D3D52" w:rsidP="008D3D52">
      <w:pPr>
        <w:pStyle w:val="PL"/>
      </w:pPr>
      <w:r>
        <w:tab/>
        <w:t>n3C-indirectPathAddition</w:t>
      </w:r>
      <w:r>
        <w:tab/>
      </w:r>
      <w:r>
        <w:tab/>
        <w:t>N3CIndirectPathAddition,</w:t>
      </w:r>
    </w:p>
    <w:p w14:paraId="7D014402" w14:textId="77777777" w:rsidR="008D3D52" w:rsidRPr="00EA5FA7" w:rsidRDefault="008D3D52" w:rsidP="008D3D52">
      <w:pPr>
        <w:pStyle w:val="PL"/>
        <w:rPr>
          <w:noProof w:val="0"/>
          <w:snapToGrid w:val="0"/>
          <w:lang w:eastAsia="zh-CN"/>
        </w:rPr>
      </w:pPr>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p>
    <w:p w14:paraId="349AEEA6"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36C21BC4" w14:textId="77777777" w:rsidR="008D3D52" w:rsidRPr="00EA5FA7" w:rsidRDefault="008D3D52" w:rsidP="008D3D52">
      <w:pPr>
        <w:pStyle w:val="PL"/>
        <w:rPr>
          <w:noProof w:val="0"/>
          <w:snapToGrid w:val="0"/>
          <w:lang w:eastAsia="zh-CN"/>
        </w:rPr>
      </w:pPr>
    </w:p>
    <w:p w14:paraId="4FAFF04A" w14:textId="77777777" w:rsidR="008D3D52" w:rsidRPr="00EA5FA7" w:rsidRDefault="008D3D52" w:rsidP="008D3D52">
      <w:pPr>
        <w:pStyle w:val="PL"/>
        <w:rPr>
          <w:noProof w:val="0"/>
          <w:snapToGrid w:val="0"/>
          <w:lang w:eastAsia="zh-CN"/>
        </w:rPr>
      </w:pPr>
      <w:r>
        <w:rPr>
          <w:snapToGrid w:val="0"/>
        </w:rPr>
        <w:t>PathAdditionInformation</w:t>
      </w:r>
      <w:r w:rsidRPr="00EA5FA7">
        <w:rPr>
          <w:noProof w:val="0"/>
          <w:snapToGrid w:val="0"/>
          <w:lang w:eastAsia="zh-CN"/>
        </w:rPr>
        <w:t>-ExtIEs F1AP-PROTOCOL-IES ::= {</w:t>
      </w:r>
    </w:p>
    <w:p w14:paraId="2BA228AA" w14:textId="77777777" w:rsidR="008D3D52" w:rsidRPr="00EA5FA7" w:rsidRDefault="008D3D52" w:rsidP="008D3D52">
      <w:pPr>
        <w:pStyle w:val="PL"/>
        <w:rPr>
          <w:noProof w:val="0"/>
          <w:snapToGrid w:val="0"/>
          <w:lang w:eastAsia="zh-CN"/>
        </w:rPr>
      </w:pPr>
      <w:r w:rsidRPr="00EA5FA7">
        <w:rPr>
          <w:noProof w:val="0"/>
          <w:snapToGrid w:val="0"/>
          <w:lang w:eastAsia="zh-CN"/>
        </w:rPr>
        <w:tab/>
        <w:t>...</w:t>
      </w:r>
    </w:p>
    <w:p w14:paraId="06FEDD2D" w14:textId="77777777" w:rsidR="008D3D52" w:rsidRPr="00EA5FA7" w:rsidRDefault="008D3D52" w:rsidP="008D3D52">
      <w:pPr>
        <w:pStyle w:val="PL"/>
        <w:rPr>
          <w:noProof w:val="0"/>
          <w:snapToGrid w:val="0"/>
          <w:lang w:eastAsia="zh-CN"/>
        </w:rPr>
      </w:pPr>
      <w:r w:rsidRPr="00EA5FA7">
        <w:rPr>
          <w:noProof w:val="0"/>
          <w:snapToGrid w:val="0"/>
          <w:lang w:eastAsia="zh-CN"/>
        </w:rPr>
        <w:t>}</w:t>
      </w:r>
    </w:p>
    <w:p w14:paraId="7A77AB89" w14:textId="77777777" w:rsidR="008D3D52" w:rsidRPr="00FD0425" w:rsidRDefault="008D3D52" w:rsidP="008D3D52">
      <w:pPr>
        <w:pStyle w:val="PL"/>
      </w:pPr>
    </w:p>
    <w:p w14:paraId="5BFC9CB5" w14:textId="77777777" w:rsidR="008D3D52" w:rsidRPr="00EA5FA7" w:rsidRDefault="008D3D52" w:rsidP="008D3D52">
      <w:pPr>
        <w:pStyle w:val="PL"/>
        <w:rPr>
          <w:noProof w:val="0"/>
        </w:rPr>
      </w:pPr>
    </w:p>
    <w:p w14:paraId="0514A200" w14:textId="77777777" w:rsidR="008D3D52" w:rsidRPr="00EA5FA7" w:rsidRDefault="008D3D52" w:rsidP="008D3D52">
      <w:pPr>
        <w:pStyle w:val="PL"/>
        <w:rPr>
          <w:noProof w:val="0"/>
        </w:rPr>
      </w:pPr>
      <w:r w:rsidRPr="00EA5FA7">
        <w:rPr>
          <w:noProof w:val="0"/>
        </w:rPr>
        <w:t>PER-Scalar ::= INTEGER (0..9, ...)</w:t>
      </w:r>
    </w:p>
    <w:p w14:paraId="0397901A" w14:textId="77777777" w:rsidR="008D3D52" w:rsidRPr="00EA5FA7" w:rsidRDefault="008D3D52" w:rsidP="008D3D52">
      <w:pPr>
        <w:pStyle w:val="PL"/>
        <w:rPr>
          <w:noProof w:val="0"/>
        </w:rPr>
      </w:pPr>
      <w:r w:rsidRPr="00EA5FA7">
        <w:rPr>
          <w:noProof w:val="0"/>
        </w:rPr>
        <w:t>PER-Exponent ::= INTEGER (0..9, ...)</w:t>
      </w:r>
    </w:p>
    <w:p w14:paraId="687FEE77" w14:textId="77777777" w:rsidR="008D3D52" w:rsidRPr="00EA5FA7" w:rsidRDefault="008D3D52" w:rsidP="008D3D52">
      <w:pPr>
        <w:pStyle w:val="PL"/>
        <w:rPr>
          <w:noProof w:val="0"/>
        </w:rPr>
      </w:pPr>
    </w:p>
    <w:p w14:paraId="0EEC2DD7" w14:textId="77777777" w:rsidR="008D3D52" w:rsidRPr="00EA5FA7" w:rsidRDefault="008D3D52" w:rsidP="008D3D52">
      <w:pPr>
        <w:pStyle w:val="PL"/>
        <w:rPr>
          <w:noProof w:val="0"/>
        </w:rPr>
      </w:pPr>
      <w:r w:rsidRPr="00EA5FA7">
        <w:rPr>
          <w:noProof w:val="0"/>
        </w:rPr>
        <w:t>PagingCell-Item ::= SEQUENCE {</w:t>
      </w:r>
    </w:p>
    <w:p w14:paraId="15A74615" w14:textId="77777777" w:rsidR="008D3D52" w:rsidRPr="00FD0FDA" w:rsidRDefault="008D3D52" w:rsidP="008D3D52">
      <w:pPr>
        <w:pStyle w:val="PL"/>
        <w:rPr>
          <w:noProof w:val="0"/>
          <w:lang w:val="fr-FR"/>
        </w:rPr>
      </w:pPr>
      <w:r w:rsidRPr="00EA5FA7">
        <w:rPr>
          <w:noProof w:val="0"/>
        </w:rPr>
        <w:tab/>
      </w:r>
      <w:r w:rsidRPr="00FD0FDA">
        <w:rPr>
          <w:noProof w:val="0"/>
          <w:lang w:val="fr-FR"/>
        </w:rPr>
        <w:t>nRCGI</w:t>
      </w:r>
      <w:r w:rsidRPr="00FD0FDA">
        <w:rPr>
          <w:noProof w:val="0"/>
          <w:lang w:val="fr-FR"/>
        </w:rPr>
        <w:tab/>
      </w:r>
      <w:r w:rsidRPr="00FD0FDA">
        <w:rPr>
          <w:noProof w:val="0"/>
          <w:lang w:val="fr-FR"/>
        </w:rPr>
        <w:tab/>
        <w:t>NRCGI</w:t>
      </w:r>
      <w:r w:rsidRPr="00FD0FDA">
        <w:rPr>
          <w:noProof w:val="0"/>
          <w:lang w:val="fr-FR"/>
        </w:rPr>
        <w:tab/>
        <w:t>,</w:t>
      </w:r>
    </w:p>
    <w:p w14:paraId="4D385737" w14:textId="77777777" w:rsidR="008D3D52" w:rsidRPr="00D96CB4" w:rsidRDefault="008D3D52" w:rsidP="008D3D52">
      <w:pPr>
        <w:pStyle w:val="PL"/>
        <w:rPr>
          <w:noProof w:val="0"/>
          <w:lang w:val="fr-FR"/>
        </w:rPr>
      </w:pPr>
      <w:r w:rsidRPr="00FD0FDA">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0576ACAE" w14:textId="77777777" w:rsidR="008D3D52" w:rsidRPr="00EA5FA7" w:rsidRDefault="008D3D52" w:rsidP="008D3D52">
      <w:pPr>
        <w:pStyle w:val="PL"/>
        <w:rPr>
          <w:noProof w:val="0"/>
        </w:rPr>
      </w:pPr>
      <w:r w:rsidRPr="00EA5FA7">
        <w:rPr>
          <w:noProof w:val="0"/>
        </w:rPr>
        <w:t>}</w:t>
      </w:r>
    </w:p>
    <w:p w14:paraId="34CB3E91" w14:textId="77777777" w:rsidR="008D3D52" w:rsidRPr="00EA5FA7" w:rsidRDefault="008D3D52" w:rsidP="008D3D52">
      <w:pPr>
        <w:pStyle w:val="PL"/>
        <w:rPr>
          <w:noProof w:val="0"/>
        </w:rPr>
      </w:pPr>
    </w:p>
    <w:p w14:paraId="742C12B8" w14:textId="77777777" w:rsidR="008D3D52" w:rsidRPr="00EA5FA7" w:rsidRDefault="008D3D52" w:rsidP="008D3D52">
      <w:pPr>
        <w:pStyle w:val="PL"/>
        <w:rPr>
          <w:noProof w:val="0"/>
        </w:rPr>
      </w:pPr>
      <w:r w:rsidRPr="00EA5FA7">
        <w:rPr>
          <w:noProof w:val="0"/>
        </w:rPr>
        <w:t xml:space="preserve">PagingCell-ItemExtIEs </w:t>
      </w:r>
      <w:r w:rsidRPr="00EA5FA7">
        <w:rPr>
          <w:noProof w:val="0"/>
        </w:rPr>
        <w:tab/>
        <w:t>F1AP-PROTOCOL-EXTENSION ::= {</w:t>
      </w:r>
    </w:p>
    <w:p w14:paraId="59D71913" w14:textId="77777777" w:rsidR="008D3D52" w:rsidRDefault="008D3D52" w:rsidP="008D3D52">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2BE9CE09" w14:textId="77777777" w:rsidR="008D3D52" w:rsidRDefault="008D3D52" w:rsidP="008D3D52">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43920AD5" w14:textId="77777777" w:rsidR="008D3D52" w:rsidRDefault="008D3D52" w:rsidP="008D3D52">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B665DE" w14:textId="77777777" w:rsidR="008D3D52" w:rsidRPr="00EA5FA7" w:rsidRDefault="008D3D52" w:rsidP="008D3D52">
      <w:pPr>
        <w:pStyle w:val="PL"/>
        <w:rPr>
          <w:noProof w:val="0"/>
        </w:rPr>
      </w:pPr>
      <w:r w:rsidRPr="00EA5FA7">
        <w:rPr>
          <w:noProof w:val="0"/>
        </w:rPr>
        <w:tab/>
        <w:t>...</w:t>
      </w:r>
    </w:p>
    <w:p w14:paraId="746EE357" w14:textId="77777777" w:rsidR="008D3D52" w:rsidRPr="00EA5FA7" w:rsidRDefault="008D3D52" w:rsidP="008D3D52">
      <w:pPr>
        <w:pStyle w:val="PL"/>
        <w:rPr>
          <w:noProof w:val="0"/>
        </w:rPr>
      </w:pPr>
      <w:r w:rsidRPr="00EA5FA7">
        <w:rPr>
          <w:noProof w:val="0"/>
        </w:rPr>
        <w:t>}</w:t>
      </w:r>
    </w:p>
    <w:p w14:paraId="5D147DCF" w14:textId="77777777" w:rsidR="008D3D52" w:rsidRDefault="008D3D52" w:rsidP="008D3D52">
      <w:pPr>
        <w:pStyle w:val="PL"/>
      </w:pPr>
    </w:p>
    <w:p w14:paraId="762B5C1E" w14:textId="77777777" w:rsidR="008D3D52" w:rsidRDefault="008D3D52" w:rsidP="008D3D52">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879D6A4" w14:textId="77777777" w:rsidR="008D3D52" w:rsidRDefault="008D3D52" w:rsidP="008D3D52">
      <w:pPr>
        <w:pStyle w:val="PL"/>
        <w:rPr>
          <w:rFonts w:eastAsia="SimSun"/>
        </w:rPr>
      </w:pPr>
    </w:p>
    <w:p w14:paraId="752C5992" w14:textId="77777777" w:rsidR="008D3D52" w:rsidRDefault="008D3D52" w:rsidP="008D3D52">
      <w:pPr>
        <w:pStyle w:val="PL"/>
        <w:rPr>
          <w:rFonts w:eastAsia="SimSun"/>
        </w:rPr>
      </w:pPr>
      <w:r>
        <w:rPr>
          <w:rFonts w:eastAsia="SimSun"/>
        </w:rPr>
        <w:t>RecommendedSSBItem-List-Item::= SEQUENCE {</w:t>
      </w:r>
    </w:p>
    <w:p w14:paraId="417529F4" w14:textId="77777777" w:rsidR="008D3D52" w:rsidRDefault="008D3D52" w:rsidP="008D3D52">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46D74F7B" w14:textId="77777777" w:rsidR="008D3D52" w:rsidRDefault="008D3D52" w:rsidP="008D3D52">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4D10F35B" w14:textId="77777777" w:rsidR="008D3D52" w:rsidRDefault="008D3D52" w:rsidP="008D3D52">
      <w:pPr>
        <w:pStyle w:val="PL"/>
        <w:rPr>
          <w:rFonts w:eastAsia="SimSun"/>
        </w:rPr>
      </w:pPr>
      <w:r>
        <w:rPr>
          <w:rFonts w:eastAsia="SimSun"/>
        </w:rPr>
        <w:t>}</w:t>
      </w:r>
    </w:p>
    <w:p w14:paraId="1E54C373" w14:textId="77777777" w:rsidR="008D3D52" w:rsidRDefault="008D3D52" w:rsidP="008D3D52">
      <w:pPr>
        <w:pStyle w:val="PL"/>
        <w:rPr>
          <w:rFonts w:eastAsia="SimSun"/>
        </w:rPr>
      </w:pPr>
    </w:p>
    <w:p w14:paraId="34DAE101" w14:textId="77777777" w:rsidR="008D3D52" w:rsidRDefault="008D3D52" w:rsidP="008D3D52">
      <w:pPr>
        <w:pStyle w:val="PL"/>
        <w:rPr>
          <w:rFonts w:eastAsia="SimSun"/>
        </w:rPr>
      </w:pPr>
      <w:r>
        <w:rPr>
          <w:rFonts w:eastAsia="SimSun"/>
        </w:rPr>
        <w:t>RecommendedSSBItem-List-Item-ExtIEs F1AP-PROTOCOL-EXTENSION ::= {</w:t>
      </w:r>
    </w:p>
    <w:p w14:paraId="4BF6AF1E" w14:textId="77777777" w:rsidR="008D3D52" w:rsidRDefault="008D3D52" w:rsidP="008D3D52">
      <w:pPr>
        <w:pStyle w:val="PL"/>
        <w:rPr>
          <w:rFonts w:eastAsia="SimSun"/>
        </w:rPr>
      </w:pPr>
      <w:r>
        <w:rPr>
          <w:rFonts w:eastAsia="SimSun"/>
        </w:rPr>
        <w:tab/>
        <w:t>...</w:t>
      </w:r>
    </w:p>
    <w:p w14:paraId="51A8DDE0" w14:textId="77777777" w:rsidR="008D3D52" w:rsidRDefault="008D3D52" w:rsidP="008D3D52">
      <w:pPr>
        <w:pStyle w:val="PL"/>
        <w:rPr>
          <w:rFonts w:eastAsia="SimSun"/>
        </w:rPr>
      </w:pPr>
      <w:r>
        <w:rPr>
          <w:rFonts w:eastAsia="SimSun"/>
        </w:rPr>
        <w:t>}</w:t>
      </w:r>
    </w:p>
    <w:p w14:paraId="5654BB42" w14:textId="77777777" w:rsidR="008D3D52" w:rsidRPr="00EA5FA7" w:rsidRDefault="008D3D52" w:rsidP="008D3D52">
      <w:pPr>
        <w:pStyle w:val="PL"/>
        <w:rPr>
          <w:noProof w:val="0"/>
        </w:rPr>
      </w:pPr>
    </w:p>
    <w:p w14:paraId="0BA0A780" w14:textId="77777777" w:rsidR="008D3D52" w:rsidRPr="00EA5FA7" w:rsidRDefault="008D3D52" w:rsidP="008D3D52">
      <w:pPr>
        <w:pStyle w:val="PL"/>
        <w:rPr>
          <w:noProof w:val="0"/>
        </w:rPr>
      </w:pPr>
      <w:r w:rsidRPr="00EA5FA7">
        <w:rPr>
          <w:noProof w:val="0"/>
          <w:snapToGrid w:val="0"/>
        </w:rPr>
        <w:t xml:space="preserve">PagingDRX </w:t>
      </w:r>
      <w:r w:rsidRPr="00EA5FA7">
        <w:rPr>
          <w:noProof w:val="0"/>
        </w:rPr>
        <w:t>::= ENUMERATED {</w:t>
      </w:r>
    </w:p>
    <w:p w14:paraId="2D4688C8" w14:textId="77777777" w:rsidR="008D3D52" w:rsidRPr="00EA5FA7" w:rsidRDefault="008D3D52" w:rsidP="008D3D52">
      <w:pPr>
        <w:pStyle w:val="PL"/>
        <w:rPr>
          <w:noProof w:val="0"/>
        </w:rPr>
      </w:pPr>
      <w:r w:rsidRPr="00EA5FA7">
        <w:rPr>
          <w:noProof w:val="0"/>
        </w:rPr>
        <w:tab/>
        <w:t>v32,</w:t>
      </w:r>
    </w:p>
    <w:p w14:paraId="05FA2BBD" w14:textId="77777777" w:rsidR="008D3D52" w:rsidRPr="00EA5FA7" w:rsidRDefault="008D3D52" w:rsidP="008D3D52">
      <w:pPr>
        <w:pStyle w:val="PL"/>
        <w:rPr>
          <w:noProof w:val="0"/>
        </w:rPr>
      </w:pPr>
      <w:r w:rsidRPr="00EA5FA7">
        <w:rPr>
          <w:noProof w:val="0"/>
        </w:rPr>
        <w:tab/>
        <w:t>v64,</w:t>
      </w:r>
    </w:p>
    <w:p w14:paraId="696CA549" w14:textId="77777777" w:rsidR="008D3D52" w:rsidRPr="00EA5FA7" w:rsidRDefault="008D3D52" w:rsidP="008D3D52">
      <w:pPr>
        <w:pStyle w:val="PL"/>
        <w:rPr>
          <w:noProof w:val="0"/>
        </w:rPr>
      </w:pPr>
      <w:r w:rsidRPr="00EA5FA7">
        <w:rPr>
          <w:noProof w:val="0"/>
        </w:rPr>
        <w:tab/>
        <w:t>v128,</w:t>
      </w:r>
    </w:p>
    <w:p w14:paraId="080DC122" w14:textId="77777777" w:rsidR="008D3D52" w:rsidRPr="00EA5FA7" w:rsidRDefault="008D3D52" w:rsidP="008D3D52">
      <w:pPr>
        <w:pStyle w:val="PL"/>
        <w:rPr>
          <w:noProof w:val="0"/>
        </w:rPr>
      </w:pPr>
      <w:r w:rsidRPr="00EA5FA7">
        <w:rPr>
          <w:noProof w:val="0"/>
        </w:rPr>
        <w:tab/>
        <w:t>v256,</w:t>
      </w:r>
    </w:p>
    <w:p w14:paraId="12B6E024" w14:textId="77777777" w:rsidR="008D3D52" w:rsidRPr="00EA5FA7" w:rsidRDefault="008D3D52" w:rsidP="008D3D52">
      <w:pPr>
        <w:pStyle w:val="PL"/>
        <w:rPr>
          <w:noProof w:val="0"/>
        </w:rPr>
      </w:pPr>
      <w:r w:rsidRPr="00EA5FA7">
        <w:rPr>
          <w:noProof w:val="0"/>
        </w:rPr>
        <w:tab/>
        <w:t>...</w:t>
      </w:r>
    </w:p>
    <w:p w14:paraId="0CC16DB1" w14:textId="77777777" w:rsidR="008D3D52" w:rsidRPr="00EA5FA7" w:rsidRDefault="008D3D52" w:rsidP="008D3D52">
      <w:pPr>
        <w:pStyle w:val="PL"/>
        <w:rPr>
          <w:noProof w:val="0"/>
        </w:rPr>
      </w:pPr>
      <w:r w:rsidRPr="00EA5FA7">
        <w:rPr>
          <w:noProof w:val="0"/>
        </w:rPr>
        <w:t>}</w:t>
      </w:r>
    </w:p>
    <w:p w14:paraId="7399E402" w14:textId="77777777" w:rsidR="008D3D52" w:rsidRPr="00EA5FA7" w:rsidRDefault="008D3D52" w:rsidP="008D3D52">
      <w:pPr>
        <w:pStyle w:val="PL"/>
        <w:rPr>
          <w:noProof w:val="0"/>
        </w:rPr>
      </w:pPr>
    </w:p>
    <w:p w14:paraId="71CD1038" w14:textId="77777777" w:rsidR="008D3D52" w:rsidRPr="00EA5FA7" w:rsidRDefault="008D3D52" w:rsidP="008D3D52">
      <w:pPr>
        <w:pStyle w:val="PL"/>
        <w:rPr>
          <w:noProof w:val="0"/>
        </w:rPr>
      </w:pPr>
      <w:r w:rsidRPr="00EA5FA7">
        <w:rPr>
          <w:noProof w:val="0"/>
        </w:rPr>
        <w:t>PagingIdentity ::=</w:t>
      </w:r>
      <w:r w:rsidRPr="00EA5FA7">
        <w:rPr>
          <w:noProof w:val="0"/>
        </w:rPr>
        <w:tab/>
        <w:t>CHOICE {</w:t>
      </w:r>
    </w:p>
    <w:p w14:paraId="62F418F8" w14:textId="77777777" w:rsidR="008D3D52" w:rsidRPr="00EA5FA7" w:rsidRDefault="008D3D52" w:rsidP="008D3D52">
      <w:pPr>
        <w:pStyle w:val="PL"/>
        <w:rPr>
          <w:noProof w:val="0"/>
        </w:rPr>
      </w:pPr>
      <w:r w:rsidRPr="00EA5FA7">
        <w:rPr>
          <w:noProof w:val="0"/>
        </w:rPr>
        <w:tab/>
        <w:t>rANUEPagingIdentity</w:t>
      </w:r>
      <w:r w:rsidRPr="00EA5FA7">
        <w:rPr>
          <w:noProof w:val="0"/>
        </w:rPr>
        <w:tab/>
        <w:t>RANUEPagingIdentity,</w:t>
      </w:r>
    </w:p>
    <w:p w14:paraId="496EE033" w14:textId="77777777" w:rsidR="008D3D52" w:rsidRPr="00EA5FA7" w:rsidRDefault="008D3D52" w:rsidP="008D3D52">
      <w:pPr>
        <w:pStyle w:val="PL"/>
        <w:rPr>
          <w:noProof w:val="0"/>
        </w:rPr>
      </w:pPr>
      <w:r w:rsidRPr="00EA5FA7">
        <w:rPr>
          <w:noProof w:val="0"/>
        </w:rPr>
        <w:tab/>
        <w:t>cNUEPagingIdentity</w:t>
      </w:r>
      <w:r w:rsidRPr="00EA5FA7">
        <w:rPr>
          <w:noProof w:val="0"/>
        </w:rPr>
        <w:tab/>
        <w:t xml:space="preserve">CNUEPagingIdentity, </w:t>
      </w:r>
    </w:p>
    <w:p w14:paraId="3D9BD2E7"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1DF6C19C" w14:textId="77777777" w:rsidR="008D3D52" w:rsidRPr="00EA5FA7" w:rsidRDefault="008D3D52" w:rsidP="008D3D52">
      <w:pPr>
        <w:pStyle w:val="PL"/>
        <w:rPr>
          <w:noProof w:val="0"/>
        </w:rPr>
      </w:pPr>
      <w:r w:rsidRPr="00EA5FA7">
        <w:rPr>
          <w:noProof w:val="0"/>
        </w:rPr>
        <w:t>}</w:t>
      </w:r>
    </w:p>
    <w:p w14:paraId="1E6E4169" w14:textId="77777777" w:rsidR="008D3D52" w:rsidRPr="00EA5FA7" w:rsidRDefault="008D3D52" w:rsidP="008D3D52">
      <w:pPr>
        <w:pStyle w:val="PL"/>
        <w:rPr>
          <w:noProof w:val="0"/>
        </w:rPr>
      </w:pPr>
    </w:p>
    <w:p w14:paraId="06D0146B" w14:textId="77777777" w:rsidR="008D3D52" w:rsidRDefault="008D3D52" w:rsidP="008D3D52">
      <w:pPr>
        <w:pStyle w:val="PL"/>
        <w:rPr>
          <w:rFonts w:eastAsia="Malgun Gothic"/>
        </w:rPr>
      </w:pPr>
      <w:r w:rsidRPr="00832A01">
        <w:rPr>
          <w:rFonts w:eastAsia="Malgun Gothic"/>
        </w:rPr>
        <w:t>PagingCause ::= ENUMERATED { voice,</w:t>
      </w:r>
      <w:r w:rsidRPr="00832A01">
        <w:rPr>
          <w:rFonts w:eastAsia="Malgun Gothic"/>
        </w:rPr>
        <w:tab/>
        <w:t>...}</w:t>
      </w:r>
    </w:p>
    <w:p w14:paraId="77ABF3FB" w14:textId="77777777" w:rsidR="008D3D52" w:rsidRDefault="008D3D52" w:rsidP="008D3D52">
      <w:pPr>
        <w:pStyle w:val="PL"/>
        <w:rPr>
          <w:rFonts w:eastAsia="Malgun Gothic"/>
        </w:rPr>
      </w:pPr>
    </w:p>
    <w:p w14:paraId="1ABBDD58" w14:textId="77777777" w:rsidR="008D3D52" w:rsidRPr="00EA5FA7" w:rsidRDefault="008D3D52" w:rsidP="008D3D52">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42747DF" w14:textId="77777777" w:rsidR="008D3D52" w:rsidRPr="00EA5FA7" w:rsidRDefault="008D3D52" w:rsidP="008D3D52">
      <w:pPr>
        <w:pStyle w:val="PL"/>
        <w:rPr>
          <w:noProof w:val="0"/>
        </w:rPr>
      </w:pPr>
      <w:r w:rsidRPr="00EA5FA7">
        <w:rPr>
          <w:noProof w:val="0"/>
        </w:rPr>
        <w:tab/>
        <w:t>...</w:t>
      </w:r>
    </w:p>
    <w:p w14:paraId="61FCF3C0" w14:textId="77777777" w:rsidR="008D3D52" w:rsidRPr="00EA5FA7" w:rsidRDefault="008D3D52" w:rsidP="008D3D52">
      <w:pPr>
        <w:pStyle w:val="PL"/>
        <w:rPr>
          <w:noProof w:val="0"/>
        </w:rPr>
      </w:pPr>
      <w:r w:rsidRPr="00EA5FA7">
        <w:rPr>
          <w:noProof w:val="0"/>
        </w:rPr>
        <w:t>}</w:t>
      </w:r>
    </w:p>
    <w:p w14:paraId="4020005D" w14:textId="77777777" w:rsidR="008D3D52" w:rsidRPr="00EA5FA7" w:rsidRDefault="008D3D52" w:rsidP="008D3D52">
      <w:pPr>
        <w:pStyle w:val="PL"/>
        <w:rPr>
          <w:noProof w:val="0"/>
        </w:rPr>
      </w:pPr>
    </w:p>
    <w:p w14:paraId="26BAD40B" w14:textId="77777777" w:rsidR="008D3D52" w:rsidRPr="00EA5FA7" w:rsidRDefault="008D3D52" w:rsidP="008D3D52">
      <w:pPr>
        <w:pStyle w:val="PL"/>
        <w:rPr>
          <w:noProof w:val="0"/>
        </w:rPr>
      </w:pPr>
      <w:r w:rsidRPr="00EA5FA7">
        <w:rPr>
          <w:noProof w:val="0"/>
        </w:rPr>
        <w:t>PagingOrigin ::= ENUMERATED { non-3gpp,</w:t>
      </w:r>
      <w:r w:rsidRPr="00EA5FA7">
        <w:rPr>
          <w:noProof w:val="0"/>
        </w:rPr>
        <w:tab/>
        <w:t>...}</w:t>
      </w:r>
    </w:p>
    <w:p w14:paraId="68655ED2" w14:textId="77777777" w:rsidR="008D3D52" w:rsidRPr="00EA5FA7" w:rsidRDefault="008D3D52" w:rsidP="008D3D52">
      <w:pPr>
        <w:pStyle w:val="PL"/>
        <w:rPr>
          <w:noProof w:val="0"/>
        </w:rPr>
      </w:pPr>
    </w:p>
    <w:p w14:paraId="13F37A4E" w14:textId="77777777" w:rsidR="008D3D52" w:rsidRPr="00EA5FA7" w:rsidRDefault="008D3D52" w:rsidP="008D3D52">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7EA7B7E8" w14:textId="77777777" w:rsidR="008D3D52" w:rsidRDefault="008D3D52" w:rsidP="008D3D52">
      <w:pPr>
        <w:pStyle w:val="PL"/>
      </w:pPr>
    </w:p>
    <w:p w14:paraId="03473A9E" w14:textId="77777777" w:rsidR="008D3D52" w:rsidRDefault="008D3D52" w:rsidP="008D3D52">
      <w:pPr>
        <w:pStyle w:val="PL"/>
        <w:rPr>
          <w:lang w:val="en-US" w:eastAsia="zh-CN"/>
        </w:rPr>
      </w:pPr>
      <w:r>
        <w:t>ParentTImeSource ::= ENUMERATED {synce, ptp, gnss, atomicclock, terrestrialradio, serialtimecode, ntp, handset, other, ...}</w:t>
      </w:r>
    </w:p>
    <w:p w14:paraId="5EA07246" w14:textId="77777777" w:rsidR="008D3D52" w:rsidRDefault="008D3D52" w:rsidP="008D3D52">
      <w:pPr>
        <w:pStyle w:val="PL"/>
      </w:pPr>
    </w:p>
    <w:p w14:paraId="4C4CCE15" w14:textId="77777777" w:rsidR="008D3D52" w:rsidRPr="00FD0FDA" w:rsidRDefault="008D3D52" w:rsidP="008D3D52">
      <w:pPr>
        <w:pStyle w:val="PL"/>
        <w:rPr>
          <w:lang w:val="fr-FR"/>
        </w:rPr>
      </w:pPr>
      <w:r w:rsidRPr="00FD0FDA">
        <w:rPr>
          <w:rFonts w:hint="eastAsia"/>
          <w:lang w:val="fr-FR"/>
        </w:rPr>
        <w:t>PEIPSAssistanceInfo</w:t>
      </w:r>
      <w:r w:rsidRPr="00FD0FDA">
        <w:rPr>
          <w:lang w:val="fr-FR"/>
        </w:rPr>
        <w:t xml:space="preserve"> ::= SEQUENCE {</w:t>
      </w:r>
    </w:p>
    <w:p w14:paraId="398AE6A1" w14:textId="77777777" w:rsidR="008D3D52" w:rsidRPr="00FD0FDA" w:rsidRDefault="008D3D52" w:rsidP="008D3D52">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20BE70A7" w14:textId="77777777" w:rsidR="008D3D52" w:rsidRPr="00D96CB4" w:rsidRDefault="008D3D52" w:rsidP="008D3D52">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44F4790E" w14:textId="77777777" w:rsidR="008D3D52" w:rsidRDefault="008D3D52" w:rsidP="008D3D52">
      <w:pPr>
        <w:pStyle w:val="PL"/>
      </w:pPr>
      <w:r>
        <w:t>}</w:t>
      </w:r>
    </w:p>
    <w:p w14:paraId="71D4E560" w14:textId="77777777" w:rsidR="008D3D52" w:rsidRDefault="008D3D52" w:rsidP="008D3D52">
      <w:pPr>
        <w:pStyle w:val="PL"/>
      </w:pPr>
    </w:p>
    <w:p w14:paraId="0F70852B" w14:textId="77777777" w:rsidR="008D3D52" w:rsidRDefault="008D3D52" w:rsidP="008D3D52">
      <w:pPr>
        <w:pStyle w:val="PL"/>
      </w:pPr>
      <w:r>
        <w:rPr>
          <w:rFonts w:hint="eastAsia"/>
        </w:rPr>
        <w:t>PEIPSAssistanceInfo</w:t>
      </w:r>
      <w:r>
        <w:t xml:space="preserve">-ExtIEs </w:t>
      </w:r>
      <w:r>
        <w:tab/>
        <w:t>F1AP-PROTOCOL-EXTENSION ::= {</w:t>
      </w:r>
    </w:p>
    <w:p w14:paraId="6AB18EAC" w14:textId="77777777" w:rsidR="008D3D52" w:rsidRDefault="008D3D52" w:rsidP="008D3D52">
      <w:pPr>
        <w:pStyle w:val="PL"/>
      </w:pPr>
      <w:r>
        <w:tab/>
        <w:t>...</w:t>
      </w:r>
    </w:p>
    <w:p w14:paraId="38BB4456" w14:textId="77777777" w:rsidR="008D3D52" w:rsidRDefault="008D3D52" w:rsidP="008D3D52">
      <w:pPr>
        <w:pStyle w:val="PL"/>
      </w:pPr>
      <w:r>
        <w:t>}</w:t>
      </w:r>
    </w:p>
    <w:p w14:paraId="033967A5" w14:textId="77777777" w:rsidR="008D3D52" w:rsidRDefault="008D3D52" w:rsidP="008D3D52">
      <w:pPr>
        <w:pStyle w:val="PL"/>
      </w:pPr>
    </w:p>
    <w:p w14:paraId="4C49D498" w14:textId="77777777" w:rsidR="008D3D52" w:rsidRPr="008C20F9" w:rsidRDefault="008D3D52" w:rsidP="008D3D52">
      <w:pPr>
        <w:pStyle w:val="PL"/>
      </w:pPr>
      <w:r>
        <w:rPr>
          <w:rFonts w:eastAsia="SimSun"/>
        </w:rPr>
        <w:t>Relative</w:t>
      </w:r>
      <w:r w:rsidRPr="008C20F9">
        <w:rPr>
          <w:rFonts w:eastAsia="SimSun"/>
        </w:rPr>
        <w:t xml:space="preserve">PathDelay </w:t>
      </w:r>
      <w:r w:rsidRPr="008C20F9">
        <w:t>::= CHOICE {</w:t>
      </w:r>
    </w:p>
    <w:p w14:paraId="476DB924" w14:textId="77777777" w:rsidR="008D3D52" w:rsidRPr="008C20F9" w:rsidRDefault="008D3D52" w:rsidP="008D3D52">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57647677" w14:textId="77777777" w:rsidR="008D3D52" w:rsidRPr="008C20F9" w:rsidRDefault="008D3D52" w:rsidP="008D3D52">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4218BA5" w14:textId="77777777" w:rsidR="008D3D52" w:rsidRPr="009A1425" w:rsidRDefault="008D3D52" w:rsidP="008D3D52">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55F71FAB" w14:textId="77777777" w:rsidR="008D3D52" w:rsidRPr="009A1425" w:rsidRDefault="008D3D52" w:rsidP="008D3D52">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0486BE17" w14:textId="77777777" w:rsidR="008D3D52" w:rsidRPr="009A1425" w:rsidRDefault="008D3D52" w:rsidP="008D3D52">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40371919" w14:textId="77777777" w:rsidR="008D3D52" w:rsidRPr="008C20F9" w:rsidRDefault="008D3D52" w:rsidP="008D3D52">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CCABC62" w14:textId="77777777" w:rsidR="008D3D52" w:rsidRPr="008C20F9" w:rsidRDefault="008D3D52" w:rsidP="008D3D52">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28A9CF73" w14:textId="77777777" w:rsidR="008D3D52" w:rsidRPr="008C20F9" w:rsidRDefault="008D3D52" w:rsidP="008D3D52">
      <w:pPr>
        <w:pStyle w:val="PL"/>
      </w:pPr>
      <w:r w:rsidRPr="008C20F9">
        <w:t>}</w:t>
      </w:r>
    </w:p>
    <w:p w14:paraId="15882C12" w14:textId="77777777" w:rsidR="008D3D52" w:rsidRPr="008C20F9" w:rsidRDefault="008D3D52" w:rsidP="008D3D52">
      <w:pPr>
        <w:pStyle w:val="PL"/>
      </w:pPr>
    </w:p>
    <w:p w14:paraId="240F7858" w14:textId="77777777" w:rsidR="008D3D52" w:rsidRPr="008C20F9" w:rsidRDefault="008D3D52" w:rsidP="008D3D52">
      <w:pPr>
        <w:pStyle w:val="PL"/>
      </w:pPr>
      <w:r>
        <w:rPr>
          <w:rFonts w:eastAsia="SimSun"/>
        </w:rPr>
        <w:t>Relative</w:t>
      </w:r>
      <w:r w:rsidRPr="008C20F9">
        <w:rPr>
          <w:rFonts w:eastAsia="SimSun"/>
        </w:rPr>
        <w:t>PathDelay</w:t>
      </w:r>
      <w:r w:rsidRPr="008C20F9">
        <w:t>-ExtIEs F1AP-PROTOCOL-IES ::= {</w:t>
      </w:r>
    </w:p>
    <w:p w14:paraId="18D16A7C" w14:textId="77777777" w:rsidR="00C654FB" w:rsidRDefault="00C654FB" w:rsidP="00C654FB">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4EEE8F2"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4C6B53D8"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4C7C6DB2"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5C89128A" w14:textId="77777777" w:rsidR="00C654FB" w:rsidRDefault="00C654FB" w:rsidP="00C654FB">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1991FE9" w14:textId="77777777" w:rsidR="00C654FB" w:rsidRPr="0066525D" w:rsidRDefault="00C654FB" w:rsidP="00C654FB">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00889E97" w14:textId="77777777" w:rsidR="008D3D52" w:rsidRPr="00BC20B8" w:rsidRDefault="008D3D52" w:rsidP="008D3D52">
      <w:pPr>
        <w:pStyle w:val="PL"/>
      </w:pPr>
      <w:r w:rsidRPr="008C20F9">
        <w:tab/>
        <w:t>...</w:t>
      </w:r>
    </w:p>
    <w:p w14:paraId="1438B96F" w14:textId="77777777" w:rsidR="008D3D52" w:rsidRDefault="008D3D52" w:rsidP="008D3D52">
      <w:pPr>
        <w:pStyle w:val="PL"/>
      </w:pPr>
      <w:r w:rsidRPr="008C20F9">
        <w:t>}</w:t>
      </w:r>
    </w:p>
    <w:p w14:paraId="5F2EA21A" w14:textId="77777777" w:rsidR="008D3D52" w:rsidRDefault="008D3D52" w:rsidP="008D3D52">
      <w:pPr>
        <w:pStyle w:val="PL"/>
      </w:pPr>
    </w:p>
    <w:p w14:paraId="1B0DAF6E" w14:textId="77777777" w:rsidR="008D3D52" w:rsidRPr="00DA3053" w:rsidRDefault="008D3D52" w:rsidP="008D3D52">
      <w:pPr>
        <w:pStyle w:val="PL"/>
        <w:rPr>
          <w:rFonts w:eastAsia="SimSun"/>
        </w:rPr>
      </w:pPr>
      <w:r w:rsidRPr="00DA3053">
        <w:rPr>
          <w:rFonts w:eastAsia="SimSun"/>
        </w:rPr>
        <w:t>Parent-IAB-Nodes-NA-Resource-Configuration-List ::= SEQUENCE (SIZE(1..maxnoofHSNASlots)) OF Parent-IAB-Nodes-NA-Resource-Configuration-Item</w:t>
      </w:r>
    </w:p>
    <w:p w14:paraId="770FC103" w14:textId="77777777" w:rsidR="008D3D52" w:rsidRPr="00DA3053" w:rsidRDefault="008D3D52" w:rsidP="008D3D52">
      <w:pPr>
        <w:pStyle w:val="PL"/>
        <w:rPr>
          <w:rFonts w:eastAsia="SimSun"/>
        </w:rPr>
      </w:pPr>
    </w:p>
    <w:p w14:paraId="326C76D1" w14:textId="77777777" w:rsidR="008D3D52" w:rsidRPr="00DA3053" w:rsidRDefault="008D3D52" w:rsidP="008D3D52">
      <w:pPr>
        <w:pStyle w:val="PL"/>
        <w:rPr>
          <w:rFonts w:eastAsia="SimSun"/>
        </w:rPr>
      </w:pPr>
      <w:r w:rsidRPr="00DA3053">
        <w:rPr>
          <w:rFonts w:eastAsia="SimSun"/>
        </w:rPr>
        <w:t>Parent-IAB-Nodes-NA-Resource-Configuration-Item::= SEQUENCE {</w:t>
      </w:r>
    </w:p>
    <w:p w14:paraId="06170AF8" w14:textId="77777777" w:rsidR="008D3D52" w:rsidRPr="00DA3053" w:rsidRDefault="008D3D52" w:rsidP="008D3D52">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3D0C73CE" w14:textId="77777777" w:rsidR="008D3D52" w:rsidRPr="00DA3053" w:rsidRDefault="008D3D52" w:rsidP="008D3D52">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21C38A04" w14:textId="77777777" w:rsidR="008D3D52" w:rsidRPr="00D96CB4" w:rsidRDefault="008D3D52" w:rsidP="008D3D52">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65928FAC" w14:textId="77777777" w:rsidR="008D3D52" w:rsidRPr="00D96CB4" w:rsidRDefault="008D3D52" w:rsidP="008D3D52">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429E999E" w14:textId="77777777" w:rsidR="008D3D52" w:rsidRPr="00DA3053" w:rsidRDefault="008D3D52" w:rsidP="008D3D52">
      <w:pPr>
        <w:pStyle w:val="PL"/>
        <w:rPr>
          <w:rFonts w:eastAsia="SimSun"/>
        </w:rPr>
      </w:pPr>
      <w:r w:rsidRPr="00DA3053">
        <w:rPr>
          <w:rFonts w:eastAsia="SimSun"/>
        </w:rPr>
        <w:t>}</w:t>
      </w:r>
    </w:p>
    <w:p w14:paraId="59781DF6" w14:textId="77777777" w:rsidR="008D3D52" w:rsidRPr="00DA3053" w:rsidRDefault="008D3D52" w:rsidP="008D3D52">
      <w:pPr>
        <w:pStyle w:val="PL"/>
        <w:rPr>
          <w:rFonts w:eastAsia="SimSun"/>
        </w:rPr>
      </w:pPr>
    </w:p>
    <w:p w14:paraId="70223EDB" w14:textId="77777777" w:rsidR="008D3D52" w:rsidRPr="00DA3053" w:rsidRDefault="008D3D52" w:rsidP="008D3D52">
      <w:pPr>
        <w:pStyle w:val="PL"/>
        <w:rPr>
          <w:rFonts w:eastAsia="SimSun"/>
        </w:rPr>
      </w:pPr>
      <w:r w:rsidRPr="00DA3053">
        <w:rPr>
          <w:rFonts w:eastAsia="SimSun"/>
        </w:rPr>
        <w:t>Parent-IAB-Nodes-NA-Resource-Configuration-Item-ExtIEs F1AP-PROTOCOL-EXTENSION ::= {</w:t>
      </w:r>
    </w:p>
    <w:p w14:paraId="6CD24540" w14:textId="77777777" w:rsidR="008D3D52" w:rsidRPr="00DA3053" w:rsidRDefault="008D3D52" w:rsidP="008D3D52">
      <w:pPr>
        <w:pStyle w:val="PL"/>
        <w:rPr>
          <w:rFonts w:eastAsia="SimSun"/>
        </w:rPr>
      </w:pPr>
      <w:r w:rsidRPr="00DA3053">
        <w:rPr>
          <w:rFonts w:eastAsia="SimSun"/>
        </w:rPr>
        <w:tab/>
        <w:t>...</w:t>
      </w:r>
    </w:p>
    <w:p w14:paraId="59B7A574" w14:textId="77777777" w:rsidR="008D3D52" w:rsidRPr="008C20F9" w:rsidRDefault="008D3D52" w:rsidP="008D3D52">
      <w:pPr>
        <w:pStyle w:val="PL"/>
        <w:rPr>
          <w:rFonts w:eastAsia="SimSun"/>
        </w:rPr>
      </w:pPr>
      <w:r w:rsidRPr="00DA3053">
        <w:rPr>
          <w:rFonts w:eastAsia="SimSun"/>
        </w:rPr>
        <w:t>}</w:t>
      </w:r>
    </w:p>
    <w:p w14:paraId="7553410F" w14:textId="77777777" w:rsidR="008D3D52" w:rsidRDefault="008D3D52" w:rsidP="008D3D52">
      <w:pPr>
        <w:pStyle w:val="PL"/>
        <w:rPr>
          <w:lang w:eastAsia="zh-CN"/>
        </w:rPr>
      </w:pPr>
    </w:p>
    <w:p w14:paraId="15F3C833" w14:textId="77777777" w:rsidR="008D3D52" w:rsidRPr="00914D04" w:rsidRDefault="008D3D52" w:rsidP="008D3D52">
      <w:pPr>
        <w:pStyle w:val="PL"/>
        <w:rPr>
          <w:noProof w:val="0"/>
          <w:snapToGrid w:val="0"/>
        </w:rPr>
      </w:pPr>
      <w:bookmarkStart w:id="14561" w:name="OLE_LINK235"/>
      <w:bookmarkStart w:id="14562" w:name="OLE_LINK236"/>
      <w:bookmarkStart w:id="14563" w:name="OLE_LINK237"/>
      <w:bookmarkStart w:id="14564" w:name="OLE_LINK238"/>
      <w:r w:rsidRPr="00F41CCF">
        <w:rPr>
          <w:rFonts w:eastAsia="SimSun"/>
          <w:lang w:eastAsia="zh-CN"/>
        </w:rPr>
        <w:t>PartialSuccessCell</w:t>
      </w:r>
      <w:bookmarkEnd w:id="14561"/>
      <w:bookmarkEnd w:id="14562"/>
      <w:bookmarkEnd w:id="14563"/>
      <w:bookmarkEnd w:id="14564"/>
      <w:r w:rsidRPr="00914D04">
        <w:rPr>
          <w:noProof w:val="0"/>
          <w:snapToGrid w:val="0"/>
        </w:rPr>
        <w:t xml:space="preserve"> ::= SEQUENCE {</w:t>
      </w:r>
    </w:p>
    <w:p w14:paraId="445407CC" w14:textId="77777777" w:rsidR="008D3D52" w:rsidRPr="00914D04" w:rsidRDefault="008D3D52" w:rsidP="008D3D52">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4565" w:name="OLE_LINK247"/>
      <w:bookmarkStart w:id="14566" w:name="OLE_LINK248"/>
      <w:r w:rsidRPr="00914D04">
        <w:rPr>
          <w:noProof w:val="0"/>
          <w:snapToGrid w:val="0"/>
        </w:rPr>
        <w:t>BroadcastCellList</w:t>
      </w:r>
      <w:bookmarkEnd w:id="14565"/>
      <w:bookmarkEnd w:id="14566"/>
      <w:r w:rsidRPr="00914D04">
        <w:rPr>
          <w:noProof w:val="0"/>
          <w:snapToGrid w:val="0"/>
        </w:rPr>
        <w:t>,</w:t>
      </w:r>
    </w:p>
    <w:p w14:paraId="66BBEA95" w14:textId="77777777" w:rsidR="008D3D52" w:rsidRPr="00E2459B" w:rsidRDefault="008D3D52" w:rsidP="008D3D52">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Pr>
          <w:noProof w:val="0"/>
          <w:snapToGrid w:val="0"/>
          <w:lang w:val="fr-FR"/>
        </w:rPr>
        <w:tab/>
      </w:r>
      <w:r>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4567" w:name="OLE_LINK241"/>
      <w:bookmarkStart w:id="14568" w:name="OLE_LINK242"/>
      <w:r>
        <w:rPr>
          <w:snapToGrid w:val="0"/>
          <w:lang w:val="fr-FR"/>
        </w:rPr>
        <w:t>PartialSuccessCell</w:t>
      </w:r>
      <w:bookmarkEnd w:id="14567"/>
      <w:bookmarkEnd w:id="14568"/>
      <w:r w:rsidRPr="00E2459B">
        <w:rPr>
          <w:noProof w:val="0"/>
          <w:snapToGrid w:val="0"/>
          <w:lang w:val="fr-FR"/>
        </w:rPr>
        <w:t>-ExtIEs} } OPTIONAL,</w:t>
      </w:r>
    </w:p>
    <w:p w14:paraId="52234F4A" w14:textId="77777777" w:rsidR="008D3D52" w:rsidRPr="00F41CCF" w:rsidRDefault="008D3D52" w:rsidP="008D3D52">
      <w:pPr>
        <w:pStyle w:val="PL"/>
        <w:rPr>
          <w:noProof w:val="0"/>
          <w:snapToGrid w:val="0"/>
        </w:rPr>
      </w:pPr>
      <w:r w:rsidRPr="00E2459B">
        <w:rPr>
          <w:noProof w:val="0"/>
          <w:snapToGrid w:val="0"/>
          <w:lang w:val="fr-FR"/>
        </w:rPr>
        <w:tab/>
      </w:r>
      <w:r w:rsidRPr="00F41CCF">
        <w:rPr>
          <w:noProof w:val="0"/>
          <w:snapToGrid w:val="0"/>
        </w:rPr>
        <w:t>...</w:t>
      </w:r>
    </w:p>
    <w:p w14:paraId="2FA598B5" w14:textId="77777777" w:rsidR="008D3D52" w:rsidRPr="00F41CCF" w:rsidRDefault="008D3D52" w:rsidP="008D3D52">
      <w:pPr>
        <w:pStyle w:val="PL"/>
        <w:rPr>
          <w:noProof w:val="0"/>
          <w:snapToGrid w:val="0"/>
        </w:rPr>
      </w:pPr>
      <w:r w:rsidRPr="00F41CCF">
        <w:rPr>
          <w:noProof w:val="0"/>
          <w:snapToGrid w:val="0"/>
        </w:rPr>
        <w:t>}</w:t>
      </w:r>
    </w:p>
    <w:p w14:paraId="7EE034E3" w14:textId="77777777" w:rsidR="008D3D52" w:rsidRDefault="008D3D52" w:rsidP="008D3D52">
      <w:pPr>
        <w:pStyle w:val="PL"/>
        <w:rPr>
          <w:noProof w:val="0"/>
          <w:snapToGrid w:val="0"/>
        </w:rPr>
      </w:pPr>
      <w:r w:rsidRPr="00914D04">
        <w:rPr>
          <w:snapToGrid w:val="0"/>
        </w:rPr>
        <w:t>PartialSuccessCell</w:t>
      </w:r>
      <w:r>
        <w:rPr>
          <w:noProof w:val="0"/>
          <w:snapToGrid w:val="0"/>
        </w:rPr>
        <w:t xml:space="preserve">-ExtIEs </w:t>
      </w:r>
      <w:r>
        <w:t>F1AP</w:t>
      </w:r>
      <w:r>
        <w:rPr>
          <w:noProof w:val="0"/>
          <w:snapToGrid w:val="0"/>
        </w:rPr>
        <w:t>-PROTOCOL-EXTENSION ::= {</w:t>
      </w:r>
    </w:p>
    <w:p w14:paraId="7A59E032" w14:textId="77777777" w:rsidR="008D3D52" w:rsidRDefault="008D3D52" w:rsidP="008D3D52">
      <w:pPr>
        <w:pStyle w:val="PL"/>
        <w:rPr>
          <w:noProof w:val="0"/>
          <w:snapToGrid w:val="0"/>
        </w:rPr>
      </w:pPr>
      <w:r>
        <w:rPr>
          <w:noProof w:val="0"/>
          <w:snapToGrid w:val="0"/>
        </w:rPr>
        <w:tab/>
        <w:t>...</w:t>
      </w:r>
    </w:p>
    <w:p w14:paraId="64FAE88E" w14:textId="77777777" w:rsidR="008D3D52" w:rsidRDefault="008D3D52" w:rsidP="008D3D52">
      <w:pPr>
        <w:pStyle w:val="PL"/>
        <w:rPr>
          <w:snapToGrid w:val="0"/>
        </w:rPr>
      </w:pPr>
      <w:r>
        <w:rPr>
          <w:snapToGrid w:val="0"/>
        </w:rPr>
        <w:t>}</w:t>
      </w:r>
    </w:p>
    <w:p w14:paraId="08B87C50" w14:textId="77777777" w:rsidR="008D3D52" w:rsidRDefault="008D3D52" w:rsidP="008D3D52">
      <w:pPr>
        <w:pStyle w:val="PL"/>
        <w:rPr>
          <w:snapToGrid w:val="0"/>
        </w:rPr>
      </w:pPr>
    </w:p>
    <w:p w14:paraId="2885ABAE" w14:textId="77777777" w:rsidR="008D3D52" w:rsidRDefault="008D3D52" w:rsidP="008D3D52">
      <w:pPr>
        <w:pStyle w:val="PL"/>
        <w:rPr>
          <w:snapToGrid w:val="0"/>
        </w:rPr>
      </w:pPr>
      <w:r>
        <w:rPr>
          <w:snapToGrid w:val="0"/>
        </w:rPr>
        <w:t>PathlossReferenceInfo ::= SEQUENCE {</w:t>
      </w:r>
    </w:p>
    <w:p w14:paraId="2B1808E8" w14:textId="77777777" w:rsidR="008D3D52" w:rsidRDefault="008D3D52" w:rsidP="008D3D52">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41A65D3" w14:textId="77777777" w:rsidR="008D3D52" w:rsidRDefault="008D3D52" w:rsidP="008D3D52">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13C13CAD" w14:textId="77777777" w:rsidR="008D3D52" w:rsidRDefault="008D3D52" w:rsidP="008D3D52">
      <w:pPr>
        <w:pStyle w:val="PL"/>
        <w:rPr>
          <w:snapToGrid w:val="0"/>
        </w:rPr>
      </w:pPr>
      <w:r>
        <w:rPr>
          <w:snapToGrid w:val="0"/>
        </w:rPr>
        <w:t>}</w:t>
      </w:r>
    </w:p>
    <w:p w14:paraId="77417756" w14:textId="77777777" w:rsidR="008D3D52" w:rsidRDefault="008D3D52" w:rsidP="008D3D52">
      <w:pPr>
        <w:pStyle w:val="PL"/>
        <w:rPr>
          <w:snapToGrid w:val="0"/>
        </w:rPr>
      </w:pPr>
    </w:p>
    <w:p w14:paraId="258C0AD1" w14:textId="77777777" w:rsidR="008D3D52" w:rsidRDefault="008D3D52" w:rsidP="008D3D52">
      <w:pPr>
        <w:pStyle w:val="PL"/>
        <w:rPr>
          <w:noProof w:val="0"/>
          <w:snapToGrid w:val="0"/>
        </w:rPr>
      </w:pPr>
      <w:r>
        <w:rPr>
          <w:noProof w:val="0"/>
          <w:snapToGrid w:val="0"/>
        </w:rPr>
        <w:t>PathlossReferenceInfo-ExtIEs F1AP-PROTOCOL-EXTENSION ::= {</w:t>
      </w:r>
    </w:p>
    <w:p w14:paraId="0887AF0C" w14:textId="77777777" w:rsidR="008D3D52" w:rsidRDefault="008D3D52" w:rsidP="008D3D52">
      <w:pPr>
        <w:pStyle w:val="PL"/>
        <w:rPr>
          <w:noProof w:val="0"/>
          <w:snapToGrid w:val="0"/>
        </w:rPr>
      </w:pPr>
      <w:r>
        <w:rPr>
          <w:noProof w:val="0"/>
          <w:snapToGrid w:val="0"/>
        </w:rPr>
        <w:tab/>
        <w:t>...</w:t>
      </w:r>
    </w:p>
    <w:p w14:paraId="58531EE6" w14:textId="77777777" w:rsidR="008D3D52" w:rsidRDefault="008D3D52" w:rsidP="008D3D52">
      <w:pPr>
        <w:pStyle w:val="PL"/>
        <w:rPr>
          <w:snapToGrid w:val="0"/>
        </w:rPr>
      </w:pPr>
      <w:r>
        <w:rPr>
          <w:snapToGrid w:val="0"/>
        </w:rPr>
        <w:t>}</w:t>
      </w:r>
    </w:p>
    <w:p w14:paraId="07D53899" w14:textId="77777777" w:rsidR="008D3D52" w:rsidRDefault="008D3D52" w:rsidP="008D3D52">
      <w:pPr>
        <w:pStyle w:val="PL"/>
        <w:rPr>
          <w:lang w:eastAsia="zh-CN"/>
        </w:rPr>
      </w:pPr>
    </w:p>
    <w:p w14:paraId="19E8ED4C" w14:textId="77777777" w:rsidR="008D3D52" w:rsidRPr="0030753D" w:rsidRDefault="008D3D52" w:rsidP="008D3D52">
      <w:pPr>
        <w:pStyle w:val="PL"/>
      </w:pPr>
      <w:r w:rsidRPr="0030753D">
        <w:t xml:space="preserve">PathlossReferenceSignal ::= CHOICE { </w:t>
      </w:r>
    </w:p>
    <w:p w14:paraId="17E43A6E" w14:textId="77777777" w:rsidR="008D3D52" w:rsidRPr="0030753D" w:rsidRDefault="008D3D52" w:rsidP="008D3D52">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29A23BD2" w14:textId="77777777" w:rsidR="008D3D52" w:rsidRPr="0030753D" w:rsidRDefault="008D3D52" w:rsidP="008D3D52">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4FDDA10F" w14:textId="77777777" w:rsidR="008D3D52" w:rsidRPr="0030753D" w:rsidRDefault="008D3D52" w:rsidP="008D3D52">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04789804" w14:textId="77777777" w:rsidR="008D3D52" w:rsidRPr="0030753D" w:rsidRDefault="008D3D52" w:rsidP="008D3D52">
      <w:pPr>
        <w:pStyle w:val="PL"/>
      </w:pPr>
      <w:r w:rsidRPr="0030753D">
        <w:t>}</w:t>
      </w:r>
    </w:p>
    <w:p w14:paraId="216C8395" w14:textId="77777777" w:rsidR="008D3D52" w:rsidRPr="0030753D" w:rsidRDefault="008D3D52" w:rsidP="008D3D52">
      <w:pPr>
        <w:pStyle w:val="PL"/>
      </w:pPr>
    </w:p>
    <w:p w14:paraId="5B00B276" w14:textId="77777777" w:rsidR="008D3D52" w:rsidRPr="0030753D" w:rsidRDefault="008D3D52" w:rsidP="008D3D52">
      <w:pPr>
        <w:pStyle w:val="PL"/>
      </w:pPr>
      <w:r w:rsidRPr="0030753D">
        <w:t>PathlossReferenceSignal-</w:t>
      </w:r>
      <w:r w:rsidRPr="0030753D">
        <w:rPr>
          <w:rFonts w:eastAsia="SimSun"/>
        </w:rPr>
        <w:t>ExtIEs</w:t>
      </w:r>
      <w:r w:rsidRPr="0030753D">
        <w:t xml:space="preserve"> F1AP-PROTOCOL-IES ::= {</w:t>
      </w:r>
    </w:p>
    <w:p w14:paraId="44CB2FB6" w14:textId="77777777" w:rsidR="008D3D52" w:rsidRPr="0030753D" w:rsidRDefault="008D3D52" w:rsidP="008D3D52">
      <w:pPr>
        <w:pStyle w:val="PL"/>
      </w:pPr>
      <w:r w:rsidRPr="0030753D">
        <w:tab/>
        <w:t>...</w:t>
      </w:r>
    </w:p>
    <w:p w14:paraId="41F22099" w14:textId="77777777" w:rsidR="008D3D52" w:rsidRPr="0030753D" w:rsidRDefault="008D3D52" w:rsidP="008D3D52">
      <w:pPr>
        <w:pStyle w:val="PL"/>
      </w:pPr>
      <w:r w:rsidRPr="0030753D">
        <w:t>}</w:t>
      </w:r>
    </w:p>
    <w:p w14:paraId="00D9725D" w14:textId="77777777" w:rsidR="008D3D52" w:rsidRDefault="008D3D52" w:rsidP="008D3D52">
      <w:pPr>
        <w:pStyle w:val="PL"/>
      </w:pPr>
    </w:p>
    <w:p w14:paraId="31051907" w14:textId="77777777" w:rsidR="008D3D52" w:rsidRDefault="008D3D52" w:rsidP="008D3D52">
      <w:pPr>
        <w:pStyle w:val="PL"/>
      </w:pPr>
      <w:r>
        <w:t xml:space="preserve">PathSwitchConfiguration ::= SEQUENCE { </w:t>
      </w:r>
    </w:p>
    <w:p w14:paraId="2B9DE0B6" w14:textId="77777777" w:rsidR="008D3D52" w:rsidRDefault="008D3D52" w:rsidP="008D3D52">
      <w:pPr>
        <w:pStyle w:val="PL"/>
      </w:pPr>
      <w:r>
        <w:tab/>
        <w:t>targetRelayUEID</w:t>
      </w:r>
      <w:r>
        <w:tab/>
      </w:r>
      <w:r>
        <w:tab/>
      </w:r>
      <w:r>
        <w:tab/>
      </w:r>
      <w:r w:rsidRPr="006B4CD2">
        <w:t>BIT</w:t>
      </w:r>
      <w:r>
        <w:t xml:space="preserve"> STRING(SIZE(24)), </w:t>
      </w:r>
    </w:p>
    <w:p w14:paraId="62C269D0" w14:textId="77777777" w:rsidR="008D3D52" w:rsidRDefault="008D3D52" w:rsidP="008D3D52">
      <w:pPr>
        <w:pStyle w:val="PL"/>
      </w:pPr>
      <w:r>
        <w:tab/>
        <w:t>remoteUELocalID</w:t>
      </w:r>
      <w:r>
        <w:tab/>
      </w:r>
      <w:r>
        <w:tab/>
      </w:r>
      <w:r>
        <w:tab/>
        <w:t>RemoteUELocalID,</w:t>
      </w:r>
    </w:p>
    <w:p w14:paraId="576241E4" w14:textId="77777777" w:rsidR="008D3D52" w:rsidRDefault="008D3D52" w:rsidP="008D3D52">
      <w:pPr>
        <w:pStyle w:val="PL"/>
      </w:pPr>
      <w:r>
        <w:tab/>
        <w:t>t420</w:t>
      </w:r>
      <w:r>
        <w:tab/>
      </w:r>
      <w:r>
        <w:tab/>
      </w:r>
      <w:r>
        <w:tab/>
      </w:r>
      <w:r>
        <w:tab/>
      </w:r>
      <w:r>
        <w:tab/>
        <w:t xml:space="preserve">ENUMERATED {ms50, ms100, ms150, ms200, ms500, ms1000, ms2000, ms10000}, </w:t>
      </w:r>
    </w:p>
    <w:p w14:paraId="6F86AA95"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C4AFF68" w14:textId="77777777" w:rsidR="008D3D52" w:rsidRDefault="008D3D52" w:rsidP="008D3D52">
      <w:pPr>
        <w:pStyle w:val="PL"/>
      </w:pPr>
      <w:r w:rsidRPr="00D96CB4">
        <w:rPr>
          <w:lang w:val="fr-FR"/>
        </w:rPr>
        <w:tab/>
      </w:r>
      <w:r>
        <w:t>...</w:t>
      </w:r>
    </w:p>
    <w:p w14:paraId="0434F434" w14:textId="77777777" w:rsidR="008D3D52" w:rsidRDefault="008D3D52" w:rsidP="008D3D52">
      <w:pPr>
        <w:pStyle w:val="PL"/>
      </w:pPr>
      <w:r>
        <w:t>}</w:t>
      </w:r>
    </w:p>
    <w:p w14:paraId="7E8923F0" w14:textId="77777777" w:rsidR="008D3D52" w:rsidRDefault="008D3D52" w:rsidP="008D3D52">
      <w:pPr>
        <w:pStyle w:val="PL"/>
      </w:pPr>
    </w:p>
    <w:p w14:paraId="6E349F1A" w14:textId="77777777" w:rsidR="008D3D52" w:rsidRDefault="008D3D52" w:rsidP="008D3D52">
      <w:pPr>
        <w:pStyle w:val="PL"/>
      </w:pPr>
      <w:r>
        <w:t>PathSwitchConfiguration-ExtIEs</w:t>
      </w:r>
      <w:r>
        <w:tab/>
        <w:t>F1AP-PROTOCOL-EXTENSION ::= {</w:t>
      </w:r>
    </w:p>
    <w:p w14:paraId="73C89E74" w14:textId="77777777" w:rsidR="008D3D52" w:rsidRDefault="008D3D52" w:rsidP="008D3D52">
      <w:pPr>
        <w:pStyle w:val="PL"/>
      </w:pPr>
      <w:r>
        <w:tab/>
        <w:t>...</w:t>
      </w:r>
    </w:p>
    <w:p w14:paraId="7273CBA3" w14:textId="77777777" w:rsidR="008D3D52" w:rsidRDefault="008D3D52" w:rsidP="008D3D52">
      <w:pPr>
        <w:pStyle w:val="PL"/>
      </w:pPr>
      <w:r>
        <w:t>}</w:t>
      </w:r>
    </w:p>
    <w:p w14:paraId="5F582406" w14:textId="77777777" w:rsidR="008D3D52" w:rsidRDefault="008D3D52" w:rsidP="008D3D52">
      <w:pPr>
        <w:pStyle w:val="PL"/>
      </w:pPr>
    </w:p>
    <w:p w14:paraId="536AE51A" w14:textId="77777777" w:rsidR="008D3D52" w:rsidRDefault="008D3D52" w:rsidP="008D3D52">
      <w:pPr>
        <w:pStyle w:val="PL"/>
      </w:pPr>
      <w:r>
        <w:t xml:space="preserve">PC5QoSFlowIdentifier ::= INTEGER (1..2048) </w:t>
      </w:r>
    </w:p>
    <w:p w14:paraId="46E3F800" w14:textId="77777777" w:rsidR="008D3D52" w:rsidRDefault="008D3D52" w:rsidP="008D3D52">
      <w:pPr>
        <w:pStyle w:val="PL"/>
      </w:pPr>
    </w:p>
    <w:p w14:paraId="32AE04DF" w14:textId="77777777" w:rsidR="008D3D52" w:rsidRDefault="008D3D52" w:rsidP="008D3D52">
      <w:pPr>
        <w:pStyle w:val="PL"/>
      </w:pPr>
      <w:r>
        <w:t>PC5-QoS-Characteristics ::= CHOICE {</w:t>
      </w:r>
    </w:p>
    <w:p w14:paraId="58FDB5ED" w14:textId="77777777" w:rsidR="008D3D52" w:rsidRPr="00D96CB4" w:rsidRDefault="008D3D52" w:rsidP="008D3D52">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183939EA" w14:textId="77777777" w:rsidR="008D3D52" w:rsidRPr="00D96CB4" w:rsidRDefault="008D3D52" w:rsidP="008D3D52">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666F804D" w14:textId="77777777" w:rsidR="008D3D52" w:rsidRDefault="008D3D52" w:rsidP="008D3D52">
      <w:pPr>
        <w:pStyle w:val="PL"/>
      </w:pPr>
      <w:r w:rsidRPr="00D96CB4">
        <w:rPr>
          <w:lang w:val="fr-FR"/>
        </w:rPr>
        <w:tab/>
      </w:r>
      <w:r>
        <w:t>choice-extension</w:t>
      </w:r>
      <w:r>
        <w:tab/>
      </w:r>
      <w:r>
        <w:tab/>
      </w:r>
      <w:r>
        <w:tab/>
        <w:t>ProtocolIE-SingleContainer { { PC5-QoS-Characteristics-ExtIEs } }</w:t>
      </w:r>
    </w:p>
    <w:p w14:paraId="5E99EFF3" w14:textId="77777777" w:rsidR="008D3D52" w:rsidRDefault="008D3D52" w:rsidP="008D3D52">
      <w:pPr>
        <w:pStyle w:val="PL"/>
      </w:pPr>
      <w:r>
        <w:t>}</w:t>
      </w:r>
    </w:p>
    <w:p w14:paraId="52971F48" w14:textId="77777777" w:rsidR="008D3D52" w:rsidRDefault="008D3D52" w:rsidP="008D3D52">
      <w:pPr>
        <w:pStyle w:val="PL"/>
      </w:pPr>
    </w:p>
    <w:p w14:paraId="0A97FD7A" w14:textId="77777777" w:rsidR="008D3D52" w:rsidRDefault="008D3D52" w:rsidP="008D3D52">
      <w:pPr>
        <w:pStyle w:val="PL"/>
      </w:pPr>
      <w:r>
        <w:t>PC5-QoS-Characteristics-ExtIEs F1AP-PROTOCOL-IES ::= {</w:t>
      </w:r>
    </w:p>
    <w:p w14:paraId="03E3EF84" w14:textId="77777777" w:rsidR="008D3D52" w:rsidRDefault="008D3D52" w:rsidP="008D3D52">
      <w:pPr>
        <w:pStyle w:val="PL"/>
      </w:pPr>
      <w:r>
        <w:tab/>
        <w:t>...</w:t>
      </w:r>
    </w:p>
    <w:p w14:paraId="5A684549" w14:textId="77777777" w:rsidR="008D3D52" w:rsidRDefault="008D3D52" w:rsidP="008D3D52">
      <w:pPr>
        <w:pStyle w:val="PL"/>
      </w:pPr>
      <w:r>
        <w:t>}</w:t>
      </w:r>
    </w:p>
    <w:p w14:paraId="6D36F368" w14:textId="77777777" w:rsidR="008D3D52" w:rsidRDefault="008D3D52" w:rsidP="008D3D52">
      <w:pPr>
        <w:pStyle w:val="PL"/>
      </w:pPr>
    </w:p>
    <w:p w14:paraId="7024E094" w14:textId="77777777" w:rsidR="008D3D52" w:rsidRDefault="008D3D52" w:rsidP="008D3D52">
      <w:pPr>
        <w:pStyle w:val="PL"/>
      </w:pPr>
    </w:p>
    <w:p w14:paraId="51C87B16" w14:textId="77777777" w:rsidR="008D3D52" w:rsidRDefault="008D3D52" w:rsidP="008D3D52">
      <w:pPr>
        <w:pStyle w:val="PL"/>
      </w:pPr>
      <w:r>
        <w:t>PC5QoSParameters</w:t>
      </w:r>
      <w:r>
        <w:tab/>
        <w:t>::= SEQUENCE {</w:t>
      </w:r>
    </w:p>
    <w:p w14:paraId="1326D56F" w14:textId="77777777" w:rsidR="008D3D52" w:rsidRDefault="008D3D52" w:rsidP="008D3D52">
      <w:pPr>
        <w:pStyle w:val="PL"/>
      </w:pPr>
      <w:r>
        <w:t xml:space="preserve">    pC5-QoS-Characteristics</w:t>
      </w:r>
      <w:r>
        <w:tab/>
      </w:r>
      <w:r>
        <w:tab/>
      </w:r>
      <w:r>
        <w:tab/>
      </w:r>
      <w:r>
        <w:tab/>
        <w:t>PC5-QoS-Characteristics,</w:t>
      </w:r>
    </w:p>
    <w:p w14:paraId="53D6C004" w14:textId="77777777" w:rsidR="008D3D52" w:rsidRDefault="008D3D52" w:rsidP="008D3D52">
      <w:pPr>
        <w:pStyle w:val="PL"/>
      </w:pPr>
      <w:r>
        <w:tab/>
        <w:t>pC5-QoS-Flow-Bit-Rates</w:t>
      </w:r>
      <w:r>
        <w:tab/>
      </w:r>
      <w:r>
        <w:tab/>
      </w:r>
      <w:r>
        <w:tab/>
      </w:r>
      <w:r>
        <w:tab/>
        <w:t>PC5FlowBitRates</w:t>
      </w:r>
      <w:r>
        <w:tab/>
      </w:r>
      <w:r>
        <w:tab/>
      </w:r>
      <w:r>
        <w:tab/>
      </w:r>
      <w:r>
        <w:tab/>
        <w:t>OPTIONAL,</w:t>
      </w:r>
    </w:p>
    <w:p w14:paraId="7091383C" w14:textId="77777777" w:rsidR="008D3D52" w:rsidRPr="00D96CB4" w:rsidRDefault="008D3D52" w:rsidP="008D3D52">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E274D63" w14:textId="77777777" w:rsidR="008D3D52" w:rsidRPr="00D96CB4" w:rsidRDefault="008D3D52" w:rsidP="008D3D52">
      <w:pPr>
        <w:pStyle w:val="PL"/>
        <w:rPr>
          <w:lang w:val="fr-FR"/>
        </w:rPr>
      </w:pPr>
      <w:r w:rsidRPr="00D96CB4">
        <w:rPr>
          <w:lang w:val="fr-FR"/>
        </w:rPr>
        <w:tab/>
        <w:t>...</w:t>
      </w:r>
    </w:p>
    <w:p w14:paraId="14D07E8C" w14:textId="77777777" w:rsidR="008D3D52" w:rsidRPr="00D96CB4" w:rsidRDefault="008D3D52" w:rsidP="008D3D52">
      <w:pPr>
        <w:pStyle w:val="PL"/>
        <w:rPr>
          <w:lang w:val="fr-FR"/>
        </w:rPr>
      </w:pPr>
      <w:r w:rsidRPr="00D96CB4">
        <w:rPr>
          <w:lang w:val="fr-FR"/>
        </w:rPr>
        <w:t>}</w:t>
      </w:r>
    </w:p>
    <w:p w14:paraId="1D938173" w14:textId="77777777" w:rsidR="008D3D52" w:rsidRPr="00D96CB4" w:rsidRDefault="008D3D52" w:rsidP="008D3D52">
      <w:pPr>
        <w:pStyle w:val="PL"/>
        <w:rPr>
          <w:lang w:val="fr-FR"/>
        </w:rPr>
      </w:pPr>
    </w:p>
    <w:p w14:paraId="3ED9E248" w14:textId="77777777" w:rsidR="008D3D52" w:rsidRPr="00D96CB4" w:rsidRDefault="008D3D52" w:rsidP="008D3D52">
      <w:pPr>
        <w:pStyle w:val="PL"/>
        <w:rPr>
          <w:lang w:val="fr-FR"/>
        </w:rPr>
      </w:pPr>
      <w:r w:rsidRPr="00D96CB4">
        <w:rPr>
          <w:lang w:val="fr-FR"/>
        </w:rPr>
        <w:t>PC5QoSParameters-ExtIEs</w:t>
      </w:r>
      <w:r w:rsidRPr="00D96CB4">
        <w:rPr>
          <w:lang w:val="fr-FR"/>
        </w:rPr>
        <w:tab/>
        <w:t>F1AP-PROTOCOL-EXTENSION ::= {</w:t>
      </w:r>
    </w:p>
    <w:p w14:paraId="47CAC543" w14:textId="77777777" w:rsidR="008D3D52" w:rsidRPr="00D96CB4" w:rsidRDefault="008D3D52" w:rsidP="008D3D52">
      <w:pPr>
        <w:pStyle w:val="PL"/>
        <w:rPr>
          <w:lang w:val="fr-FR"/>
        </w:rPr>
      </w:pPr>
      <w:r w:rsidRPr="00D96CB4">
        <w:rPr>
          <w:lang w:val="fr-FR"/>
        </w:rPr>
        <w:tab/>
        <w:t>...</w:t>
      </w:r>
    </w:p>
    <w:p w14:paraId="48FE84C4" w14:textId="77777777" w:rsidR="008D3D52" w:rsidRPr="00D96CB4" w:rsidRDefault="008D3D52" w:rsidP="008D3D52">
      <w:pPr>
        <w:pStyle w:val="PL"/>
        <w:rPr>
          <w:lang w:val="fr-FR"/>
        </w:rPr>
      </w:pPr>
      <w:r w:rsidRPr="00D96CB4">
        <w:rPr>
          <w:lang w:val="fr-FR"/>
        </w:rPr>
        <w:t>}</w:t>
      </w:r>
    </w:p>
    <w:p w14:paraId="67381C7B" w14:textId="77777777" w:rsidR="008D3D52" w:rsidRPr="00D96CB4" w:rsidRDefault="008D3D52" w:rsidP="008D3D52">
      <w:pPr>
        <w:pStyle w:val="PL"/>
        <w:rPr>
          <w:lang w:val="fr-FR"/>
        </w:rPr>
      </w:pPr>
    </w:p>
    <w:p w14:paraId="6EA98D3F" w14:textId="77777777" w:rsidR="008D3D52" w:rsidRPr="00D96CB4" w:rsidRDefault="008D3D52" w:rsidP="008D3D52">
      <w:pPr>
        <w:pStyle w:val="PL"/>
        <w:rPr>
          <w:lang w:val="fr-FR"/>
        </w:rPr>
      </w:pPr>
      <w:r w:rsidRPr="00D96CB4">
        <w:rPr>
          <w:lang w:val="fr-FR"/>
        </w:rPr>
        <w:t>PC5FlowBitRates ::= SEQUENCE {</w:t>
      </w:r>
    </w:p>
    <w:p w14:paraId="799C9FAC" w14:textId="77777777" w:rsidR="008D3D52" w:rsidRPr="00D96CB4" w:rsidRDefault="008D3D52" w:rsidP="008D3D52">
      <w:pPr>
        <w:pStyle w:val="PL"/>
        <w:rPr>
          <w:lang w:val="fr-FR"/>
        </w:rPr>
      </w:pPr>
      <w:r w:rsidRPr="00D96CB4">
        <w:rPr>
          <w:lang w:val="fr-FR"/>
        </w:rPr>
        <w:tab/>
        <w:t>guaranteedFlowBitRate</w:t>
      </w:r>
      <w:r w:rsidRPr="00D96CB4">
        <w:rPr>
          <w:lang w:val="fr-FR"/>
        </w:rPr>
        <w:tab/>
      </w:r>
      <w:r w:rsidRPr="00D96CB4">
        <w:rPr>
          <w:lang w:val="fr-FR"/>
        </w:rPr>
        <w:tab/>
        <w:t>BitRate,</w:t>
      </w:r>
    </w:p>
    <w:p w14:paraId="08A67802" w14:textId="77777777" w:rsidR="008D3D52" w:rsidRPr="00D96CB4" w:rsidRDefault="008D3D52" w:rsidP="008D3D52">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75569534" w14:textId="77777777" w:rsidR="008D3D52" w:rsidRPr="00D96CB4" w:rsidRDefault="008D3D52" w:rsidP="008D3D52">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15A6D9BD" w14:textId="77777777" w:rsidR="008D3D52" w:rsidRPr="00D96CB4" w:rsidRDefault="008D3D52" w:rsidP="008D3D52">
      <w:pPr>
        <w:pStyle w:val="PL"/>
        <w:rPr>
          <w:lang w:val="fr-FR"/>
        </w:rPr>
      </w:pPr>
      <w:r w:rsidRPr="00D96CB4">
        <w:rPr>
          <w:lang w:val="fr-FR"/>
        </w:rPr>
        <w:tab/>
        <w:t>...</w:t>
      </w:r>
    </w:p>
    <w:p w14:paraId="3CFBE63A" w14:textId="77777777" w:rsidR="008D3D52" w:rsidRPr="00D96CB4" w:rsidRDefault="008D3D52" w:rsidP="008D3D52">
      <w:pPr>
        <w:pStyle w:val="PL"/>
        <w:rPr>
          <w:lang w:val="fr-FR"/>
        </w:rPr>
      </w:pPr>
      <w:r w:rsidRPr="00D96CB4">
        <w:rPr>
          <w:lang w:val="fr-FR"/>
        </w:rPr>
        <w:t>}</w:t>
      </w:r>
    </w:p>
    <w:p w14:paraId="26BC0C40" w14:textId="77777777" w:rsidR="008D3D52" w:rsidRPr="00D96CB4" w:rsidRDefault="008D3D52" w:rsidP="008D3D52">
      <w:pPr>
        <w:pStyle w:val="PL"/>
        <w:rPr>
          <w:lang w:val="fr-FR"/>
        </w:rPr>
      </w:pPr>
    </w:p>
    <w:p w14:paraId="172EAA2D" w14:textId="77777777" w:rsidR="008D3D52" w:rsidRPr="00D96CB4" w:rsidRDefault="008D3D52" w:rsidP="008D3D52">
      <w:pPr>
        <w:pStyle w:val="PL"/>
        <w:rPr>
          <w:lang w:val="fr-FR"/>
        </w:rPr>
      </w:pPr>
      <w:r w:rsidRPr="00D96CB4">
        <w:rPr>
          <w:lang w:val="fr-FR"/>
        </w:rPr>
        <w:t>PC5FlowBitRates-ExtIEs</w:t>
      </w:r>
      <w:r w:rsidRPr="00D96CB4">
        <w:rPr>
          <w:lang w:val="fr-FR"/>
        </w:rPr>
        <w:tab/>
        <w:t>F1AP-PROTOCOL-EXTENSION ::= {</w:t>
      </w:r>
    </w:p>
    <w:p w14:paraId="7443394A" w14:textId="77777777" w:rsidR="008D3D52" w:rsidRPr="00D96CB4" w:rsidRDefault="008D3D52" w:rsidP="008D3D52">
      <w:pPr>
        <w:pStyle w:val="PL"/>
        <w:rPr>
          <w:lang w:val="fr-FR"/>
        </w:rPr>
      </w:pPr>
      <w:r w:rsidRPr="00D96CB4">
        <w:rPr>
          <w:lang w:val="fr-FR"/>
        </w:rPr>
        <w:tab/>
        <w:t>...</w:t>
      </w:r>
    </w:p>
    <w:p w14:paraId="51F9CDE2" w14:textId="77777777" w:rsidR="008D3D52" w:rsidRPr="00D96CB4" w:rsidRDefault="008D3D52" w:rsidP="008D3D52">
      <w:pPr>
        <w:pStyle w:val="PL"/>
        <w:rPr>
          <w:lang w:val="fr-FR"/>
        </w:rPr>
      </w:pPr>
      <w:r w:rsidRPr="00D96CB4">
        <w:rPr>
          <w:lang w:val="fr-FR"/>
        </w:rPr>
        <w:t>}</w:t>
      </w:r>
    </w:p>
    <w:p w14:paraId="775C36A2" w14:textId="77777777" w:rsidR="008D3D52" w:rsidRPr="00D96CB4" w:rsidRDefault="008D3D52" w:rsidP="008D3D52">
      <w:pPr>
        <w:pStyle w:val="PL"/>
        <w:rPr>
          <w:lang w:val="fr-FR"/>
        </w:rPr>
      </w:pPr>
    </w:p>
    <w:p w14:paraId="27A8D565" w14:textId="77777777" w:rsidR="008D3D52" w:rsidRPr="00D96CB4" w:rsidRDefault="008D3D52" w:rsidP="008D3D52">
      <w:pPr>
        <w:pStyle w:val="PL"/>
        <w:rPr>
          <w:rFonts w:eastAsia="FangSong"/>
          <w:lang w:val="fr-FR"/>
        </w:rPr>
      </w:pPr>
      <w:r w:rsidRPr="00D96CB4">
        <w:rPr>
          <w:lang w:val="fr-FR"/>
        </w:rPr>
        <w:t>PC5</w:t>
      </w:r>
      <w:r w:rsidRPr="00D96CB4">
        <w:rPr>
          <w:rFonts w:eastAsia="FangSong"/>
          <w:lang w:val="fr-FR"/>
        </w:rPr>
        <w:t xml:space="preserve">RLCChannelID ::= INTEGER (1..512, ...) </w:t>
      </w:r>
    </w:p>
    <w:p w14:paraId="130F56F1" w14:textId="77777777" w:rsidR="008D3D52" w:rsidRPr="00D96CB4" w:rsidRDefault="008D3D52" w:rsidP="008D3D52">
      <w:pPr>
        <w:pStyle w:val="PL"/>
        <w:rPr>
          <w:lang w:val="fr-FR"/>
        </w:rPr>
      </w:pPr>
    </w:p>
    <w:p w14:paraId="4E870775" w14:textId="77777777" w:rsidR="008D3D52" w:rsidRPr="00D96CB4" w:rsidRDefault="008D3D52" w:rsidP="008D3D52">
      <w:pPr>
        <w:pStyle w:val="PL"/>
        <w:rPr>
          <w:lang w:val="fr-FR"/>
        </w:rPr>
      </w:pPr>
      <w:r w:rsidRPr="00D96CB4">
        <w:rPr>
          <w:lang w:val="fr-FR"/>
        </w:rPr>
        <w:t>PC5RLCChannelQoSInformation ::= CHOICE {</w:t>
      </w:r>
    </w:p>
    <w:p w14:paraId="2D35FE47" w14:textId="77777777" w:rsidR="008D3D52" w:rsidRPr="00D96CB4" w:rsidRDefault="008D3D52" w:rsidP="008D3D52">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0B68BD6B" w14:textId="77777777" w:rsidR="008D3D52" w:rsidRPr="00D96CB4" w:rsidRDefault="008D3D52" w:rsidP="008D3D52">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4C375A42" w14:textId="77777777" w:rsidR="008D3D52" w:rsidRPr="00D96CB4" w:rsidRDefault="008D3D52" w:rsidP="008D3D52">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PC5RLCChannelQoSInformation-ExtIEs} }</w:t>
      </w:r>
    </w:p>
    <w:p w14:paraId="028E6C26" w14:textId="77777777" w:rsidR="008D3D52" w:rsidRPr="00D96CB4" w:rsidRDefault="008D3D52" w:rsidP="008D3D52">
      <w:pPr>
        <w:pStyle w:val="PL"/>
        <w:rPr>
          <w:rFonts w:eastAsia="FangSong"/>
          <w:lang w:val="fr-FR"/>
        </w:rPr>
      </w:pPr>
      <w:r w:rsidRPr="00D96CB4">
        <w:rPr>
          <w:lang w:val="fr-FR"/>
        </w:rPr>
        <w:t>}</w:t>
      </w:r>
    </w:p>
    <w:p w14:paraId="2CD79CF0" w14:textId="77777777" w:rsidR="008D3D52" w:rsidRPr="00D96CB4" w:rsidRDefault="008D3D52" w:rsidP="008D3D52">
      <w:pPr>
        <w:pStyle w:val="PL"/>
        <w:rPr>
          <w:lang w:val="fr-FR"/>
        </w:rPr>
      </w:pPr>
    </w:p>
    <w:p w14:paraId="66AC6054" w14:textId="77777777" w:rsidR="008D3D52" w:rsidRDefault="008D3D52" w:rsidP="008D3D52">
      <w:pPr>
        <w:pStyle w:val="PL"/>
        <w:rPr>
          <w:lang w:val="fr-FR"/>
        </w:rPr>
      </w:pPr>
      <w:r w:rsidRPr="00D96CB4">
        <w:rPr>
          <w:lang w:val="fr-FR"/>
        </w:rPr>
        <w:t>PC5RLCChannelQoSInformation-ExtIEs F1AP-PROTOCOL-IES ::= {</w:t>
      </w:r>
    </w:p>
    <w:p w14:paraId="56D34844" w14:textId="77777777" w:rsidR="00C96CA9" w:rsidRPr="00A47EB3" w:rsidRDefault="00C96CA9" w:rsidP="00C96CA9">
      <w:pPr>
        <w:pStyle w:val="PL"/>
      </w:pPr>
      <w:bookmarkStart w:id="14569"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569"/>
    <w:p w14:paraId="02883817" w14:textId="77777777" w:rsidR="00C96CA9" w:rsidRPr="00A47EB3" w:rsidRDefault="00C96CA9" w:rsidP="00C96CA9">
      <w:pPr>
        <w:pStyle w:val="PL"/>
      </w:pPr>
      <w:r w:rsidRPr="00A47EB3">
        <w:tab/>
      </w:r>
    </w:p>
    <w:p w14:paraId="7DF86FBF" w14:textId="77777777" w:rsidR="008D3D52" w:rsidRDefault="008D3D52" w:rsidP="008D3D52">
      <w:pPr>
        <w:pStyle w:val="PL"/>
      </w:pPr>
      <w:r w:rsidRPr="00A02B6E">
        <w:tab/>
      </w:r>
      <w:r>
        <w:t>...</w:t>
      </w:r>
    </w:p>
    <w:p w14:paraId="3EE3EE8B" w14:textId="77777777" w:rsidR="008D3D52" w:rsidRDefault="008D3D52" w:rsidP="008D3D52">
      <w:pPr>
        <w:pStyle w:val="PL"/>
      </w:pPr>
      <w:r>
        <w:t>}</w:t>
      </w:r>
    </w:p>
    <w:p w14:paraId="49432396" w14:textId="77777777" w:rsidR="008D3D52" w:rsidRDefault="008D3D52" w:rsidP="008D3D52">
      <w:pPr>
        <w:pStyle w:val="PL"/>
      </w:pPr>
    </w:p>
    <w:p w14:paraId="2FB90A35" w14:textId="77777777" w:rsidR="008D3D52" w:rsidRDefault="008D3D52" w:rsidP="008D3D52">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68C96F7D" w14:textId="77777777" w:rsidR="008D3D52" w:rsidRDefault="008D3D52" w:rsidP="008D3D52">
      <w:pPr>
        <w:pStyle w:val="PL"/>
      </w:pPr>
    </w:p>
    <w:p w14:paraId="12C6FF41" w14:textId="77777777" w:rsidR="008D3D52" w:rsidRDefault="008D3D52" w:rsidP="008D3D52">
      <w:pPr>
        <w:pStyle w:val="PL"/>
      </w:pPr>
      <w:r>
        <w:t>PC5RLCChannelToBeSetupItem ::= SEQUENCE {</w:t>
      </w:r>
    </w:p>
    <w:p w14:paraId="773B2937" w14:textId="77777777" w:rsidR="008D3D52" w:rsidRDefault="008D3D52" w:rsidP="008D3D52">
      <w:pPr>
        <w:pStyle w:val="PL"/>
      </w:pPr>
      <w:r>
        <w:tab/>
        <w:t>pC5RLCChannelID</w:t>
      </w:r>
      <w:r>
        <w:tab/>
      </w:r>
      <w:r>
        <w:tab/>
      </w:r>
      <w:r>
        <w:tab/>
      </w:r>
      <w:r>
        <w:tab/>
      </w:r>
      <w:r>
        <w:tab/>
        <w:t>PC5</w:t>
      </w:r>
      <w:r>
        <w:rPr>
          <w:rFonts w:eastAsia="FangSong"/>
        </w:rPr>
        <w:t>RLCChannelID</w:t>
      </w:r>
      <w:r>
        <w:t>,</w:t>
      </w:r>
    </w:p>
    <w:p w14:paraId="33A9238F" w14:textId="77777777" w:rsidR="008D3D52" w:rsidRDefault="008D3D52" w:rsidP="008D3D52">
      <w:pPr>
        <w:pStyle w:val="PL"/>
      </w:pPr>
      <w:r>
        <w:tab/>
        <w:t>remoteUELocalID</w:t>
      </w:r>
      <w:r>
        <w:tab/>
      </w:r>
      <w:r>
        <w:tab/>
      </w:r>
      <w:r>
        <w:tab/>
      </w:r>
      <w:r>
        <w:tab/>
      </w:r>
      <w:r>
        <w:tab/>
        <w:t>RemoteUELocalID</w:t>
      </w:r>
      <w:r>
        <w:tab/>
      </w:r>
      <w:r>
        <w:tab/>
      </w:r>
      <w:r>
        <w:tab/>
        <w:t>OPTIONAL,</w:t>
      </w:r>
    </w:p>
    <w:p w14:paraId="7AC5F319" w14:textId="77777777" w:rsidR="008D3D52" w:rsidRDefault="008D3D52" w:rsidP="008D3D52">
      <w:pPr>
        <w:pStyle w:val="PL"/>
      </w:pPr>
      <w:r>
        <w:tab/>
        <w:t>pC5RLCChannelQoSInformation</w:t>
      </w:r>
      <w:r>
        <w:tab/>
      </w:r>
      <w:r>
        <w:tab/>
        <w:t>PC5RLCChannelQoSInformation,</w:t>
      </w:r>
    </w:p>
    <w:p w14:paraId="170BF13B" w14:textId="77777777" w:rsidR="008D3D52" w:rsidRDefault="008D3D52" w:rsidP="008D3D52">
      <w:pPr>
        <w:pStyle w:val="PL"/>
      </w:pPr>
      <w:r>
        <w:tab/>
        <w:t>rLCMode</w:t>
      </w:r>
      <w:r>
        <w:tab/>
      </w:r>
      <w:r>
        <w:tab/>
      </w:r>
      <w:r>
        <w:tab/>
      </w:r>
      <w:r>
        <w:tab/>
      </w:r>
      <w:r>
        <w:tab/>
      </w:r>
      <w:r>
        <w:tab/>
      </w:r>
      <w:r>
        <w:tab/>
        <w:t>RLCMode,</w:t>
      </w:r>
    </w:p>
    <w:p w14:paraId="403234AF" w14:textId="77777777" w:rsidR="008D3D52" w:rsidRDefault="008D3D52" w:rsidP="008D3D52">
      <w:pPr>
        <w:pStyle w:val="PL"/>
      </w:pPr>
      <w:r>
        <w:tab/>
        <w:t>iE-Extensions</w:t>
      </w:r>
      <w:r>
        <w:tab/>
      </w:r>
      <w:r>
        <w:tab/>
      </w:r>
      <w:r>
        <w:tab/>
      </w:r>
      <w:r>
        <w:tab/>
      </w:r>
      <w:r>
        <w:tab/>
        <w:t>ProtocolExtensionContainer { { PC5RLCChannelToBeSetupItem-ExtIEs } }</w:t>
      </w:r>
      <w:r>
        <w:tab/>
        <w:t>OPTIONAL,</w:t>
      </w:r>
    </w:p>
    <w:p w14:paraId="611BE5A7" w14:textId="77777777" w:rsidR="008D3D52" w:rsidRDefault="008D3D52" w:rsidP="008D3D52">
      <w:pPr>
        <w:pStyle w:val="PL"/>
      </w:pPr>
      <w:r>
        <w:tab/>
        <w:t>...</w:t>
      </w:r>
    </w:p>
    <w:p w14:paraId="06462DD5" w14:textId="77777777" w:rsidR="008D3D52" w:rsidRDefault="008D3D52" w:rsidP="008D3D52">
      <w:pPr>
        <w:pStyle w:val="PL"/>
      </w:pPr>
      <w:r>
        <w:t>}</w:t>
      </w:r>
    </w:p>
    <w:p w14:paraId="4D590903" w14:textId="77777777" w:rsidR="008D3D52" w:rsidRDefault="008D3D52" w:rsidP="008D3D52">
      <w:pPr>
        <w:pStyle w:val="PL"/>
      </w:pPr>
    </w:p>
    <w:p w14:paraId="6BBBA09D" w14:textId="77777777" w:rsidR="008D3D52" w:rsidRDefault="008D3D52" w:rsidP="008D3D52">
      <w:pPr>
        <w:pStyle w:val="PL"/>
      </w:pPr>
      <w:r>
        <w:t>PC5RLCChannelToBeSetupItem-ExtIEs</w:t>
      </w:r>
      <w:r>
        <w:tab/>
        <w:t>F1AP-PROTOCOL-EXTENSION ::= {</w:t>
      </w:r>
    </w:p>
    <w:p w14:paraId="180D8FCA" w14:textId="77777777" w:rsidR="008D3D52" w:rsidRDefault="008D3D52" w:rsidP="008D3D52">
      <w:pPr>
        <w:pStyle w:val="PL"/>
      </w:pPr>
      <w:r>
        <w:tab/>
        <w:t>...</w:t>
      </w:r>
    </w:p>
    <w:p w14:paraId="5B51E976" w14:textId="77777777" w:rsidR="008D3D52" w:rsidRDefault="008D3D52" w:rsidP="008D3D52">
      <w:pPr>
        <w:pStyle w:val="PL"/>
      </w:pPr>
      <w:r>
        <w:t>}</w:t>
      </w:r>
    </w:p>
    <w:p w14:paraId="70762CBB" w14:textId="77777777" w:rsidR="008D3D52" w:rsidRDefault="008D3D52" w:rsidP="008D3D52">
      <w:pPr>
        <w:pStyle w:val="PL"/>
      </w:pPr>
    </w:p>
    <w:p w14:paraId="009EEC1C" w14:textId="77777777" w:rsidR="008D3D52" w:rsidRDefault="008D3D52" w:rsidP="008D3D52">
      <w:pPr>
        <w:pStyle w:val="PL"/>
      </w:pPr>
      <w:r>
        <w:t>PC5RLCChannelToBeModifiedList ::= SEQUENCE (SIZE(1.. maxnoof</w:t>
      </w:r>
      <w:r>
        <w:rPr>
          <w:rFonts w:hint="eastAsia"/>
          <w:lang w:eastAsia="zh-CN"/>
        </w:rPr>
        <w:t>PC5</w:t>
      </w:r>
      <w:r>
        <w:t>RLCChannels)) OF PC5RLCChannelToBeModifiedItem</w:t>
      </w:r>
    </w:p>
    <w:p w14:paraId="6BD4B07B" w14:textId="77777777" w:rsidR="008D3D52" w:rsidRDefault="008D3D52" w:rsidP="008D3D52">
      <w:pPr>
        <w:pStyle w:val="PL"/>
      </w:pPr>
    </w:p>
    <w:p w14:paraId="5983555F" w14:textId="77777777" w:rsidR="008D3D52" w:rsidRDefault="008D3D52" w:rsidP="008D3D52">
      <w:pPr>
        <w:pStyle w:val="PL"/>
      </w:pPr>
      <w:r>
        <w:t>PC5RLCChannelToBeModifiedItem ::= SEQUENCE {</w:t>
      </w:r>
    </w:p>
    <w:p w14:paraId="1E6EF81A" w14:textId="77777777" w:rsidR="008D3D52" w:rsidRDefault="008D3D52" w:rsidP="008D3D52">
      <w:pPr>
        <w:pStyle w:val="PL"/>
      </w:pPr>
      <w:r>
        <w:tab/>
        <w:t>pC5RLCChannelID</w:t>
      </w:r>
      <w:r>
        <w:tab/>
      </w:r>
      <w:r>
        <w:tab/>
      </w:r>
      <w:r>
        <w:tab/>
      </w:r>
      <w:r>
        <w:tab/>
      </w:r>
      <w:r>
        <w:tab/>
        <w:t>PC5</w:t>
      </w:r>
      <w:r>
        <w:rPr>
          <w:rFonts w:eastAsia="FangSong"/>
        </w:rPr>
        <w:t>RLCChannelID</w:t>
      </w:r>
      <w:r>
        <w:t>,</w:t>
      </w:r>
    </w:p>
    <w:p w14:paraId="2230C813" w14:textId="77777777" w:rsidR="008D3D52" w:rsidRDefault="008D3D52" w:rsidP="008D3D52">
      <w:pPr>
        <w:pStyle w:val="PL"/>
      </w:pPr>
      <w:r>
        <w:tab/>
        <w:t>remoteUELocalID</w:t>
      </w:r>
      <w:r>
        <w:tab/>
      </w:r>
      <w:r>
        <w:tab/>
      </w:r>
      <w:r>
        <w:tab/>
      </w:r>
      <w:r>
        <w:tab/>
      </w:r>
      <w:r>
        <w:tab/>
        <w:t>RemoteUELocalID</w:t>
      </w:r>
      <w:r>
        <w:tab/>
      </w:r>
      <w:r>
        <w:tab/>
      </w:r>
      <w:r>
        <w:tab/>
        <w:t>OPTIONAL,</w:t>
      </w:r>
    </w:p>
    <w:p w14:paraId="44785772" w14:textId="77777777" w:rsidR="008D3D52" w:rsidRDefault="008D3D52" w:rsidP="008D3D52">
      <w:pPr>
        <w:pStyle w:val="PL"/>
      </w:pPr>
      <w:r>
        <w:tab/>
        <w:t>pC5RLCChannelQoSInformation</w:t>
      </w:r>
      <w:r>
        <w:tab/>
      </w:r>
      <w:r>
        <w:tab/>
        <w:t>PC5RLCChannelQoSInformation</w:t>
      </w:r>
      <w:r>
        <w:tab/>
      </w:r>
      <w:r>
        <w:tab/>
      </w:r>
      <w:r>
        <w:tab/>
        <w:t>OPTIONAL,</w:t>
      </w:r>
    </w:p>
    <w:p w14:paraId="57BF8262" w14:textId="77777777" w:rsidR="008D3D52" w:rsidRDefault="008D3D52" w:rsidP="008D3D52">
      <w:pPr>
        <w:pStyle w:val="PL"/>
      </w:pPr>
      <w:r>
        <w:tab/>
        <w:t>rLCMode</w:t>
      </w:r>
      <w:r>
        <w:tab/>
      </w:r>
      <w:r>
        <w:tab/>
      </w:r>
      <w:r>
        <w:tab/>
      </w:r>
      <w:r>
        <w:tab/>
      </w:r>
      <w:r>
        <w:tab/>
      </w:r>
      <w:r>
        <w:tab/>
      </w:r>
      <w:r>
        <w:tab/>
        <w:t>RLCMode</w:t>
      </w:r>
      <w:r>
        <w:tab/>
      </w:r>
      <w:r>
        <w:tab/>
      </w:r>
      <w:r>
        <w:tab/>
        <w:t>OPTIONAL,</w:t>
      </w:r>
    </w:p>
    <w:p w14:paraId="68F9DEDD" w14:textId="77777777" w:rsidR="008D3D52" w:rsidRDefault="008D3D52" w:rsidP="008D3D52">
      <w:pPr>
        <w:pStyle w:val="PL"/>
      </w:pPr>
      <w:r>
        <w:tab/>
        <w:t>iE-Extensions</w:t>
      </w:r>
      <w:r>
        <w:tab/>
      </w:r>
      <w:r>
        <w:tab/>
      </w:r>
      <w:r>
        <w:tab/>
      </w:r>
      <w:r>
        <w:tab/>
      </w:r>
      <w:r>
        <w:tab/>
        <w:t>ProtocolExtensionContainer { { PC5RLCChannelToBeModifiedItem-ExtIEs } }</w:t>
      </w:r>
      <w:r>
        <w:tab/>
        <w:t>OPTIONAL,</w:t>
      </w:r>
    </w:p>
    <w:p w14:paraId="54E7A863" w14:textId="77777777" w:rsidR="008D3D52" w:rsidRDefault="008D3D52" w:rsidP="008D3D52">
      <w:pPr>
        <w:pStyle w:val="PL"/>
      </w:pPr>
      <w:r>
        <w:tab/>
        <w:t>...</w:t>
      </w:r>
    </w:p>
    <w:p w14:paraId="5633D194" w14:textId="77777777" w:rsidR="008D3D52" w:rsidRDefault="008D3D52" w:rsidP="008D3D52">
      <w:pPr>
        <w:pStyle w:val="PL"/>
      </w:pPr>
      <w:r>
        <w:t>}</w:t>
      </w:r>
    </w:p>
    <w:p w14:paraId="1CFBFF06" w14:textId="77777777" w:rsidR="008D3D52" w:rsidRDefault="008D3D52" w:rsidP="008D3D52">
      <w:pPr>
        <w:pStyle w:val="PL"/>
      </w:pPr>
    </w:p>
    <w:p w14:paraId="0A733E02" w14:textId="77777777" w:rsidR="008D3D52" w:rsidRDefault="008D3D52" w:rsidP="008D3D52">
      <w:pPr>
        <w:pStyle w:val="PL"/>
      </w:pPr>
      <w:r>
        <w:t>PC5RLCChannelToBeModifiedItem-ExtIEs</w:t>
      </w:r>
      <w:r>
        <w:tab/>
        <w:t>F1AP-PROTOCOL-EXTENSION ::= {</w:t>
      </w:r>
    </w:p>
    <w:p w14:paraId="021E8861" w14:textId="77777777" w:rsidR="008D3D52" w:rsidRDefault="008D3D52" w:rsidP="008D3D52">
      <w:pPr>
        <w:pStyle w:val="PL"/>
      </w:pPr>
      <w:r>
        <w:tab/>
        <w:t>...</w:t>
      </w:r>
    </w:p>
    <w:p w14:paraId="6862A6CF" w14:textId="77777777" w:rsidR="008D3D52" w:rsidRDefault="008D3D52" w:rsidP="008D3D52">
      <w:pPr>
        <w:pStyle w:val="PL"/>
      </w:pPr>
      <w:r>
        <w:t>}</w:t>
      </w:r>
    </w:p>
    <w:p w14:paraId="2BA64E89" w14:textId="77777777" w:rsidR="008D3D52" w:rsidRDefault="008D3D52" w:rsidP="008D3D52">
      <w:pPr>
        <w:pStyle w:val="PL"/>
      </w:pPr>
    </w:p>
    <w:p w14:paraId="261FA780" w14:textId="77777777" w:rsidR="008D3D52" w:rsidRDefault="008D3D52" w:rsidP="008D3D52">
      <w:pPr>
        <w:pStyle w:val="PL"/>
      </w:pPr>
      <w:r>
        <w:t>PC5RLCChannelToBeReleasedList ::= SEQUENCE (SIZE(1.. maxnoof</w:t>
      </w:r>
      <w:r>
        <w:rPr>
          <w:rFonts w:hint="eastAsia"/>
          <w:lang w:eastAsia="zh-CN"/>
        </w:rPr>
        <w:t>PC5</w:t>
      </w:r>
      <w:r>
        <w:t>RLCChannels)) OF PC5RLCChannelToBeReleasedItem</w:t>
      </w:r>
    </w:p>
    <w:p w14:paraId="2769A927" w14:textId="77777777" w:rsidR="008D3D52" w:rsidRDefault="008D3D52" w:rsidP="008D3D52">
      <w:pPr>
        <w:pStyle w:val="PL"/>
      </w:pPr>
    </w:p>
    <w:p w14:paraId="1B8AF3DE" w14:textId="77777777" w:rsidR="008D3D52" w:rsidRDefault="008D3D52" w:rsidP="008D3D52">
      <w:pPr>
        <w:pStyle w:val="PL"/>
      </w:pPr>
      <w:r>
        <w:t>PC5RLCChannelToBeReleasedItem ::= SEQUENCE {</w:t>
      </w:r>
    </w:p>
    <w:p w14:paraId="3CBA560E" w14:textId="77777777" w:rsidR="008D3D52" w:rsidRDefault="008D3D52" w:rsidP="008D3D52">
      <w:pPr>
        <w:pStyle w:val="PL"/>
      </w:pPr>
      <w:r>
        <w:tab/>
        <w:t>pC5RLCChannelID</w:t>
      </w:r>
      <w:r>
        <w:tab/>
      </w:r>
      <w:r>
        <w:tab/>
      </w:r>
      <w:r>
        <w:tab/>
      </w:r>
      <w:r>
        <w:tab/>
      </w:r>
      <w:r>
        <w:tab/>
        <w:t>PC5</w:t>
      </w:r>
      <w:r>
        <w:rPr>
          <w:rFonts w:eastAsia="FangSong"/>
        </w:rPr>
        <w:t>RLCChannelID</w:t>
      </w:r>
      <w:r>
        <w:t>,</w:t>
      </w:r>
    </w:p>
    <w:p w14:paraId="538418B9" w14:textId="77777777" w:rsidR="008D3D52" w:rsidRDefault="008D3D52" w:rsidP="008D3D52">
      <w:pPr>
        <w:pStyle w:val="PL"/>
      </w:pPr>
      <w:r>
        <w:tab/>
        <w:t>remoteUELocalID</w:t>
      </w:r>
      <w:r>
        <w:tab/>
      </w:r>
      <w:r>
        <w:tab/>
      </w:r>
      <w:r>
        <w:tab/>
      </w:r>
      <w:r>
        <w:tab/>
      </w:r>
      <w:r>
        <w:tab/>
        <w:t>RemoteUELocalID</w:t>
      </w:r>
      <w:r>
        <w:tab/>
      </w:r>
      <w:r>
        <w:tab/>
      </w:r>
      <w:r>
        <w:tab/>
        <w:t>OPTIONAL,</w:t>
      </w:r>
    </w:p>
    <w:p w14:paraId="0DB54F8C" w14:textId="77777777" w:rsidR="008D3D52" w:rsidRDefault="008D3D52" w:rsidP="008D3D52">
      <w:pPr>
        <w:pStyle w:val="PL"/>
      </w:pPr>
      <w:r>
        <w:tab/>
        <w:t>iE-Extensions</w:t>
      </w:r>
      <w:r>
        <w:tab/>
      </w:r>
      <w:r>
        <w:tab/>
      </w:r>
      <w:r>
        <w:tab/>
      </w:r>
      <w:r>
        <w:tab/>
      </w:r>
      <w:r>
        <w:tab/>
        <w:t>ProtocolExtensionContainer { { PC5RLCChannelToBeReleasedItem-ExtIEs } }</w:t>
      </w:r>
      <w:r>
        <w:tab/>
        <w:t>OPTIONAL,</w:t>
      </w:r>
    </w:p>
    <w:p w14:paraId="7FB95545" w14:textId="77777777" w:rsidR="008D3D52" w:rsidRDefault="008D3D52" w:rsidP="008D3D52">
      <w:pPr>
        <w:pStyle w:val="PL"/>
      </w:pPr>
      <w:r>
        <w:tab/>
        <w:t>...</w:t>
      </w:r>
    </w:p>
    <w:p w14:paraId="040926BD" w14:textId="77777777" w:rsidR="008D3D52" w:rsidRDefault="008D3D52" w:rsidP="008D3D52">
      <w:pPr>
        <w:pStyle w:val="PL"/>
      </w:pPr>
      <w:r>
        <w:t>}</w:t>
      </w:r>
    </w:p>
    <w:p w14:paraId="6E1FDF13" w14:textId="77777777" w:rsidR="008D3D52" w:rsidRDefault="008D3D52" w:rsidP="008D3D52">
      <w:pPr>
        <w:pStyle w:val="PL"/>
      </w:pPr>
    </w:p>
    <w:p w14:paraId="57BDC181" w14:textId="77777777" w:rsidR="008D3D52" w:rsidRDefault="008D3D52" w:rsidP="008D3D52">
      <w:pPr>
        <w:pStyle w:val="PL"/>
      </w:pPr>
      <w:r>
        <w:t>PC5RLCChannelToBeReleasedItem-ExtIEs</w:t>
      </w:r>
      <w:r>
        <w:tab/>
        <w:t>F1AP-PROTOCOL-EXTENSION ::= {</w:t>
      </w:r>
    </w:p>
    <w:p w14:paraId="25B55765" w14:textId="77777777" w:rsidR="008D3D52" w:rsidRDefault="008D3D52" w:rsidP="008D3D52">
      <w:pPr>
        <w:pStyle w:val="PL"/>
      </w:pPr>
      <w:r>
        <w:tab/>
        <w:t>...</w:t>
      </w:r>
    </w:p>
    <w:p w14:paraId="38E675E3" w14:textId="77777777" w:rsidR="008D3D52" w:rsidRDefault="008D3D52" w:rsidP="008D3D52">
      <w:pPr>
        <w:pStyle w:val="PL"/>
      </w:pPr>
      <w:r>
        <w:t>}</w:t>
      </w:r>
    </w:p>
    <w:p w14:paraId="7C456824" w14:textId="77777777" w:rsidR="008D3D52" w:rsidRDefault="008D3D52" w:rsidP="008D3D52">
      <w:pPr>
        <w:pStyle w:val="PL"/>
      </w:pPr>
    </w:p>
    <w:p w14:paraId="0DB935C0" w14:textId="77777777" w:rsidR="008D3D52" w:rsidRDefault="008D3D52" w:rsidP="008D3D52">
      <w:pPr>
        <w:pStyle w:val="PL"/>
      </w:pPr>
      <w:r>
        <w:t>PC5RLCChannelSetupList ::= SEQUENCE (SIZE(1.. maxnoofPC5RLCChannels)) OF PC5RLCChannelSetupItem</w:t>
      </w:r>
    </w:p>
    <w:p w14:paraId="154FC638" w14:textId="77777777" w:rsidR="008D3D52" w:rsidRDefault="008D3D52" w:rsidP="008D3D52">
      <w:pPr>
        <w:pStyle w:val="PL"/>
      </w:pPr>
    </w:p>
    <w:p w14:paraId="3074000D" w14:textId="77777777" w:rsidR="008D3D52" w:rsidRDefault="008D3D52" w:rsidP="008D3D52">
      <w:pPr>
        <w:pStyle w:val="PL"/>
      </w:pPr>
      <w:r>
        <w:t>PC5RLCChannelSetupItem ::= SEQUENCE {</w:t>
      </w:r>
    </w:p>
    <w:p w14:paraId="6D32C4EB" w14:textId="77777777" w:rsidR="008D3D52" w:rsidRDefault="008D3D52" w:rsidP="008D3D52">
      <w:pPr>
        <w:pStyle w:val="PL"/>
      </w:pPr>
      <w:r>
        <w:tab/>
        <w:t>pC5RLCChannelID</w:t>
      </w:r>
      <w:r>
        <w:tab/>
      </w:r>
      <w:r>
        <w:tab/>
      </w:r>
      <w:r>
        <w:tab/>
      </w:r>
      <w:r>
        <w:tab/>
      </w:r>
      <w:r>
        <w:tab/>
        <w:t>PC5</w:t>
      </w:r>
      <w:r>
        <w:rPr>
          <w:rFonts w:eastAsia="FangSong"/>
        </w:rPr>
        <w:t>RLCChannelID</w:t>
      </w:r>
      <w:r>
        <w:t>,</w:t>
      </w:r>
    </w:p>
    <w:p w14:paraId="4FB94F2D" w14:textId="77777777" w:rsidR="008D3D52" w:rsidRDefault="008D3D52" w:rsidP="008D3D52">
      <w:pPr>
        <w:pStyle w:val="PL"/>
      </w:pPr>
      <w:r>
        <w:tab/>
        <w:t>remoteUELocalID</w:t>
      </w:r>
      <w:r>
        <w:tab/>
      </w:r>
      <w:r>
        <w:tab/>
      </w:r>
      <w:r>
        <w:tab/>
      </w:r>
      <w:r>
        <w:tab/>
      </w:r>
      <w:r>
        <w:tab/>
        <w:t>RemoteUELocalID</w:t>
      </w:r>
      <w:r>
        <w:tab/>
      </w:r>
      <w:r>
        <w:tab/>
      </w:r>
      <w:r>
        <w:tab/>
        <w:t>OPTIONAL,</w:t>
      </w:r>
    </w:p>
    <w:p w14:paraId="131F4917" w14:textId="77777777" w:rsidR="008D3D52" w:rsidRDefault="008D3D52" w:rsidP="008D3D52">
      <w:pPr>
        <w:pStyle w:val="PL"/>
      </w:pPr>
      <w:r>
        <w:tab/>
        <w:t>iE-Extensions</w:t>
      </w:r>
      <w:r>
        <w:tab/>
      </w:r>
      <w:r>
        <w:tab/>
      </w:r>
      <w:r>
        <w:tab/>
      </w:r>
      <w:r>
        <w:tab/>
      </w:r>
      <w:r>
        <w:tab/>
        <w:t>ProtocolExtensionContainer { { PC5RLCChannelSetupItem-ExtIEs } }</w:t>
      </w:r>
      <w:r>
        <w:tab/>
        <w:t>OPTIONAL,</w:t>
      </w:r>
    </w:p>
    <w:p w14:paraId="3243C5BB" w14:textId="77777777" w:rsidR="008D3D52" w:rsidRDefault="008D3D52" w:rsidP="008D3D52">
      <w:pPr>
        <w:pStyle w:val="PL"/>
      </w:pPr>
      <w:r>
        <w:tab/>
        <w:t>...</w:t>
      </w:r>
    </w:p>
    <w:p w14:paraId="6D05709F" w14:textId="77777777" w:rsidR="008D3D52" w:rsidRDefault="008D3D52" w:rsidP="008D3D52">
      <w:pPr>
        <w:pStyle w:val="PL"/>
      </w:pPr>
      <w:r>
        <w:t>}</w:t>
      </w:r>
    </w:p>
    <w:p w14:paraId="04BE6DDD" w14:textId="77777777" w:rsidR="008D3D52" w:rsidRDefault="008D3D52" w:rsidP="008D3D52">
      <w:pPr>
        <w:pStyle w:val="PL"/>
      </w:pPr>
    </w:p>
    <w:p w14:paraId="1889728E" w14:textId="77777777" w:rsidR="008D3D52" w:rsidRDefault="008D3D52" w:rsidP="008D3D52">
      <w:pPr>
        <w:pStyle w:val="PL"/>
      </w:pPr>
      <w:r>
        <w:t>PC5RLCChannelSetupItem-ExtIEs</w:t>
      </w:r>
      <w:r>
        <w:tab/>
        <w:t>F1AP-PROTOCOL-EXTENSION ::= {</w:t>
      </w:r>
    </w:p>
    <w:p w14:paraId="6BFC7F0F" w14:textId="77777777" w:rsidR="008D3D52" w:rsidRDefault="008D3D52" w:rsidP="008D3D52">
      <w:pPr>
        <w:pStyle w:val="PL"/>
      </w:pPr>
      <w:r>
        <w:tab/>
        <w:t>...</w:t>
      </w:r>
    </w:p>
    <w:p w14:paraId="50A35B9C" w14:textId="77777777" w:rsidR="008D3D52" w:rsidRDefault="008D3D52" w:rsidP="008D3D52">
      <w:pPr>
        <w:pStyle w:val="PL"/>
      </w:pPr>
      <w:r>
        <w:t>}</w:t>
      </w:r>
    </w:p>
    <w:p w14:paraId="25FE3E93" w14:textId="77777777" w:rsidR="008D3D52" w:rsidRDefault="008D3D52" w:rsidP="008D3D52">
      <w:pPr>
        <w:pStyle w:val="PL"/>
      </w:pPr>
    </w:p>
    <w:p w14:paraId="25B34B25" w14:textId="77777777" w:rsidR="008D3D52" w:rsidRDefault="008D3D52" w:rsidP="008D3D52">
      <w:pPr>
        <w:pStyle w:val="PL"/>
      </w:pPr>
      <w:r>
        <w:t>PC5RLCChannelFailedToBeSetupList ::= SEQUENCE (SIZE(1.. maxnoofPC5RLCChannels)) OF PC5RLCChannelFailedToBeSetupItem</w:t>
      </w:r>
    </w:p>
    <w:p w14:paraId="6A5697B1" w14:textId="77777777" w:rsidR="008D3D52" w:rsidRDefault="008D3D52" w:rsidP="008D3D52">
      <w:pPr>
        <w:pStyle w:val="PL"/>
      </w:pPr>
    </w:p>
    <w:p w14:paraId="1706458F" w14:textId="77777777" w:rsidR="008D3D52" w:rsidRDefault="008D3D52" w:rsidP="008D3D52">
      <w:pPr>
        <w:pStyle w:val="PL"/>
      </w:pPr>
      <w:r>
        <w:t>PC5RLCChannelFailedToBeSetupItem ::= SEQUENCE {</w:t>
      </w:r>
    </w:p>
    <w:p w14:paraId="66A733C6" w14:textId="77777777" w:rsidR="008D3D52" w:rsidRDefault="008D3D52" w:rsidP="008D3D52">
      <w:pPr>
        <w:pStyle w:val="PL"/>
      </w:pPr>
      <w:r>
        <w:tab/>
        <w:t>pC5RLCChannelID</w:t>
      </w:r>
      <w:r>
        <w:tab/>
      </w:r>
      <w:r>
        <w:tab/>
      </w:r>
      <w:r>
        <w:tab/>
      </w:r>
      <w:r>
        <w:tab/>
      </w:r>
      <w:r>
        <w:tab/>
        <w:t>PC5</w:t>
      </w:r>
      <w:r>
        <w:rPr>
          <w:rFonts w:eastAsia="FangSong"/>
        </w:rPr>
        <w:t>RLCChannelID</w:t>
      </w:r>
      <w:r>
        <w:t>,</w:t>
      </w:r>
    </w:p>
    <w:p w14:paraId="377A0EF1" w14:textId="77777777" w:rsidR="008D3D52" w:rsidRDefault="008D3D52" w:rsidP="008D3D52">
      <w:pPr>
        <w:pStyle w:val="PL"/>
      </w:pPr>
      <w:r>
        <w:tab/>
        <w:t>remoteUELocalID</w:t>
      </w:r>
      <w:r>
        <w:tab/>
      </w:r>
      <w:r>
        <w:tab/>
      </w:r>
      <w:r>
        <w:tab/>
      </w:r>
      <w:r>
        <w:tab/>
      </w:r>
      <w:r>
        <w:tab/>
        <w:t>RemoteUELocalID</w:t>
      </w:r>
      <w:r>
        <w:tab/>
      </w:r>
      <w:r>
        <w:tab/>
      </w:r>
      <w:r>
        <w:tab/>
        <w:t>OPTIONAL,</w:t>
      </w:r>
    </w:p>
    <w:p w14:paraId="609C0F7C" w14:textId="77777777" w:rsidR="008D3D52" w:rsidRDefault="008D3D52" w:rsidP="008D3D52">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5E0B0361" w14:textId="77777777" w:rsidR="008D3D52" w:rsidRDefault="008D3D52" w:rsidP="008D3D52">
      <w:pPr>
        <w:pStyle w:val="PL"/>
      </w:pPr>
      <w:r>
        <w:tab/>
        <w:t>iE-Extensions</w:t>
      </w:r>
      <w:r>
        <w:tab/>
      </w:r>
      <w:r>
        <w:tab/>
      </w:r>
      <w:r>
        <w:tab/>
      </w:r>
      <w:r>
        <w:tab/>
      </w:r>
      <w:r>
        <w:tab/>
        <w:t>ProtocolExtensionContainer { { PC5RLCChannelFailedToBeSetupItem-ExtIEs } }</w:t>
      </w:r>
      <w:r>
        <w:tab/>
        <w:t>OPTIONAL,</w:t>
      </w:r>
    </w:p>
    <w:p w14:paraId="678D7953" w14:textId="77777777" w:rsidR="008D3D52" w:rsidRDefault="008D3D52" w:rsidP="008D3D52">
      <w:pPr>
        <w:pStyle w:val="PL"/>
      </w:pPr>
      <w:r>
        <w:tab/>
        <w:t>...</w:t>
      </w:r>
    </w:p>
    <w:p w14:paraId="3974643B" w14:textId="77777777" w:rsidR="008D3D52" w:rsidRDefault="008D3D52" w:rsidP="008D3D52">
      <w:pPr>
        <w:pStyle w:val="PL"/>
      </w:pPr>
      <w:r>
        <w:t>}</w:t>
      </w:r>
    </w:p>
    <w:p w14:paraId="413607AC" w14:textId="77777777" w:rsidR="008D3D52" w:rsidRDefault="008D3D52" w:rsidP="008D3D52">
      <w:pPr>
        <w:pStyle w:val="PL"/>
      </w:pPr>
    </w:p>
    <w:p w14:paraId="50D11BF6" w14:textId="77777777" w:rsidR="008D3D52" w:rsidRDefault="008D3D52" w:rsidP="008D3D52">
      <w:pPr>
        <w:pStyle w:val="PL"/>
      </w:pPr>
      <w:r>
        <w:t>PC5RLCChannelFailedToBeSetupItem-ExtIEs</w:t>
      </w:r>
      <w:r>
        <w:tab/>
        <w:t>F1AP-PROTOCOL-EXTENSION ::= {</w:t>
      </w:r>
    </w:p>
    <w:p w14:paraId="012A9B57" w14:textId="77777777" w:rsidR="008D3D52" w:rsidRDefault="008D3D52" w:rsidP="008D3D52">
      <w:pPr>
        <w:pStyle w:val="PL"/>
      </w:pPr>
      <w:r>
        <w:tab/>
        <w:t>...</w:t>
      </w:r>
    </w:p>
    <w:p w14:paraId="5A960C74" w14:textId="77777777" w:rsidR="008D3D52" w:rsidRDefault="008D3D52" w:rsidP="008D3D52">
      <w:pPr>
        <w:pStyle w:val="PL"/>
      </w:pPr>
      <w:r>
        <w:t>}</w:t>
      </w:r>
    </w:p>
    <w:p w14:paraId="4968B2A8" w14:textId="77777777" w:rsidR="008D3D52" w:rsidRDefault="008D3D52" w:rsidP="008D3D52">
      <w:pPr>
        <w:pStyle w:val="PL"/>
      </w:pPr>
    </w:p>
    <w:p w14:paraId="509AA747" w14:textId="77777777" w:rsidR="008D3D52" w:rsidRDefault="008D3D52" w:rsidP="008D3D52">
      <w:pPr>
        <w:pStyle w:val="PL"/>
      </w:pPr>
      <w:r>
        <w:t>PC5RLCChannelModifiedList ::= SEQUENCE (SIZE(1.. maxnoofPC5RLCChannels)) OF PC5RLCChannelModifiedItem</w:t>
      </w:r>
    </w:p>
    <w:p w14:paraId="58103D3C" w14:textId="77777777" w:rsidR="008D3D52" w:rsidRDefault="008D3D52" w:rsidP="008D3D52">
      <w:pPr>
        <w:pStyle w:val="PL"/>
      </w:pPr>
    </w:p>
    <w:p w14:paraId="020A1CF7" w14:textId="77777777" w:rsidR="008D3D52" w:rsidRDefault="008D3D52" w:rsidP="008D3D52">
      <w:pPr>
        <w:pStyle w:val="PL"/>
      </w:pPr>
      <w:r>
        <w:t>PC5RLCChannelModifiedItem ::= SEQUENCE {</w:t>
      </w:r>
    </w:p>
    <w:p w14:paraId="5905CE00" w14:textId="77777777" w:rsidR="008D3D52" w:rsidRDefault="008D3D52" w:rsidP="008D3D52">
      <w:pPr>
        <w:pStyle w:val="PL"/>
      </w:pPr>
      <w:r>
        <w:tab/>
        <w:t>pC5RLCChannelID</w:t>
      </w:r>
      <w:r>
        <w:tab/>
      </w:r>
      <w:r>
        <w:tab/>
      </w:r>
      <w:r>
        <w:tab/>
      </w:r>
      <w:r>
        <w:tab/>
      </w:r>
      <w:r>
        <w:tab/>
        <w:t>PC5</w:t>
      </w:r>
      <w:r>
        <w:rPr>
          <w:rFonts w:eastAsia="FangSong"/>
        </w:rPr>
        <w:t>RLCChannelID</w:t>
      </w:r>
      <w:r>
        <w:t>,</w:t>
      </w:r>
    </w:p>
    <w:p w14:paraId="4EBCBE87" w14:textId="77777777" w:rsidR="008D3D52" w:rsidRDefault="008D3D52" w:rsidP="008D3D52">
      <w:pPr>
        <w:pStyle w:val="PL"/>
      </w:pPr>
      <w:r>
        <w:tab/>
        <w:t>remoteUELocalID</w:t>
      </w:r>
      <w:r>
        <w:tab/>
      </w:r>
      <w:r>
        <w:tab/>
      </w:r>
      <w:r>
        <w:tab/>
      </w:r>
      <w:r>
        <w:tab/>
      </w:r>
      <w:r>
        <w:tab/>
        <w:t>RemoteUELocalID</w:t>
      </w:r>
      <w:r>
        <w:tab/>
      </w:r>
      <w:r>
        <w:tab/>
      </w:r>
      <w:r>
        <w:tab/>
        <w:t>OPTIONAL,</w:t>
      </w:r>
    </w:p>
    <w:p w14:paraId="39E61A6F" w14:textId="77777777" w:rsidR="008D3D52" w:rsidRDefault="008D3D52" w:rsidP="008D3D52">
      <w:pPr>
        <w:pStyle w:val="PL"/>
      </w:pPr>
      <w:r>
        <w:tab/>
        <w:t>iE-Extensions</w:t>
      </w:r>
      <w:r>
        <w:tab/>
      </w:r>
      <w:r>
        <w:tab/>
      </w:r>
      <w:r>
        <w:tab/>
      </w:r>
      <w:r>
        <w:tab/>
      </w:r>
      <w:r>
        <w:tab/>
        <w:t>ProtocolExtensionContainer { { PC5RLCChannelModifiedItem-ExtIEs } }</w:t>
      </w:r>
      <w:r>
        <w:tab/>
        <w:t>OPTIONAL,</w:t>
      </w:r>
    </w:p>
    <w:p w14:paraId="4B90E28D" w14:textId="77777777" w:rsidR="008D3D52" w:rsidRDefault="008D3D52" w:rsidP="008D3D52">
      <w:pPr>
        <w:pStyle w:val="PL"/>
      </w:pPr>
      <w:r>
        <w:tab/>
        <w:t>...</w:t>
      </w:r>
    </w:p>
    <w:p w14:paraId="105006FA" w14:textId="77777777" w:rsidR="008D3D52" w:rsidRDefault="008D3D52" w:rsidP="008D3D52">
      <w:pPr>
        <w:pStyle w:val="PL"/>
      </w:pPr>
      <w:r>
        <w:t>}</w:t>
      </w:r>
    </w:p>
    <w:p w14:paraId="692870CC" w14:textId="77777777" w:rsidR="008D3D52" w:rsidRDefault="008D3D52" w:rsidP="008D3D52">
      <w:pPr>
        <w:pStyle w:val="PL"/>
      </w:pPr>
    </w:p>
    <w:p w14:paraId="4F7C22FE" w14:textId="77777777" w:rsidR="008D3D52" w:rsidRDefault="008D3D52" w:rsidP="008D3D52">
      <w:pPr>
        <w:pStyle w:val="PL"/>
      </w:pPr>
      <w:r>
        <w:t>PC5RLCChannelModifiedItem-ExtIEs</w:t>
      </w:r>
      <w:r>
        <w:tab/>
        <w:t>F1AP-PROTOCOL-EXTENSION ::= {</w:t>
      </w:r>
    </w:p>
    <w:p w14:paraId="68573ECA" w14:textId="77777777" w:rsidR="008D3D52" w:rsidRDefault="008D3D52" w:rsidP="008D3D52">
      <w:pPr>
        <w:pStyle w:val="PL"/>
      </w:pPr>
      <w:r>
        <w:tab/>
        <w:t>...</w:t>
      </w:r>
    </w:p>
    <w:p w14:paraId="7610C763" w14:textId="77777777" w:rsidR="008D3D52" w:rsidRDefault="008D3D52" w:rsidP="008D3D52">
      <w:pPr>
        <w:pStyle w:val="PL"/>
      </w:pPr>
      <w:r>
        <w:t>}</w:t>
      </w:r>
    </w:p>
    <w:p w14:paraId="7CBE1267" w14:textId="77777777" w:rsidR="008D3D52" w:rsidRDefault="008D3D52" w:rsidP="008D3D52">
      <w:pPr>
        <w:pStyle w:val="PL"/>
      </w:pPr>
    </w:p>
    <w:p w14:paraId="22D4F9EC" w14:textId="77777777" w:rsidR="008D3D52" w:rsidRDefault="008D3D52" w:rsidP="008D3D52">
      <w:pPr>
        <w:pStyle w:val="PL"/>
      </w:pPr>
      <w:r>
        <w:t>PC5RLCChannelFailedToBeModifiedList ::= SEQUENCE (SIZE(1.. maxnoofPC5RLCChannels)) OF PC5RLCChannelFailedToBeModifiedItem</w:t>
      </w:r>
    </w:p>
    <w:p w14:paraId="5F8499FD" w14:textId="77777777" w:rsidR="008D3D52" w:rsidRDefault="008D3D52" w:rsidP="008D3D52">
      <w:pPr>
        <w:pStyle w:val="PL"/>
      </w:pPr>
    </w:p>
    <w:p w14:paraId="7D147525" w14:textId="77777777" w:rsidR="008D3D52" w:rsidRDefault="008D3D52" w:rsidP="008D3D52">
      <w:pPr>
        <w:pStyle w:val="PL"/>
      </w:pPr>
      <w:r>
        <w:t>PC5RLCChannelFailedToBeModifiedItem ::= SEQUENCE {</w:t>
      </w:r>
    </w:p>
    <w:p w14:paraId="14DEFE69" w14:textId="77777777" w:rsidR="008D3D52" w:rsidRDefault="008D3D52" w:rsidP="008D3D52">
      <w:pPr>
        <w:pStyle w:val="PL"/>
      </w:pPr>
      <w:r>
        <w:tab/>
        <w:t>pC5RLCChannelID</w:t>
      </w:r>
      <w:r>
        <w:tab/>
      </w:r>
      <w:r>
        <w:tab/>
      </w:r>
      <w:r>
        <w:tab/>
      </w:r>
      <w:r>
        <w:tab/>
      </w:r>
      <w:r>
        <w:tab/>
        <w:t>PC5</w:t>
      </w:r>
      <w:r>
        <w:rPr>
          <w:rFonts w:eastAsia="FangSong"/>
        </w:rPr>
        <w:t>RLCChannelID</w:t>
      </w:r>
      <w:r>
        <w:t>,</w:t>
      </w:r>
    </w:p>
    <w:p w14:paraId="49D2C043" w14:textId="77777777" w:rsidR="008D3D52" w:rsidRDefault="008D3D52" w:rsidP="008D3D52">
      <w:pPr>
        <w:pStyle w:val="PL"/>
      </w:pPr>
      <w:r>
        <w:tab/>
        <w:t>remoteUELocalID</w:t>
      </w:r>
      <w:r>
        <w:tab/>
      </w:r>
      <w:r>
        <w:tab/>
      </w:r>
      <w:r>
        <w:tab/>
      </w:r>
      <w:r>
        <w:tab/>
      </w:r>
      <w:r>
        <w:tab/>
        <w:t>RemoteUELocalID</w:t>
      </w:r>
      <w:r>
        <w:tab/>
      </w:r>
      <w:r>
        <w:tab/>
      </w:r>
      <w:r>
        <w:tab/>
        <w:t>OPTIONAL,</w:t>
      </w:r>
    </w:p>
    <w:p w14:paraId="35269412" w14:textId="77777777" w:rsidR="008D3D52" w:rsidRDefault="008D3D52" w:rsidP="008D3D52">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40B4631" w14:textId="77777777" w:rsidR="008D3D52" w:rsidRDefault="008D3D52" w:rsidP="008D3D52">
      <w:pPr>
        <w:pStyle w:val="PL"/>
      </w:pPr>
      <w:r>
        <w:tab/>
        <w:t>iE-Extensions</w:t>
      </w:r>
      <w:r>
        <w:tab/>
      </w:r>
      <w:r>
        <w:tab/>
      </w:r>
      <w:r>
        <w:tab/>
      </w:r>
      <w:r>
        <w:tab/>
      </w:r>
      <w:r>
        <w:tab/>
        <w:t>ProtocolExtensionContainer { { PC5RLCChannelFailedToBeModifiedItem-ExtIEs } }</w:t>
      </w:r>
      <w:r>
        <w:tab/>
        <w:t>OPTIONAL,</w:t>
      </w:r>
    </w:p>
    <w:p w14:paraId="5F907C7F" w14:textId="77777777" w:rsidR="008D3D52" w:rsidRDefault="008D3D52" w:rsidP="008D3D52">
      <w:pPr>
        <w:pStyle w:val="PL"/>
      </w:pPr>
      <w:r>
        <w:tab/>
        <w:t>...</w:t>
      </w:r>
    </w:p>
    <w:p w14:paraId="450504E7" w14:textId="77777777" w:rsidR="008D3D52" w:rsidRDefault="008D3D52" w:rsidP="008D3D52">
      <w:pPr>
        <w:pStyle w:val="PL"/>
      </w:pPr>
      <w:r>
        <w:t>}</w:t>
      </w:r>
    </w:p>
    <w:p w14:paraId="6C99F9EB" w14:textId="77777777" w:rsidR="008D3D52" w:rsidRDefault="008D3D52" w:rsidP="008D3D52">
      <w:pPr>
        <w:pStyle w:val="PL"/>
      </w:pPr>
    </w:p>
    <w:p w14:paraId="6A158AB4" w14:textId="77777777" w:rsidR="008D3D52" w:rsidRDefault="008D3D52" w:rsidP="008D3D52">
      <w:pPr>
        <w:pStyle w:val="PL"/>
      </w:pPr>
      <w:r>
        <w:t>PC5RLCChannelFailedToBeModifiedItem-ExtIEs</w:t>
      </w:r>
      <w:r>
        <w:tab/>
        <w:t>F1AP-PROTOCOL-EXTENSION ::= {</w:t>
      </w:r>
    </w:p>
    <w:p w14:paraId="57770F9A" w14:textId="77777777" w:rsidR="008D3D52" w:rsidRDefault="008D3D52" w:rsidP="008D3D52">
      <w:pPr>
        <w:pStyle w:val="PL"/>
      </w:pPr>
      <w:r>
        <w:tab/>
        <w:t>...</w:t>
      </w:r>
    </w:p>
    <w:p w14:paraId="0D9E7C96" w14:textId="77777777" w:rsidR="008D3D52" w:rsidRDefault="008D3D52" w:rsidP="008D3D52">
      <w:pPr>
        <w:pStyle w:val="PL"/>
      </w:pPr>
      <w:r>
        <w:t>}</w:t>
      </w:r>
    </w:p>
    <w:p w14:paraId="141E40B7" w14:textId="77777777" w:rsidR="008D3D52" w:rsidRDefault="008D3D52" w:rsidP="008D3D52">
      <w:pPr>
        <w:pStyle w:val="PL"/>
      </w:pPr>
    </w:p>
    <w:p w14:paraId="67A56520" w14:textId="77777777" w:rsidR="008D3D52" w:rsidRDefault="008D3D52" w:rsidP="008D3D52">
      <w:pPr>
        <w:pStyle w:val="PL"/>
      </w:pPr>
      <w:r>
        <w:t>PC5RLCChannelRequiredToBeModifiedList ::= SEQUENCE (SIZE(1.. maxnoofPC5RLCChannels)) OF PC5RLCChannelRequiredToBeModifiedItem</w:t>
      </w:r>
    </w:p>
    <w:p w14:paraId="4F2562C0" w14:textId="77777777" w:rsidR="008D3D52" w:rsidRDefault="008D3D52" w:rsidP="008D3D52">
      <w:pPr>
        <w:pStyle w:val="PL"/>
      </w:pPr>
    </w:p>
    <w:p w14:paraId="684A4FB1" w14:textId="77777777" w:rsidR="008D3D52" w:rsidRDefault="008D3D52" w:rsidP="008D3D52">
      <w:pPr>
        <w:pStyle w:val="PL"/>
      </w:pPr>
      <w:r>
        <w:t>PC5RLCChannelRequiredToBeModifiedItem ::= SEQUENCE {</w:t>
      </w:r>
    </w:p>
    <w:p w14:paraId="05E02161" w14:textId="77777777" w:rsidR="008D3D52" w:rsidRDefault="008D3D52" w:rsidP="008D3D52">
      <w:pPr>
        <w:pStyle w:val="PL"/>
      </w:pPr>
      <w:r>
        <w:tab/>
        <w:t>pC5RLCChannelID</w:t>
      </w:r>
      <w:r>
        <w:tab/>
      </w:r>
      <w:r>
        <w:tab/>
      </w:r>
      <w:r>
        <w:tab/>
      </w:r>
      <w:r>
        <w:tab/>
      </w:r>
      <w:r>
        <w:tab/>
        <w:t>PC5</w:t>
      </w:r>
      <w:r>
        <w:rPr>
          <w:rFonts w:eastAsia="FangSong"/>
        </w:rPr>
        <w:t>RLCChannelID</w:t>
      </w:r>
      <w:r>
        <w:t>,</w:t>
      </w:r>
    </w:p>
    <w:p w14:paraId="026D452F" w14:textId="77777777" w:rsidR="008D3D52" w:rsidRDefault="008D3D52" w:rsidP="008D3D52">
      <w:pPr>
        <w:pStyle w:val="PL"/>
      </w:pPr>
      <w:r>
        <w:tab/>
        <w:t>remoteUELocalID</w:t>
      </w:r>
      <w:r>
        <w:tab/>
      </w:r>
      <w:r>
        <w:tab/>
      </w:r>
      <w:r>
        <w:tab/>
      </w:r>
      <w:r>
        <w:tab/>
      </w:r>
      <w:r>
        <w:tab/>
        <w:t>RemoteUELocalID</w:t>
      </w:r>
      <w:r>
        <w:tab/>
      </w:r>
      <w:r>
        <w:tab/>
      </w:r>
      <w:r>
        <w:tab/>
        <w:t>OPTIONAL,</w:t>
      </w:r>
    </w:p>
    <w:p w14:paraId="3503BF5E" w14:textId="77777777" w:rsidR="008D3D52" w:rsidRDefault="008D3D52" w:rsidP="008D3D52">
      <w:pPr>
        <w:pStyle w:val="PL"/>
      </w:pPr>
      <w:r>
        <w:tab/>
        <w:t>iE-Extensions</w:t>
      </w:r>
      <w:r>
        <w:tab/>
      </w:r>
      <w:r>
        <w:tab/>
      </w:r>
      <w:r>
        <w:tab/>
      </w:r>
      <w:r>
        <w:tab/>
      </w:r>
      <w:r>
        <w:tab/>
        <w:t>ProtocolExtensionContainer { { PC5RLCChannelRequiredToBeModifiedItem-ExtIEs } }</w:t>
      </w:r>
      <w:r>
        <w:tab/>
        <w:t>OPTIONAL,</w:t>
      </w:r>
    </w:p>
    <w:p w14:paraId="6BD141D4" w14:textId="77777777" w:rsidR="008D3D52" w:rsidRDefault="008D3D52" w:rsidP="008D3D52">
      <w:pPr>
        <w:pStyle w:val="PL"/>
      </w:pPr>
      <w:r>
        <w:tab/>
        <w:t>...</w:t>
      </w:r>
    </w:p>
    <w:p w14:paraId="55D75A33" w14:textId="77777777" w:rsidR="008D3D52" w:rsidRDefault="008D3D52" w:rsidP="008D3D52">
      <w:pPr>
        <w:pStyle w:val="PL"/>
      </w:pPr>
      <w:r>
        <w:t>}</w:t>
      </w:r>
    </w:p>
    <w:p w14:paraId="41AC3DDB" w14:textId="77777777" w:rsidR="008D3D52" w:rsidRDefault="008D3D52" w:rsidP="008D3D52">
      <w:pPr>
        <w:pStyle w:val="PL"/>
      </w:pPr>
    </w:p>
    <w:p w14:paraId="07CDC08C" w14:textId="77777777" w:rsidR="008D3D52" w:rsidRDefault="008D3D52" w:rsidP="008D3D52">
      <w:pPr>
        <w:pStyle w:val="PL"/>
      </w:pPr>
      <w:r>
        <w:t>PC5RLCChannelRequiredToBeModifiedItem-ExtIEs</w:t>
      </w:r>
      <w:r>
        <w:tab/>
        <w:t>F1AP-PROTOCOL-EXTENSION ::= {</w:t>
      </w:r>
    </w:p>
    <w:p w14:paraId="7B6060FF" w14:textId="77777777" w:rsidR="008D3D52" w:rsidRDefault="008D3D52" w:rsidP="008D3D52">
      <w:pPr>
        <w:pStyle w:val="PL"/>
      </w:pPr>
      <w:r>
        <w:tab/>
        <w:t>...</w:t>
      </w:r>
    </w:p>
    <w:p w14:paraId="3B7601EF" w14:textId="77777777" w:rsidR="008D3D52" w:rsidRDefault="008D3D52" w:rsidP="008D3D52">
      <w:pPr>
        <w:pStyle w:val="PL"/>
      </w:pPr>
      <w:r>
        <w:t>}</w:t>
      </w:r>
    </w:p>
    <w:p w14:paraId="39350BDC" w14:textId="77777777" w:rsidR="008D3D52" w:rsidRDefault="008D3D52" w:rsidP="008D3D52">
      <w:pPr>
        <w:pStyle w:val="PL"/>
      </w:pPr>
    </w:p>
    <w:p w14:paraId="4314CF30" w14:textId="77777777" w:rsidR="008D3D52" w:rsidRDefault="008D3D52" w:rsidP="008D3D52">
      <w:pPr>
        <w:pStyle w:val="PL"/>
      </w:pPr>
      <w:r>
        <w:t>PC5RLCChannelRequiredToBeReleasedList ::= SEQUENCE (SIZE(1.. maxnoofPC5RLCChannels)) OF PC5RLCChannelRequiredToBeReleasedItem</w:t>
      </w:r>
    </w:p>
    <w:p w14:paraId="105D3D3B" w14:textId="77777777" w:rsidR="008D3D52" w:rsidRDefault="008D3D52" w:rsidP="008D3D52">
      <w:pPr>
        <w:pStyle w:val="PL"/>
      </w:pPr>
    </w:p>
    <w:p w14:paraId="6402BD46" w14:textId="77777777" w:rsidR="008D3D52" w:rsidRDefault="008D3D52" w:rsidP="008D3D52">
      <w:pPr>
        <w:pStyle w:val="PL"/>
      </w:pPr>
      <w:r>
        <w:t>PC5RLCChannelRequiredToBeReleasedItem ::= SEQUENCE {</w:t>
      </w:r>
    </w:p>
    <w:p w14:paraId="58241326" w14:textId="77777777" w:rsidR="008D3D52" w:rsidRDefault="008D3D52" w:rsidP="008D3D52">
      <w:pPr>
        <w:pStyle w:val="PL"/>
      </w:pPr>
      <w:r>
        <w:tab/>
        <w:t>pC5RLCChannelID</w:t>
      </w:r>
      <w:r>
        <w:tab/>
      </w:r>
      <w:r>
        <w:tab/>
      </w:r>
      <w:r>
        <w:tab/>
      </w:r>
      <w:r>
        <w:tab/>
      </w:r>
      <w:r>
        <w:tab/>
        <w:t>PC5</w:t>
      </w:r>
      <w:r>
        <w:rPr>
          <w:rFonts w:eastAsia="FangSong"/>
        </w:rPr>
        <w:t>RLCChannelID</w:t>
      </w:r>
      <w:r>
        <w:t>,</w:t>
      </w:r>
    </w:p>
    <w:p w14:paraId="7AFF8825" w14:textId="77777777" w:rsidR="008D3D52" w:rsidRDefault="008D3D52" w:rsidP="008D3D52">
      <w:pPr>
        <w:pStyle w:val="PL"/>
      </w:pPr>
      <w:r>
        <w:tab/>
        <w:t>remoteUELocalID</w:t>
      </w:r>
      <w:r>
        <w:tab/>
      </w:r>
      <w:r>
        <w:tab/>
      </w:r>
      <w:r>
        <w:tab/>
      </w:r>
      <w:r>
        <w:tab/>
      </w:r>
      <w:r>
        <w:tab/>
        <w:t>RemoteUELocalID</w:t>
      </w:r>
      <w:r>
        <w:tab/>
      </w:r>
      <w:r>
        <w:tab/>
      </w:r>
      <w:r>
        <w:tab/>
        <w:t>OPTIONAL,</w:t>
      </w:r>
    </w:p>
    <w:p w14:paraId="3816F07F" w14:textId="77777777" w:rsidR="008D3D52" w:rsidRDefault="008D3D52" w:rsidP="008D3D52">
      <w:pPr>
        <w:pStyle w:val="PL"/>
      </w:pPr>
      <w:r>
        <w:tab/>
        <w:t>iE-Extensions</w:t>
      </w:r>
      <w:r>
        <w:tab/>
      </w:r>
      <w:r>
        <w:tab/>
      </w:r>
      <w:r>
        <w:tab/>
      </w:r>
      <w:r>
        <w:tab/>
      </w:r>
      <w:r>
        <w:tab/>
        <w:t>ProtocolExtensionContainer { { PC5RLCChannelRequiredToBeReleasedItem-ExtIEs } }</w:t>
      </w:r>
      <w:r>
        <w:tab/>
        <w:t>OPTIONAL,</w:t>
      </w:r>
    </w:p>
    <w:p w14:paraId="6315181E" w14:textId="77777777" w:rsidR="008D3D52" w:rsidRDefault="008D3D52" w:rsidP="008D3D52">
      <w:pPr>
        <w:pStyle w:val="PL"/>
      </w:pPr>
      <w:r>
        <w:tab/>
        <w:t>...</w:t>
      </w:r>
    </w:p>
    <w:p w14:paraId="3B4B2AE3" w14:textId="77777777" w:rsidR="008D3D52" w:rsidRDefault="008D3D52" w:rsidP="008D3D52">
      <w:pPr>
        <w:pStyle w:val="PL"/>
      </w:pPr>
      <w:r>
        <w:t>}</w:t>
      </w:r>
    </w:p>
    <w:p w14:paraId="4DB92732" w14:textId="77777777" w:rsidR="008D3D52" w:rsidRDefault="008D3D52" w:rsidP="008D3D52">
      <w:pPr>
        <w:pStyle w:val="PL"/>
      </w:pPr>
    </w:p>
    <w:p w14:paraId="5321961C" w14:textId="77777777" w:rsidR="008D3D52" w:rsidRDefault="008D3D52" w:rsidP="008D3D52">
      <w:pPr>
        <w:pStyle w:val="PL"/>
      </w:pPr>
      <w:r>
        <w:t>PC5RLCChannelRequiredToBeReleasedItem-ExtIEs</w:t>
      </w:r>
      <w:r>
        <w:tab/>
        <w:t>F1AP-PROTOCOL-EXTENSION ::= {</w:t>
      </w:r>
    </w:p>
    <w:p w14:paraId="4A888E0F" w14:textId="77777777" w:rsidR="008D3D52" w:rsidRDefault="008D3D52" w:rsidP="008D3D52">
      <w:pPr>
        <w:pStyle w:val="PL"/>
      </w:pPr>
      <w:r>
        <w:tab/>
        <w:t>...</w:t>
      </w:r>
    </w:p>
    <w:p w14:paraId="73BE9FC6" w14:textId="77777777" w:rsidR="008D3D52" w:rsidRDefault="008D3D52" w:rsidP="008D3D52">
      <w:pPr>
        <w:pStyle w:val="PL"/>
      </w:pPr>
      <w:r>
        <w:t>}</w:t>
      </w:r>
    </w:p>
    <w:p w14:paraId="73047653" w14:textId="77777777" w:rsidR="008D3D52" w:rsidRDefault="008D3D52" w:rsidP="008D3D52">
      <w:pPr>
        <w:pStyle w:val="PL"/>
      </w:pPr>
    </w:p>
    <w:p w14:paraId="0D3C30B0" w14:textId="77777777" w:rsidR="008D3D52" w:rsidRPr="00EA5FA7" w:rsidRDefault="008D3D52" w:rsidP="008D3D52">
      <w:pPr>
        <w:pStyle w:val="PL"/>
      </w:pPr>
      <w:r w:rsidRPr="00EA5FA7">
        <w:t>PDCCH-BlindDetectionSCG ::= OCTET STRING</w:t>
      </w:r>
    </w:p>
    <w:p w14:paraId="59247E04" w14:textId="77777777" w:rsidR="008D3D52" w:rsidRDefault="008D3D52" w:rsidP="008D3D52">
      <w:pPr>
        <w:pStyle w:val="PL"/>
      </w:pPr>
    </w:p>
    <w:p w14:paraId="6803547D" w14:textId="77777777" w:rsidR="008D3D52" w:rsidRDefault="008D3D52" w:rsidP="008D3D52">
      <w:pPr>
        <w:pStyle w:val="PL"/>
      </w:pPr>
      <w:r w:rsidRPr="00E50AC2">
        <w:t xml:space="preserve">PDCMeasurementPeriodicity ::= </w:t>
      </w:r>
      <w:r>
        <w:t>ENUMERATED</w:t>
      </w:r>
      <w:r w:rsidRPr="00E50AC2">
        <w:t xml:space="preserve"> </w:t>
      </w:r>
    </w:p>
    <w:p w14:paraId="62CD34F9" w14:textId="77777777" w:rsidR="008D3D52" w:rsidRDefault="008D3D52" w:rsidP="008D3D52">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75760E11" w14:textId="77777777" w:rsidR="008D3D52" w:rsidRPr="0030753D" w:rsidRDefault="008D3D52" w:rsidP="008D3D52">
      <w:pPr>
        <w:pStyle w:val="PL"/>
      </w:pPr>
    </w:p>
    <w:p w14:paraId="4D06ABAB" w14:textId="77777777" w:rsidR="008D3D52" w:rsidRPr="0030753D" w:rsidRDefault="008D3D52" w:rsidP="008D3D52">
      <w:pPr>
        <w:pStyle w:val="PL"/>
      </w:pPr>
      <w:r w:rsidRPr="0030753D">
        <w:t>PDCMeasurementQuantities ::= SEQUENCE (SIZE (1.. maxnoofMeasPDC)) OF ProtocolIE-SingleContainer { {PDCMeasurementQuantities-ItemIEs} }</w:t>
      </w:r>
    </w:p>
    <w:p w14:paraId="13F4A4F4" w14:textId="77777777" w:rsidR="008D3D52" w:rsidRPr="0030753D" w:rsidRDefault="008D3D52" w:rsidP="008D3D52">
      <w:pPr>
        <w:pStyle w:val="PL"/>
      </w:pPr>
    </w:p>
    <w:p w14:paraId="2B68D259" w14:textId="77777777" w:rsidR="008D3D52" w:rsidRPr="0030753D" w:rsidRDefault="008D3D52" w:rsidP="008D3D52">
      <w:pPr>
        <w:pStyle w:val="PL"/>
      </w:pPr>
      <w:r w:rsidRPr="0030753D">
        <w:t>PDCMeasurementQuantities-ItemIEs F1AP-PROTOCOL-IES ::= {</w:t>
      </w:r>
    </w:p>
    <w:p w14:paraId="6F5A7287" w14:textId="77777777" w:rsidR="008D3D52" w:rsidRPr="0030753D" w:rsidRDefault="008D3D52" w:rsidP="008D3D52">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7BE888D8" w14:textId="77777777" w:rsidR="008D3D52" w:rsidRPr="0030753D" w:rsidRDefault="008D3D52" w:rsidP="008D3D52">
      <w:pPr>
        <w:pStyle w:val="PL"/>
      </w:pPr>
      <w:r w:rsidRPr="0030753D">
        <w:t>}</w:t>
      </w:r>
    </w:p>
    <w:p w14:paraId="22D6C493" w14:textId="77777777" w:rsidR="008D3D52" w:rsidRPr="0030753D" w:rsidRDefault="008D3D52" w:rsidP="008D3D52">
      <w:pPr>
        <w:pStyle w:val="PL"/>
      </w:pPr>
    </w:p>
    <w:p w14:paraId="244009DB" w14:textId="77777777" w:rsidR="008D3D52" w:rsidRPr="0030753D" w:rsidRDefault="008D3D52" w:rsidP="008D3D52">
      <w:pPr>
        <w:pStyle w:val="PL"/>
      </w:pPr>
      <w:r w:rsidRPr="0030753D">
        <w:t>PDCMeasurementQuantities-Item ::= SEQUENCE {</w:t>
      </w:r>
    </w:p>
    <w:p w14:paraId="47C6D0DA" w14:textId="77777777" w:rsidR="008D3D52" w:rsidRPr="0030753D" w:rsidRDefault="008D3D52" w:rsidP="008D3D52">
      <w:pPr>
        <w:pStyle w:val="PL"/>
      </w:pPr>
      <w:r w:rsidRPr="0030753D">
        <w:tab/>
        <w:t>pDCmeasurementQuantitiesValue</w:t>
      </w:r>
      <w:r w:rsidRPr="0030753D">
        <w:tab/>
      </w:r>
      <w:r w:rsidRPr="0030753D">
        <w:tab/>
      </w:r>
      <w:r w:rsidRPr="0030753D">
        <w:tab/>
      </w:r>
      <w:r w:rsidRPr="0030753D">
        <w:tab/>
        <w:t>PDCMeasurementQuantitiesValue,</w:t>
      </w:r>
    </w:p>
    <w:p w14:paraId="3147212D"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10D076FE" w14:textId="77777777" w:rsidR="008D3D52" w:rsidRPr="0030753D" w:rsidRDefault="008D3D52" w:rsidP="008D3D52">
      <w:pPr>
        <w:pStyle w:val="PL"/>
      </w:pPr>
      <w:r w:rsidRPr="0030753D">
        <w:t>}</w:t>
      </w:r>
    </w:p>
    <w:p w14:paraId="2871B83B" w14:textId="77777777" w:rsidR="008D3D52" w:rsidRPr="0030753D" w:rsidRDefault="008D3D52" w:rsidP="008D3D52">
      <w:pPr>
        <w:pStyle w:val="PL"/>
      </w:pPr>
    </w:p>
    <w:p w14:paraId="2DB56DA0" w14:textId="77777777" w:rsidR="008D3D52" w:rsidRPr="0030753D" w:rsidRDefault="008D3D52" w:rsidP="008D3D52">
      <w:pPr>
        <w:pStyle w:val="PL"/>
      </w:pPr>
      <w:r w:rsidRPr="0030753D">
        <w:t>PDCMeasurementQuantitiesValue-ExtIEs F1AP-PROTOCOL-EXTENSION ::= {</w:t>
      </w:r>
    </w:p>
    <w:p w14:paraId="243B63D3" w14:textId="77777777" w:rsidR="008D3D52" w:rsidRPr="0030753D" w:rsidRDefault="008D3D52" w:rsidP="008D3D52">
      <w:pPr>
        <w:pStyle w:val="PL"/>
      </w:pPr>
      <w:r w:rsidRPr="0030753D">
        <w:tab/>
        <w:t>...</w:t>
      </w:r>
    </w:p>
    <w:p w14:paraId="1571612F" w14:textId="77777777" w:rsidR="008D3D52" w:rsidRPr="0030753D" w:rsidRDefault="008D3D52" w:rsidP="008D3D52">
      <w:pPr>
        <w:pStyle w:val="PL"/>
      </w:pPr>
      <w:r w:rsidRPr="0030753D">
        <w:t>}</w:t>
      </w:r>
    </w:p>
    <w:p w14:paraId="39A9FF26" w14:textId="77777777" w:rsidR="008D3D52" w:rsidRPr="0030753D" w:rsidRDefault="008D3D52" w:rsidP="008D3D52">
      <w:pPr>
        <w:pStyle w:val="PL"/>
      </w:pPr>
    </w:p>
    <w:p w14:paraId="49AE1BB0" w14:textId="77777777" w:rsidR="008D3D52" w:rsidRPr="0030753D" w:rsidRDefault="008D3D52" w:rsidP="008D3D52">
      <w:pPr>
        <w:pStyle w:val="PL"/>
      </w:pPr>
      <w:r w:rsidRPr="0030753D">
        <w:t>PDCMeasurementQuantitiesValue ::= ENUMERATED {</w:t>
      </w:r>
    </w:p>
    <w:p w14:paraId="37690255" w14:textId="77777777" w:rsidR="008D3D52" w:rsidRPr="0030753D" w:rsidRDefault="008D3D52" w:rsidP="008D3D52">
      <w:pPr>
        <w:pStyle w:val="PL"/>
      </w:pPr>
      <w:r w:rsidRPr="0030753D">
        <w:tab/>
        <w:t>nr-pdc-tadv,</w:t>
      </w:r>
    </w:p>
    <w:p w14:paraId="528B5716" w14:textId="77777777" w:rsidR="008D3D52" w:rsidRPr="0030753D" w:rsidRDefault="008D3D52" w:rsidP="008D3D52">
      <w:pPr>
        <w:pStyle w:val="PL"/>
      </w:pPr>
      <w:r w:rsidRPr="0030753D">
        <w:tab/>
        <w:t>gNB-rx-tx,</w:t>
      </w:r>
    </w:p>
    <w:p w14:paraId="4698C986" w14:textId="77777777" w:rsidR="008D3D52" w:rsidRPr="0030753D" w:rsidRDefault="008D3D52" w:rsidP="008D3D52">
      <w:pPr>
        <w:pStyle w:val="PL"/>
      </w:pPr>
      <w:r w:rsidRPr="0030753D">
        <w:tab/>
        <w:t xml:space="preserve">... </w:t>
      </w:r>
    </w:p>
    <w:p w14:paraId="6E77EE0C" w14:textId="77777777" w:rsidR="008D3D52" w:rsidRPr="0030753D" w:rsidRDefault="008D3D52" w:rsidP="008D3D52">
      <w:pPr>
        <w:pStyle w:val="PL"/>
      </w:pPr>
      <w:r w:rsidRPr="0030753D">
        <w:t>}</w:t>
      </w:r>
    </w:p>
    <w:p w14:paraId="09F4306F" w14:textId="77777777" w:rsidR="008D3D52" w:rsidRPr="002926C1" w:rsidRDefault="008D3D52" w:rsidP="008D3D52">
      <w:pPr>
        <w:pStyle w:val="PL"/>
      </w:pPr>
    </w:p>
    <w:p w14:paraId="77F2BF5A" w14:textId="77777777" w:rsidR="008D3D52" w:rsidRPr="0030753D" w:rsidRDefault="008D3D52" w:rsidP="008D3D52">
      <w:pPr>
        <w:pStyle w:val="PL"/>
      </w:pPr>
      <w:r w:rsidRPr="0030753D">
        <w:t>PDCMeasurementResult ::= SEQUENCE {</w:t>
      </w:r>
    </w:p>
    <w:p w14:paraId="36A3E644" w14:textId="77777777" w:rsidR="008D3D52" w:rsidRPr="0030753D" w:rsidRDefault="008D3D52" w:rsidP="008D3D52">
      <w:pPr>
        <w:pStyle w:val="PL"/>
      </w:pPr>
      <w:r w:rsidRPr="002926C1">
        <w:tab/>
        <w:t>pDCMeasuredResultsList</w:t>
      </w:r>
      <w:r w:rsidRPr="002926C1">
        <w:tab/>
      </w:r>
      <w:r w:rsidRPr="002926C1">
        <w:tab/>
      </w:r>
      <w:r w:rsidRPr="002926C1">
        <w:tab/>
        <w:t>PDCMeasuredResultsList,</w:t>
      </w:r>
    </w:p>
    <w:p w14:paraId="48C5A13C" w14:textId="77777777" w:rsidR="008D3D52" w:rsidRPr="0030753D" w:rsidRDefault="008D3D52" w:rsidP="008D3D52">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60C74F2A" w14:textId="77777777" w:rsidR="008D3D52" w:rsidRPr="0030753D" w:rsidRDefault="008D3D52" w:rsidP="008D3D52">
      <w:pPr>
        <w:pStyle w:val="PL"/>
      </w:pPr>
      <w:r w:rsidRPr="0030753D">
        <w:t>}</w:t>
      </w:r>
    </w:p>
    <w:p w14:paraId="5934EC54" w14:textId="77777777" w:rsidR="008D3D52" w:rsidRPr="0030753D" w:rsidRDefault="008D3D52" w:rsidP="008D3D52">
      <w:pPr>
        <w:pStyle w:val="PL"/>
      </w:pPr>
    </w:p>
    <w:p w14:paraId="5E5B25D6" w14:textId="77777777" w:rsidR="008D3D52" w:rsidRPr="0030753D" w:rsidRDefault="008D3D52" w:rsidP="008D3D52">
      <w:pPr>
        <w:pStyle w:val="PL"/>
      </w:pPr>
      <w:r w:rsidRPr="0030753D">
        <w:t>PDCMeasurementResult-ExtIEs F1AP-PROTOCOL-EXTENSION ::= {</w:t>
      </w:r>
    </w:p>
    <w:p w14:paraId="69C75BFB" w14:textId="77777777" w:rsidR="008D3D52" w:rsidRPr="0030753D" w:rsidRDefault="008D3D52" w:rsidP="008D3D52">
      <w:pPr>
        <w:pStyle w:val="PL"/>
      </w:pPr>
      <w:r w:rsidRPr="0030753D">
        <w:tab/>
        <w:t>...</w:t>
      </w:r>
    </w:p>
    <w:p w14:paraId="202092D6" w14:textId="77777777" w:rsidR="008D3D52" w:rsidRPr="0030753D" w:rsidRDefault="008D3D52" w:rsidP="008D3D52">
      <w:pPr>
        <w:pStyle w:val="PL"/>
      </w:pPr>
      <w:r w:rsidRPr="0030753D">
        <w:t>}</w:t>
      </w:r>
    </w:p>
    <w:p w14:paraId="1CADEFBD" w14:textId="77777777" w:rsidR="008D3D52" w:rsidRPr="002926C1" w:rsidRDefault="008D3D52" w:rsidP="008D3D52">
      <w:pPr>
        <w:pStyle w:val="PL"/>
      </w:pPr>
    </w:p>
    <w:p w14:paraId="57D2F0E3" w14:textId="77777777" w:rsidR="008D3D52" w:rsidRPr="002926C1" w:rsidRDefault="008D3D52" w:rsidP="008D3D52">
      <w:pPr>
        <w:pStyle w:val="PL"/>
      </w:pPr>
      <w:r w:rsidRPr="002926C1">
        <w:t>PDCMeasuredResultsList ::= SEQUENCE (SIZE(1..maxnoofMeasPDC)) OF PDCMeasuredResults-Item</w:t>
      </w:r>
    </w:p>
    <w:p w14:paraId="52701C64" w14:textId="77777777" w:rsidR="008D3D52" w:rsidRPr="002926C1" w:rsidRDefault="008D3D52" w:rsidP="008D3D52">
      <w:pPr>
        <w:pStyle w:val="PL"/>
      </w:pPr>
    </w:p>
    <w:p w14:paraId="31FDFFB2" w14:textId="77777777" w:rsidR="008D3D52" w:rsidRPr="002926C1" w:rsidRDefault="008D3D52" w:rsidP="008D3D52">
      <w:pPr>
        <w:pStyle w:val="PL"/>
      </w:pPr>
      <w:r w:rsidRPr="002926C1">
        <w:t>PDCMeasuredResults-Item ::= SEQUENCE {</w:t>
      </w:r>
    </w:p>
    <w:p w14:paraId="7847218F" w14:textId="77777777" w:rsidR="008D3D52" w:rsidRPr="008C20F9" w:rsidRDefault="008D3D52" w:rsidP="008D3D52">
      <w:pPr>
        <w:pStyle w:val="PL"/>
      </w:pPr>
      <w:r w:rsidRPr="008C20F9">
        <w:tab/>
      </w:r>
      <w:r>
        <w:t>pDC</w:t>
      </w:r>
      <w:r w:rsidRPr="008C20F9">
        <w:t>MeasuredResults-Value</w:t>
      </w:r>
      <w:r w:rsidRPr="008C20F9">
        <w:tab/>
      </w:r>
      <w:r>
        <w:t>PDC</w:t>
      </w:r>
      <w:r w:rsidRPr="008C20F9">
        <w:t>MeasuredResults-Value,</w:t>
      </w:r>
    </w:p>
    <w:p w14:paraId="5BDF593E" w14:textId="77777777" w:rsidR="008D3D52" w:rsidRPr="00D96CB4" w:rsidRDefault="008D3D52" w:rsidP="008D3D52">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226F87C0" w14:textId="77777777" w:rsidR="008D3D52" w:rsidRPr="00D96CB4" w:rsidRDefault="008D3D52" w:rsidP="008D3D52">
      <w:pPr>
        <w:pStyle w:val="PL"/>
      </w:pPr>
      <w:r w:rsidRPr="00D96CB4">
        <w:t>}</w:t>
      </w:r>
    </w:p>
    <w:p w14:paraId="2BB79DA1" w14:textId="77777777" w:rsidR="008D3D52" w:rsidRPr="00D96CB4" w:rsidRDefault="008D3D52" w:rsidP="008D3D52">
      <w:pPr>
        <w:pStyle w:val="PL"/>
      </w:pPr>
    </w:p>
    <w:p w14:paraId="3E26EAE7" w14:textId="77777777" w:rsidR="008D3D52" w:rsidRPr="008C20F9" w:rsidRDefault="008D3D52" w:rsidP="008D3D52">
      <w:pPr>
        <w:pStyle w:val="PL"/>
      </w:pPr>
      <w:r>
        <w:t>PDC</w:t>
      </w:r>
      <w:r w:rsidRPr="008C20F9">
        <w:t>MeasuredResults-Item</w:t>
      </w:r>
      <w:r w:rsidRPr="00D96CB4">
        <w:t>-</w:t>
      </w:r>
      <w:r w:rsidRPr="008C20F9">
        <w:t>ExtIEs F1AP-PROTOCOL-EXTENSION ::= {</w:t>
      </w:r>
    </w:p>
    <w:p w14:paraId="760E6958" w14:textId="77777777" w:rsidR="008D3D52" w:rsidRPr="008C20F9" w:rsidRDefault="008D3D52" w:rsidP="008D3D52">
      <w:pPr>
        <w:pStyle w:val="PL"/>
      </w:pPr>
      <w:r w:rsidRPr="008C20F9">
        <w:tab/>
        <w:t>...</w:t>
      </w:r>
    </w:p>
    <w:p w14:paraId="21EC5579" w14:textId="77777777" w:rsidR="008D3D52" w:rsidRPr="008C20F9" w:rsidRDefault="008D3D52" w:rsidP="008D3D52">
      <w:pPr>
        <w:pStyle w:val="PL"/>
      </w:pPr>
      <w:r w:rsidRPr="008C20F9">
        <w:t>}</w:t>
      </w:r>
    </w:p>
    <w:p w14:paraId="0297CA38" w14:textId="77777777" w:rsidR="008D3D52" w:rsidRPr="008C20F9" w:rsidRDefault="008D3D52" w:rsidP="008D3D52">
      <w:pPr>
        <w:pStyle w:val="PL"/>
      </w:pPr>
    </w:p>
    <w:p w14:paraId="14356FDB" w14:textId="77777777" w:rsidR="008D3D52" w:rsidRPr="008C20F9" w:rsidRDefault="008D3D52" w:rsidP="008D3D52">
      <w:pPr>
        <w:pStyle w:val="PL"/>
      </w:pPr>
      <w:r>
        <w:t>PDC</w:t>
      </w:r>
      <w:r w:rsidRPr="008C20F9">
        <w:t>MeasuredResults-Value ::= CHOICE {</w:t>
      </w:r>
    </w:p>
    <w:p w14:paraId="6110F029" w14:textId="77777777" w:rsidR="008D3D52" w:rsidRDefault="008D3D52" w:rsidP="008D3D52">
      <w:pPr>
        <w:pStyle w:val="PL"/>
      </w:pPr>
      <w:r w:rsidRPr="008C20F9">
        <w:tab/>
      </w:r>
      <w:r>
        <w:t>pDC-TADV-</w:t>
      </w:r>
      <w:r w:rsidRPr="008C20F9">
        <w:t>NR</w:t>
      </w:r>
      <w:r w:rsidRPr="008C20F9">
        <w:tab/>
      </w:r>
      <w:r>
        <w:tab/>
      </w:r>
      <w:r>
        <w:tab/>
      </w:r>
      <w:r>
        <w:tab/>
        <w:t>PDC-TADV-NR</w:t>
      </w:r>
      <w:r w:rsidRPr="008C20F9">
        <w:t>,</w:t>
      </w:r>
    </w:p>
    <w:p w14:paraId="61DA504D" w14:textId="77777777" w:rsidR="008D3D52" w:rsidRPr="008C20F9" w:rsidRDefault="008D3D52" w:rsidP="008D3D52">
      <w:pPr>
        <w:pStyle w:val="PL"/>
      </w:pPr>
      <w:r>
        <w:tab/>
        <w:t>pDC-RxTxTimeDiff</w:t>
      </w:r>
      <w:r>
        <w:tab/>
      </w:r>
      <w:r>
        <w:tab/>
      </w:r>
      <w:r>
        <w:rPr>
          <w:noProof w:val="0"/>
        </w:rPr>
        <w:t>PDC-RxTxTimeDiff</w:t>
      </w:r>
      <w:r>
        <w:t>,</w:t>
      </w:r>
    </w:p>
    <w:p w14:paraId="0F477A09" w14:textId="77777777" w:rsidR="008D3D52" w:rsidRPr="008C20F9" w:rsidRDefault="008D3D52" w:rsidP="008D3D52">
      <w:pPr>
        <w:pStyle w:val="PL"/>
      </w:pPr>
      <w:r w:rsidRPr="008C20F9">
        <w:tab/>
        <w:t>choice-extension</w:t>
      </w:r>
      <w:r w:rsidRPr="008C20F9">
        <w:tab/>
      </w:r>
      <w:r>
        <w:tab/>
      </w:r>
      <w:r w:rsidRPr="008C20F9">
        <w:t xml:space="preserve">ProtocolIE-SingleContainer { { </w:t>
      </w:r>
      <w:r>
        <w:t>PDC</w:t>
      </w:r>
      <w:r w:rsidRPr="008C20F9">
        <w:t>MeasuredResults-Value-ExtIEs} }</w:t>
      </w:r>
    </w:p>
    <w:p w14:paraId="44215980" w14:textId="77777777" w:rsidR="008D3D52" w:rsidRPr="008C20F9" w:rsidRDefault="008D3D52" w:rsidP="008D3D52">
      <w:pPr>
        <w:pStyle w:val="PL"/>
      </w:pPr>
      <w:r w:rsidRPr="008C20F9">
        <w:t>}</w:t>
      </w:r>
    </w:p>
    <w:p w14:paraId="4E73601C" w14:textId="77777777" w:rsidR="008D3D52" w:rsidRPr="008C20F9" w:rsidRDefault="008D3D52" w:rsidP="008D3D52">
      <w:pPr>
        <w:pStyle w:val="PL"/>
      </w:pPr>
    </w:p>
    <w:p w14:paraId="3B3AFF7E" w14:textId="77777777" w:rsidR="008D3D52" w:rsidRPr="008C20F9" w:rsidRDefault="008D3D52" w:rsidP="008D3D52">
      <w:pPr>
        <w:pStyle w:val="PL"/>
      </w:pPr>
      <w:r>
        <w:t>PDC</w:t>
      </w:r>
      <w:r w:rsidRPr="008C20F9">
        <w:t>MeasuredResults-Value-ExtIEs F1AP-PROTOCOL-IES ::= {</w:t>
      </w:r>
    </w:p>
    <w:p w14:paraId="61685F23" w14:textId="77777777" w:rsidR="008D3D52" w:rsidRPr="008C20F9" w:rsidRDefault="008D3D52" w:rsidP="008D3D52">
      <w:pPr>
        <w:pStyle w:val="PL"/>
      </w:pPr>
      <w:r w:rsidRPr="008C20F9">
        <w:tab/>
        <w:t>...</w:t>
      </w:r>
    </w:p>
    <w:p w14:paraId="7C169DCC" w14:textId="77777777" w:rsidR="008D3D52" w:rsidRPr="00EA5FA7" w:rsidRDefault="008D3D52" w:rsidP="008D3D52">
      <w:pPr>
        <w:pStyle w:val="PL"/>
      </w:pPr>
      <w:r w:rsidRPr="008C20F9">
        <w:t>}</w:t>
      </w:r>
    </w:p>
    <w:p w14:paraId="0AB0A462" w14:textId="77777777" w:rsidR="008D3D52" w:rsidRPr="002926C1" w:rsidRDefault="008D3D52" w:rsidP="008D3D52">
      <w:pPr>
        <w:pStyle w:val="PL"/>
      </w:pPr>
    </w:p>
    <w:p w14:paraId="359EEE16" w14:textId="77777777" w:rsidR="008D3D52" w:rsidRPr="0030753D" w:rsidRDefault="008D3D52" w:rsidP="008D3D52">
      <w:pPr>
        <w:pStyle w:val="PL"/>
      </w:pPr>
      <w:r w:rsidRPr="0030753D">
        <w:t>PDCReportType ::= ENUMERATED {</w:t>
      </w:r>
    </w:p>
    <w:p w14:paraId="2D209B75" w14:textId="77777777" w:rsidR="008D3D52" w:rsidRPr="0030753D" w:rsidRDefault="008D3D52" w:rsidP="008D3D52">
      <w:pPr>
        <w:pStyle w:val="PL"/>
      </w:pPr>
      <w:r w:rsidRPr="0030753D">
        <w:tab/>
        <w:t>onDemand,</w:t>
      </w:r>
    </w:p>
    <w:p w14:paraId="56F8ACB2" w14:textId="77777777" w:rsidR="008D3D52" w:rsidRPr="0030753D" w:rsidRDefault="008D3D52" w:rsidP="008D3D52">
      <w:pPr>
        <w:pStyle w:val="PL"/>
      </w:pPr>
      <w:r w:rsidRPr="0030753D">
        <w:tab/>
        <w:t>periodic,</w:t>
      </w:r>
    </w:p>
    <w:p w14:paraId="1D0616A9" w14:textId="77777777" w:rsidR="008D3D52" w:rsidRPr="0030753D" w:rsidRDefault="008D3D52" w:rsidP="008D3D52">
      <w:pPr>
        <w:pStyle w:val="PL"/>
      </w:pPr>
      <w:r w:rsidRPr="0030753D">
        <w:tab/>
        <w:t>...</w:t>
      </w:r>
    </w:p>
    <w:p w14:paraId="0DA01DC0" w14:textId="77777777" w:rsidR="008D3D52" w:rsidRPr="0030753D" w:rsidRDefault="008D3D52" w:rsidP="008D3D52">
      <w:pPr>
        <w:pStyle w:val="PL"/>
      </w:pPr>
      <w:r w:rsidRPr="0030753D">
        <w:t>}</w:t>
      </w:r>
    </w:p>
    <w:p w14:paraId="52A205BF" w14:textId="77777777" w:rsidR="008D3D52" w:rsidRPr="0030753D" w:rsidRDefault="008D3D52" w:rsidP="008D3D52">
      <w:pPr>
        <w:pStyle w:val="PL"/>
      </w:pPr>
    </w:p>
    <w:p w14:paraId="2CC356AA" w14:textId="77777777" w:rsidR="008D3D52" w:rsidRDefault="008D3D52" w:rsidP="008D3D52">
      <w:pPr>
        <w:pStyle w:val="PL"/>
      </w:pPr>
      <w:r>
        <w:rPr>
          <w:noProof w:val="0"/>
        </w:rPr>
        <w:t xml:space="preserve">PDC-RxTxTimeDiff </w:t>
      </w:r>
      <w:r>
        <w:t>::= INTEGER (0..</w:t>
      </w:r>
      <w:r w:rsidRPr="00107411">
        <w:t>61565</w:t>
      </w:r>
      <w:r>
        <w:t>, ...)</w:t>
      </w:r>
    </w:p>
    <w:p w14:paraId="5CE08F46" w14:textId="77777777" w:rsidR="008D3D52" w:rsidRDefault="008D3D52" w:rsidP="008D3D52">
      <w:pPr>
        <w:pStyle w:val="PL"/>
        <w:rPr>
          <w:snapToGrid w:val="0"/>
        </w:rPr>
      </w:pPr>
    </w:p>
    <w:p w14:paraId="2DE55044" w14:textId="77777777" w:rsidR="008D3D52" w:rsidRDefault="008D3D52" w:rsidP="008D3D52">
      <w:pPr>
        <w:pStyle w:val="PL"/>
      </w:pPr>
      <w:r>
        <w:t>PDC-TADV-NR ::= INTEGER (0..62500, ...)</w:t>
      </w:r>
    </w:p>
    <w:p w14:paraId="51450064" w14:textId="77777777" w:rsidR="008D3D52" w:rsidRPr="00EA5FA7" w:rsidRDefault="008D3D52" w:rsidP="008D3D52">
      <w:pPr>
        <w:pStyle w:val="PL"/>
      </w:pPr>
    </w:p>
    <w:p w14:paraId="5F2CE54D" w14:textId="77777777" w:rsidR="008D3D52" w:rsidRPr="00EA5FA7" w:rsidRDefault="008D3D52" w:rsidP="008D3D52">
      <w:pPr>
        <w:pStyle w:val="PL"/>
      </w:pPr>
      <w:r w:rsidRPr="00EA5FA7">
        <w:t>PDCP-SN ::= INTEGER (0..4095)</w:t>
      </w:r>
    </w:p>
    <w:p w14:paraId="5865A72B" w14:textId="77777777" w:rsidR="008D3D52" w:rsidRPr="00EA5FA7" w:rsidRDefault="008D3D52" w:rsidP="008D3D52">
      <w:pPr>
        <w:pStyle w:val="PL"/>
      </w:pPr>
    </w:p>
    <w:p w14:paraId="4ECB018D" w14:textId="77777777" w:rsidR="008D3D52" w:rsidRPr="00EA5FA7" w:rsidRDefault="008D3D52" w:rsidP="008D3D52">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D074B66" w14:textId="77777777" w:rsidR="008D3D52" w:rsidRPr="00EA5FA7" w:rsidRDefault="008D3D52" w:rsidP="008D3D52">
      <w:pPr>
        <w:pStyle w:val="PL"/>
        <w:rPr>
          <w:noProof w:val="0"/>
        </w:rPr>
      </w:pPr>
    </w:p>
    <w:p w14:paraId="7BE46556" w14:textId="77777777" w:rsidR="008D3D52" w:rsidRPr="00EA5FA7" w:rsidRDefault="008D3D52" w:rsidP="008D3D52">
      <w:pPr>
        <w:pStyle w:val="PL"/>
        <w:rPr>
          <w:noProof w:val="0"/>
        </w:rPr>
      </w:pPr>
      <w:r w:rsidRPr="00EA5FA7">
        <w:rPr>
          <w:noProof w:val="0"/>
        </w:rPr>
        <w:t>PDUSessionID ::= INTEGER (0..255)</w:t>
      </w:r>
    </w:p>
    <w:p w14:paraId="041099EB" w14:textId="77777777" w:rsidR="008D3D52" w:rsidRDefault="008D3D52" w:rsidP="008D3D52">
      <w:pPr>
        <w:pStyle w:val="PL"/>
        <w:rPr>
          <w:noProof w:val="0"/>
        </w:rPr>
      </w:pPr>
    </w:p>
    <w:p w14:paraId="0BED81A6" w14:textId="77777777" w:rsidR="008D3D52" w:rsidRDefault="008D3D52" w:rsidP="008D3D52">
      <w:pPr>
        <w:pStyle w:val="PL"/>
        <w:rPr>
          <w:noProof w:val="0"/>
        </w:rPr>
      </w:pPr>
      <w:r>
        <w:t>PEISubgroupingSupportIndication</w:t>
      </w:r>
      <w:r w:rsidRPr="00C30795">
        <w:rPr>
          <w:noProof w:val="0"/>
        </w:rPr>
        <w:t xml:space="preserve"> ::= ENUMERATED {true, ...}</w:t>
      </w:r>
    </w:p>
    <w:p w14:paraId="31937667" w14:textId="77777777" w:rsidR="008D3D52" w:rsidRDefault="008D3D52" w:rsidP="008D3D52">
      <w:pPr>
        <w:pStyle w:val="PL"/>
        <w:rPr>
          <w:noProof w:val="0"/>
        </w:rPr>
      </w:pPr>
    </w:p>
    <w:p w14:paraId="013210A2" w14:textId="77777777" w:rsidR="008D3D52" w:rsidRDefault="008D3D52" w:rsidP="008D3D52">
      <w:pPr>
        <w:pStyle w:val="PL"/>
        <w:rPr>
          <w:noProof w:val="0"/>
        </w:rPr>
      </w:pPr>
      <w:r>
        <w:rPr>
          <w:noProof w:val="0"/>
        </w:rPr>
        <w:t>ReportingPeriodicityValue ::= INTEGER (0..512, ...)</w:t>
      </w:r>
    </w:p>
    <w:p w14:paraId="78B4C7B4" w14:textId="77777777" w:rsidR="008D3D52" w:rsidRDefault="008D3D52" w:rsidP="008D3D52">
      <w:pPr>
        <w:pStyle w:val="PL"/>
        <w:rPr>
          <w:noProof w:val="0"/>
        </w:rPr>
      </w:pPr>
    </w:p>
    <w:p w14:paraId="4A5E2EB7" w14:textId="77777777" w:rsidR="008D3D52" w:rsidRDefault="008D3D52" w:rsidP="008D3D52">
      <w:pPr>
        <w:pStyle w:val="PL"/>
        <w:rPr>
          <w:noProof w:val="0"/>
        </w:rPr>
      </w:pPr>
      <w:r>
        <w:rPr>
          <w:noProof w:val="0"/>
        </w:rPr>
        <w:t>Periodicity ::= INTEGER (0..640000, ...)</w:t>
      </w:r>
      <w:r w:rsidRPr="00170567">
        <w:rPr>
          <w:noProof w:val="0"/>
        </w:rPr>
        <w:t xml:space="preserve"> </w:t>
      </w:r>
    </w:p>
    <w:p w14:paraId="1A32FE45" w14:textId="77777777" w:rsidR="008D3D52" w:rsidRDefault="008D3D52" w:rsidP="008D3D52">
      <w:pPr>
        <w:pStyle w:val="PL"/>
        <w:rPr>
          <w:noProof w:val="0"/>
        </w:rPr>
      </w:pPr>
    </w:p>
    <w:p w14:paraId="3151641A" w14:textId="77777777" w:rsidR="008D3D52" w:rsidRDefault="008D3D52" w:rsidP="008D3D52">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1A79F46B" w14:textId="77777777" w:rsidR="008D3D52" w:rsidRDefault="008D3D52" w:rsidP="008D3D52">
      <w:pPr>
        <w:pStyle w:val="PL"/>
        <w:rPr>
          <w:noProof w:val="0"/>
        </w:rPr>
      </w:pPr>
    </w:p>
    <w:p w14:paraId="53A25E79" w14:textId="77777777" w:rsidR="008D3D52" w:rsidRDefault="008D3D52" w:rsidP="008D3D52">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170F2B3D" w14:textId="77777777" w:rsidR="008D3D52" w:rsidRDefault="008D3D52" w:rsidP="008D3D52">
      <w:pPr>
        <w:pStyle w:val="PL"/>
        <w:rPr>
          <w:noProof w:val="0"/>
        </w:rPr>
      </w:pPr>
    </w:p>
    <w:p w14:paraId="3BFA907D" w14:textId="77777777" w:rsidR="008D3D52" w:rsidRDefault="008D3D52" w:rsidP="008D3D52">
      <w:pPr>
        <w:pStyle w:val="PL"/>
        <w:rPr>
          <w:noProof w:val="0"/>
        </w:rPr>
      </w:pPr>
      <w:r w:rsidRPr="00C663A9">
        <w:rPr>
          <w:noProof w:val="0"/>
        </w:rPr>
        <w:t>PeriodicityList</w:t>
      </w:r>
      <w:r>
        <w:rPr>
          <w:noProof w:val="0"/>
        </w:rPr>
        <w:t>-Item ::= SEQUENCE {</w:t>
      </w:r>
    </w:p>
    <w:p w14:paraId="1685D046" w14:textId="77777777" w:rsidR="008D3D52" w:rsidRDefault="008D3D52" w:rsidP="008D3D52">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693BE23" w14:textId="77777777" w:rsidR="008D3D52" w:rsidRPr="00D96CB4" w:rsidRDefault="008D3D52" w:rsidP="008D3D52">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0CF1FABE" w14:textId="77777777" w:rsidR="008D3D52" w:rsidRDefault="008D3D52" w:rsidP="008D3D52">
      <w:pPr>
        <w:pStyle w:val="PL"/>
        <w:rPr>
          <w:noProof w:val="0"/>
        </w:rPr>
      </w:pPr>
      <w:r>
        <w:rPr>
          <w:noProof w:val="0"/>
        </w:rPr>
        <w:t>}</w:t>
      </w:r>
    </w:p>
    <w:p w14:paraId="3A2CFD14" w14:textId="77777777" w:rsidR="008D3D52" w:rsidRDefault="008D3D52" w:rsidP="008D3D52">
      <w:pPr>
        <w:pStyle w:val="PL"/>
        <w:rPr>
          <w:noProof w:val="0"/>
        </w:rPr>
      </w:pPr>
    </w:p>
    <w:p w14:paraId="6AF5A8A0" w14:textId="77777777" w:rsidR="008D3D52" w:rsidRDefault="008D3D52" w:rsidP="008D3D52">
      <w:pPr>
        <w:pStyle w:val="PL"/>
        <w:rPr>
          <w:noProof w:val="0"/>
        </w:rPr>
      </w:pPr>
      <w:r w:rsidRPr="00C663A9">
        <w:rPr>
          <w:noProof w:val="0"/>
        </w:rPr>
        <w:t>PeriodicityList</w:t>
      </w:r>
      <w:r>
        <w:rPr>
          <w:noProof w:val="0"/>
        </w:rPr>
        <w:t xml:space="preserve">-ItemExtIEs </w:t>
      </w:r>
      <w:r>
        <w:rPr>
          <w:noProof w:val="0"/>
        </w:rPr>
        <w:tab/>
        <w:t>F1AP-PROTOCOL-EXTENSION ::= {</w:t>
      </w:r>
    </w:p>
    <w:p w14:paraId="6D530373" w14:textId="77777777" w:rsidR="008D3D52" w:rsidRDefault="008D3D52" w:rsidP="008D3D52">
      <w:pPr>
        <w:pStyle w:val="PL"/>
        <w:rPr>
          <w:noProof w:val="0"/>
        </w:rPr>
      </w:pPr>
      <w:r>
        <w:rPr>
          <w:noProof w:val="0"/>
        </w:rPr>
        <w:tab/>
        <w:t>...</w:t>
      </w:r>
    </w:p>
    <w:p w14:paraId="24B84066" w14:textId="77777777" w:rsidR="008D3D52" w:rsidRDefault="008D3D52" w:rsidP="008D3D52">
      <w:pPr>
        <w:pStyle w:val="PL"/>
        <w:rPr>
          <w:noProof w:val="0"/>
        </w:rPr>
      </w:pPr>
      <w:r>
        <w:rPr>
          <w:noProof w:val="0"/>
        </w:rPr>
        <w:t>}</w:t>
      </w:r>
    </w:p>
    <w:p w14:paraId="4B8B5901" w14:textId="77777777" w:rsidR="008D3D52" w:rsidRDefault="008D3D52" w:rsidP="008D3D52">
      <w:pPr>
        <w:pStyle w:val="PL"/>
        <w:rPr>
          <w:noProof w:val="0"/>
        </w:rPr>
      </w:pPr>
    </w:p>
    <w:p w14:paraId="3BE24DEF" w14:textId="77777777" w:rsidR="008D3D52" w:rsidRDefault="008D3D52" w:rsidP="008D3D52">
      <w:pPr>
        <w:pStyle w:val="PL"/>
        <w:rPr>
          <w:lang w:val="en-US" w:eastAsia="zh-CN"/>
        </w:rPr>
      </w:pPr>
      <w:r>
        <w:t>PeriodicityBound ::= SEQUENCE {</w:t>
      </w:r>
    </w:p>
    <w:p w14:paraId="73D4AA1B" w14:textId="77777777" w:rsidR="008D3D52" w:rsidRDefault="008D3D52" w:rsidP="008D3D52">
      <w:pPr>
        <w:pStyle w:val="PL"/>
      </w:pPr>
      <w:r>
        <w:tab/>
        <w:t>periodicityLowerBound</w:t>
      </w:r>
      <w:r>
        <w:tab/>
      </w:r>
      <w:r>
        <w:tab/>
      </w:r>
      <w:r>
        <w:tab/>
      </w:r>
      <w:r>
        <w:tab/>
      </w:r>
      <w:r>
        <w:tab/>
        <w:t>Periodicity,</w:t>
      </w:r>
    </w:p>
    <w:p w14:paraId="408EB74F" w14:textId="77777777" w:rsidR="008D3D52" w:rsidRDefault="008D3D52" w:rsidP="008D3D52">
      <w:pPr>
        <w:pStyle w:val="PL"/>
      </w:pPr>
      <w:r>
        <w:tab/>
        <w:t>periodicityUpperBound</w:t>
      </w:r>
      <w:r>
        <w:tab/>
      </w:r>
      <w:r>
        <w:tab/>
      </w:r>
      <w:r>
        <w:tab/>
      </w:r>
      <w:r>
        <w:tab/>
      </w:r>
      <w:r>
        <w:tab/>
        <w:t>Periodicity,</w:t>
      </w:r>
    </w:p>
    <w:p w14:paraId="3E1B21F3" w14:textId="77777777" w:rsidR="008D3D52" w:rsidRDefault="008D3D52" w:rsidP="008D3D52">
      <w:pPr>
        <w:pStyle w:val="PL"/>
      </w:pPr>
      <w:r>
        <w:tab/>
        <w:t>iE-Extensions</w:t>
      </w:r>
      <w:r>
        <w:tab/>
      </w:r>
      <w:r>
        <w:tab/>
      </w:r>
      <w:r>
        <w:tab/>
      </w:r>
      <w:r>
        <w:tab/>
        <w:t>ProtocolExtensionContainer { {PeriodicityBound-ExtIEs} } OPTIONAL,</w:t>
      </w:r>
    </w:p>
    <w:p w14:paraId="31F22F5C" w14:textId="77777777" w:rsidR="008D3D52" w:rsidRDefault="008D3D52" w:rsidP="008D3D52">
      <w:pPr>
        <w:pStyle w:val="PL"/>
      </w:pPr>
      <w:r>
        <w:tab/>
        <w:t>...</w:t>
      </w:r>
    </w:p>
    <w:p w14:paraId="330FAC39" w14:textId="77777777" w:rsidR="008D3D52" w:rsidRDefault="008D3D52" w:rsidP="008D3D52">
      <w:pPr>
        <w:pStyle w:val="PL"/>
      </w:pPr>
      <w:r>
        <w:t>}</w:t>
      </w:r>
    </w:p>
    <w:p w14:paraId="7B4ECB57" w14:textId="77777777" w:rsidR="008D3D52" w:rsidRDefault="008D3D52" w:rsidP="008D3D52">
      <w:pPr>
        <w:pStyle w:val="PL"/>
      </w:pPr>
      <w:r>
        <w:t xml:space="preserve"> </w:t>
      </w:r>
    </w:p>
    <w:p w14:paraId="18DBB122" w14:textId="77777777" w:rsidR="008D3D52" w:rsidRDefault="008D3D52" w:rsidP="008D3D52">
      <w:pPr>
        <w:pStyle w:val="PL"/>
      </w:pPr>
      <w:r>
        <w:t xml:space="preserve">PeriodicityBound-ExtIEs </w:t>
      </w:r>
      <w:r>
        <w:rPr>
          <w:rFonts w:hint="eastAsia"/>
        </w:rPr>
        <w:t>F1</w:t>
      </w:r>
      <w:r>
        <w:t>AP-PROTOCOL-EXTENSION ::= {</w:t>
      </w:r>
    </w:p>
    <w:p w14:paraId="3F2727D0" w14:textId="77777777" w:rsidR="008D3D52" w:rsidRDefault="008D3D52" w:rsidP="008D3D52">
      <w:pPr>
        <w:pStyle w:val="PL"/>
      </w:pPr>
      <w:r>
        <w:tab/>
        <w:t>...</w:t>
      </w:r>
    </w:p>
    <w:p w14:paraId="5C2F34D2" w14:textId="77777777" w:rsidR="008D3D52" w:rsidRDefault="008D3D52" w:rsidP="008D3D52">
      <w:pPr>
        <w:pStyle w:val="PL"/>
      </w:pPr>
      <w:r>
        <w:t>}</w:t>
      </w:r>
    </w:p>
    <w:p w14:paraId="1A0A4976" w14:textId="77777777" w:rsidR="008D3D52" w:rsidRDefault="008D3D52" w:rsidP="008D3D52">
      <w:pPr>
        <w:pStyle w:val="PL"/>
      </w:pPr>
    </w:p>
    <w:p w14:paraId="17B1004C" w14:textId="77777777" w:rsidR="008D3D52" w:rsidRDefault="008D3D52" w:rsidP="008D3D52">
      <w:pPr>
        <w:pStyle w:val="PL"/>
      </w:pPr>
      <w:r>
        <w:t>AllowedPeriodicityList ::= SEQUENCE (SIZE(1..maxnoofPeriodicities)) OF Periodicity</w:t>
      </w:r>
    </w:p>
    <w:p w14:paraId="7C652192" w14:textId="77777777" w:rsidR="008D3D52" w:rsidRDefault="008D3D52" w:rsidP="008D3D52">
      <w:pPr>
        <w:pStyle w:val="PL"/>
      </w:pPr>
      <w:r>
        <w:t xml:space="preserve"> </w:t>
      </w:r>
    </w:p>
    <w:p w14:paraId="4EC5E68F" w14:textId="77777777" w:rsidR="008D3D52" w:rsidRDefault="008D3D52" w:rsidP="008D3D52">
      <w:pPr>
        <w:pStyle w:val="PL"/>
      </w:pPr>
      <w:r>
        <w:t>PeriodicityRange ::= CHOICE {</w:t>
      </w:r>
    </w:p>
    <w:p w14:paraId="192AD3FE" w14:textId="77777777" w:rsidR="008D3D52" w:rsidRDefault="008D3D52" w:rsidP="008D3D52">
      <w:pPr>
        <w:pStyle w:val="PL"/>
      </w:pPr>
      <w:r>
        <w:tab/>
        <w:t>periodicityBound</w:t>
      </w:r>
      <w:r>
        <w:tab/>
      </w:r>
      <w:r>
        <w:tab/>
      </w:r>
      <w:r>
        <w:tab/>
      </w:r>
      <w:r>
        <w:tab/>
        <w:t>PeriodicityBound,</w:t>
      </w:r>
    </w:p>
    <w:p w14:paraId="1B137B29" w14:textId="77777777" w:rsidR="008D3D52" w:rsidRDefault="008D3D52" w:rsidP="008D3D52">
      <w:pPr>
        <w:pStyle w:val="PL"/>
      </w:pPr>
      <w:r>
        <w:tab/>
        <w:t>periodicityList</w:t>
      </w:r>
      <w:r>
        <w:tab/>
      </w:r>
      <w:r>
        <w:tab/>
      </w:r>
      <w:r>
        <w:tab/>
      </w:r>
      <w:r>
        <w:tab/>
      </w:r>
      <w:r>
        <w:tab/>
        <w:t>AllowedPeriodicityList,</w:t>
      </w:r>
    </w:p>
    <w:p w14:paraId="55689D19" w14:textId="77777777" w:rsidR="008D3D52" w:rsidRDefault="008D3D52" w:rsidP="008D3D52">
      <w:pPr>
        <w:pStyle w:val="PL"/>
      </w:pPr>
      <w:r>
        <w:tab/>
        <w:t>choice-extensions</w:t>
      </w:r>
      <w:r>
        <w:tab/>
      </w:r>
      <w:r>
        <w:tab/>
      </w:r>
      <w:r>
        <w:tab/>
      </w:r>
      <w:r>
        <w:tab/>
        <w:t>ProtocolIE-SingleContainer { {PeriodicityRange-ExtIEs} }</w:t>
      </w:r>
    </w:p>
    <w:p w14:paraId="295FB3AE" w14:textId="77777777" w:rsidR="008D3D52" w:rsidRDefault="008D3D52" w:rsidP="008D3D52">
      <w:pPr>
        <w:pStyle w:val="PL"/>
      </w:pPr>
      <w:r>
        <w:t>}</w:t>
      </w:r>
    </w:p>
    <w:p w14:paraId="577CEDC1" w14:textId="77777777" w:rsidR="008D3D52" w:rsidRDefault="008D3D52" w:rsidP="008D3D52">
      <w:pPr>
        <w:pStyle w:val="PL"/>
      </w:pPr>
      <w:r>
        <w:t xml:space="preserve"> </w:t>
      </w:r>
    </w:p>
    <w:p w14:paraId="6EB9F341" w14:textId="77777777" w:rsidR="008D3D52" w:rsidRDefault="008D3D52" w:rsidP="008D3D52">
      <w:pPr>
        <w:pStyle w:val="PL"/>
      </w:pPr>
      <w:r>
        <w:t xml:space="preserve">PeriodicityRange-ExtIEs </w:t>
      </w:r>
      <w:r>
        <w:rPr>
          <w:rFonts w:hint="eastAsia"/>
        </w:rPr>
        <w:t>F1</w:t>
      </w:r>
      <w:r>
        <w:t>AP-PROTOCOL-IES ::= {</w:t>
      </w:r>
    </w:p>
    <w:p w14:paraId="6EB60543" w14:textId="77777777" w:rsidR="008D3D52" w:rsidRDefault="008D3D52" w:rsidP="008D3D52">
      <w:pPr>
        <w:pStyle w:val="PL"/>
      </w:pPr>
      <w:r>
        <w:tab/>
        <w:t>...</w:t>
      </w:r>
    </w:p>
    <w:p w14:paraId="57F4D6E5" w14:textId="77777777" w:rsidR="008D3D52" w:rsidRDefault="008D3D52" w:rsidP="008D3D52">
      <w:pPr>
        <w:pStyle w:val="PL"/>
      </w:pPr>
      <w:r>
        <w:t>}</w:t>
      </w:r>
    </w:p>
    <w:p w14:paraId="66E4FD42" w14:textId="77777777" w:rsidR="008D3D52" w:rsidRDefault="008D3D52" w:rsidP="008D3D52">
      <w:pPr>
        <w:pStyle w:val="PL"/>
        <w:rPr>
          <w:noProof w:val="0"/>
        </w:rPr>
      </w:pPr>
    </w:p>
    <w:p w14:paraId="79D4C6A8" w14:textId="77777777" w:rsidR="008D3D52" w:rsidRDefault="008D3D52" w:rsidP="008D3D52">
      <w:pPr>
        <w:pStyle w:val="PL"/>
        <w:rPr>
          <w:noProof w:val="0"/>
        </w:rPr>
      </w:pPr>
      <w:r w:rsidRPr="00A55ED4">
        <w:rPr>
          <w:noProof w:val="0"/>
        </w:rPr>
        <w:t>Permutation ::= ENUMERATED {dfu, ufd, ...}</w:t>
      </w:r>
    </w:p>
    <w:p w14:paraId="72D61AA2" w14:textId="77777777" w:rsidR="008D3D52" w:rsidRPr="00EA5FA7" w:rsidRDefault="008D3D52" w:rsidP="008D3D52">
      <w:pPr>
        <w:pStyle w:val="PL"/>
        <w:rPr>
          <w:noProof w:val="0"/>
        </w:rPr>
      </w:pPr>
    </w:p>
    <w:p w14:paraId="1AC89F95" w14:textId="77777777" w:rsidR="008D3D52" w:rsidRPr="00EA5FA7" w:rsidRDefault="008D3D52" w:rsidP="008D3D52">
      <w:pPr>
        <w:pStyle w:val="PL"/>
        <w:rPr>
          <w:noProof w:val="0"/>
        </w:rPr>
      </w:pPr>
      <w:r w:rsidRPr="00EA5FA7">
        <w:rPr>
          <w:noProof w:val="0"/>
        </w:rPr>
        <w:t>Ph-InfoMCG  ::= OCTET STRING</w:t>
      </w:r>
    </w:p>
    <w:p w14:paraId="1D9ECBCE" w14:textId="77777777" w:rsidR="008D3D52" w:rsidRPr="00EA5FA7" w:rsidRDefault="008D3D52" w:rsidP="008D3D52">
      <w:pPr>
        <w:pStyle w:val="PL"/>
        <w:rPr>
          <w:noProof w:val="0"/>
        </w:rPr>
      </w:pPr>
    </w:p>
    <w:p w14:paraId="6FFD6BE9" w14:textId="77777777" w:rsidR="008D3D52" w:rsidRPr="00EA5FA7" w:rsidRDefault="008D3D52" w:rsidP="008D3D52">
      <w:pPr>
        <w:pStyle w:val="PL"/>
        <w:rPr>
          <w:noProof w:val="0"/>
        </w:rPr>
      </w:pPr>
      <w:r w:rsidRPr="00EA5FA7">
        <w:rPr>
          <w:noProof w:val="0"/>
        </w:rPr>
        <w:t>Ph-InfoSCG  ::= OCTET STRING</w:t>
      </w:r>
    </w:p>
    <w:p w14:paraId="6821ADD2" w14:textId="77777777" w:rsidR="008D3D52" w:rsidRPr="00EA5FA7" w:rsidRDefault="008D3D52" w:rsidP="008D3D52">
      <w:pPr>
        <w:pStyle w:val="PL"/>
        <w:rPr>
          <w:noProof w:val="0"/>
        </w:rPr>
      </w:pPr>
    </w:p>
    <w:p w14:paraId="6F164BF2" w14:textId="77777777" w:rsidR="008D3D52" w:rsidRPr="00EA5FA7" w:rsidRDefault="008D3D52" w:rsidP="008D3D52">
      <w:pPr>
        <w:pStyle w:val="PL"/>
        <w:rPr>
          <w:noProof w:val="0"/>
        </w:rPr>
      </w:pPr>
      <w:r w:rsidRPr="00EA5FA7">
        <w:rPr>
          <w:noProof w:val="0"/>
        </w:rPr>
        <w:t>PLMN-Identity ::= OCTET STRING (SIZE(3))</w:t>
      </w:r>
    </w:p>
    <w:p w14:paraId="456C6A04" w14:textId="77777777" w:rsidR="008D3D52" w:rsidRPr="00EA5FA7" w:rsidRDefault="008D3D52" w:rsidP="008D3D52">
      <w:pPr>
        <w:pStyle w:val="PL"/>
        <w:rPr>
          <w:noProof w:val="0"/>
        </w:rPr>
      </w:pPr>
    </w:p>
    <w:p w14:paraId="6B2BF2E4" w14:textId="77777777" w:rsidR="008D3D52" w:rsidRPr="00036EE1" w:rsidRDefault="008D3D52" w:rsidP="008D3D52">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1012140F" w14:textId="77777777" w:rsidR="008D3D52" w:rsidRDefault="008D3D52" w:rsidP="008D3D52">
      <w:pPr>
        <w:pStyle w:val="PL"/>
        <w:rPr>
          <w:noProof w:val="0"/>
        </w:rPr>
      </w:pPr>
    </w:p>
    <w:p w14:paraId="20984769" w14:textId="77777777" w:rsidR="008D3D52" w:rsidRPr="00EA5FA7" w:rsidRDefault="008D3D52" w:rsidP="008D3D52">
      <w:pPr>
        <w:pStyle w:val="PL"/>
        <w:rPr>
          <w:noProof w:val="0"/>
        </w:rPr>
      </w:pPr>
      <w:r w:rsidRPr="00EA5FA7">
        <w:rPr>
          <w:noProof w:val="0"/>
        </w:rPr>
        <w:t>PortNumber ::= BIT STRING (SIZE (16))</w:t>
      </w:r>
    </w:p>
    <w:p w14:paraId="0CF85752" w14:textId="77777777" w:rsidR="008D3D52" w:rsidRDefault="008D3D52" w:rsidP="008D3D52">
      <w:pPr>
        <w:pStyle w:val="PL"/>
        <w:rPr>
          <w:noProof w:val="0"/>
        </w:rPr>
      </w:pPr>
    </w:p>
    <w:p w14:paraId="2E3AA5E7" w14:textId="77777777" w:rsidR="008D3D52" w:rsidRDefault="008D3D52" w:rsidP="008D3D52">
      <w:pPr>
        <w:pStyle w:val="PL"/>
        <w:rPr>
          <w:noProof w:val="0"/>
        </w:rPr>
      </w:pPr>
    </w:p>
    <w:p w14:paraId="1AFB62D7" w14:textId="77777777" w:rsidR="008D3D52" w:rsidRDefault="008D3D52" w:rsidP="008D3D52">
      <w:pPr>
        <w:pStyle w:val="PL"/>
        <w:rPr>
          <w:noProof w:val="0"/>
        </w:rPr>
      </w:pPr>
      <w:r w:rsidRPr="008C20F9">
        <w:rPr>
          <w:noProof w:val="0"/>
          <w:snapToGrid w:val="0"/>
        </w:rPr>
        <w:t xml:space="preserve">PosAssistance-Information ::= </w:t>
      </w:r>
      <w:r>
        <w:rPr>
          <w:noProof w:val="0"/>
        </w:rPr>
        <w:t>OCTET STRING</w:t>
      </w:r>
    </w:p>
    <w:p w14:paraId="390B965E" w14:textId="77777777" w:rsidR="008D3D52" w:rsidRDefault="008D3D52" w:rsidP="008D3D52">
      <w:pPr>
        <w:pStyle w:val="PL"/>
        <w:rPr>
          <w:noProof w:val="0"/>
          <w:snapToGrid w:val="0"/>
        </w:rPr>
      </w:pPr>
    </w:p>
    <w:p w14:paraId="0C9459D6" w14:textId="77777777" w:rsidR="008D3D52" w:rsidRDefault="008D3D52" w:rsidP="008D3D52">
      <w:pPr>
        <w:pStyle w:val="PL"/>
      </w:pPr>
      <w:r>
        <w:rPr>
          <w:snapToGrid w:val="0"/>
        </w:rPr>
        <w:t xml:space="preserve">PosAssistanceInformationFailureList ::= </w:t>
      </w:r>
      <w:r>
        <w:t>OCTET STRING</w:t>
      </w:r>
    </w:p>
    <w:p w14:paraId="3247175F" w14:textId="77777777" w:rsidR="008D3D52" w:rsidRDefault="008D3D52" w:rsidP="008D3D52">
      <w:pPr>
        <w:pStyle w:val="PL"/>
      </w:pPr>
    </w:p>
    <w:p w14:paraId="6C586CED" w14:textId="77777777" w:rsidR="008D3D52" w:rsidRDefault="008D3D52" w:rsidP="008D3D52">
      <w:pPr>
        <w:pStyle w:val="PL"/>
        <w:rPr>
          <w:snapToGrid w:val="0"/>
        </w:rPr>
      </w:pPr>
      <w:r>
        <w:rPr>
          <w:snapToGrid w:val="0"/>
        </w:rPr>
        <w:t>PosBroadcast ::= ENUMERATED {</w:t>
      </w:r>
    </w:p>
    <w:p w14:paraId="1757C300" w14:textId="77777777" w:rsidR="008D3D52" w:rsidRDefault="008D3D52" w:rsidP="008D3D52">
      <w:pPr>
        <w:pStyle w:val="PL"/>
        <w:rPr>
          <w:snapToGrid w:val="0"/>
        </w:rPr>
      </w:pPr>
      <w:r>
        <w:rPr>
          <w:snapToGrid w:val="0"/>
        </w:rPr>
        <w:tab/>
        <w:t>start,</w:t>
      </w:r>
    </w:p>
    <w:p w14:paraId="1CE09711" w14:textId="77777777" w:rsidR="008D3D52" w:rsidRDefault="008D3D52" w:rsidP="008D3D52">
      <w:pPr>
        <w:pStyle w:val="PL"/>
        <w:rPr>
          <w:snapToGrid w:val="0"/>
        </w:rPr>
      </w:pPr>
      <w:r>
        <w:rPr>
          <w:snapToGrid w:val="0"/>
        </w:rPr>
        <w:tab/>
        <w:t>stop,</w:t>
      </w:r>
    </w:p>
    <w:p w14:paraId="6F102643" w14:textId="77777777" w:rsidR="008D3D52" w:rsidRDefault="008D3D52" w:rsidP="008D3D52">
      <w:pPr>
        <w:pStyle w:val="PL"/>
        <w:rPr>
          <w:snapToGrid w:val="0"/>
        </w:rPr>
      </w:pPr>
      <w:r>
        <w:rPr>
          <w:snapToGrid w:val="0"/>
        </w:rPr>
        <w:tab/>
        <w:t>...</w:t>
      </w:r>
    </w:p>
    <w:p w14:paraId="5998D64B" w14:textId="77777777" w:rsidR="008D3D52" w:rsidRDefault="008D3D52" w:rsidP="008D3D52">
      <w:pPr>
        <w:pStyle w:val="PL"/>
        <w:rPr>
          <w:snapToGrid w:val="0"/>
        </w:rPr>
      </w:pPr>
      <w:r>
        <w:rPr>
          <w:snapToGrid w:val="0"/>
        </w:rPr>
        <w:t>}</w:t>
      </w:r>
    </w:p>
    <w:p w14:paraId="5761E21F" w14:textId="77777777" w:rsidR="008D3D52" w:rsidRDefault="008D3D52" w:rsidP="008D3D52">
      <w:pPr>
        <w:pStyle w:val="PL"/>
        <w:rPr>
          <w:noProof w:val="0"/>
        </w:rPr>
      </w:pPr>
    </w:p>
    <w:p w14:paraId="612CA829" w14:textId="4BF5C104" w:rsidR="008D3D52" w:rsidRDefault="008D3D52" w:rsidP="008D3D52">
      <w:pPr>
        <w:pStyle w:val="PL"/>
        <w:rPr>
          <w:noProof w:val="0"/>
        </w:rPr>
      </w:pPr>
      <w:proofErr w:type="spellStart"/>
      <w:proofErr w:type="gramStart"/>
      <w:r w:rsidRPr="00C30795">
        <w:rPr>
          <w:noProof w:val="0"/>
        </w:rPr>
        <w:t>PosCon</w:t>
      </w:r>
      <w:ins w:id="14570" w:author="Huawei" w:date="2024-05-03T14:57:00Z">
        <w:r w:rsidR="00E359FC">
          <w:rPr>
            <w:noProof w:val="0"/>
          </w:rPr>
          <w:t>t</w:t>
        </w:r>
      </w:ins>
      <w:r w:rsidRPr="00C30795">
        <w:rPr>
          <w:noProof w:val="0"/>
        </w:rPr>
        <w:t>extRevIndication</w:t>
      </w:r>
      <w:proofErr w:type="spellEnd"/>
      <w:r w:rsidRPr="00C30795">
        <w:rPr>
          <w:noProof w:val="0"/>
        </w:rPr>
        <w:t xml:space="preserve"> ::=</w:t>
      </w:r>
      <w:proofErr w:type="gramEnd"/>
      <w:r w:rsidRPr="00C30795">
        <w:rPr>
          <w:noProof w:val="0"/>
        </w:rPr>
        <w:t xml:space="preserve"> ENUMERATED {true, ...}</w:t>
      </w:r>
    </w:p>
    <w:p w14:paraId="093C1220" w14:textId="77777777" w:rsidR="008D3D52" w:rsidRPr="00EA5FA7" w:rsidRDefault="008D3D52" w:rsidP="008D3D52">
      <w:pPr>
        <w:pStyle w:val="PL"/>
        <w:rPr>
          <w:noProof w:val="0"/>
        </w:rPr>
      </w:pPr>
    </w:p>
    <w:p w14:paraId="6090184F" w14:textId="77777777" w:rsidR="008D3D52" w:rsidRDefault="008D3D52" w:rsidP="008D3D52">
      <w:pPr>
        <w:pStyle w:val="PL"/>
      </w:pPr>
      <w:r>
        <w:t>PositioningBroadcastCells ::= SEQUENCE (SIZE (1..maxnoBcastCell)) OF NRCGI</w:t>
      </w:r>
    </w:p>
    <w:p w14:paraId="130181DE" w14:textId="77777777" w:rsidR="008D3D52" w:rsidRDefault="008D3D52" w:rsidP="008D3D52">
      <w:pPr>
        <w:pStyle w:val="PL"/>
      </w:pPr>
    </w:p>
    <w:p w14:paraId="3BDFDC18" w14:textId="77777777" w:rsidR="008D3D52" w:rsidRDefault="008D3D52" w:rsidP="008D3D52">
      <w:pPr>
        <w:pStyle w:val="PL"/>
        <w:rPr>
          <w:noProof w:val="0"/>
          <w:snapToGrid w:val="0"/>
        </w:rPr>
      </w:pPr>
    </w:p>
    <w:p w14:paraId="160B5246" w14:textId="77777777" w:rsidR="008D3D52" w:rsidRDefault="008D3D52" w:rsidP="008D3D52">
      <w:pPr>
        <w:pStyle w:val="PL"/>
      </w:pPr>
      <w:r w:rsidRPr="00CF07A6">
        <w:t>PosMeasGapPreConfigList</w:t>
      </w:r>
      <w:r>
        <w:t xml:space="preserve"> </w:t>
      </w:r>
      <w:r w:rsidRPr="009B4847">
        <w:t xml:space="preserve">::= </w:t>
      </w:r>
      <w:r w:rsidRPr="00BD543C">
        <w:t xml:space="preserve">SEQUENCE </w:t>
      </w:r>
      <w:r>
        <w:t>{</w:t>
      </w:r>
    </w:p>
    <w:p w14:paraId="4B5FFAD5" w14:textId="77777777" w:rsidR="008D3D52" w:rsidRPr="00FC1197" w:rsidRDefault="008D3D52" w:rsidP="008D3D52">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3C268815" w14:textId="77777777" w:rsidR="008D3D52" w:rsidRPr="00BD543C" w:rsidRDefault="008D3D52" w:rsidP="008D3D52">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2D3F6B24" w14:textId="77777777" w:rsidR="008D3D52" w:rsidRPr="00BD543C" w:rsidRDefault="008D3D52" w:rsidP="008D3D52">
      <w:pPr>
        <w:pStyle w:val="PL"/>
      </w:pPr>
      <w:r w:rsidRPr="00BD543C">
        <w:tab/>
        <w:t>iE-Extensions</w:t>
      </w:r>
      <w:r w:rsidRPr="00BD543C">
        <w:tab/>
        <w:t xml:space="preserve">ProtocolExtensionContainer { { </w:t>
      </w:r>
      <w:r w:rsidRPr="00FC1197">
        <w:t>PosMeasGapPreConfigList</w:t>
      </w:r>
      <w:r w:rsidRPr="00BD543C">
        <w:t>-ExtIEs} } OPTIONAL</w:t>
      </w:r>
    </w:p>
    <w:p w14:paraId="74FE11ED" w14:textId="77777777" w:rsidR="008D3D52" w:rsidRPr="00BD543C" w:rsidRDefault="008D3D52" w:rsidP="008D3D52">
      <w:pPr>
        <w:pStyle w:val="PL"/>
      </w:pPr>
      <w:r w:rsidRPr="00BD543C">
        <w:t>}</w:t>
      </w:r>
    </w:p>
    <w:p w14:paraId="5202A6BC" w14:textId="77777777" w:rsidR="008D3D52" w:rsidRPr="00BD543C" w:rsidRDefault="008D3D52" w:rsidP="008D3D52">
      <w:pPr>
        <w:pStyle w:val="PL"/>
      </w:pPr>
    </w:p>
    <w:p w14:paraId="4AC35B07" w14:textId="77777777" w:rsidR="008D3D52" w:rsidRPr="00BD543C" w:rsidRDefault="008D3D52" w:rsidP="008D3D52">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4388087D" w14:textId="77777777" w:rsidR="008D3D52" w:rsidRPr="00BD543C" w:rsidRDefault="008D3D52" w:rsidP="008D3D52">
      <w:pPr>
        <w:pStyle w:val="PL"/>
        <w:rPr>
          <w:rFonts w:eastAsia="Calibri"/>
        </w:rPr>
      </w:pPr>
      <w:r w:rsidRPr="00BD543C">
        <w:rPr>
          <w:rFonts w:eastAsia="Calibri"/>
        </w:rPr>
        <w:tab/>
        <w:t>...</w:t>
      </w:r>
    </w:p>
    <w:p w14:paraId="54BA814B" w14:textId="77777777" w:rsidR="008D3D52" w:rsidRPr="00BD543C" w:rsidRDefault="008D3D52" w:rsidP="008D3D52">
      <w:pPr>
        <w:pStyle w:val="PL"/>
        <w:rPr>
          <w:rFonts w:eastAsia="Calibri"/>
        </w:rPr>
      </w:pPr>
      <w:r w:rsidRPr="00BD543C">
        <w:rPr>
          <w:rFonts w:eastAsia="Calibri"/>
        </w:rPr>
        <w:t>}</w:t>
      </w:r>
    </w:p>
    <w:p w14:paraId="11FF0AF1" w14:textId="77777777" w:rsidR="008D3D52" w:rsidRDefault="008D3D52" w:rsidP="008D3D52">
      <w:pPr>
        <w:pStyle w:val="PL"/>
        <w:rPr>
          <w:noProof w:val="0"/>
        </w:rPr>
      </w:pPr>
    </w:p>
    <w:p w14:paraId="00537A39" w14:textId="77777777" w:rsidR="008D3D52" w:rsidRDefault="008D3D52" w:rsidP="008D3D52">
      <w:pPr>
        <w:pStyle w:val="PL"/>
      </w:pPr>
      <w:r>
        <w:rPr>
          <w:noProof w:val="0"/>
        </w:rPr>
        <w:t xml:space="preserve">MeasurementPeriodicity ::= </w:t>
      </w:r>
      <w:r>
        <w:t>ENUMERATED</w:t>
      </w:r>
    </w:p>
    <w:p w14:paraId="1D8498CD" w14:textId="77777777" w:rsidR="008D3D52" w:rsidRDefault="008D3D52" w:rsidP="008D3D52">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02E6BDE1" w14:textId="77777777" w:rsidR="008D3D52" w:rsidRDefault="008D3D52" w:rsidP="008D3D52">
      <w:pPr>
        <w:pStyle w:val="PL"/>
      </w:pPr>
    </w:p>
    <w:p w14:paraId="690F1496" w14:textId="77777777" w:rsidR="008D3D52" w:rsidRDefault="008D3D52" w:rsidP="008D3D52">
      <w:pPr>
        <w:pStyle w:val="PL"/>
      </w:pPr>
    </w:p>
    <w:p w14:paraId="0295B303" w14:textId="77777777" w:rsidR="008D3D52" w:rsidRPr="004D0F58" w:rsidRDefault="008D3D52" w:rsidP="008D3D52">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44012F84" w14:textId="77777777" w:rsidR="008D3D52" w:rsidRDefault="008D3D52" w:rsidP="008D3D52">
      <w:pPr>
        <w:pStyle w:val="PL"/>
        <w:rPr>
          <w:noProof w:val="0"/>
          <w:snapToGrid w:val="0"/>
        </w:rPr>
      </w:pPr>
    </w:p>
    <w:p w14:paraId="7C88A1FC" w14:textId="77777777" w:rsidR="008D3D52" w:rsidRPr="0030753D" w:rsidRDefault="008D3D52" w:rsidP="008D3D52">
      <w:pPr>
        <w:pStyle w:val="PL"/>
      </w:pPr>
      <w:r w:rsidRPr="0030753D">
        <w:t>PosMeasurementPeriodicityNR-AoA ::= ENUMERATED {</w:t>
      </w:r>
    </w:p>
    <w:p w14:paraId="20BB38E2" w14:textId="77777777" w:rsidR="008D3D52" w:rsidRPr="0030753D" w:rsidRDefault="008D3D52" w:rsidP="008D3D52">
      <w:pPr>
        <w:pStyle w:val="PL"/>
      </w:pPr>
      <w:r w:rsidRPr="0030753D">
        <w:tab/>
        <w:t>ms160,</w:t>
      </w:r>
    </w:p>
    <w:p w14:paraId="49820527" w14:textId="77777777" w:rsidR="008D3D52" w:rsidRPr="0030753D" w:rsidRDefault="008D3D52" w:rsidP="008D3D52">
      <w:pPr>
        <w:pStyle w:val="PL"/>
      </w:pPr>
      <w:r w:rsidRPr="0030753D">
        <w:tab/>
        <w:t>ms320,</w:t>
      </w:r>
    </w:p>
    <w:p w14:paraId="1C0C74D9" w14:textId="77777777" w:rsidR="008D3D52" w:rsidRPr="0030753D" w:rsidRDefault="008D3D52" w:rsidP="008D3D52">
      <w:pPr>
        <w:pStyle w:val="PL"/>
      </w:pPr>
      <w:r w:rsidRPr="0030753D">
        <w:tab/>
        <w:t>ms640,</w:t>
      </w:r>
    </w:p>
    <w:p w14:paraId="24EB6DD8" w14:textId="77777777" w:rsidR="008D3D52" w:rsidRPr="0030753D" w:rsidRDefault="008D3D52" w:rsidP="008D3D52">
      <w:pPr>
        <w:pStyle w:val="PL"/>
      </w:pPr>
      <w:r w:rsidRPr="0030753D">
        <w:tab/>
        <w:t>ms1280,</w:t>
      </w:r>
    </w:p>
    <w:p w14:paraId="76E1B61B" w14:textId="77777777" w:rsidR="008D3D52" w:rsidRPr="0030753D" w:rsidRDefault="008D3D52" w:rsidP="008D3D52">
      <w:pPr>
        <w:pStyle w:val="PL"/>
      </w:pPr>
      <w:r w:rsidRPr="0030753D">
        <w:tab/>
        <w:t>ms2560,</w:t>
      </w:r>
    </w:p>
    <w:p w14:paraId="4C142451" w14:textId="77777777" w:rsidR="008D3D52" w:rsidRPr="0030753D" w:rsidRDefault="008D3D52" w:rsidP="008D3D52">
      <w:pPr>
        <w:pStyle w:val="PL"/>
      </w:pPr>
      <w:r w:rsidRPr="0030753D">
        <w:tab/>
        <w:t>ms5120,</w:t>
      </w:r>
    </w:p>
    <w:p w14:paraId="3BC210AA" w14:textId="77777777" w:rsidR="008D3D52" w:rsidRPr="0030753D" w:rsidRDefault="008D3D52" w:rsidP="008D3D52">
      <w:pPr>
        <w:pStyle w:val="PL"/>
      </w:pPr>
      <w:r w:rsidRPr="0030753D">
        <w:tab/>
        <w:t>ms10240,</w:t>
      </w:r>
    </w:p>
    <w:p w14:paraId="1F063069" w14:textId="77777777" w:rsidR="008D3D52" w:rsidRPr="0030753D" w:rsidRDefault="008D3D52" w:rsidP="008D3D52">
      <w:pPr>
        <w:pStyle w:val="PL"/>
      </w:pPr>
      <w:r w:rsidRPr="0030753D">
        <w:tab/>
        <w:t>ms20480,</w:t>
      </w:r>
    </w:p>
    <w:p w14:paraId="4B7C0024" w14:textId="77777777" w:rsidR="008D3D52" w:rsidRPr="0030753D" w:rsidRDefault="008D3D52" w:rsidP="008D3D52">
      <w:pPr>
        <w:pStyle w:val="PL"/>
      </w:pPr>
      <w:r w:rsidRPr="0030753D">
        <w:tab/>
        <w:t>ms40960,</w:t>
      </w:r>
    </w:p>
    <w:p w14:paraId="6F1E304E" w14:textId="77777777" w:rsidR="008D3D52" w:rsidRPr="0030753D" w:rsidRDefault="008D3D52" w:rsidP="008D3D52">
      <w:pPr>
        <w:pStyle w:val="PL"/>
      </w:pPr>
      <w:r w:rsidRPr="0030753D">
        <w:tab/>
        <w:t>ms61440,</w:t>
      </w:r>
    </w:p>
    <w:p w14:paraId="74300842" w14:textId="77777777" w:rsidR="008D3D52" w:rsidRPr="0030753D" w:rsidRDefault="008D3D52" w:rsidP="008D3D52">
      <w:pPr>
        <w:pStyle w:val="PL"/>
      </w:pPr>
      <w:r w:rsidRPr="0030753D">
        <w:tab/>
        <w:t>ms81920,</w:t>
      </w:r>
    </w:p>
    <w:p w14:paraId="71B9C9C7" w14:textId="77777777" w:rsidR="008D3D52" w:rsidRPr="0030753D" w:rsidRDefault="008D3D52" w:rsidP="008D3D52">
      <w:pPr>
        <w:pStyle w:val="PL"/>
      </w:pPr>
      <w:r w:rsidRPr="0030753D">
        <w:tab/>
        <w:t>ms368640,</w:t>
      </w:r>
    </w:p>
    <w:p w14:paraId="7F7ED698" w14:textId="77777777" w:rsidR="008D3D52" w:rsidRPr="0030753D" w:rsidRDefault="008D3D52" w:rsidP="008D3D52">
      <w:pPr>
        <w:pStyle w:val="PL"/>
      </w:pPr>
      <w:r w:rsidRPr="0030753D">
        <w:tab/>
        <w:t>ms737280,</w:t>
      </w:r>
    </w:p>
    <w:p w14:paraId="3FFB7670" w14:textId="77777777" w:rsidR="008D3D52" w:rsidRPr="0030753D" w:rsidRDefault="008D3D52" w:rsidP="008D3D52">
      <w:pPr>
        <w:pStyle w:val="PL"/>
      </w:pPr>
      <w:r w:rsidRPr="0030753D">
        <w:tab/>
        <w:t>ms1843200,</w:t>
      </w:r>
    </w:p>
    <w:p w14:paraId="2CFB6BD9" w14:textId="77777777" w:rsidR="008D3D52" w:rsidRPr="0030753D" w:rsidRDefault="008D3D52" w:rsidP="008D3D52">
      <w:pPr>
        <w:pStyle w:val="PL"/>
      </w:pPr>
      <w:r w:rsidRPr="0030753D">
        <w:tab/>
        <w:t>...</w:t>
      </w:r>
    </w:p>
    <w:p w14:paraId="44653069" w14:textId="77777777" w:rsidR="008D3D52" w:rsidRPr="0030753D" w:rsidRDefault="008D3D52" w:rsidP="008D3D52">
      <w:pPr>
        <w:pStyle w:val="PL"/>
        <w:rPr>
          <w:rFonts w:eastAsia="Malgun Gothic"/>
        </w:rPr>
      </w:pPr>
    </w:p>
    <w:p w14:paraId="78FEF80B" w14:textId="77777777" w:rsidR="008D3D52" w:rsidRPr="0030753D" w:rsidRDefault="008D3D52" w:rsidP="008D3D52">
      <w:pPr>
        <w:pStyle w:val="PL"/>
      </w:pPr>
      <w:r w:rsidRPr="0030753D">
        <w:t>}</w:t>
      </w:r>
    </w:p>
    <w:p w14:paraId="687EBE45" w14:textId="77777777" w:rsidR="008D3D52" w:rsidRPr="0030753D" w:rsidRDefault="008D3D52" w:rsidP="008D3D52">
      <w:pPr>
        <w:pStyle w:val="PL"/>
      </w:pPr>
    </w:p>
    <w:p w14:paraId="61565C11" w14:textId="77777777" w:rsidR="008D3D52" w:rsidRDefault="008D3D52" w:rsidP="008D3D52">
      <w:pPr>
        <w:pStyle w:val="PL"/>
        <w:rPr>
          <w:noProof w:val="0"/>
        </w:rPr>
      </w:pPr>
      <w:r>
        <w:rPr>
          <w:noProof w:val="0"/>
          <w:snapToGrid w:val="0"/>
        </w:rPr>
        <w:t xml:space="preserve">PosMeasurementQuantities ::= </w:t>
      </w:r>
      <w:r>
        <w:rPr>
          <w:noProof w:val="0"/>
        </w:rPr>
        <w:t>SEQUENCE (SIZE(1.. maxnoofPosMeas)) OF PosMeasurementQuantities-Item</w:t>
      </w:r>
    </w:p>
    <w:p w14:paraId="4916F3CF" w14:textId="77777777" w:rsidR="008D3D52" w:rsidRDefault="008D3D52" w:rsidP="008D3D52">
      <w:pPr>
        <w:pStyle w:val="PL"/>
        <w:rPr>
          <w:noProof w:val="0"/>
        </w:rPr>
      </w:pPr>
    </w:p>
    <w:p w14:paraId="10941ACD" w14:textId="77777777" w:rsidR="008D3D52" w:rsidRDefault="008D3D52" w:rsidP="008D3D52">
      <w:pPr>
        <w:pStyle w:val="PL"/>
        <w:rPr>
          <w:noProof w:val="0"/>
        </w:rPr>
      </w:pPr>
      <w:r>
        <w:rPr>
          <w:noProof w:val="0"/>
        </w:rPr>
        <w:t>PosMeasurementQuantities-Item ::= SEQUENCE {</w:t>
      </w:r>
    </w:p>
    <w:p w14:paraId="1CD4F2B5" w14:textId="77777777" w:rsidR="008D3D52" w:rsidRDefault="008D3D52" w:rsidP="008D3D52">
      <w:pPr>
        <w:pStyle w:val="PL"/>
      </w:pPr>
      <w:r>
        <w:rPr>
          <w:noProof w:val="0"/>
        </w:rPr>
        <w:tab/>
      </w:r>
      <w:r>
        <w:t>posMeasurementType</w:t>
      </w:r>
      <w:r>
        <w:tab/>
      </w:r>
      <w:r>
        <w:tab/>
      </w:r>
      <w:r>
        <w:tab/>
      </w:r>
      <w:r>
        <w:tab/>
      </w:r>
      <w:r>
        <w:tab/>
        <w:t>PosMeasurementType,</w:t>
      </w:r>
    </w:p>
    <w:p w14:paraId="306FC121" w14:textId="77777777" w:rsidR="008D3D52" w:rsidRDefault="008D3D52" w:rsidP="008D3D52">
      <w:pPr>
        <w:pStyle w:val="PL"/>
        <w:rPr>
          <w:noProof w:val="0"/>
        </w:rPr>
      </w:pPr>
      <w:r>
        <w:tab/>
      </w:r>
      <w:r w:rsidRPr="00E51B74">
        <w:t>timingReportingGranularityFactor</w:t>
      </w:r>
      <w:r w:rsidRPr="00E51B74">
        <w:tab/>
        <w:t>INTEGER (0..5) OPTIONAL,</w:t>
      </w:r>
    </w:p>
    <w:p w14:paraId="4A50CB61"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8973184" w14:textId="77777777" w:rsidR="008D3D52" w:rsidRDefault="008D3D52" w:rsidP="008D3D52">
      <w:pPr>
        <w:pStyle w:val="PL"/>
        <w:rPr>
          <w:noProof w:val="0"/>
        </w:rPr>
      </w:pPr>
      <w:r>
        <w:rPr>
          <w:noProof w:val="0"/>
        </w:rPr>
        <w:t>}</w:t>
      </w:r>
    </w:p>
    <w:p w14:paraId="7B53504B" w14:textId="77777777" w:rsidR="008D3D52" w:rsidRDefault="008D3D52" w:rsidP="008D3D52">
      <w:pPr>
        <w:pStyle w:val="PL"/>
        <w:rPr>
          <w:noProof w:val="0"/>
        </w:rPr>
      </w:pPr>
    </w:p>
    <w:p w14:paraId="463C480E" w14:textId="77777777" w:rsidR="008D3D52" w:rsidRDefault="008D3D52" w:rsidP="008D3D52">
      <w:pPr>
        <w:pStyle w:val="PL"/>
        <w:rPr>
          <w:noProof w:val="0"/>
        </w:rPr>
      </w:pPr>
      <w:r>
        <w:rPr>
          <w:noProof w:val="0"/>
        </w:rPr>
        <w:t xml:space="preserve">PosMeasurementQuantities-ItemExtIEs </w:t>
      </w:r>
      <w:r>
        <w:rPr>
          <w:noProof w:val="0"/>
        </w:rPr>
        <w:tab/>
        <w:t>F1AP-PROTOCOL-EXTENSION ::= {</w:t>
      </w:r>
    </w:p>
    <w:p w14:paraId="1DC42808" w14:textId="77777777" w:rsidR="00C654FB" w:rsidRPr="00BE4E24" w:rsidRDefault="00C654FB" w:rsidP="00C654FB">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11A50FD7" w14:textId="77777777" w:rsidR="008D3D52" w:rsidRDefault="008D3D52" w:rsidP="008D3D52">
      <w:pPr>
        <w:pStyle w:val="PL"/>
        <w:rPr>
          <w:noProof w:val="0"/>
        </w:rPr>
      </w:pPr>
      <w:r>
        <w:rPr>
          <w:noProof w:val="0"/>
        </w:rPr>
        <w:tab/>
        <w:t>...</w:t>
      </w:r>
    </w:p>
    <w:p w14:paraId="045D5AEA" w14:textId="77777777" w:rsidR="008D3D52" w:rsidRDefault="008D3D52" w:rsidP="008D3D52">
      <w:pPr>
        <w:pStyle w:val="PL"/>
        <w:rPr>
          <w:noProof w:val="0"/>
        </w:rPr>
      </w:pPr>
      <w:r>
        <w:rPr>
          <w:noProof w:val="0"/>
        </w:rPr>
        <w:t>}</w:t>
      </w:r>
    </w:p>
    <w:p w14:paraId="0C757224" w14:textId="77777777" w:rsidR="008D3D52" w:rsidRDefault="008D3D52" w:rsidP="008D3D52">
      <w:pPr>
        <w:pStyle w:val="PL"/>
        <w:rPr>
          <w:noProof w:val="0"/>
        </w:rPr>
      </w:pPr>
    </w:p>
    <w:p w14:paraId="10A88C39" w14:textId="77777777" w:rsidR="008D3D52" w:rsidRDefault="008D3D52" w:rsidP="008D3D52">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2D182294" w14:textId="77777777" w:rsidR="008D3D52" w:rsidRDefault="008D3D52" w:rsidP="008D3D52">
      <w:pPr>
        <w:pStyle w:val="PL"/>
        <w:rPr>
          <w:noProof w:val="0"/>
        </w:rPr>
      </w:pPr>
    </w:p>
    <w:p w14:paraId="11F34044" w14:textId="77777777" w:rsidR="008D3D52" w:rsidRPr="00BC20B8" w:rsidRDefault="008D3D52" w:rsidP="008D3D52">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3BF52288" w14:textId="77777777" w:rsidR="008D3D52" w:rsidRPr="00BC20B8" w:rsidRDefault="008D3D52" w:rsidP="008D3D52">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463A8D3A" w14:textId="77777777" w:rsidR="008D3D52" w:rsidRPr="00BC20B8" w:rsidRDefault="008D3D52" w:rsidP="008D3D52">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F48D165" w14:textId="77777777" w:rsidR="008D3D52" w:rsidRPr="00BC20B8" w:rsidRDefault="008D3D52" w:rsidP="008D3D52">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795FC0A" w14:textId="77777777" w:rsidR="008D3D52" w:rsidRPr="00BC20B8" w:rsidRDefault="008D3D52" w:rsidP="008D3D52">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0FF2D823" w14:textId="77777777" w:rsidR="008D3D52" w:rsidRPr="00D96CB4" w:rsidRDefault="008D3D52" w:rsidP="008D3D52">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725A7BA5" w14:textId="77777777" w:rsidR="008D3D52" w:rsidRPr="00D96CB4" w:rsidRDefault="008D3D52" w:rsidP="008D3D52">
      <w:pPr>
        <w:pStyle w:val="PL"/>
        <w:rPr>
          <w:noProof w:val="0"/>
          <w:lang w:val="fr-FR"/>
        </w:rPr>
      </w:pPr>
      <w:r w:rsidRPr="00D96CB4">
        <w:rPr>
          <w:noProof w:val="0"/>
          <w:lang w:val="fr-FR"/>
        </w:rPr>
        <w:t>}</w:t>
      </w:r>
    </w:p>
    <w:p w14:paraId="14466D58" w14:textId="77777777" w:rsidR="008D3D52" w:rsidRPr="00D96CB4" w:rsidRDefault="008D3D52" w:rsidP="008D3D52">
      <w:pPr>
        <w:pStyle w:val="PL"/>
        <w:rPr>
          <w:noProof w:val="0"/>
          <w:lang w:val="fr-FR"/>
        </w:rPr>
      </w:pPr>
    </w:p>
    <w:p w14:paraId="6CDD7AF2" w14:textId="77777777" w:rsidR="008D3D52" w:rsidRDefault="008D3D52" w:rsidP="008D3D52">
      <w:pPr>
        <w:pStyle w:val="PL"/>
        <w:rPr>
          <w:noProof w:val="0"/>
        </w:rPr>
      </w:pPr>
      <w:r>
        <w:rPr>
          <w:noProof w:val="0"/>
        </w:rPr>
        <w:t xml:space="preserve">PosMeasurementResultItemExtIEs </w:t>
      </w:r>
      <w:r>
        <w:rPr>
          <w:noProof w:val="0"/>
        </w:rPr>
        <w:tab/>
        <w:t>F1AP-PROTOCOL-EXTENSION ::= {</w:t>
      </w:r>
    </w:p>
    <w:p w14:paraId="07C275AD" w14:textId="77777777" w:rsidR="008D3D52" w:rsidRDefault="008D3D52" w:rsidP="008D3D52">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4A2926B8" w14:textId="77777777" w:rsidR="008D3D52" w:rsidRDefault="008D3D52" w:rsidP="008D3D52">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27BF3584" w14:textId="77777777" w:rsidR="008D3D52" w:rsidRDefault="008D3D52" w:rsidP="008D3D52">
      <w:pPr>
        <w:pStyle w:val="PL"/>
        <w:rPr>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3A8A2F5E" w14:textId="77777777" w:rsidR="00C654FB" w:rsidRPr="006F3829" w:rsidRDefault="008D3D52" w:rsidP="00C654FB">
      <w:pPr>
        <w:pStyle w:val="PL"/>
        <w:rPr>
          <w:lang w:val="en-US"/>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sidR="00C654FB">
        <w:rPr>
          <w:rFonts w:eastAsia="SimSun" w:hint="eastAsia"/>
          <w:snapToGrid w:val="0"/>
          <w:lang w:val="en-US" w:eastAsia="zh-CN"/>
        </w:rPr>
        <w:t>|</w:t>
      </w:r>
    </w:p>
    <w:p w14:paraId="62480383" w14:textId="77777777" w:rsidR="00C654FB" w:rsidRPr="00B43C83" w:rsidRDefault="00C654FB" w:rsidP="00C654FB">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6D74C62B" w14:textId="7FBB94AC" w:rsidR="008D3D52" w:rsidRDefault="00C654FB" w:rsidP="00C654FB">
      <w:pPr>
        <w:pStyle w:val="PL"/>
        <w:rPr>
          <w:noProof w:val="0"/>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8D3D52" w:rsidRPr="00BC3980">
        <w:rPr>
          <w:noProof w:val="0"/>
        </w:rPr>
        <w:t>,</w:t>
      </w:r>
    </w:p>
    <w:p w14:paraId="33E348D2" w14:textId="77777777" w:rsidR="008D3D52" w:rsidRDefault="008D3D52" w:rsidP="008D3D52">
      <w:pPr>
        <w:pStyle w:val="PL"/>
        <w:rPr>
          <w:noProof w:val="0"/>
        </w:rPr>
      </w:pPr>
      <w:r>
        <w:rPr>
          <w:noProof w:val="0"/>
        </w:rPr>
        <w:tab/>
        <w:t>...</w:t>
      </w:r>
    </w:p>
    <w:p w14:paraId="316D7B07" w14:textId="77777777" w:rsidR="008D3D52" w:rsidRDefault="008D3D52" w:rsidP="008D3D52">
      <w:pPr>
        <w:pStyle w:val="PL"/>
        <w:rPr>
          <w:noProof w:val="0"/>
        </w:rPr>
      </w:pPr>
      <w:r>
        <w:rPr>
          <w:noProof w:val="0"/>
        </w:rPr>
        <w:t>}</w:t>
      </w:r>
    </w:p>
    <w:p w14:paraId="5015941C" w14:textId="77777777" w:rsidR="008D3D52" w:rsidRDefault="008D3D52" w:rsidP="008D3D52">
      <w:pPr>
        <w:pStyle w:val="PL"/>
        <w:rPr>
          <w:noProof w:val="0"/>
        </w:rPr>
      </w:pPr>
    </w:p>
    <w:p w14:paraId="66DFC478" w14:textId="77777777" w:rsidR="008D3D52" w:rsidRDefault="008D3D52" w:rsidP="008D3D52">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18128AE" w14:textId="77777777" w:rsidR="008D3D52" w:rsidRDefault="008D3D52" w:rsidP="008D3D52">
      <w:pPr>
        <w:pStyle w:val="PL"/>
        <w:rPr>
          <w:noProof w:val="0"/>
        </w:rPr>
      </w:pPr>
    </w:p>
    <w:p w14:paraId="43026311" w14:textId="77777777" w:rsidR="008D3D52" w:rsidRDefault="008D3D52" w:rsidP="008D3D52">
      <w:pPr>
        <w:pStyle w:val="PL"/>
        <w:rPr>
          <w:noProof w:val="0"/>
        </w:rPr>
      </w:pPr>
      <w:r>
        <w:rPr>
          <w:noProof w:val="0"/>
        </w:rPr>
        <w:t>PosMeasurementResultList-Item ::= SEQUENCE {</w:t>
      </w:r>
    </w:p>
    <w:p w14:paraId="4D9F646F" w14:textId="77777777" w:rsidR="008D3D52" w:rsidRDefault="008D3D52" w:rsidP="008D3D52">
      <w:pPr>
        <w:pStyle w:val="PL"/>
        <w:rPr>
          <w:noProof w:val="0"/>
        </w:rPr>
      </w:pPr>
      <w:r>
        <w:rPr>
          <w:noProof w:val="0"/>
        </w:rPr>
        <w:tab/>
        <w:t>posMeasurementResult</w:t>
      </w:r>
      <w:r>
        <w:rPr>
          <w:noProof w:val="0"/>
        </w:rPr>
        <w:tab/>
      </w:r>
      <w:r>
        <w:rPr>
          <w:noProof w:val="0"/>
        </w:rPr>
        <w:tab/>
      </w:r>
      <w:r>
        <w:rPr>
          <w:noProof w:val="0"/>
        </w:rPr>
        <w:tab/>
        <w:t>PosMeasurementResult,</w:t>
      </w:r>
    </w:p>
    <w:p w14:paraId="76DCC752" w14:textId="77777777" w:rsidR="008D3D52" w:rsidRDefault="008D3D52" w:rsidP="008D3D52">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0ED77C32"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7BC430C0" w14:textId="77777777" w:rsidR="008D3D52" w:rsidRDefault="008D3D52" w:rsidP="008D3D52">
      <w:pPr>
        <w:pStyle w:val="PL"/>
        <w:rPr>
          <w:noProof w:val="0"/>
        </w:rPr>
      </w:pPr>
      <w:r>
        <w:rPr>
          <w:noProof w:val="0"/>
        </w:rPr>
        <w:t>}</w:t>
      </w:r>
    </w:p>
    <w:p w14:paraId="308F247F" w14:textId="77777777" w:rsidR="008D3D52" w:rsidRDefault="008D3D52" w:rsidP="008D3D52">
      <w:pPr>
        <w:pStyle w:val="PL"/>
        <w:rPr>
          <w:noProof w:val="0"/>
        </w:rPr>
      </w:pPr>
    </w:p>
    <w:p w14:paraId="7E77E197" w14:textId="77777777" w:rsidR="008D3D52" w:rsidRDefault="008D3D52" w:rsidP="008D3D52">
      <w:pPr>
        <w:pStyle w:val="PL"/>
        <w:rPr>
          <w:noProof w:val="0"/>
        </w:rPr>
      </w:pPr>
      <w:r>
        <w:rPr>
          <w:noProof w:val="0"/>
        </w:rPr>
        <w:t xml:space="preserve">PosMeasurementResultList-ItemExtIEs </w:t>
      </w:r>
      <w:r>
        <w:rPr>
          <w:noProof w:val="0"/>
        </w:rPr>
        <w:tab/>
        <w:t>F1AP-PROTOCOL-EXTENSION ::= {</w:t>
      </w:r>
    </w:p>
    <w:p w14:paraId="58166CAB" w14:textId="77777777" w:rsidR="008D3D52" w:rsidRPr="00A73D91" w:rsidRDefault="008D3D52" w:rsidP="008D3D52">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F53BE0D" w14:textId="77777777" w:rsidR="008D3D52" w:rsidRDefault="008D3D52" w:rsidP="008D3D52">
      <w:pPr>
        <w:pStyle w:val="PL"/>
        <w:rPr>
          <w:noProof w:val="0"/>
        </w:rPr>
      </w:pPr>
      <w:r>
        <w:rPr>
          <w:noProof w:val="0"/>
        </w:rPr>
        <w:tab/>
        <w:t>...</w:t>
      </w:r>
    </w:p>
    <w:p w14:paraId="7AAEE212" w14:textId="77777777" w:rsidR="008D3D52" w:rsidRDefault="008D3D52" w:rsidP="008D3D52">
      <w:pPr>
        <w:pStyle w:val="PL"/>
        <w:rPr>
          <w:noProof w:val="0"/>
        </w:rPr>
      </w:pPr>
      <w:r>
        <w:rPr>
          <w:noProof w:val="0"/>
        </w:rPr>
        <w:t>}</w:t>
      </w:r>
    </w:p>
    <w:p w14:paraId="2223B55E" w14:textId="77777777" w:rsidR="008D3D52" w:rsidRDefault="008D3D52" w:rsidP="008D3D52">
      <w:pPr>
        <w:pStyle w:val="PL"/>
        <w:rPr>
          <w:noProof w:val="0"/>
        </w:rPr>
      </w:pPr>
    </w:p>
    <w:p w14:paraId="4EF18F1F" w14:textId="77777777" w:rsidR="008D3D52" w:rsidRDefault="008D3D52" w:rsidP="008D3D52">
      <w:pPr>
        <w:pStyle w:val="PL"/>
      </w:pPr>
      <w:r>
        <w:rPr>
          <w:noProof w:val="0"/>
        </w:rPr>
        <w:t xml:space="preserve">PosMeasurementType ::= </w:t>
      </w:r>
      <w:r>
        <w:t>ENUMERATED {</w:t>
      </w:r>
    </w:p>
    <w:p w14:paraId="240C660A" w14:textId="77777777" w:rsidR="008D3D52" w:rsidRPr="00D96CB4" w:rsidRDefault="008D3D52" w:rsidP="008D3D52">
      <w:pPr>
        <w:pStyle w:val="PL"/>
      </w:pPr>
      <w:r>
        <w:tab/>
      </w:r>
      <w:r w:rsidRPr="00D96CB4">
        <w:t>gnb-rx-tx,</w:t>
      </w:r>
    </w:p>
    <w:p w14:paraId="0AB355F1" w14:textId="77777777" w:rsidR="008D3D52" w:rsidRPr="00D96CB4" w:rsidRDefault="008D3D52" w:rsidP="008D3D52">
      <w:pPr>
        <w:pStyle w:val="PL"/>
      </w:pPr>
      <w:r w:rsidRPr="00D96CB4">
        <w:tab/>
        <w:t>ul-srs-rsrp,</w:t>
      </w:r>
    </w:p>
    <w:p w14:paraId="1CF4BCE5" w14:textId="77777777" w:rsidR="008D3D52" w:rsidRPr="00D96CB4" w:rsidRDefault="008D3D52" w:rsidP="008D3D52">
      <w:pPr>
        <w:pStyle w:val="PL"/>
      </w:pPr>
      <w:r w:rsidRPr="00D96CB4">
        <w:tab/>
        <w:t>ul-aoa,</w:t>
      </w:r>
    </w:p>
    <w:p w14:paraId="73FF5576" w14:textId="77777777" w:rsidR="008D3D52" w:rsidRPr="008C20F9" w:rsidRDefault="008D3D52" w:rsidP="008D3D52">
      <w:pPr>
        <w:pStyle w:val="PL"/>
        <w:rPr>
          <w:lang w:val="fr-FR"/>
        </w:rPr>
      </w:pPr>
      <w:r w:rsidRPr="00D96CB4">
        <w:tab/>
      </w:r>
      <w:r w:rsidRPr="008C20F9">
        <w:rPr>
          <w:lang w:val="fr-FR"/>
        </w:rPr>
        <w:t xml:space="preserve">ul-rtoa, </w:t>
      </w:r>
    </w:p>
    <w:p w14:paraId="257E7985" w14:textId="77777777" w:rsidR="008D3D52" w:rsidRPr="00D96CB4" w:rsidRDefault="008D3D52" w:rsidP="008D3D52">
      <w:pPr>
        <w:pStyle w:val="PL"/>
        <w:rPr>
          <w:lang w:val="fr-FR"/>
        </w:rPr>
      </w:pPr>
      <w:r w:rsidRPr="008C20F9">
        <w:rPr>
          <w:lang w:val="fr-FR"/>
        </w:rPr>
        <w:tab/>
      </w:r>
      <w:r w:rsidRPr="00D96CB4">
        <w:rPr>
          <w:lang w:val="fr-FR"/>
        </w:rPr>
        <w:t>... ,</w:t>
      </w:r>
    </w:p>
    <w:p w14:paraId="00089B4B" w14:textId="77777777" w:rsidR="008D3D52" w:rsidRPr="00D96CB4" w:rsidRDefault="008D3D52" w:rsidP="008D3D52">
      <w:pPr>
        <w:pStyle w:val="PL"/>
        <w:rPr>
          <w:lang w:val="fr-FR"/>
        </w:rPr>
      </w:pPr>
      <w:r w:rsidRPr="00D96CB4">
        <w:rPr>
          <w:lang w:val="fr-FR"/>
        </w:rPr>
        <w:tab/>
        <w:t>multiple-ul-aoa,</w:t>
      </w:r>
    </w:p>
    <w:p w14:paraId="40601A39" w14:textId="77777777" w:rsidR="00C654FB" w:rsidRDefault="008D3D52" w:rsidP="00C654FB">
      <w:pPr>
        <w:pStyle w:val="PL"/>
      </w:pPr>
      <w:r w:rsidRPr="00D96CB4">
        <w:rPr>
          <w:lang w:val="fr-FR"/>
        </w:rPr>
        <w:tab/>
      </w:r>
      <w:r>
        <w:t>ul-srs-rsrpp</w:t>
      </w:r>
      <w:r w:rsidR="00C654FB">
        <w:t>,</w:t>
      </w:r>
    </w:p>
    <w:p w14:paraId="653A33A8" w14:textId="41DAD07A" w:rsidR="008D3D52" w:rsidRDefault="00C654FB" w:rsidP="00C654FB">
      <w:pPr>
        <w:pStyle w:val="PL"/>
      </w:pPr>
      <w:r>
        <w:tab/>
        <w:t>ul-rscp</w:t>
      </w:r>
    </w:p>
    <w:p w14:paraId="04DCA2B5" w14:textId="77777777" w:rsidR="008D3D52" w:rsidRDefault="008D3D52" w:rsidP="008D3D52">
      <w:pPr>
        <w:pStyle w:val="PL"/>
      </w:pPr>
      <w:r>
        <w:t>}</w:t>
      </w:r>
    </w:p>
    <w:p w14:paraId="1F5A9F5F" w14:textId="77777777" w:rsidR="008D3D52" w:rsidRDefault="008D3D52" w:rsidP="008D3D52">
      <w:pPr>
        <w:pStyle w:val="PL"/>
      </w:pPr>
    </w:p>
    <w:p w14:paraId="72A0BA07" w14:textId="77777777" w:rsidR="008D3D52" w:rsidRDefault="008D3D52" w:rsidP="008D3D52">
      <w:pPr>
        <w:pStyle w:val="PL"/>
      </w:pPr>
      <w:r>
        <w:rPr>
          <w:noProof w:val="0"/>
        </w:rPr>
        <w:t xml:space="preserve">PosReportCharacteristics ::= </w:t>
      </w:r>
      <w:r>
        <w:t>ENUMERATED {</w:t>
      </w:r>
    </w:p>
    <w:p w14:paraId="1B0D996E" w14:textId="77777777" w:rsidR="008D3D52" w:rsidRDefault="008D3D52" w:rsidP="008D3D52">
      <w:pPr>
        <w:pStyle w:val="PL"/>
      </w:pPr>
      <w:r>
        <w:tab/>
        <w:t xml:space="preserve">ondemand, </w:t>
      </w:r>
    </w:p>
    <w:p w14:paraId="73C3C03D" w14:textId="77777777" w:rsidR="008D3D52" w:rsidRDefault="008D3D52" w:rsidP="008D3D52">
      <w:pPr>
        <w:pStyle w:val="PL"/>
      </w:pPr>
      <w:r>
        <w:tab/>
        <w:t xml:space="preserve">periodic, </w:t>
      </w:r>
    </w:p>
    <w:p w14:paraId="37B2D59A" w14:textId="77777777" w:rsidR="008D3D52" w:rsidRDefault="008D3D52" w:rsidP="008D3D52">
      <w:pPr>
        <w:pStyle w:val="PL"/>
      </w:pPr>
      <w:r>
        <w:tab/>
        <w:t>...</w:t>
      </w:r>
    </w:p>
    <w:p w14:paraId="62B94F15" w14:textId="77777777" w:rsidR="008D3D52" w:rsidRDefault="008D3D52" w:rsidP="008D3D52">
      <w:pPr>
        <w:pStyle w:val="PL"/>
      </w:pPr>
      <w:r>
        <w:t>}</w:t>
      </w:r>
    </w:p>
    <w:p w14:paraId="7A1BC62C" w14:textId="77777777" w:rsidR="008D3D52" w:rsidRPr="00D96CB4" w:rsidRDefault="008D3D52" w:rsidP="008D3D52">
      <w:pPr>
        <w:pStyle w:val="PL"/>
        <w:rPr>
          <w:snapToGrid w:val="0"/>
        </w:rPr>
      </w:pPr>
    </w:p>
    <w:p w14:paraId="168E7541" w14:textId="77777777" w:rsidR="008D3D52" w:rsidRPr="00D96CB4" w:rsidRDefault="008D3D52" w:rsidP="008D3D52">
      <w:pPr>
        <w:pStyle w:val="PL"/>
        <w:rPr>
          <w:snapToGrid w:val="0"/>
        </w:rPr>
      </w:pPr>
      <w:r w:rsidRPr="00D96CB4">
        <w:rPr>
          <w:snapToGrid w:val="0"/>
        </w:rPr>
        <w:t>PosResourceSetType  ::= CHOICE {</w:t>
      </w:r>
    </w:p>
    <w:p w14:paraId="72350E69" w14:textId="77777777" w:rsidR="008D3D52" w:rsidRPr="00D96CB4" w:rsidRDefault="008D3D52" w:rsidP="008D3D52">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876BD24" w14:textId="77777777" w:rsidR="008D3D52" w:rsidRPr="00D96CB4" w:rsidRDefault="008D3D52" w:rsidP="008D3D52">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7E42F69A" w14:textId="77777777" w:rsidR="008D3D52" w:rsidRPr="00D96CB4" w:rsidRDefault="008D3D52" w:rsidP="008D3D52">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69FB5AC5" w14:textId="77777777" w:rsidR="008D3D52" w:rsidRPr="00D96CB4" w:rsidRDefault="008D3D52" w:rsidP="008D3D52">
      <w:pPr>
        <w:pStyle w:val="PL"/>
        <w:rPr>
          <w:snapToGrid w:val="0"/>
        </w:rPr>
      </w:pPr>
      <w:r w:rsidRPr="00D96CB4">
        <w:rPr>
          <w:snapToGrid w:val="0"/>
        </w:rPr>
        <w:tab/>
        <w:t>choice-extension</w:t>
      </w:r>
      <w:r w:rsidRPr="00D96CB4">
        <w:rPr>
          <w:snapToGrid w:val="0"/>
        </w:rPr>
        <w:tab/>
        <w:t>ProtocolIE-SingleContainer {{ PosResourceSetType-ExtIEs }}</w:t>
      </w:r>
    </w:p>
    <w:p w14:paraId="6AD615E6" w14:textId="77777777" w:rsidR="008D3D52" w:rsidRPr="00D96CB4" w:rsidRDefault="008D3D52" w:rsidP="008D3D52">
      <w:pPr>
        <w:pStyle w:val="PL"/>
        <w:rPr>
          <w:snapToGrid w:val="0"/>
        </w:rPr>
      </w:pPr>
      <w:r w:rsidRPr="00D96CB4">
        <w:rPr>
          <w:snapToGrid w:val="0"/>
        </w:rPr>
        <w:t>}</w:t>
      </w:r>
    </w:p>
    <w:p w14:paraId="32130CB2" w14:textId="77777777" w:rsidR="008D3D52" w:rsidRPr="00D96CB4" w:rsidRDefault="008D3D52" w:rsidP="008D3D52">
      <w:pPr>
        <w:pStyle w:val="PL"/>
        <w:rPr>
          <w:snapToGrid w:val="0"/>
        </w:rPr>
      </w:pPr>
    </w:p>
    <w:p w14:paraId="1FDAD11F" w14:textId="77777777" w:rsidR="008D3D52" w:rsidRPr="00D96CB4" w:rsidRDefault="008D3D52" w:rsidP="008D3D52">
      <w:pPr>
        <w:pStyle w:val="PL"/>
        <w:rPr>
          <w:snapToGrid w:val="0"/>
        </w:rPr>
      </w:pPr>
      <w:r w:rsidRPr="00D96CB4">
        <w:rPr>
          <w:snapToGrid w:val="0"/>
        </w:rPr>
        <w:t>PosResourceSetType-ExtIEs F1AP-PROTOCOL-IES ::= {</w:t>
      </w:r>
    </w:p>
    <w:p w14:paraId="28955E8A" w14:textId="77777777" w:rsidR="008D3D52" w:rsidRPr="00D96CB4" w:rsidRDefault="008D3D52" w:rsidP="008D3D52">
      <w:pPr>
        <w:pStyle w:val="PL"/>
        <w:rPr>
          <w:snapToGrid w:val="0"/>
        </w:rPr>
      </w:pPr>
      <w:r w:rsidRPr="00D96CB4">
        <w:rPr>
          <w:snapToGrid w:val="0"/>
        </w:rPr>
        <w:tab/>
        <w:t>...</w:t>
      </w:r>
    </w:p>
    <w:p w14:paraId="0558AA87" w14:textId="77777777" w:rsidR="008D3D52" w:rsidRPr="00D96CB4" w:rsidRDefault="008D3D52" w:rsidP="008D3D52">
      <w:pPr>
        <w:pStyle w:val="PL"/>
        <w:rPr>
          <w:snapToGrid w:val="0"/>
        </w:rPr>
      </w:pPr>
      <w:r w:rsidRPr="00D96CB4">
        <w:rPr>
          <w:snapToGrid w:val="0"/>
        </w:rPr>
        <w:t>}</w:t>
      </w:r>
    </w:p>
    <w:p w14:paraId="3592C114" w14:textId="77777777" w:rsidR="008D3D52" w:rsidRPr="00D96CB4" w:rsidRDefault="008D3D52" w:rsidP="008D3D52">
      <w:pPr>
        <w:pStyle w:val="PL"/>
        <w:rPr>
          <w:snapToGrid w:val="0"/>
        </w:rPr>
      </w:pPr>
    </w:p>
    <w:p w14:paraId="5A05F368" w14:textId="77777777" w:rsidR="008D3D52" w:rsidRPr="00D96CB4" w:rsidRDefault="008D3D52" w:rsidP="008D3D52">
      <w:pPr>
        <w:pStyle w:val="PL"/>
        <w:rPr>
          <w:snapToGrid w:val="0"/>
        </w:rPr>
      </w:pPr>
      <w:r w:rsidRPr="00D96CB4">
        <w:rPr>
          <w:snapToGrid w:val="0"/>
        </w:rPr>
        <w:t>PosResourceSetTypePR ::= SEQUENCE {</w:t>
      </w:r>
    </w:p>
    <w:p w14:paraId="3157C023" w14:textId="77777777" w:rsidR="008D3D52" w:rsidRPr="00D96CB4" w:rsidRDefault="008D3D52" w:rsidP="008D3D52">
      <w:pPr>
        <w:pStyle w:val="PL"/>
        <w:rPr>
          <w:snapToGrid w:val="0"/>
        </w:rPr>
      </w:pPr>
      <w:r w:rsidRPr="00D96CB4">
        <w:rPr>
          <w:snapToGrid w:val="0"/>
        </w:rPr>
        <w:tab/>
        <w:t>posperiodicSet</w:t>
      </w:r>
      <w:r w:rsidRPr="00D96CB4">
        <w:rPr>
          <w:snapToGrid w:val="0"/>
        </w:rPr>
        <w:tab/>
      </w:r>
      <w:r w:rsidRPr="00D96CB4">
        <w:rPr>
          <w:snapToGrid w:val="0"/>
        </w:rPr>
        <w:tab/>
        <w:t>ENUMERATED{true, ...},</w:t>
      </w:r>
    </w:p>
    <w:p w14:paraId="0E72D303" w14:textId="77777777" w:rsidR="008D3D52" w:rsidRPr="00BD6196" w:rsidRDefault="008D3D52" w:rsidP="008D3D52">
      <w:pPr>
        <w:pStyle w:val="PL"/>
        <w:rPr>
          <w:snapToGrid w:val="0"/>
        </w:rPr>
      </w:pPr>
      <w:r w:rsidRPr="00D96CB4">
        <w:rPr>
          <w:snapToGrid w:val="0"/>
        </w:rPr>
        <w:tab/>
      </w:r>
      <w:r w:rsidRPr="00BD6196">
        <w:rPr>
          <w:snapToGrid w:val="0"/>
        </w:rPr>
        <w:t>iE-Extensions</w:t>
      </w:r>
      <w:r w:rsidRPr="00BD6196">
        <w:rPr>
          <w:snapToGrid w:val="0"/>
        </w:rPr>
        <w:tab/>
      </w:r>
      <w:r w:rsidRPr="00BD6196">
        <w:rPr>
          <w:snapToGrid w:val="0"/>
        </w:rPr>
        <w:tab/>
        <w:t>ProtocolExtensionContainer { { PosResourceSetTypePR-ExtIEs} }</w:t>
      </w:r>
      <w:r w:rsidRPr="00BD6196">
        <w:rPr>
          <w:snapToGrid w:val="0"/>
        </w:rPr>
        <w:tab/>
        <w:t>OPTIONAL</w:t>
      </w:r>
    </w:p>
    <w:p w14:paraId="6615DAD3" w14:textId="77777777" w:rsidR="008D3D52" w:rsidRPr="00BD6196" w:rsidRDefault="008D3D52" w:rsidP="008D3D52">
      <w:pPr>
        <w:pStyle w:val="PL"/>
        <w:rPr>
          <w:snapToGrid w:val="0"/>
        </w:rPr>
      </w:pPr>
      <w:r w:rsidRPr="00BD6196">
        <w:rPr>
          <w:snapToGrid w:val="0"/>
        </w:rPr>
        <w:t>}</w:t>
      </w:r>
    </w:p>
    <w:p w14:paraId="6F78CE74" w14:textId="77777777" w:rsidR="008D3D52" w:rsidRPr="00BD6196" w:rsidRDefault="008D3D52" w:rsidP="008D3D52">
      <w:pPr>
        <w:pStyle w:val="PL"/>
        <w:rPr>
          <w:snapToGrid w:val="0"/>
        </w:rPr>
      </w:pPr>
    </w:p>
    <w:p w14:paraId="0895375F" w14:textId="77777777" w:rsidR="008D3D52" w:rsidRPr="00BD6196" w:rsidRDefault="008D3D52" w:rsidP="008D3D52">
      <w:pPr>
        <w:pStyle w:val="PL"/>
        <w:rPr>
          <w:snapToGrid w:val="0"/>
        </w:rPr>
      </w:pPr>
      <w:r w:rsidRPr="00BD6196">
        <w:rPr>
          <w:snapToGrid w:val="0"/>
        </w:rPr>
        <w:t>PosResourceSetTypePR-ExtIEs F1AP-PROTOCOL-EXTENSION ::= {</w:t>
      </w:r>
    </w:p>
    <w:p w14:paraId="5F79FB78" w14:textId="77777777" w:rsidR="008D3D52" w:rsidRPr="00BD6196" w:rsidRDefault="008D3D52" w:rsidP="008D3D52">
      <w:pPr>
        <w:pStyle w:val="PL"/>
        <w:rPr>
          <w:snapToGrid w:val="0"/>
        </w:rPr>
      </w:pPr>
      <w:r w:rsidRPr="00BD6196">
        <w:rPr>
          <w:snapToGrid w:val="0"/>
        </w:rPr>
        <w:tab/>
        <w:t>...</w:t>
      </w:r>
    </w:p>
    <w:p w14:paraId="65B12121" w14:textId="77777777" w:rsidR="008D3D52" w:rsidRPr="00BD6196" w:rsidRDefault="008D3D52" w:rsidP="008D3D52">
      <w:pPr>
        <w:pStyle w:val="PL"/>
        <w:rPr>
          <w:snapToGrid w:val="0"/>
        </w:rPr>
      </w:pPr>
      <w:r w:rsidRPr="00BD6196">
        <w:rPr>
          <w:snapToGrid w:val="0"/>
        </w:rPr>
        <w:t>}</w:t>
      </w:r>
    </w:p>
    <w:p w14:paraId="5750D677" w14:textId="77777777" w:rsidR="008D3D52" w:rsidRPr="00BD6196" w:rsidRDefault="008D3D52" w:rsidP="008D3D52">
      <w:pPr>
        <w:pStyle w:val="PL"/>
        <w:rPr>
          <w:snapToGrid w:val="0"/>
        </w:rPr>
      </w:pPr>
    </w:p>
    <w:p w14:paraId="53406726" w14:textId="77777777" w:rsidR="008D3D52" w:rsidRPr="00BD6196" w:rsidRDefault="008D3D52" w:rsidP="008D3D52">
      <w:pPr>
        <w:pStyle w:val="PL"/>
        <w:rPr>
          <w:snapToGrid w:val="0"/>
        </w:rPr>
      </w:pPr>
      <w:r w:rsidRPr="00BD6196">
        <w:rPr>
          <w:snapToGrid w:val="0"/>
        </w:rPr>
        <w:t>PosResourceSetTypeSP ::= SEQUENCE {</w:t>
      </w:r>
    </w:p>
    <w:p w14:paraId="68C2076D" w14:textId="77777777" w:rsidR="008D3D52" w:rsidRPr="00BD6196" w:rsidRDefault="008D3D52" w:rsidP="008D3D52">
      <w:pPr>
        <w:pStyle w:val="PL"/>
        <w:rPr>
          <w:snapToGrid w:val="0"/>
        </w:rPr>
      </w:pPr>
      <w:r w:rsidRPr="00BD6196">
        <w:rPr>
          <w:snapToGrid w:val="0"/>
        </w:rPr>
        <w:tab/>
        <w:t>possemi-persistentSet</w:t>
      </w:r>
      <w:r w:rsidRPr="00BD6196">
        <w:rPr>
          <w:snapToGrid w:val="0"/>
        </w:rPr>
        <w:tab/>
      </w:r>
      <w:r w:rsidRPr="00BD6196">
        <w:rPr>
          <w:snapToGrid w:val="0"/>
        </w:rPr>
        <w:tab/>
        <w:t>ENUMERATED{true, ...},</w:t>
      </w:r>
    </w:p>
    <w:p w14:paraId="76A3CCA4" w14:textId="77777777" w:rsidR="008D3D52" w:rsidRPr="00BD6196" w:rsidRDefault="008D3D52" w:rsidP="008D3D52">
      <w:pPr>
        <w:pStyle w:val="PL"/>
        <w:rPr>
          <w:snapToGrid w:val="0"/>
        </w:rPr>
      </w:pPr>
      <w:r w:rsidRPr="00BD6196">
        <w:rPr>
          <w:snapToGrid w:val="0"/>
        </w:rPr>
        <w:tab/>
        <w:t>iE-Extensions</w:t>
      </w:r>
      <w:r w:rsidRPr="00BD6196">
        <w:rPr>
          <w:snapToGrid w:val="0"/>
        </w:rPr>
        <w:tab/>
      </w:r>
      <w:r w:rsidRPr="00BD6196">
        <w:rPr>
          <w:snapToGrid w:val="0"/>
        </w:rPr>
        <w:tab/>
      </w:r>
      <w:r w:rsidRPr="00BD6196">
        <w:rPr>
          <w:snapToGrid w:val="0"/>
        </w:rPr>
        <w:tab/>
      </w:r>
      <w:r w:rsidRPr="00BD6196">
        <w:rPr>
          <w:snapToGrid w:val="0"/>
        </w:rPr>
        <w:tab/>
        <w:t>ProtocolExtensionContainer { { PosResourceSetTypeSP-ExtIEs} }</w:t>
      </w:r>
      <w:r w:rsidRPr="00BD6196">
        <w:rPr>
          <w:snapToGrid w:val="0"/>
        </w:rPr>
        <w:tab/>
        <w:t>OPTIONAL</w:t>
      </w:r>
    </w:p>
    <w:p w14:paraId="04EEACF0" w14:textId="77777777" w:rsidR="008D3D52" w:rsidRPr="00D96CB4" w:rsidRDefault="008D3D52" w:rsidP="008D3D52">
      <w:pPr>
        <w:pStyle w:val="PL"/>
        <w:rPr>
          <w:snapToGrid w:val="0"/>
        </w:rPr>
      </w:pPr>
      <w:r w:rsidRPr="00D96CB4">
        <w:rPr>
          <w:snapToGrid w:val="0"/>
        </w:rPr>
        <w:t>}</w:t>
      </w:r>
    </w:p>
    <w:p w14:paraId="536D2251" w14:textId="77777777" w:rsidR="008D3D52" w:rsidRPr="00D96CB4" w:rsidRDefault="008D3D52" w:rsidP="008D3D52">
      <w:pPr>
        <w:pStyle w:val="PL"/>
        <w:rPr>
          <w:snapToGrid w:val="0"/>
        </w:rPr>
      </w:pPr>
    </w:p>
    <w:p w14:paraId="1CCA60EF" w14:textId="77777777" w:rsidR="008D3D52" w:rsidRPr="00D96CB4" w:rsidRDefault="008D3D52" w:rsidP="008D3D52">
      <w:pPr>
        <w:pStyle w:val="PL"/>
        <w:rPr>
          <w:snapToGrid w:val="0"/>
        </w:rPr>
      </w:pPr>
      <w:r w:rsidRPr="00D96CB4">
        <w:rPr>
          <w:snapToGrid w:val="0"/>
        </w:rPr>
        <w:t>PosResourceSetTypeSP-ExtIEs F1AP-PROTOCOL-EXTENSION ::= {</w:t>
      </w:r>
    </w:p>
    <w:p w14:paraId="1AF56CB2" w14:textId="77777777" w:rsidR="008D3D52" w:rsidRPr="00D96CB4" w:rsidRDefault="008D3D52" w:rsidP="008D3D52">
      <w:pPr>
        <w:pStyle w:val="PL"/>
        <w:rPr>
          <w:snapToGrid w:val="0"/>
        </w:rPr>
      </w:pPr>
      <w:r w:rsidRPr="00D96CB4">
        <w:rPr>
          <w:snapToGrid w:val="0"/>
        </w:rPr>
        <w:tab/>
        <w:t>...</w:t>
      </w:r>
    </w:p>
    <w:p w14:paraId="5457A129" w14:textId="77777777" w:rsidR="008D3D52" w:rsidRPr="00D96CB4" w:rsidRDefault="008D3D52" w:rsidP="008D3D52">
      <w:pPr>
        <w:pStyle w:val="PL"/>
        <w:rPr>
          <w:snapToGrid w:val="0"/>
        </w:rPr>
      </w:pPr>
      <w:r w:rsidRPr="00D96CB4">
        <w:rPr>
          <w:snapToGrid w:val="0"/>
        </w:rPr>
        <w:t>}</w:t>
      </w:r>
    </w:p>
    <w:p w14:paraId="40CE7A16" w14:textId="77777777" w:rsidR="008D3D52" w:rsidRPr="00D96CB4" w:rsidRDefault="008D3D52" w:rsidP="008D3D52">
      <w:pPr>
        <w:pStyle w:val="PL"/>
        <w:rPr>
          <w:snapToGrid w:val="0"/>
        </w:rPr>
      </w:pPr>
    </w:p>
    <w:p w14:paraId="4C2E6FD0" w14:textId="77777777" w:rsidR="008D3D52" w:rsidRPr="00D96CB4" w:rsidRDefault="008D3D52" w:rsidP="008D3D52">
      <w:pPr>
        <w:pStyle w:val="PL"/>
        <w:rPr>
          <w:snapToGrid w:val="0"/>
        </w:rPr>
      </w:pPr>
      <w:r w:rsidRPr="00D96CB4">
        <w:rPr>
          <w:snapToGrid w:val="0"/>
        </w:rPr>
        <w:t>PosResourceSetTypeAP ::= SEQUENCE {</w:t>
      </w:r>
    </w:p>
    <w:p w14:paraId="2C8465E4" w14:textId="77777777" w:rsidR="008D3D52" w:rsidRPr="00D96CB4" w:rsidRDefault="008D3D52" w:rsidP="008D3D52">
      <w:pPr>
        <w:pStyle w:val="PL"/>
        <w:rPr>
          <w:snapToGrid w:val="0"/>
        </w:rPr>
      </w:pPr>
      <w:r w:rsidRPr="00D96CB4">
        <w:rPr>
          <w:snapToGrid w:val="0"/>
        </w:rPr>
        <w:tab/>
        <w:t>sRSResourceTrigger-List</w:t>
      </w:r>
      <w:r w:rsidRPr="00D96CB4">
        <w:rPr>
          <w:snapToGrid w:val="0"/>
        </w:rPr>
        <w:tab/>
      </w:r>
      <w:r w:rsidRPr="00D96CB4">
        <w:rPr>
          <w:snapToGrid w:val="0"/>
        </w:rPr>
        <w:tab/>
        <w:t>INTEGER(1..3),</w:t>
      </w:r>
    </w:p>
    <w:p w14:paraId="6E45A1CF" w14:textId="77777777" w:rsidR="008D3D52" w:rsidRPr="00D96CB4" w:rsidRDefault="008D3D52" w:rsidP="008D3D52">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05D7512" w14:textId="77777777" w:rsidR="008D3D52" w:rsidRPr="00D96CB4" w:rsidRDefault="008D3D52" w:rsidP="008D3D52">
      <w:pPr>
        <w:pStyle w:val="PL"/>
        <w:rPr>
          <w:snapToGrid w:val="0"/>
        </w:rPr>
      </w:pPr>
      <w:r w:rsidRPr="00D96CB4">
        <w:rPr>
          <w:snapToGrid w:val="0"/>
        </w:rPr>
        <w:t>}</w:t>
      </w:r>
    </w:p>
    <w:p w14:paraId="1C60D230" w14:textId="77777777" w:rsidR="008D3D52" w:rsidRPr="00D96CB4" w:rsidRDefault="008D3D52" w:rsidP="008D3D52">
      <w:pPr>
        <w:pStyle w:val="PL"/>
        <w:rPr>
          <w:snapToGrid w:val="0"/>
        </w:rPr>
      </w:pPr>
    </w:p>
    <w:p w14:paraId="496C3A14" w14:textId="77777777" w:rsidR="008D3D52" w:rsidRPr="00D96CB4" w:rsidRDefault="008D3D52" w:rsidP="008D3D52">
      <w:pPr>
        <w:pStyle w:val="PL"/>
        <w:rPr>
          <w:snapToGrid w:val="0"/>
        </w:rPr>
      </w:pPr>
      <w:r w:rsidRPr="00D96CB4">
        <w:rPr>
          <w:snapToGrid w:val="0"/>
        </w:rPr>
        <w:t>PosResourceSetTypeAP-ExtIEs F1AP-PROTOCOL-EXTENSION ::= {</w:t>
      </w:r>
    </w:p>
    <w:p w14:paraId="57FCF3CC" w14:textId="77777777" w:rsidR="008D3D52" w:rsidRPr="00D96CB4" w:rsidRDefault="008D3D52" w:rsidP="008D3D52">
      <w:pPr>
        <w:pStyle w:val="PL"/>
        <w:rPr>
          <w:snapToGrid w:val="0"/>
        </w:rPr>
      </w:pPr>
      <w:r w:rsidRPr="00D96CB4">
        <w:rPr>
          <w:snapToGrid w:val="0"/>
        </w:rPr>
        <w:tab/>
        <w:t>...</w:t>
      </w:r>
    </w:p>
    <w:p w14:paraId="1E21AD7B" w14:textId="77777777" w:rsidR="008D3D52" w:rsidRPr="00D96CB4" w:rsidRDefault="008D3D52" w:rsidP="008D3D52">
      <w:pPr>
        <w:pStyle w:val="PL"/>
        <w:rPr>
          <w:snapToGrid w:val="0"/>
        </w:rPr>
      </w:pPr>
      <w:r w:rsidRPr="00D96CB4">
        <w:rPr>
          <w:snapToGrid w:val="0"/>
        </w:rPr>
        <w:t>}</w:t>
      </w:r>
    </w:p>
    <w:p w14:paraId="0D090F65" w14:textId="77777777" w:rsidR="008D3D52" w:rsidRPr="00D96CB4" w:rsidRDefault="008D3D52" w:rsidP="008D3D52">
      <w:pPr>
        <w:pStyle w:val="PL"/>
        <w:rPr>
          <w:snapToGrid w:val="0"/>
        </w:rPr>
      </w:pPr>
    </w:p>
    <w:p w14:paraId="2FA042A6" w14:textId="77777777" w:rsidR="008D3D52" w:rsidRDefault="008D3D52" w:rsidP="008D3D5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3229B38C" w14:textId="77777777" w:rsidR="008D3D52" w:rsidRPr="00506478" w:rsidRDefault="008D3D52" w:rsidP="008D3D52">
      <w:pPr>
        <w:pStyle w:val="PL"/>
        <w:rPr>
          <w:noProof w:val="0"/>
          <w:snapToGrid w:val="0"/>
        </w:rPr>
      </w:pPr>
      <w:r w:rsidRPr="00506478">
        <w:rPr>
          <w:noProof w:val="0"/>
          <w:snapToGrid w:val="0"/>
        </w:rPr>
        <w:t>PosSItype-Item ::= SEQUENCE {</w:t>
      </w:r>
    </w:p>
    <w:p w14:paraId="04D9C227" w14:textId="77777777" w:rsidR="008D3D52" w:rsidRPr="00506478" w:rsidRDefault="008D3D52" w:rsidP="008D3D5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30F9FFCD" w14:textId="77777777" w:rsidR="008D3D52" w:rsidRPr="00D96CB4" w:rsidRDefault="008D3D52" w:rsidP="008D3D5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1D726B4" w14:textId="77777777" w:rsidR="008D3D52" w:rsidRPr="00506478" w:rsidRDefault="008D3D52" w:rsidP="008D3D52">
      <w:pPr>
        <w:pStyle w:val="PL"/>
        <w:rPr>
          <w:noProof w:val="0"/>
          <w:snapToGrid w:val="0"/>
        </w:rPr>
      </w:pPr>
      <w:r w:rsidRPr="00506478">
        <w:rPr>
          <w:noProof w:val="0"/>
          <w:snapToGrid w:val="0"/>
        </w:rPr>
        <w:t>}</w:t>
      </w:r>
    </w:p>
    <w:p w14:paraId="35F488F4" w14:textId="77777777" w:rsidR="008D3D52" w:rsidRPr="00506478" w:rsidRDefault="008D3D52" w:rsidP="008D3D52">
      <w:pPr>
        <w:pStyle w:val="PL"/>
        <w:rPr>
          <w:noProof w:val="0"/>
          <w:snapToGrid w:val="0"/>
        </w:rPr>
      </w:pPr>
    </w:p>
    <w:p w14:paraId="0136D003" w14:textId="77777777" w:rsidR="008D3D52" w:rsidRPr="00506478" w:rsidRDefault="008D3D52" w:rsidP="008D3D52">
      <w:pPr>
        <w:pStyle w:val="PL"/>
        <w:rPr>
          <w:noProof w:val="0"/>
          <w:snapToGrid w:val="0"/>
        </w:rPr>
      </w:pPr>
      <w:r w:rsidRPr="00506478">
        <w:rPr>
          <w:noProof w:val="0"/>
          <w:snapToGrid w:val="0"/>
        </w:rPr>
        <w:t>PosSItype-ItemExtIEs    F1AP-PROTOCOL-EXTENSION ::= {</w:t>
      </w:r>
    </w:p>
    <w:p w14:paraId="2ED6C5A1" w14:textId="77777777" w:rsidR="008D3D52" w:rsidRPr="00506478" w:rsidRDefault="008D3D52" w:rsidP="008D3D52">
      <w:pPr>
        <w:pStyle w:val="PL"/>
        <w:rPr>
          <w:noProof w:val="0"/>
          <w:snapToGrid w:val="0"/>
        </w:rPr>
      </w:pPr>
      <w:r>
        <w:rPr>
          <w:noProof w:val="0"/>
          <w:snapToGrid w:val="0"/>
        </w:rPr>
        <w:tab/>
      </w:r>
      <w:r w:rsidRPr="00506478">
        <w:rPr>
          <w:noProof w:val="0"/>
          <w:snapToGrid w:val="0"/>
        </w:rPr>
        <w:t>...</w:t>
      </w:r>
    </w:p>
    <w:p w14:paraId="0068705C" w14:textId="77777777" w:rsidR="008D3D52" w:rsidRPr="00506478" w:rsidRDefault="008D3D52" w:rsidP="008D3D52">
      <w:pPr>
        <w:pStyle w:val="PL"/>
        <w:rPr>
          <w:noProof w:val="0"/>
          <w:snapToGrid w:val="0"/>
        </w:rPr>
      </w:pPr>
      <w:r w:rsidRPr="00506478">
        <w:rPr>
          <w:noProof w:val="0"/>
          <w:snapToGrid w:val="0"/>
        </w:rPr>
        <w:t>}</w:t>
      </w:r>
    </w:p>
    <w:p w14:paraId="41AB213F" w14:textId="77777777" w:rsidR="008D3D52" w:rsidRPr="00506478" w:rsidRDefault="008D3D52" w:rsidP="008D3D52">
      <w:pPr>
        <w:pStyle w:val="PL"/>
        <w:rPr>
          <w:noProof w:val="0"/>
          <w:snapToGrid w:val="0"/>
        </w:rPr>
      </w:pPr>
    </w:p>
    <w:p w14:paraId="5D274956" w14:textId="77777777" w:rsidR="008D3D52" w:rsidRDefault="008D3D52" w:rsidP="008D3D52">
      <w:pPr>
        <w:pStyle w:val="PL"/>
        <w:rPr>
          <w:noProof w:val="0"/>
          <w:snapToGrid w:val="0"/>
        </w:rPr>
      </w:pPr>
      <w:r w:rsidRPr="00506478">
        <w:rPr>
          <w:noProof w:val="0"/>
          <w:snapToGrid w:val="0"/>
        </w:rPr>
        <w:t>Pos</w:t>
      </w:r>
      <w:bookmarkStart w:id="14571" w:name="_Hlk116985569"/>
      <w:r w:rsidRPr="00506478">
        <w:rPr>
          <w:noProof w:val="0"/>
          <w:snapToGrid w:val="0"/>
        </w:rPr>
        <w:t>SItype</w:t>
      </w:r>
      <w:bookmarkEnd w:id="14571"/>
      <w:r w:rsidRPr="00506478">
        <w:rPr>
          <w:noProof w:val="0"/>
          <w:snapToGrid w:val="0"/>
        </w:rPr>
        <w:t xml:space="preserve"> ::= INTEGER (1..32, ...)</w:t>
      </w:r>
    </w:p>
    <w:p w14:paraId="473557CF" w14:textId="77777777" w:rsidR="008D3D52" w:rsidRDefault="008D3D52" w:rsidP="008D3D52">
      <w:pPr>
        <w:pStyle w:val="PL"/>
        <w:rPr>
          <w:noProof w:val="0"/>
          <w:snapToGrid w:val="0"/>
        </w:rPr>
      </w:pPr>
    </w:p>
    <w:p w14:paraId="64768BCB" w14:textId="77777777" w:rsidR="008D3D52" w:rsidRPr="00D96CB4" w:rsidRDefault="008D3D52" w:rsidP="008D3D52">
      <w:pPr>
        <w:pStyle w:val="PL"/>
        <w:rPr>
          <w:snapToGrid w:val="0"/>
        </w:rPr>
      </w:pPr>
      <w:r w:rsidRPr="00D96CB4">
        <w:rPr>
          <w:snapToGrid w:val="0"/>
        </w:rPr>
        <w:t>PosSRSResourceID-List ::= SEQUENCE (SIZE (1..maxnoSRS-PosResourcePerSet)) OF SRSPosResourceID</w:t>
      </w:r>
    </w:p>
    <w:p w14:paraId="32DDE4A8" w14:textId="77777777" w:rsidR="008D3D52" w:rsidRPr="00D96CB4" w:rsidRDefault="008D3D52" w:rsidP="008D3D52">
      <w:pPr>
        <w:pStyle w:val="PL"/>
        <w:rPr>
          <w:snapToGrid w:val="0"/>
        </w:rPr>
      </w:pPr>
    </w:p>
    <w:p w14:paraId="0599C8D1" w14:textId="77777777" w:rsidR="008D3D52" w:rsidRPr="00D96CB4" w:rsidRDefault="008D3D52" w:rsidP="008D3D52">
      <w:pPr>
        <w:pStyle w:val="PL"/>
        <w:rPr>
          <w:snapToGrid w:val="0"/>
        </w:rPr>
      </w:pPr>
      <w:r w:rsidRPr="00D96CB4">
        <w:rPr>
          <w:snapToGrid w:val="0"/>
        </w:rPr>
        <w:t>PosSRSResource-Item ::= SEQUENCE {</w:t>
      </w:r>
    </w:p>
    <w:p w14:paraId="77B9ADD9" w14:textId="77777777" w:rsidR="008D3D52" w:rsidRPr="00D96CB4" w:rsidRDefault="008D3D52" w:rsidP="008D3D52">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294F5951" w14:textId="77777777" w:rsidR="008D3D52" w:rsidRPr="00D96CB4" w:rsidRDefault="008D3D52" w:rsidP="008D3D52">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64223916" w14:textId="77777777" w:rsidR="008D3D52" w:rsidRPr="00D96CB4" w:rsidRDefault="008D3D52" w:rsidP="008D3D52">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0FF4F7D5" w14:textId="77777777" w:rsidR="008D3D52" w:rsidRPr="00D96CB4" w:rsidRDefault="008D3D52" w:rsidP="008D3D52">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43D45D00" w14:textId="77777777" w:rsidR="008D3D52" w:rsidRPr="00D96CB4" w:rsidRDefault="008D3D52" w:rsidP="008D3D52">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4500B2CC" w14:textId="77777777" w:rsidR="008D3D52" w:rsidRPr="00D96CB4" w:rsidRDefault="008D3D52" w:rsidP="008D3D52">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46D8283B" w14:textId="77777777" w:rsidR="008D3D52" w:rsidRPr="00D96CB4" w:rsidRDefault="008D3D52" w:rsidP="008D3D52">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6D8C3D64" w14:textId="77777777" w:rsidR="008D3D52" w:rsidRPr="00D96CB4" w:rsidRDefault="008D3D52" w:rsidP="008D3D52">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381C1CFD" w14:textId="77777777" w:rsidR="008D3D52" w:rsidRPr="00D96CB4" w:rsidRDefault="008D3D52" w:rsidP="008D3D52">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2990F2E6" w14:textId="77777777" w:rsidR="008D3D52" w:rsidRPr="00D96CB4" w:rsidRDefault="008D3D52" w:rsidP="008D3D52">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8C324FE" w14:textId="77777777" w:rsidR="008D3D52" w:rsidRPr="00D96CB4" w:rsidRDefault="008D3D52" w:rsidP="008D3D52">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16EEA08" w14:textId="77777777" w:rsidR="008D3D52" w:rsidRPr="00D96CB4" w:rsidRDefault="008D3D52" w:rsidP="008D3D52">
      <w:pPr>
        <w:pStyle w:val="PL"/>
        <w:rPr>
          <w:snapToGrid w:val="0"/>
        </w:rPr>
      </w:pPr>
      <w:r w:rsidRPr="00D96CB4">
        <w:rPr>
          <w:snapToGrid w:val="0"/>
        </w:rPr>
        <w:t>}</w:t>
      </w:r>
    </w:p>
    <w:p w14:paraId="071512DF" w14:textId="77777777" w:rsidR="008D3D52" w:rsidRPr="00D96CB4" w:rsidRDefault="008D3D52" w:rsidP="008D3D52">
      <w:pPr>
        <w:pStyle w:val="PL"/>
        <w:rPr>
          <w:snapToGrid w:val="0"/>
        </w:rPr>
      </w:pPr>
    </w:p>
    <w:p w14:paraId="4E819FF2" w14:textId="77777777" w:rsidR="008D3D52" w:rsidRDefault="008D3D52" w:rsidP="008D3D52">
      <w:pPr>
        <w:pStyle w:val="PL"/>
        <w:rPr>
          <w:snapToGrid w:val="0"/>
        </w:rPr>
      </w:pPr>
      <w:r w:rsidRPr="00D96CB4">
        <w:rPr>
          <w:snapToGrid w:val="0"/>
        </w:rPr>
        <w:t>PosSRSResource-Item-ExtIEs F1AP-PROTOCOL-EXTENSION ::= {</w:t>
      </w:r>
    </w:p>
    <w:p w14:paraId="5D048695" w14:textId="5FEC713F" w:rsidR="00C654FB" w:rsidRPr="00D96CB4" w:rsidRDefault="00C654FB" w:rsidP="008D3D52">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5DE1E3D3" w14:textId="77777777" w:rsidR="008D3D52" w:rsidRPr="00D96CB4" w:rsidRDefault="008D3D52" w:rsidP="008D3D52">
      <w:pPr>
        <w:pStyle w:val="PL"/>
        <w:rPr>
          <w:snapToGrid w:val="0"/>
        </w:rPr>
      </w:pPr>
      <w:r w:rsidRPr="00D96CB4">
        <w:rPr>
          <w:snapToGrid w:val="0"/>
        </w:rPr>
        <w:tab/>
        <w:t>...</w:t>
      </w:r>
    </w:p>
    <w:p w14:paraId="3DEDF87C" w14:textId="77777777" w:rsidR="008D3D52" w:rsidRPr="00D96CB4" w:rsidRDefault="008D3D52" w:rsidP="008D3D52">
      <w:pPr>
        <w:pStyle w:val="PL"/>
        <w:rPr>
          <w:snapToGrid w:val="0"/>
        </w:rPr>
      </w:pPr>
      <w:r w:rsidRPr="00D96CB4">
        <w:rPr>
          <w:snapToGrid w:val="0"/>
        </w:rPr>
        <w:t>}</w:t>
      </w:r>
    </w:p>
    <w:p w14:paraId="6D6276EC" w14:textId="77777777" w:rsidR="008D3D52" w:rsidRPr="00D96CB4" w:rsidRDefault="008D3D52" w:rsidP="008D3D52">
      <w:pPr>
        <w:pStyle w:val="PL"/>
        <w:rPr>
          <w:snapToGrid w:val="0"/>
        </w:rPr>
      </w:pPr>
    </w:p>
    <w:p w14:paraId="75793FAE" w14:textId="77777777" w:rsidR="008D3D52" w:rsidRPr="00D96CB4" w:rsidRDefault="008D3D52" w:rsidP="008D3D52">
      <w:pPr>
        <w:pStyle w:val="PL"/>
        <w:rPr>
          <w:snapToGrid w:val="0"/>
        </w:rPr>
      </w:pPr>
      <w:r w:rsidRPr="00D96CB4">
        <w:rPr>
          <w:snapToGrid w:val="0"/>
        </w:rPr>
        <w:t>PosSRSResource-List ::= SEQUENCE (SIZE (1..maxnoSRS-PosResources)) OF PosSRSResource-Item</w:t>
      </w:r>
    </w:p>
    <w:p w14:paraId="478CF178" w14:textId="77777777" w:rsidR="008D3D52" w:rsidRPr="00D96CB4" w:rsidRDefault="008D3D52" w:rsidP="008D3D52">
      <w:pPr>
        <w:pStyle w:val="PL"/>
        <w:rPr>
          <w:snapToGrid w:val="0"/>
        </w:rPr>
      </w:pPr>
    </w:p>
    <w:p w14:paraId="05185ACB" w14:textId="77777777" w:rsidR="008D3D52" w:rsidRPr="00D96CB4" w:rsidRDefault="008D3D52" w:rsidP="008D3D52">
      <w:pPr>
        <w:pStyle w:val="PL"/>
        <w:rPr>
          <w:snapToGrid w:val="0"/>
        </w:rPr>
      </w:pPr>
      <w:r w:rsidRPr="00D96CB4">
        <w:rPr>
          <w:snapToGrid w:val="0"/>
        </w:rPr>
        <w:t>PosSRSResourceSet-Item ::= SEQUENCE {</w:t>
      </w:r>
    </w:p>
    <w:p w14:paraId="125FDB31" w14:textId="77777777" w:rsidR="008D3D52" w:rsidRPr="00D96CB4" w:rsidRDefault="008D3D52" w:rsidP="008D3D52">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0268982F" w14:textId="77777777" w:rsidR="008D3D52" w:rsidRPr="00D96CB4" w:rsidRDefault="008D3D52" w:rsidP="008D3D52">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01A2EB17" w14:textId="77777777" w:rsidR="008D3D52" w:rsidRPr="00D96CB4" w:rsidRDefault="008D3D52" w:rsidP="00A66D9F">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622184AF" w14:textId="77777777" w:rsidR="008D3D52" w:rsidRPr="00D96CB4" w:rsidRDefault="008D3D52" w:rsidP="00A66D9F">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3AEC084F" w14:textId="77777777" w:rsidR="008D3D52" w:rsidRPr="00D96CB4" w:rsidRDefault="008D3D52" w:rsidP="00A66D9F">
      <w:pPr>
        <w:pStyle w:val="PL"/>
        <w:rPr>
          <w:snapToGrid w:val="0"/>
        </w:rPr>
      </w:pPr>
      <w:r w:rsidRPr="00D96CB4">
        <w:rPr>
          <w:snapToGrid w:val="0"/>
        </w:rPr>
        <w:t>}</w:t>
      </w:r>
    </w:p>
    <w:p w14:paraId="0C078429" w14:textId="77777777" w:rsidR="008D3D52" w:rsidRPr="00D96CB4" w:rsidRDefault="008D3D52" w:rsidP="00A66D9F">
      <w:pPr>
        <w:pStyle w:val="PL"/>
        <w:rPr>
          <w:snapToGrid w:val="0"/>
        </w:rPr>
      </w:pPr>
    </w:p>
    <w:p w14:paraId="1765DAFC" w14:textId="77777777" w:rsidR="008D3D52" w:rsidRPr="00D96CB4" w:rsidRDefault="008D3D52" w:rsidP="00A66D9F">
      <w:pPr>
        <w:pStyle w:val="PL"/>
        <w:rPr>
          <w:snapToGrid w:val="0"/>
        </w:rPr>
      </w:pPr>
      <w:r w:rsidRPr="00D96CB4">
        <w:rPr>
          <w:snapToGrid w:val="0"/>
        </w:rPr>
        <w:t>PosSRSResourceSet-Item-ExtIEs F1AP-PROTOCOL-EXTENSION ::= {</w:t>
      </w:r>
    </w:p>
    <w:p w14:paraId="2811E44C" w14:textId="77777777" w:rsidR="00A66D9F" w:rsidRDefault="00A66D9F" w:rsidP="00A66D9F">
      <w:pPr>
        <w:pStyle w:val="PL"/>
        <w:rPr>
          <w:snapToGrid w:val="0"/>
        </w:rPr>
      </w:pPr>
      <w:r w:rsidRPr="007A134A">
        <w:rPr>
          <w:snapToGrid w:val="0"/>
        </w:rPr>
        <w:tab/>
      </w:r>
      <w:r w:rsidRPr="00140BD9">
        <w:rPr>
          <w:snapToGrid w:val="0"/>
        </w:rPr>
        <w:t>{ ID id-AggregatedPosSRSResourceSetList</w:t>
      </w:r>
      <w:r w:rsidRPr="00140BD9">
        <w:rPr>
          <w:snapToGrid w:val="0"/>
        </w:rPr>
        <w:tab/>
        <w:t>CRITICALITY ignore EXTENSION AggregatedPosSRSResourceSetList</w:t>
      </w:r>
      <w:r w:rsidRPr="00140BD9">
        <w:rPr>
          <w:snapToGrid w:val="0"/>
        </w:rPr>
        <w:tab/>
        <w:t>PRESENCE optional},</w:t>
      </w:r>
    </w:p>
    <w:p w14:paraId="516FF43A" w14:textId="77777777" w:rsidR="00A66D9F" w:rsidRPr="007A134A" w:rsidRDefault="00A66D9F" w:rsidP="00A66D9F">
      <w:pPr>
        <w:pStyle w:val="PL"/>
        <w:rPr>
          <w:snapToGrid w:val="0"/>
        </w:rPr>
      </w:pPr>
      <w:r>
        <w:rPr>
          <w:snapToGrid w:val="0"/>
        </w:rPr>
        <w:tab/>
      </w:r>
      <w:r w:rsidRPr="007A134A">
        <w:rPr>
          <w:snapToGrid w:val="0"/>
        </w:rPr>
        <w:t>...</w:t>
      </w:r>
    </w:p>
    <w:p w14:paraId="4EF92CE3" w14:textId="77777777" w:rsidR="00A66D9F" w:rsidRPr="007A134A" w:rsidRDefault="00A66D9F" w:rsidP="00A66D9F">
      <w:pPr>
        <w:pStyle w:val="PL"/>
        <w:rPr>
          <w:snapToGrid w:val="0"/>
        </w:rPr>
      </w:pPr>
      <w:r w:rsidRPr="007A134A">
        <w:rPr>
          <w:snapToGrid w:val="0"/>
        </w:rPr>
        <w:t>}</w:t>
      </w:r>
    </w:p>
    <w:p w14:paraId="483BD5CF" w14:textId="77777777" w:rsidR="00A66D9F" w:rsidRDefault="00A66D9F" w:rsidP="00A66D9F">
      <w:pPr>
        <w:pStyle w:val="PL"/>
      </w:pPr>
    </w:p>
    <w:p w14:paraId="3A863BC5" w14:textId="77777777" w:rsidR="00A66D9F" w:rsidRDefault="00A66D9F" w:rsidP="00A66D9F">
      <w:pPr>
        <w:pStyle w:val="PL"/>
      </w:pPr>
      <w:r>
        <w:t>Pos</w:t>
      </w:r>
      <w:r w:rsidRPr="00ED28E1">
        <w:t>ValidityAreaCell</w:t>
      </w:r>
      <w:r>
        <w:t>List</w:t>
      </w:r>
      <w:r>
        <w:rPr>
          <w:snapToGrid w:val="0"/>
        </w:rPr>
        <w:t xml:space="preserve"> ::= </w:t>
      </w:r>
      <w:r>
        <w:t>SEQUENCE (SIZE(1.. maxnoVACell)) OF Pos</w:t>
      </w:r>
      <w:r w:rsidRPr="00ED28E1">
        <w:t>ValidityAreaCell</w:t>
      </w:r>
      <w:r>
        <w:t>List-Item</w:t>
      </w:r>
    </w:p>
    <w:p w14:paraId="4AAFB8AD" w14:textId="77777777" w:rsidR="00A66D9F" w:rsidRDefault="00A66D9F" w:rsidP="00A66D9F">
      <w:pPr>
        <w:pStyle w:val="PL"/>
      </w:pPr>
    </w:p>
    <w:p w14:paraId="524CA2F5" w14:textId="77777777" w:rsidR="00A66D9F" w:rsidRPr="00BC20B8" w:rsidRDefault="00A66D9F" w:rsidP="00A66D9F">
      <w:pPr>
        <w:pStyle w:val="PL"/>
      </w:pPr>
      <w:r>
        <w:t>Pos</w:t>
      </w:r>
      <w:r w:rsidRPr="00ED28E1">
        <w:t>ValidityAreaCell</w:t>
      </w:r>
      <w:r>
        <w:t>List-Item</w:t>
      </w:r>
      <w:r w:rsidRPr="00BC20B8">
        <w:t xml:space="preserve"> </w:t>
      </w:r>
      <w:r w:rsidRPr="00BC20B8">
        <w:rPr>
          <w:snapToGrid w:val="0"/>
        </w:rPr>
        <w:t xml:space="preserve">::= SEQUENCE </w:t>
      </w:r>
      <w:r w:rsidRPr="00BC20B8">
        <w:t>{</w:t>
      </w:r>
    </w:p>
    <w:p w14:paraId="6114703C" w14:textId="77777777" w:rsidR="00A66D9F" w:rsidRDefault="00A66D9F" w:rsidP="00A66D9F">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6822A8D4" w14:textId="77777777" w:rsidR="00A66D9F" w:rsidRDefault="00A66D9F" w:rsidP="00A66D9F">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14B3B099" w14:textId="77777777" w:rsidR="00A66D9F" w:rsidRPr="00123B63" w:rsidRDefault="00A66D9F" w:rsidP="00A66D9F">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4C8AA06B" w14:textId="77777777" w:rsidR="00A66D9F" w:rsidRPr="006E4192" w:rsidRDefault="00A66D9F" w:rsidP="00A66D9F">
      <w:pPr>
        <w:pStyle w:val="PL"/>
      </w:pPr>
      <w:r w:rsidRPr="006E4192">
        <w:t>}</w:t>
      </w:r>
    </w:p>
    <w:p w14:paraId="7D39039B" w14:textId="77777777" w:rsidR="00A66D9F" w:rsidRDefault="00A66D9F" w:rsidP="00A66D9F">
      <w:pPr>
        <w:pStyle w:val="PL"/>
        <w:rPr>
          <w:snapToGrid w:val="0"/>
        </w:rPr>
      </w:pPr>
    </w:p>
    <w:p w14:paraId="0F4C503E" w14:textId="77777777" w:rsidR="00A66D9F" w:rsidRDefault="00A66D9F" w:rsidP="00A66D9F">
      <w:pPr>
        <w:pStyle w:val="PL"/>
      </w:pPr>
      <w:r>
        <w:t>Pos</w:t>
      </w:r>
      <w:r w:rsidRPr="00ED28E1">
        <w:t>ValidityAreaCell</w:t>
      </w:r>
      <w:r>
        <w:t>List-Item-</w:t>
      </w:r>
      <w:r w:rsidRPr="006E4192">
        <w:t>ExtIEs</w:t>
      </w:r>
      <w:r>
        <w:t xml:space="preserve"> </w:t>
      </w:r>
      <w:r>
        <w:tab/>
        <w:t>F1AP-PROTOCOL-EXTENSION ::= {</w:t>
      </w:r>
    </w:p>
    <w:p w14:paraId="7DAF029B" w14:textId="77777777" w:rsidR="00A66D9F" w:rsidRDefault="00A66D9F" w:rsidP="00A66D9F">
      <w:pPr>
        <w:pStyle w:val="PL"/>
      </w:pPr>
      <w:r>
        <w:tab/>
        <w:t>...</w:t>
      </w:r>
    </w:p>
    <w:p w14:paraId="3C4288FF" w14:textId="3E03FB54" w:rsidR="008D3D52" w:rsidRPr="00D96CB4" w:rsidRDefault="00A66D9F" w:rsidP="00A66D9F">
      <w:pPr>
        <w:pStyle w:val="PL"/>
        <w:rPr>
          <w:snapToGrid w:val="0"/>
        </w:rPr>
      </w:pPr>
      <w:r>
        <w:t>}</w:t>
      </w:r>
    </w:p>
    <w:p w14:paraId="5F8E6E35" w14:textId="77777777" w:rsidR="008D3D52" w:rsidRPr="00D96CB4" w:rsidRDefault="008D3D52" w:rsidP="008D3D52">
      <w:pPr>
        <w:pStyle w:val="PL"/>
        <w:rPr>
          <w:snapToGrid w:val="0"/>
        </w:rPr>
      </w:pPr>
      <w:r w:rsidRPr="00D96CB4">
        <w:rPr>
          <w:snapToGrid w:val="0"/>
        </w:rPr>
        <w:t>PosSRSResourceSet-List ::= SEQUENCE (SIZE (1..maxnoSRS-PosResourceSets)) OF PosSRSResourceSet-Item</w:t>
      </w:r>
    </w:p>
    <w:p w14:paraId="7626E3B5" w14:textId="77777777" w:rsidR="008D3D52" w:rsidRPr="00D96CB4" w:rsidRDefault="008D3D52" w:rsidP="008D3D52">
      <w:pPr>
        <w:pStyle w:val="PL"/>
        <w:rPr>
          <w:snapToGrid w:val="0"/>
        </w:rPr>
      </w:pPr>
    </w:p>
    <w:p w14:paraId="4CFA8BA4" w14:textId="77777777" w:rsidR="008D3D52" w:rsidRDefault="008D3D52" w:rsidP="008D3D52">
      <w:pPr>
        <w:pStyle w:val="PL"/>
        <w:rPr>
          <w:noProof w:val="0"/>
        </w:rPr>
      </w:pPr>
      <w:r>
        <w:rPr>
          <w:noProof w:val="0"/>
        </w:rPr>
        <w:t xml:space="preserve">PrimaryPathIndication ::= ENUMERATED { </w:t>
      </w:r>
    </w:p>
    <w:p w14:paraId="42CBFA34" w14:textId="77777777" w:rsidR="008D3D52" w:rsidRDefault="008D3D52" w:rsidP="008D3D52">
      <w:pPr>
        <w:pStyle w:val="PL"/>
        <w:rPr>
          <w:noProof w:val="0"/>
        </w:rPr>
      </w:pPr>
      <w:r>
        <w:rPr>
          <w:noProof w:val="0"/>
        </w:rPr>
        <w:tab/>
        <w:t>true,</w:t>
      </w:r>
    </w:p>
    <w:p w14:paraId="264A7EC0" w14:textId="77777777" w:rsidR="008D3D52" w:rsidRDefault="008D3D52" w:rsidP="008D3D52">
      <w:pPr>
        <w:pStyle w:val="PL"/>
        <w:rPr>
          <w:noProof w:val="0"/>
        </w:rPr>
      </w:pPr>
      <w:r>
        <w:rPr>
          <w:noProof w:val="0"/>
        </w:rPr>
        <w:tab/>
        <w:t>false,</w:t>
      </w:r>
    </w:p>
    <w:p w14:paraId="12ED47C5" w14:textId="77777777" w:rsidR="008D3D52" w:rsidRDefault="008D3D52" w:rsidP="008D3D52">
      <w:pPr>
        <w:pStyle w:val="PL"/>
        <w:rPr>
          <w:noProof w:val="0"/>
        </w:rPr>
      </w:pPr>
      <w:r>
        <w:rPr>
          <w:noProof w:val="0"/>
        </w:rPr>
        <w:tab/>
        <w:t>...</w:t>
      </w:r>
    </w:p>
    <w:p w14:paraId="33E71700" w14:textId="77777777" w:rsidR="008D3D52" w:rsidRDefault="008D3D52" w:rsidP="008D3D52">
      <w:pPr>
        <w:pStyle w:val="PL"/>
        <w:rPr>
          <w:noProof w:val="0"/>
        </w:rPr>
      </w:pPr>
      <w:r>
        <w:rPr>
          <w:noProof w:val="0"/>
        </w:rPr>
        <w:t>}</w:t>
      </w:r>
    </w:p>
    <w:p w14:paraId="13467F38" w14:textId="77777777" w:rsidR="0021284A" w:rsidRDefault="0021284A" w:rsidP="0021284A">
      <w:pPr>
        <w:pStyle w:val="PL"/>
        <w:rPr>
          <w:noProof w:val="0"/>
        </w:rPr>
      </w:pPr>
    </w:p>
    <w:p w14:paraId="128B532D" w14:textId="77777777" w:rsidR="0021284A" w:rsidRDefault="0021284A" w:rsidP="0021284A">
      <w:pPr>
        <w:pStyle w:val="PL"/>
      </w:pPr>
      <w:r>
        <w:t>PreambleIndex</w:t>
      </w:r>
      <w:r w:rsidRPr="004F0F43">
        <w:t>List</w:t>
      </w:r>
      <w:r>
        <w:t xml:space="preserve"> ::= SEQUENCE (SIZE (1.. </w:t>
      </w:r>
      <w:r w:rsidRPr="003505B5">
        <w:t>maxnoofLTMCells</w:t>
      </w:r>
      <w:r>
        <w:t>)) OF PreambleIndex</w:t>
      </w:r>
      <w:r w:rsidRPr="004F0F43">
        <w:t>List</w:t>
      </w:r>
      <w:r>
        <w:t>-Item</w:t>
      </w:r>
    </w:p>
    <w:p w14:paraId="060291EF" w14:textId="77777777" w:rsidR="0021284A" w:rsidRDefault="0021284A" w:rsidP="0021284A">
      <w:pPr>
        <w:pStyle w:val="PL"/>
      </w:pPr>
    </w:p>
    <w:p w14:paraId="2BA53439" w14:textId="77777777" w:rsidR="0021284A" w:rsidRDefault="0021284A" w:rsidP="0021284A">
      <w:pPr>
        <w:pStyle w:val="PL"/>
        <w:rPr>
          <w:noProof w:val="0"/>
        </w:rPr>
      </w:pPr>
      <w:r>
        <w:t>PreambleIndex</w:t>
      </w:r>
      <w:r w:rsidRPr="004F0F43">
        <w:t>List</w:t>
      </w:r>
      <w:r>
        <w:t xml:space="preserve">-Item::= </w:t>
      </w:r>
      <w:r>
        <w:rPr>
          <w:noProof w:val="0"/>
        </w:rPr>
        <w:t>SEQUENCE {</w:t>
      </w:r>
    </w:p>
    <w:p w14:paraId="7BD14399" w14:textId="77777777" w:rsidR="0021284A" w:rsidRDefault="0021284A" w:rsidP="0021284A">
      <w:pPr>
        <w:pStyle w:val="PL"/>
        <w:rPr>
          <w:noProof w:val="0"/>
        </w:rPr>
      </w:pPr>
      <w:r>
        <w:rPr>
          <w:noProof w:val="0"/>
        </w:rPr>
        <w:tab/>
      </w:r>
      <w:r>
        <w:t>preambleIndex</w:t>
      </w:r>
      <w:r>
        <w:rPr>
          <w:noProof w:val="0"/>
        </w:rPr>
        <w:tab/>
      </w:r>
      <w:r>
        <w:rPr>
          <w:noProof w:val="0"/>
        </w:rPr>
        <w:tab/>
      </w:r>
      <w:r>
        <w:t>INTEGER (0..63)</w:t>
      </w:r>
      <w:r>
        <w:rPr>
          <w:noProof w:val="0"/>
        </w:rPr>
        <w:t>,</w:t>
      </w:r>
    </w:p>
    <w:p w14:paraId="261B3D12" w14:textId="77777777" w:rsidR="0021284A" w:rsidRPr="000D54FE" w:rsidRDefault="0021284A" w:rsidP="0021284A">
      <w:pPr>
        <w:pStyle w:val="PL"/>
        <w:rPr>
          <w:noProof w:val="0"/>
        </w:rPr>
      </w:pPr>
      <w:r w:rsidRPr="009A1425">
        <w:rPr>
          <w:noProof w:val="0"/>
        </w:rPr>
        <w:tab/>
      </w:r>
      <w:r w:rsidRPr="000D54FE">
        <w:rPr>
          <w:noProof w:val="0"/>
        </w:rPr>
        <w:t>iE-Extensions</w:t>
      </w:r>
      <w:r w:rsidRPr="000D54FE">
        <w:rPr>
          <w:noProof w:val="0"/>
        </w:rPr>
        <w:tab/>
      </w:r>
      <w:r w:rsidRPr="000D54FE">
        <w:rPr>
          <w:noProof w:val="0"/>
        </w:rPr>
        <w:tab/>
        <w:t>ProtocolExtensionContainer { {</w:t>
      </w:r>
      <w:r w:rsidRPr="000D54FE">
        <w:t xml:space="preserve"> PreambleIndex</w:t>
      </w:r>
      <w:r w:rsidRPr="000D54FE">
        <w:rPr>
          <w:noProof w:val="0"/>
        </w:rPr>
        <w:t>-Item-ExtIEs} } OPTIONAL</w:t>
      </w:r>
    </w:p>
    <w:p w14:paraId="7E029202" w14:textId="77777777" w:rsidR="0021284A" w:rsidRDefault="0021284A" w:rsidP="0021284A">
      <w:pPr>
        <w:pStyle w:val="PL"/>
        <w:rPr>
          <w:noProof w:val="0"/>
        </w:rPr>
      </w:pPr>
      <w:r>
        <w:rPr>
          <w:noProof w:val="0"/>
        </w:rPr>
        <w:t>}</w:t>
      </w:r>
    </w:p>
    <w:p w14:paraId="43A858F4" w14:textId="77777777" w:rsidR="0021284A" w:rsidRDefault="0021284A" w:rsidP="0021284A">
      <w:pPr>
        <w:pStyle w:val="PL"/>
        <w:rPr>
          <w:noProof w:val="0"/>
        </w:rPr>
      </w:pPr>
    </w:p>
    <w:p w14:paraId="2C6956CB" w14:textId="77777777" w:rsidR="0021284A" w:rsidRDefault="0021284A" w:rsidP="0021284A">
      <w:pPr>
        <w:pStyle w:val="PL"/>
        <w:rPr>
          <w:noProof w:val="0"/>
        </w:rPr>
      </w:pPr>
      <w:r>
        <w:t>PreambleIndex</w:t>
      </w:r>
      <w:r w:rsidRPr="003B4B1E">
        <w:rPr>
          <w:noProof w:val="0"/>
        </w:rPr>
        <w:t>-Item-ExtIEs</w:t>
      </w:r>
      <w:r w:rsidRPr="003B4B1E">
        <w:rPr>
          <w:noProof w:val="0"/>
        </w:rPr>
        <w:tab/>
      </w:r>
      <w:r>
        <w:rPr>
          <w:noProof w:val="0"/>
        </w:rPr>
        <w:t>F1AP-PROTOCOL-EXTENSION ::= {</w:t>
      </w:r>
    </w:p>
    <w:p w14:paraId="60336E87" w14:textId="77777777" w:rsidR="0021284A" w:rsidRDefault="0021284A" w:rsidP="0021284A">
      <w:pPr>
        <w:pStyle w:val="PL"/>
        <w:rPr>
          <w:noProof w:val="0"/>
        </w:rPr>
      </w:pPr>
      <w:r>
        <w:rPr>
          <w:noProof w:val="0"/>
        </w:rPr>
        <w:tab/>
        <w:t>...</w:t>
      </w:r>
    </w:p>
    <w:p w14:paraId="30242782" w14:textId="77777777" w:rsidR="0021284A" w:rsidRDefault="0021284A" w:rsidP="0021284A">
      <w:pPr>
        <w:pStyle w:val="PL"/>
        <w:rPr>
          <w:noProof w:val="0"/>
        </w:rPr>
      </w:pPr>
      <w:r>
        <w:rPr>
          <w:noProof w:val="0"/>
        </w:rPr>
        <w:t>}</w:t>
      </w:r>
    </w:p>
    <w:p w14:paraId="436A2AF3" w14:textId="77777777" w:rsidR="008D3D52" w:rsidRDefault="008D3D52" w:rsidP="008D3D52">
      <w:pPr>
        <w:pStyle w:val="PL"/>
        <w:rPr>
          <w:noProof w:val="0"/>
        </w:rPr>
      </w:pPr>
    </w:p>
    <w:p w14:paraId="5AFE7ED9" w14:textId="77777777" w:rsidR="008D3D52" w:rsidRPr="00EA5FA7" w:rsidRDefault="008D3D52" w:rsidP="008D3D52">
      <w:pPr>
        <w:pStyle w:val="PL"/>
        <w:rPr>
          <w:noProof w:val="0"/>
        </w:rPr>
      </w:pPr>
      <w:r w:rsidRPr="00EA5FA7">
        <w:rPr>
          <w:noProof w:val="0"/>
        </w:rPr>
        <w:t>Pre-emptionCapability ::= ENUMERATED {</w:t>
      </w:r>
    </w:p>
    <w:p w14:paraId="70552B1D" w14:textId="77777777" w:rsidR="008D3D52" w:rsidRPr="00EA5FA7" w:rsidRDefault="008D3D52" w:rsidP="008D3D52">
      <w:pPr>
        <w:pStyle w:val="PL"/>
        <w:rPr>
          <w:noProof w:val="0"/>
        </w:rPr>
      </w:pPr>
      <w:r w:rsidRPr="00EA5FA7">
        <w:rPr>
          <w:noProof w:val="0"/>
        </w:rPr>
        <w:tab/>
        <w:t>shall-not-trigger-pre-emption,</w:t>
      </w:r>
    </w:p>
    <w:p w14:paraId="0E63E10A" w14:textId="77777777" w:rsidR="008D3D52" w:rsidRPr="00EA5FA7" w:rsidRDefault="008D3D52" w:rsidP="008D3D52">
      <w:pPr>
        <w:pStyle w:val="PL"/>
        <w:rPr>
          <w:noProof w:val="0"/>
        </w:rPr>
      </w:pPr>
      <w:r w:rsidRPr="00EA5FA7">
        <w:rPr>
          <w:noProof w:val="0"/>
        </w:rPr>
        <w:tab/>
        <w:t>may-trigger-pre-emption</w:t>
      </w:r>
    </w:p>
    <w:p w14:paraId="28BCE685" w14:textId="77777777" w:rsidR="008D3D52" w:rsidRPr="00EA5FA7" w:rsidRDefault="008D3D52" w:rsidP="008D3D52">
      <w:pPr>
        <w:pStyle w:val="PL"/>
        <w:rPr>
          <w:noProof w:val="0"/>
        </w:rPr>
      </w:pPr>
      <w:r w:rsidRPr="00EA5FA7">
        <w:rPr>
          <w:noProof w:val="0"/>
        </w:rPr>
        <w:t>}</w:t>
      </w:r>
    </w:p>
    <w:p w14:paraId="71E44465" w14:textId="77777777" w:rsidR="008D3D52" w:rsidRPr="00EA5FA7" w:rsidRDefault="008D3D52" w:rsidP="008D3D52">
      <w:pPr>
        <w:pStyle w:val="PL"/>
        <w:rPr>
          <w:noProof w:val="0"/>
        </w:rPr>
      </w:pPr>
    </w:p>
    <w:p w14:paraId="5D20CCDA" w14:textId="77777777" w:rsidR="008D3D52" w:rsidRPr="00EA5FA7" w:rsidRDefault="008D3D52" w:rsidP="008D3D52">
      <w:pPr>
        <w:pStyle w:val="PL"/>
        <w:rPr>
          <w:noProof w:val="0"/>
        </w:rPr>
      </w:pPr>
      <w:r w:rsidRPr="00EA5FA7">
        <w:rPr>
          <w:noProof w:val="0"/>
        </w:rPr>
        <w:t>Pre-emptionVulnerability ::= ENUMERATED {</w:t>
      </w:r>
    </w:p>
    <w:p w14:paraId="4E5FB244" w14:textId="77777777" w:rsidR="008D3D52" w:rsidRPr="00EA5FA7" w:rsidRDefault="008D3D52" w:rsidP="008D3D52">
      <w:pPr>
        <w:pStyle w:val="PL"/>
        <w:rPr>
          <w:noProof w:val="0"/>
        </w:rPr>
      </w:pPr>
      <w:r w:rsidRPr="00EA5FA7">
        <w:rPr>
          <w:noProof w:val="0"/>
        </w:rPr>
        <w:tab/>
        <w:t>not-pre-emptable,</w:t>
      </w:r>
    </w:p>
    <w:p w14:paraId="4846CA32" w14:textId="77777777" w:rsidR="008D3D52" w:rsidRPr="00EA5FA7" w:rsidRDefault="008D3D52" w:rsidP="008D3D52">
      <w:pPr>
        <w:pStyle w:val="PL"/>
        <w:rPr>
          <w:noProof w:val="0"/>
        </w:rPr>
      </w:pPr>
      <w:r w:rsidRPr="00EA5FA7">
        <w:rPr>
          <w:noProof w:val="0"/>
        </w:rPr>
        <w:tab/>
        <w:t>pre-emptable</w:t>
      </w:r>
    </w:p>
    <w:p w14:paraId="5EC7C4CB" w14:textId="77777777" w:rsidR="008D3D52" w:rsidRPr="00EA5FA7" w:rsidRDefault="008D3D52" w:rsidP="008D3D52">
      <w:pPr>
        <w:pStyle w:val="PL"/>
        <w:rPr>
          <w:noProof w:val="0"/>
        </w:rPr>
      </w:pPr>
      <w:r w:rsidRPr="00EA5FA7">
        <w:rPr>
          <w:noProof w:val="0"/>
        </w:rPr>
        <w:t>}</w:t>
      </w:r>
    </w:p>
    <w:p w14:paraId="30D5776A" w14:textId="77777777" w:rsidR="008D3D52" w:rsidRDefault="008D3D52" w:rsidP="008D3D52">
      <w:pPr>
        <w:pStyle w:val="PL"/>
        <w:rPr>
          <w:noProof w:val="0"/>
        </w:rPr>
      </w:pPr>
    </w:p>
    <w:p w14:paraId="0852E4EB" w14:textId="77777777" w:rsidR="008D3D52" w:rsidRPr="00644324" w:rsidRDefault="008D3D52" w:rsidP="008D3D52">
      <w:pPr>
        <w:pStyle w:val="PL"/>
        <w:rPr>
          <w:snapToGrid w:val="0"/>
        </w:rPr>
      </w:pPr>
      <w:r w:rsidRPr="00644324">
        <w:rPr>
          <w:snapToGrid w:val="0"/>
        </w:rPr>
        <w:t xml:space="preserve">Preconfigured-measurement-GAP-Request ::= </w:t>
      </w:r>
      <w:r w:rsidRPr="007562BA">
        <w:t>ENUMERATED {true, ...}</w:t>
      </w:r>
    </w:p>
    <w:p w14:paraId="6F24C2D1" w14:textId="77777777" w:rsidR="008D3D52" w:rsidRPr="00EA5FA7" w:rsidRDefault="008D3D52" w:rsidP="008D3D52">
      <w:pPr>
        <w:pStyle w:val="PL"/>
        <w:rPr>
          <w:noProof w:val="0"/>
        </w:rPr>
      </w:pPr>
    </w:p>
    <w:p w14:paraId="7052B5A6" w14:textId="77777777" w:rsidR="008D3D52" w:rsidRPr="00EA5FA7" w:rsidRDefault="008D3D52" w:rsidP="008D3D52">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300F8689" w14:textId="77777777" w:rsidR="008D3D52" w:rsidRPr="00EA5FA7" w:rsidRDefault="008D3D52" w:rsidP="008D3D52">
      <w:pPr>
        <w:pStyle w:val="PL"/>
        <w:rPr>
          <w:noProof w:val="0"/>
        </w:rPr>
      </w:pPr>
    </w:p>
    <w:p w14:paraId="5EA8F887" w14:textId="77777777" w:rsidR="008D3D52" w:rsidRPr="00EA5FA7" w:rsidRDefault="008D3D52" w:rsidP="008D3D52">
      <w:pPr>
        <w:pStyle w:val="PL"/>
        <w:rPr>
          <w:noProof w:val="0"/>
        </w:rPr>
      </w:pPr>
      <w:r w:rsidRPr="00EA5FA7">
        <w:rPr>
          <w:noProof w:val="0"/>
        </w:rPr>
        <w:t>ProtectedEUTRAResourceIndication</w:t>
      </w:r>
      <w:r w:rsidRPr="00EA5FA7">
        <w:rPr>
          <w:noProof w:val="0"/>
        </w:rPr>
        <w:tab/>
      </w:r>
      <w:r w:rsidRPr="00EA5FA7">
        <w:rPr>
          <w:noProof w:val="0"/>
        </w:rPr>
        <w:tab/>
        <w:t>::= OCTET STRING</w:t>
      </w:r>
    </w:p>
    <w:p w14:paraId="13534D2E" w14:textId="77777777" w:rsidR="008D3D52" w:rsidRPr="00EA5FA7" w:rsidRDefault="008D3D52" w:rsidP="008D3D52">
      <w:pPr>
        <w:pStyle w:val="PL"/>
        <w:rPr>
          <w:noProof w:val="0"/>
        </w:rPr>
      </w:pPr>
    </w:p>
    <w:p w14:paraId="7DC49408" w14:textId="77777777" w:rsidR="008D3D52" w:rsidRPr="00EA5FA7" w:rsidRDefault="008D3D52" w:rsidP="008D3D52">
      <w:pPr>
        <w:pStyle w:val="PL"/>
        <w:rPr>
          <w:noProof w:val="0"/>
        </w:rPr>
      </w:pPr>
      <w:r w:rsidRPr="00EA5FA7">
        <w:rPr>
          <w:noProof w:val="0"/>
        </w:rPr>
        <w:t>Protected-EUTRA-Resources-Item ::= SEQUENCE {</w:t>
      </w:r>
    </w:p>
    <w:p w14:paraId="796FEB31" w14:textId="77777777" w:rsidR="008D3D52" w:rsidRPr="00EA5FA7" w:rsidRDefault="008D3D52" w:rsidP="008D3D52">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559EB368" w14:textId="77777777" w:rsidR="008D3D52" w:rsidRPr="00EA5FA7" w:rsidRDefault="008D3D52" w:rsidP="008D3D52">
      <w:pPr>
        <w:pStyle w:val="PL"/>
        <w:rPr>
          <w:noProof w:val="0"/>
        </w:rPr>
      </w:pPr>
      <w:r w:rsidRPr="00EA5FA7">
        <w:rPr>
          <w:noProof w:val="0"/>
        </w:rPr>
        <w:tab/>
        <w:t>eUTRACells-List</w:t>
      </w:r>
      <w:r w:rsidRPr="00EA5FA7">
        <w:rPr>
          <w:noProof w:val="0"/>
        </w:rPr>
        <w:tab/>
      </w:r>
      <w:r w:rsidRPr="00EA5FA7">
        <w:rPr>
          <w:noProof w:val="0"/>
        </w:rPr>
        <w:tab/>
        <w:t>EUTRACells-List,</w:t>
      </w:r>
    </w:p>
    <w:p w14:paraId="44557951" w14:textId="77777777" w:rsidR="008D3D52" w:rsidRPr="00EA5FA7" w:rsidRDefault="008D3D52" w:rsidP="008D3D52">
      <w:pPr>
        <w:pStyle w:val="PL"/>
        <w:rPr>
          <w:noProof w:val="0"/>
        </w:rPr>
      </w:pPr>
      <w:r w:rsidRPr="00EA5FA7">
        <w:rPr>
          <w:noProof w:val="0"/>
        </w:rPr>
        <w:tab/>
        <w:t>iE-Extensions</w:t>
      </w:r>
      <w:r w:rsidRPr="00EA5FA7">
        <w:rPr>
          <w:noProof w:val="0"/>
        </w:rPr>
        <w:tab/>
      </w:r>
      <w:r>
        <w:rPr>
          <w:noProof w:val="0"/>
        </w:rPr>
        <w:tab/>
      </w:r>
      <w:r w:rsidRPr="00EA5FA7">
        <w:rPr>
          <w:noProof w:val="0"/>
        </w:rPr>
        <w:t>ProtocolExtensionContainer { { Protected-EUTRA-Resources-ItemExtIEs } }</w:t>
      </w:r>
      <w:r w:rsidRPr="00EA5FA7">
        <w:rPr>
          <w:noProof w:val="0"/>
        </w:rPr>
        <w:tab/>
        <w:t>OPTIONAL</w:t>
      </w:r>
    </w:p>
    <w:p w14:paraId="1E1BFEC8" w14:textId="77777777" w:rsidR="008D3D52" w:rsidRPr="00EA5FA7" w:rsidRDefault="008D3D52" w:rsidP="008D3D52">
      <w:pPr>
        <w:pStyle w:val="PL"/>
        <w:rPr>
          <w:noProof w:val="0"/>
        </w:rPr>
      </w:pPr>
      <w:r w:rsidRPr="00EA5FA7">
        <w:rPr>
          <w:noProof w:val="0"/>
        </w:rPr>
        <w:t>}</w:t>
      </w:r>
    </w:p>
    <w:p w14:paraId="3309F6C7" w14:textId="77777777" w:rsidR="008D3D52" w:rsidRPr="00EA5FA7" w:rsidRDefault="008D3D52" w:rsidP="008D3D52">
      <w:pPr>
        <w:pStyle w:val="PL"/>
        <w:rPr>
          <w:noProof w:val="0"/>
        </w:rPr>
      </w:pPr>
    </w:p>
    <w:p w14:paraId="204D0C02" w14:textId="77777777" w:rsidR="008D3D52" w:rsidRPr="00EA5FA7" w:rsidRDefault="008D3D52" w:rsidP="008D3D52">
      <w:pPr>
        <w:pStyle w:val="PL"/>
        <w:rPr>
          <w:noProof w:val="0"/>
        </w:rPr>
      </w:pPr>
      <w:r w:rsidRPr="00EA5FA7">
        <w:rPr>
          <w:noProof w:val="0"/>
        </w:rPr>
        <w:t xml:space="preserve">Protected-EUTRA-Resources-ItemExtIEs </w:t>
      </w:r>
      <w:r w:rsidRPr="00EA5FA7">
        <w:rPr>
          <w:noProof w:val="0"/>
        </w:rPr>
        <w:tab/>
        <w:t>F1AP-PROTOCOL-EXTENSION ::= {</w:t>
      </w:r>
    </w:p>
    <w:p w14:paraId="46D268CA" w14:textId="77777777" w:rsidR="008D3D52" w:rsidRPr="00EA5FA7" w:rsidRDefault="008D3D52" w:rsidP="008D3D52">
      <w:pPr>
        <w:pStyle w:val="PL"/>
        <w:rPr>
          <w:noProof w:val="0"/>
        </w:rPr>
      </w:pPr>
      <w:r w:rsidRPr="00EA5FA7">
        <w:rPr>
          <w:noProof w:val="0"/>
        </w:rPr>
        <w:tab/>
        <w:t>...</w:t>
      </w:r>
    </w:p>
    <w:p w14:paraId="110AF2D7" w14:textId="77777777" w:rsidR="008D3D52" w:rsidRPr="00EA5FA7" w:rsidRDefault="008D3D52" w:rsidP="008D3D52">
      <w:pPr>
        <w:pStyle w:val="PL"/>
        <w:rPr>
          <w:noProof w:val="0"/>
        </w:rPr>
      </w:pPr>
      <w:r w:rsidRPr="00EA5FA7">
        <w:rPr>
          <w:noProof w:val="0"/>
        </w:rPr>
        <w:t>}</w:t>
      </w:r>
    </w:p>
    <w:p w14:paraId="6C12D355" w14:textId="77777777" w:rsidR="008D3D52" w:rsidRDefault="008D3D52" w:rsidP="008D3D52">
      <w:pPr>
        <w:pStyle w:val="PL"/>
        <w:rPr>
          <w:noProof w:val="0"/>
        </w:rPr>
      </w:pPr>
    </w:p>
    <w:p w14:paraId="29424AAF" w14:textId="77777777" w:rsidR="008D3D52" w:rsidRDefault="008D3D52" w:rsidP="008D3D52">
      <w:pPr>
        <w:pStyle w:val="PL"/>
        <w:rPr>
          <w:rFonts w:eastAsia="SimSun"/>
        </w:rPr>
      </w:pPr>
      <w:r>
        <w:rPr>
          <w:lang w:eastAsia="zh-CN"/>
        </w:rPr>
        <w:t xml:space="preserve">PRSConfiguration </w:t>
      </w:r>
      <w:r>
        <w:rPr>
          <w:rFonts w:eastAsia="SimSun"/>
        </w:rPr>
        <w:t>::= SEQUENCE {</w:t>
      </w:r>
    </w:p>
    <w:p w14:paraId="6F37D724" w14:textId="77777777" w:rsidR="008D3D52" w:rsidRDefault="008D3D52" w:rsidP="008D3D52">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4C45696D" w14:textId="77777777" w:rsidR="008D3D52" w:rsidRPr="00D96CB4" w:rsidRDefault="008D3D52" w:rsidP="008D3D52">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1DEA636D" w14:textId="77777777" w:rsidR="008D3D52" w:rsidRPr="00D96CB4" w:rsidRDefault="008D3D52" w:rsidP="008D3D52">
      <w:pPr>
        <w:pStyle w:val="PL"/>
        <w:rPr>
          <w:rFonts w:eastAsia="SimSun"/>
          <w:lang w:val="fr-FR"/>
        </w:rPr>
      </w:pPr>
      <w:r w:rsidRPr="00D96CB4">
        <w:rPr>
          <w:rFonts w:eastAsia="SimSun"/>
          <w:lang w:val="fr-FR"/>
        </w:rPr>
        <w:t>}</w:t>
      </w:r>
    </w:p>
    <w:p w14:paraId="43F5047F" w14:textId="77777777" w:rsidR="008D3D52" w:rsidRPr="00D96CB4" w:rsidRDefault="008D3D52" w:rsidP="008D3D52">
      <w:pPr>
        <w:pStyle w:val="PL"/>
        <w:rPr>
          <w:rFonts w:eastAsia="SimSun"/>
          <w:lang w:val="fr-FR"/>
        </w:rPr>
      </w:pPr>
    </w:p>
    <w:p w14:paraId="29BA42F2" w14:textId="77777777" w:rsidR="008D3D52" w:rsidRPr="00D96CB4" w:rsidRDefault="008D3D52" w:rsidP="008D3D52">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69A70A57" w14:textId="77777777" w:rsidR="008D3D52" w:rsidRPr="00D96CB4" w:rsidRDefault="008D3D52" w:rsidP="008D3D52">
      <w:pPr>
        <w:pStyle w:val="PL"/>
        <w:rPr>
          <w:rFonts w:eastAsia="SimSun"/>
          <w:lang w:val="fr-FR"/>
        </w:rPr>
      </w:pPr>
      <w:r w:rsidRPr="00D96CB4">
        <w:rPr>
          <w:rFonts w:eastAsia="SimSun"/>
          <w:lang w:val="fr-FR"/>
        </w:rPr>
        <w:tab/>
        <w:t>...</w:t>
      </w:r>
    </w:p>
    <w:p w14:paraId="48448FEF" w14:textId="77777777" w:rsidR="008D3D52" w:rsidRPr="00D96CB4" w:rsidRDefault="008D3D52" w:rsidP="008D3D52">
      <w:pPr>
        <w:pStyle w:val="PL"/>
        <w:rPr>
          <w:noProof w:val="0"/>
          <w:lang w:val="fr-FR"/>
        </w:rPr>
      </w:pPr>
      <w:r w:rsidRPr="00D96CB4">
        <w:rPr>
          <w:rFonts w:eastAsia="SimSun"/>
          <w:lang w:val="fr-FR"/>
        </w:rPr>
        <w:t>}</w:t>
      </w:r>
    </w:p>
    <w:p w14:paraId="0952A5FC" w14:textId="77777777" w:rsidR="008D3D52" w:rsidRPr="00D96CB4" w:rsidRDefault="008D3D52" w:rsidP="008D3D52">
      <w:pPr>
        <w:pStyle w:val="PL"/>
        <w:rPr>
          <w:rFonts w:eastAsia="SimSun"/>
          <w:lang w:val="fr-FR"/>
        </w:rPr>
      </w:pPr>
    </w:p>
    <w:p w14:paraId="42B66613" w14:textId="77777777" w:rsidR="008D3D52" w:rsidRPr="00112909" w:rsidRDefault="008D3D52" w:rsidP="008D3D52">
      <w:pPr>
        <w:pStyle w:val="PL"/>
        <w:rPr>
          <w:snapToGrid w:val="0"/>
          <w:lang w:val="fr-FR"/>
        </w:rPr>
      </w:pPr>
      <w:r w:rsidRPr="00112909">
        <w:rPr>
          <w:snapToGrid w:val="0"/>
          <w:lang w:val="fr-FR"/>
        </w:rPr>
        <w:t>PRSInformationPos  ::= SEQUENCE {</w:t>
      </w:r>
    </w:p>
    <w:p w14:paraId="6A76C336" w14:textId="77777777" w:rsidR="008D3D52" w:rsidRPr="00112909" w:rsidRDefault="008D3D52" w:rsidP="008D3D52">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692BE66D" w14:textId="77777777" w:rsidR="008D3D52" w:rsidRPr="00112909" w:rsidRDefault="008D3D52" w:rsidP="008D3D52">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5433CE72" w14:textId="77777777" w:rsidR="008D3D52" w:rsidRPr="00112909" w:rsidRDefault="008D3D52" w:rsidP="008D3D52">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6283C600" w14:textId="77777777" w:rsidR="008D3D52" w:rsidRPr="00112909" w:rsidRDefault="008D3D52" w:rsidP="008D3D52">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744FDEFD" w14:textId="77777777" w:rsidR="008D3D52" w:rsidRPr="00112909" w:rsidRDefault="008D3D52" w:rsidP="008D3D52">
      <w:pPr>
        <w:pStyle w:val="PL"/>
        <w:rPr>
          <w:snapToGrid w:val="0"/>
          <w:lang w:val="fr-FR"/>
        </w:rPr>
      </w:pPr>
      <w:r w:rsidRPr="00112909">
        <w:rPr>
          <w:snapToGrid w:val="0"/>
          <w:lang w:val="fr-FR"/>
        </w:rPr>
        <w:t>}</w:t>
      </w:r>
    </w:p>
    <w:p w14:paraId="372A8CD1" w14:textId="77777777" w:rsidR="008D3D52" w:rsidRPr="00112909" w:rsidRDefault="008D3D52" w:rsidP="008D3D52">
      <w:pPr>
        <w:pStyle w:val="PL"/>
        <w:rPr>
          <w:snapToGrid w:val="0"/>
          <w:lang w:val="fr-FR"/>
        </w:rPr>
      </w:pPr>
    </w:p>
    <w:p w14:paraId="7668FFF8" w14:textId="77777777" w:rsidR="008D3D52" w:rsidRPr="00112909" w:rsidRDefault="008D3D52" w:rsidP="008D3D52">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530C953" w14:textId="77777777" w:rsidR="008D3D52" w:rsidRPr="00D96CB4" w:rsidRDefault="008D3D52" w:rsidP="008D3D52">
      <w:pPr>
        <w:pStyle w:val="PL"/>
        <w:rPr>
          <w:snapToGrid w:val="0"/>
        </w:rPr>
      </w:pPr>
      <w:r w:rsidRPr="00112909">
        <w:rPr>
          <w:snapToGrid w:val="0"/>
          <w:lang w:val="fr-FR"/>
        </w:rPr>
        <w:tab/>
      </w:r>
      <w:r w:rsidRPr="00D96CB4">
        <w:rPr>
          <w:snapToGrid w:val="0"/>
        </w:rPr>
        <w:t>...</w:t>
      </w:r>
    </w:p>
    <w:p w14:paraId="2BA85549" w14:textId="77777777" w:rsidR="008D3D52" w:rsidRPr="00D96CB4" w:rsidRDefault="008D3D52" w:rsidP="008D3D52">
      <w:pPr>
        <w:pStyle w:val="PL"/>
        <w:rPr>
          <w:snapToGrid w:val="0"/>
        </w:rPr>
      </w:pPr>
      <w:r w:rsidRPr="00D96CB4">
        <w:rPr>
          <w:snapToGrid w:val="0"/>
        </w:rPr>
        <w:t>}</w:t>
      </w:r>
    </w:p>
    <w:p w14:paraId="73DCAD14" w14:textId="77777777" w:rsidR="008D3D52" w:rsidRDefault="008D3D52" w:rsidP="008D3D52">
      <w:pPr>
        <w:pStyle w:val="PL"/>
        <w:rPr>
          <w:rFonts w:eastAsia="SimSun"/>
        </w:rPr>
      </w:pPr>
    </w:p>
    <w:p w14:paraId="73E8D71E" w14:textId="77777777" w:rsidR="008D3D52" w:rsidRPr="001645CB" w:rsidRDefault="008D3D52" w:rsidP="008D3D5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469187AB" w14:textId="77777777" w:rsidR="008D3D52" w:rsidRDefault="008D3D52" w:rsidP="008D3D52">
      <w:pPr>
        <w:pStyle w:val="PL"/>
        <w:rPr>
          <w:rFonts w:eastAsia="Calibri" w:cs="Courier New"/>
        </w:rPr>
      </w:pPr>
    </w:p>
    <w:p w14:paraId="580E8901" w14:textId="77777777" w:rsidR="008D3D52" w:rsidRPr="001645CB" w:rsidRDefault="008D3D52" w:rsidP="008D3D5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0AADC0E" w14:textId="77777777" w:rsidR="008D3D52" w:rsidRPr="009A1425" w:rsidRDefault="008D3D52" w:rsidP="008D3D5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75C8E61D" w14:textId="77777777" w:rsidR="008D3D52" w:rsidRPr="009A1425" w:rsidRDefault="008D3D52" w:rsidP="008D3D5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730EF5B" w14:textId="77777777" w:rsidR="008D3D52" w:rsidRPr="009A1425" w:rsidRDefault="008D3D52" w:rsidP="008D3D5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6B5B439B" w14:textId="77777777" w:rsidR="008D3D52" w:rsidRPr="00C84D12" w:rsidRDefault="008D3D52" w:rsidP="008D3D5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273D9170" w14:textId="77777777" w:rsidR="008D3D52" w:rsidRPr="00C84D12" w:rsidRDefault="008D3D52" w:rsidP="008D3D52">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0001408C" w14:textId="77777777" w:rsidR="008D3D52" w:rsidRPr="001645CB" w:rsidRDefault="008D3D52" w:rsidP="008D3D52">
      <w:pPr>
        <w:pStyle w:val="PL"/>
        <w:rPr>
          <w:snapToGrid w:val="0"/>
        </w:rPr>
      </w:pPr>
      <w:r w:rsidRPr="00C84D12">
        <w:rPr>
          <w:snapToGrid w:val="0"/>
        </w:rPr>
        <w:tab/>
      </w:r>
      <w:r w:rsidRPr="00C84D12">
        <w:rPr>
          <w:snapToGrid w:val="0"/>
        </w:rPr>
        <w:tab/>
      </w:r>
      <w:r w:rsidRPr="001645CB">
        <w:rPr>
          <w:snapToGrid w:val="0"/>
        </w:rPr>
        <w:t>...</w:t>
      </w:r>
    </w:p>
    <w:p w14:paraId="4B15D994" w14:textId="77777777" w:rsidR="008D3D52" w:rsidRPr="001645CB" w:rsidRDefault="008D3D52" w:rsidP="008D3D52">
      <w:pPr>
        <w:pStyle w:val="PL"/>
        <w:rPr>
          <w:snapToGrid w:val="0"/>
        </w:rPr>
      </w:pPr>
      <w:r w:rsidRPr="001645CB">
        <w:rPr>
          <w:snapToGrid w:val="0"/>
        </w:rPr>
        <w:t>}</w:t>
      </w:r>
    </w:p>
    <w:p w14:paraId="2048EEBE" w14:textId="77777777" w:rsidR="008D3D52" w:rsidRPr="001645CB" w:rsidRDefault="008D3D52" w:rsidP="008D3D52">
      <w:pPr>
        <w:pStyle w:val="PL"/>
        <w:rPr>
          <w:snapToGrid w:val="0"/>
        </w:rPr>
      </w:pPr>
    </w:p>
    <w:p w14:paraId="28FBA68C" w14:textId="77777777" w:rsidR="008D3D52" w:rsidRPr="00C84D12" w:rsidRDefault="008D3D52" w:rsidP="008D3D5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9311330" w14:textId="77777777" w:rsidR="008D3D52" w:rsidRPr="001645CB" w:rsidRDefault="008D3D52" w:rsidP="008D3D52">
      <w:pPr>
        <w:pStyle w:val="PL"/>
        <w:rPr>
          <w:rFonts w:eastAsia="Calibri" w:cs="Courier New"/>
        </w:rPr>
      </w:pPr>
      <w:r w:rsidRPr="001645CB">
        <w:rPr>
          <w:rFonts w:eastAsia="Calibri" w:cs="Courier New"/>
        </w:rPr>
        <w:tab/>
        <w:t>...</w:t>
      </w:r>
    </w:p>
    <w:p w14:paraId="4AB9F978" w14:textId="77777777" w:rsidR="008D3D52" w:rsidRPr="001645CB" w:rsidRDefault="008D3D52" w:rsidP="008D3D52">
      <w:pPr>
        <w:pStyle w:val="PL"/>
        <w:rPr>
          <w:snapToGrid w:val="0"/>
        </w:rPr>
      </w:pPr>
      <w:r w:rsidRPr="001645CB">
        <w:rPr>
          <w:rFonts w:eastAsia="Calibri" w:cs="Courier New"/>
        </w:rPr>
        <w:t>}</w:t>
      </w:r>
    </w:p>
    <w:p w14:paraId="5BA4530C" w14:textId="77777777" w:rsidR="008D3D52" w:rsidRPr="003E20AE" w:rsidRDefault="008D3D52" w:rsidP="008D3D52">
      <w:pPr>
        <w:pStyle w:val="PL"/>
        <w:rPr>
          <w:rFonts w:eastAsia="Calibri" w:cs="Courier New"/>
        </w:rPr>
      </w:pPr>
    </w:p>
    <w:p w14:paraId="4A12E720" w14:textId="77777777" w:rsidR="008D3D52" w:rsidRDefault="008D3D52" w:rsidP="008D3D52">
      <w:pPr>
        <w:pStyle w:val="PL"/>
        <w:rPr>
          <w:rFonts w:eastAsia="SimSun"/>
        </w:rPr>
      </w:pPr>
    </w:p>
    <w:p w14:paraId="52398274" w14:textId="77777777" w:rsidR="008D3D52" w:rsidRPr="00EA5FA7" w:rsidRDefault="008D3D52" w:rsidP="008D3D52">
      <w:pPr>
        <w:pStyle w:val="PL"/>
        <w:rPr>
          <w:rFonts w:eastAsia="SimSun"/>
        </w:rPr>
      </w:pPr>
      <w:r w:rsidRPr="00EA5FA7">
        <w:rPr>
          <w:rFonts w:eastAsia="SimSun"/>
        </w:rPr>
        <w:t>Potential-SpCell-Item ::= SEQUENCE {</w:t>
      </w:r>
    </w:p>
    <w:p w14:paraId="034E6F17" w14:textId="77777777" w:rsidR="008D3D52" w:rsidRPr="00EA5FA7" w:rsidRDefault="008D3D52" w:rsidP="008D3D52">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73087BC0"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27807003" w14:textId="77777777" w:rsidR="008D3D52" w:rsidRPr="00EA5FA7" w:rsidRDefault="008D3D52" w:rsidP="008D3D52">
      <w:pPr>
        <w:pStyle w:val="PL"/>
        <w:rPr>
          <w:rFonts w:eastAsia="SimSun"/>
        </w:rPr>
      </w:pPr>
      <w:r w:rsidRPr="00EA5FA7">
        <w:rPr>
          <w:rFonts w:eastAsia="SimSun"/>
        </w:rPr>
        <w:tab/>
        <w:t>...</w:t>
      </w:r>
    </w:p>
    <w:p w14:paraId="0555E5DB" w14:textId="77777777" w:rsidR="008D3D52" w:rsidRPr="00EA5FA7" w:rsidRDefault="008D3D52" w:rsidP="008D3D52">
      <w:pPr>
        <w:pStyle w:val="PL"/>
        <w:rPr>
          <w:rFonts w:eastAsia="SimSun"/>
        </w:rPr>
      </w:pPr>
      <w:r w:rsidRPr="00EA5FA7">
        <w:rPr>
          <w:rFonts w:eastAsia="SimSun"/>
        </w:rPr>
        <w:t>}</w:t>
      </w:r>
    </w:p>
    <w:p w14:paraId="4B5FAFF7" w14:textId="77777777" w:rsidR="008D3D52" w:rsidRPr="00EA5FA7" w:rsidRDefault="008D3D52" w:rsidP="008D3D52">
      <w:pPr>
        <w:pStyle w:val="PL"/>
        <w:rPr>
          <w:rFonts w:eastAsia="SimSun"/>
        </w:rPr>
      </w:pPr>
    </w:p>
    <w:p w14:paraId="30EE736B" w14:textId="77777777" w:rsidR="008D3D52" w:rsidRPr="00EA5FA7" w:rsidRDefault="008D3D52" w:rsidP="008D3D52">
      <w:pPr>
        <w:pStyle w:val="PL"/>
        <w:rPr>
          <w:rFonts w:eastAsia="SimSun"/>
        </w:rPr>
      </w:pPr>
      <w:r w:rsidRPr="00EA5FA7">
        <w:rPr>
          <w:rFonts w:eastAsia="SimSun"/>
        </w:rPr>
        <w:t xml:space="preserve">Potential-SpCell-ItemExtIEs </w:t>
      </w:r>
      <w:r w:rsidRPr="00EA5FA7">
        <w:rPr>
          <w:rFonts w:eastAsia="SimSun"/>
        </w:rPr>
        <w:tab/>
        <w:t>F1AP-PROTOCOL-EXTENSION ::= {</w:t>
      </w:r>
    </w:p>
    <w:p w14:paraId="46CE9DCC" w14:textId="77777777" w:rsidR="008D3D52" w:rsidRPr="00EA5FA7" w:rsidRDefault="008D3D52" w:rsidP="008D3D52">
      <w:pPr>
        <w:pStyle w:val="PL"/>
        <w:rPr>
          <w:rFonts w:eastAsia="SimSun"/>
        </w:rPr>
      </w:pPr>
      <w:r w:rsidRPr="00EA5FA7">
        <w:rPr>
          <w:rFonts w:eastAsia="SimSun"/>
        </w:rPr>
        <w:tab/>
        <w:t>...</w:t>
      </w:r>
    </w:p>
    <w:p w14:paraId="7F887159" w14:textId="77777777" w:rsidR="008D3D52" w:rsidRPr="00EA5FA7" w:rsidRDefault="008D3D52" w:rsidP="008D3D52">
      <w:pPr>
        <w:pStyle w:val="PL"/>
        <w:rPr>
          <w:rFonts w:eastAsia="SimSun"/>
        </w:rPr>
      </w:pPr>
      <w:r w:rsidRPr="00EA5FA7">
        <w:rPr>
          <w:rFonts w:eastAsia="SimSun"/>
        </w:rPr>
        <w:t>}</w:t>
      </w:r>
    </w:p>
    <w:p w14:paraId="30716628" w14:textId="77777777" w:rsidR="008D3D52" w:rsidRDefault="008D3D52" w:rsidP="008D3D52">
      <w:pPr>
        <w:pStyle w:val="PL"/>
        <w:rPr>
          <w:noProof w:val="0"/>
        </w:rPr>
      </w:pPr>
    </w:p>
    <w:p w14:paraId="0968EC12" w14:textId="77777777" w:rsidR="008D3D52" w:rsidRDefault="008D3D52" w:rsidP="008D3D52">
      <w:pPr>
        <w:pStyle w:val="PL"/>
        <w:rPr>
          <w:noProof w:val="0"/>
        </w:rPr>
      </w:pPr>
    </w:p>
    <w:p w14:paraId="1935125C" w14:textId="77777777" w:rsidR="008D3D52" w:rsidRDefault="008D3D52" w:rsidP="008D3D52">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240E0028" w14:textId="77777777" w:rsidR="008D3D52" w:rsidRDefault="008D3D52" w:rsidP="008D3D52">
      <w:pPr>
        <w:pStyle w:val="PL"/>
        <w:rPr>
          <w:noProof w:val="0"/>
        </w:rPr>
      </w:pPr>
    </w:p>
    <w:p w14:paraId="4828C2DE" w14:textId="77777777" w:rsidR="008D3D52" w:rsidRDefault="008D3D52" w:rsidP="008D3D52">
      <w:pPr>
        <w:pStyle w:val="PL"/>
        <w:rPr>
          <w:noProof w:val="0"/>
        </w:rPr>
      </w:pPr>
      <w:r>
        <w:rPr>
          <w:noProof w:val="0"/>
        </w:rPr>
        <w:t>PRSAngleItem ::= SEQUENCE {</w:t>
      </w:r>
    </w:p>
    <w:p w14:paraId="5EC88B4C" w14:textId="77777777" w:rsidR="008D3D52" w:rsidRDefault="008D3D52" w:rsidP="008D3D52">
      <w:pPr>
        <w:pStyle w:val="PL"/>
        <w:rPr>
          <w:noProof w:val="0"/>
        </w:rPr>
      </w:pPr>
      <w:r>
        <w:rPr>
          <w:noProof w:val="0"/>
        </w:rPr>
        <w:tab/>
        <w:t>nR-PRS-Azimuth</w:t>
      </w:r>
      <w:r>
        <w:rPr>
          <w:noProof w:val="0"/>
        </w:rPr>
        <w:tab/>
      </w:r>
      <w:r>
        <w:rPr>
          <w:noProof w:val="0"/>
        </w:rPr>
        <w:tab/>
      </w:r>
      <w:r>
        <w:rPr>
          <w:noProof w:val="0"/>
        </w:rPr>
        <w:tab/>
        <w:t>INTEGER (0..359),</w:t>
      </w:r>
    </w:p>
    <w:p w14:paraId="2D3C9B97" w14:textId="77777777" w:rsidR="00C01DD2" w:rsidRDefault="00C01DD2" w:rsidP="00C01DD2">
      <w:pPr>
        <w:pStyle w:val="PL"/>
        <w:rPr>
          <w:noProof w:val="0"/>
        </w:rPr>
      </w:pPr>
      <w:r>
        <w:rPr>
          <w:noProof w:val="0"/>
        </w:rPr>
        <w:tab/>
        <w:t>nR-PRS-Azimuth-fine</w:t>
      </w:r>
      <w:r>
        <w:rPr>
          <w:noProof w:val="0"/>
        </w:rPr>
        <w:tab/>
      </w:r>
      <w:r>
        <w:rPr>
          <w:noProof w:val="0"/>
        </w:rPr>
        <w:tab/>
        <w:t>INTEGER (0..9)</w:t>
      </w:r>
      <w:r w:rsidRPr="0024426E">
        <w:rPr>
          <w:snapToGrid w:val="0"/>
        </w:rPr>
        <w:t xml:space="preserve"> </w:t>
      </w:r>
      <w:r w:rsidRPr="00BA3049">
        <w:rPr>
          <w:snapToGrid w:val="0"/>
        </w:rPr>
        <w:t>OPTIONAL</w:t>
      </w:r>
      <w:r>
        <w:rPr>
          <w:noProof w:val="0"/>
        </w:rPr>
        <w:t>,</w:t>
      </w:r>
    </w:p>
    <w:p w14:paraId="0929AA3A" w14:textId="77777777" w:rsidR="00C01DD2" w:rsidRPr="009A1425" w:rsidRDefault="00C01DD2" w:rsidP="00C01DD2">
      <w:pPr>
        <w:pStyle w:val="PL"/>
        <w:rPr>
          <w:noProof w:val="0"/>
        </w:rPr>
      </w:pPr>
      <w:r>
        <w:rPr>
          <w:noProof w:val="0"/>
        </w:rPr>
        <w:tab/>
      </w:r>
      <w:r w:rsidRPr="009A1425">
        <w:rPr>
          <w:noProof w:val="0"/>
        </w:rPr>
        <w:t>nR-PRS-Elevation</w:t>
      </w:r>
      <w:r w:rsidRPr="009A1425">
        <w:rPr>
          <w:noProof w:val="0"/>
        </w:rPr>
        <w:tab/>
      </w:r>
      <w:r w:rsidRPr="009A1425">
        <w:rPr>
          <w:noProof w:val="0"/>
        </w:rPr>
        <w:tab/>
        <w:t>INTEGER (0..180)</w:t>
      </w:r>
      <w:r w:rsidRPr="0024426E">
        <w:rPr>
          <w:snapToGrid w:val="0"/>
        </w:rPr>
        <w:t xml:space="preserve"> </w:t>
      </w:r>
      <w:r w:rsidRPr="00BA3049">
        <w:rPr>
          <w:snapToGrid w:val="0"/>
        </w:rPr>
        <w:t>OPTIONAL</w:t>
      </w:r>
      <w:r w:rsidRPr="009A1425">
        <w:rPr>
          <w:noProof w:val="0"/>
        </w:rPr>
        <w:t>,</w:t>
      </w:r>
    </w:p>
    <w:p w14:paraId="1E7439A8" w14:textId="77777777" w:rsidR="00C01DD2" w:rsidRPr="009A1425" w:rsidRDefault="00C01DD2" w:rsidP="00C01DD2">
      <w:pPr>
        <w:pStyle w:val="PL"/>
        <w:rPr>
          <w:noProof w:val="0"/>
        </w:rPr>
      </w:pPr>
      <w:r w:rsidRPr="009A1425">
        <w:rPr>
          <w:noProof w:val="0"/>
        </w:rPr>
        <w:tab/>
        <w:t>nR-PRS-Elevation-fine</w:t>
      </w:r>
      <w:r w:rsidRPr="009A1425">
        <w:rPr>
          <w:noProof w:val="0"/>
        </w:rPr>
        <w:tab/>
        <w:t>INTEGER (0..9)</w:t>
      </w:r>
      <w:r w:rsidRPr="0024426E">
        <w:rPr>
          <w:snapToGrid w:val="0"/>
        </w:rPr>
        <w:t xml:space="preserve"> </w:t>
      </w:r>
      <w:r w:rsidRPr="00BA3049">
        <w:rPr>
          <w:snapToGrid w:val="0"/>
        </w:rPr>
        <w:t>OPTIONAL</w:t>
      </w:r>
      <w:r w:rsidRPr="009A1425">
        <w:rPr>
          <w:noProof w:val="0"/>
        </w:rPr>
        <w:t>,</w:t>
      </w:r>
    </w:p>
    <w:p w14:paraId="2EFF06CF" w14:textId="77777777" w:rsidR="008D3D52" w:rsidRPr="00D96CB4" w:rsidRDefault="008D3D52" w:rsidP="008D3D52">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Pr>
          <w:noProof w:val="0"/>
          <w:lang w:val="fr-FR"/>
        </w:rPr>
        <w:tab/>
      </w:r>
      <w:r w:rsidRPr="008C20F9">
        <w:rPr>
          <w:noProof w:val="0"/>
          <w:lang w:val="fr-FR"/>
        </w:rPr>
        <w:t>ProtocolExtensionContainer { { PRSAngleItem-ItemExtIEs } }</w:t>
      </w:r>
      <w:r w:rsidRPr="008C20F9">
        <w:rPr>
          <w:noProof w:val="0"/>
          <w:lang w:val="fr-FR"/>
        </w:rPr>
        <w:tab/>
        <w:t>OPTIONAL</w:t>
      </w:r>
    </w:p>
    <w:p w14:paraId="08B4ED33" w14:textId="77777777" w:rsidR="008D3D52" w:rsidRDefault="008D3D52" w:rsidP="008D3D52">
      <w:pPr>
        <w:pStyle w:val="PL"/>
        <w:rPr>
          <w:noProof w:val="0"/>
        </w:rPr>
      </w:pPr>
      <w:r>
        <w:rPr>
          <w:noProof w:val="0"/>
        </w:rPr>
        <w:t>}</w:t>
      </w:r>
    </w:p>
    <w:p w14:paraId="1FFC6145" w14:textId="77777777" w:rsidR="008D3D52" w:rsidRDefault="008D3D52" w:rsidP="008D3D52">
      <w:pPr>
        <w:pStyle w:val="PL"/>
        <w:rPr>
          <w:noProof w:val="0"/>
        </w:rPr>
      </w:pPr>
    </w:p>
    <w:p w14:paraId="302C6032" w14:textId="77777777" w:rsidR="008D3D52" w:rsidRDefault="008D3D52" w:rsidP="008D3D52">
      <w:pPr>
        <w:pStyle w:val="PL"/>
        <w:rPr>
          <w:noProof w:val="0"/>
        </w:rPr>
      </w:pPr>
      <w:r>
        <w:rPr>
          <w:noProof w:val="0"/>
        </w:rPr>
        <w:t xml:space="preserve">PRSAngleItem-ItemExtIEs </w:t>
      </w:r>
      <w:r>
        <w:rPr>
          <w:noProof w:val="0"/>
        </w:rPr>
        <w:tab/>
        <w:t>F1AP-PROTOCOL-EXTENSION ::= {</w:t>
      </w:r>
    </w:p>
    <w:p w14:paraId="3173269F" w14:textId="77777777" w:rsidR="008D3D52" w:rsidRDefault="008D3D52" w:rsidP="008D3D52">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299D6E0A" w14:textId="77777777" w:rsidR="008D3D52" w:rsidRDefault="008D3D52" w:rsidP="008D3D52">
      <w:pPr>
        <w:pStyle w:val="PL"/>
        <w:rPr>
          <w:noProof w:val="0"/>
        </w:rPr>
      </w:pPr>
      <w:r>
        <w:rPr>
          <w:noProof w:val="0"/>
        </w:rPr>
        <w:tab/>
        <w:t>...</w:t>
      </w:r>
    </w:p>
    <w:p w14:paraId="17934C07" w14:textId="77777777" w:rsidR="008D3D52" w:rsidRPr="00EA5FA7" w:rsidRDefault="008D3D52" w:rsidP="008D3D52">
      <w:pPr>
        <w:pStyle w:val="PL"/>
        <w:rPr>
          <w:noProof w:val="0"/>
        </w:rPr>
      </w:pPr>
      <w:r>
        <w:rPr>
          <w:noProof w:val="0"/>
        </w:rPr>
        <w:t>}</w:t>
      </w:r>
    </w:p>
    <w:p w14:paraId="08D86C95" w14:textId="77777777" w:rsidR="008D3D52" w:rsidRDefault="008D3D52" w:rsidP="008D3D52">
      <w:pPr>
        <w:pStyle w:val="PL"/>
        <w:rPr>
          <w:noProof w:val="0"/>
        </w:rPr>
      </w:pPr>
    </w:p>
    <w:p w14:paraId="71CA40E8" w14:textId="77777777" w:rsidR="008D3D52" w:rsidRDefault="008D3D52" w:rsidP="008D3D52">
      <w:pPr>
        <w:pStyle w:val="PL"/>
        <w:rPr>
          <w:noProof w:val="0"/>
        </w:rPr>
      </w:pPr>
      <w:r w:rsidRPr="00AC655C">
        <w:rPr>
          <w:noProof w:val="0"/>
        </w:rPr>
        <w:t>PRSConfigRequestType ::= ENUMERATED {configure, off, ...}</w:t>
      </w:r>
    </w:p>
    <w:p w14:paraId="7728E7A2" w14:textId="77777777" w:rsidR="008D3D52" w:rsidRDefault="008D3D52" w:rsidP="008D3D52">
      <w:pPr>
        <w:pStyle w:val="PL"/>
        <w:rPr>
          <w:noProof w:val="0"/>
        </w:rPr>
      </w:pPr>
    </w:p>
    <w:p w14:paraId="774B2CA8" w14:textId="77777777" w:rsidR="008D3D52" w:rsidRPr="008C20F9" w:rsidRDefault="008D3D52" w:rsidP="008D3D52">
      <w:pPr>
        <w:pStyle w:val="PL"/>
        <w:rPr>
          <w:snapToGrid w:val="0"/>
        </w:rPr>
      </w:pPr>
      <w:r w:rsidRPr="008C20F9">
        <w:t xml:space="preserve">PRSMuting::= </w:t>
      </w:r>
      <w:r w:rsidRPr="00D96CB4">
        <w:rPr>
          <w:snapToGrid w:val="0"/>
        </w:rPr>
        <w:t>SEQUENCE {</w:t>
      </w:r>
    </w:p>
    <w:p w14:paraId="19FD1E26" w14:textId="77777777" w:rsidR="008D3D52" w:rsidRPr="008C20F9" w:rsidRDefault="008D3D52" w:rsidP="008D3D52">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1E7A47B0" w14:textId="77777777" w:rsidR="008D3D52" w:rsidRPr="00D96CB4" w:rsidRDefault="008D3D52" w:rsidP="008D3D52">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541CE109" w14:textId="77777777" w:rsidR="008D3D52" w:rsidRPr="00D96CB4" w:rsidRDefault="008D3D52" w:rsidP="008D3D52">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72F1F5A7" w14:textId="77777777" w:rsidR="008D3D52" w:rsidRPr="00D96CB4" w:rsidRDefault="008D3D52" w:rsidP="008D3D52">
      <w:pPr>
        <w:pStyle w:val="PL"/>
        <w:rPr>
          <w:snapToGrid w:val="0"/>
        </w:rPr>
      </w:pPr>
      <w:r w:rsidRPr="00D96CB4">
        <w:rPr>
          <w:snapToGrid w:val="0"/>
        </w:rPr>
        <w:t>}</w:t>
      </w:r>
    </w:p>
    <w:p w14:paraId="4769EA46" w14:textId="77777777" w:rsidR="008D3D52" w:rsidRDefault="008D3D52" w:rsidP="008D3D52">
      <w:pPr>
        <w:pStyle w:val="PL"/>
      </w:pPr>
    </w:p>
    <w:p w14:paraId="454D5AC4" w14:textId="77777777" w:rsidR="008D3D52" w:rsidRPr="00D96CB4" w:rsidRDefault="008D3D52" w:rsidP="008D3D52">
      <w:pPr>
        <w:pStyle w:val="PL"/>
        <w:rPr>
          <w:snapToGrid w:val="0"/>
        </w:rPr>
      </w:pPr>
      <w:r w:rsidRPr="008C20F9">
        <w:t>PRSMuting</w:t>
      </w:r>
      <w:r w:rsidRPr="00D96CB4">
        <w:rPr>
          <w:snapToGrid w:val="0"/>
        </w:rPr>
        <w:t>-ExtIEs F1AP-PROTOCOL-EXTENSION ::= {</w:t>
      </w:r>
    </w:p>
    <w:p w14:paraId="439FFB27" w14:textId="77777777" w:rsidR="008D3D52" w:rsidRPr="00D96CB4" w:rsidRDefault="008D3D52" w:rsidP="008D3D52">
      <w:pPr>
        <w:pStyle w:val="PL"/>
        <w:rPr>
          <w:snapToGrid w:val="0"/>
        </w:rPr>
      </w:pPr>
      <w:r w:rsidRPr="00D96CB4">
        <w:rPr>
          <w:snapToGrid w:val="0"/>
        </w:rPr>
        <w:tab/>
        <w:t>...</w:t>
      </w:r>
    </w:p>
    <w:p w14:paraId="6B72DADC" w14:textId="77777777" w:rsidR="008D3D52" w:rsidRPr="00D96CB4" w:rsidRDefault="008D3D52" w:rsidP="008D3D52">
      <w:pPr>
        <w:pStyle w:val="PL"/>
        <w:rPr>
          <w:snapToGrid w:val="0"/>
        </w:rPr>
      </w:pPr>
      <w:r w:rsidRPr="00D96CB4">
        <w:rPr>
          <w:snapToGrid w:val="0"/>
        </w:rPr>
        <w:t>}</w:t>
      </w:r>
    </w:p>
    <w:p w14:paraId="30432601" w14:textId="77777777" w:rsidR="008D3D52" w:rsidRPr="00BA1E6B" w:rsidRDefault="008D3D52" w:rsidP="008D3D52">
      <w:pPr>
        <w:pStyle w:val="PL"/>
        <w:rPr>
          <w:noProof w:val="0"/>
        </w:rPr>
      </w:pPr>
    </w:p>
    <w:p w14:paraId="1B15C66A" w14:textId="77777777" w:rsidR="008D3D52" w:rsidRPr="008C20F9" w:rsidRDefault="008D3D52" w:rsidP="008D3D52">
      <w:pPr>
        <w:pStyle w:val="PL"/>
        <w:rPr>
          <w:snapToGrid w:val="0"/>
        </w:rPr>
      </w:pPr>
      <w:r w:rsidRPr="008C20F9">
        <w:t xml:space="preserve">PRSMutingOption1 ::= </w:t>
      </w:r>
      <w:r w:rsidRPr="00D96CB4">
        <w:rPr>
          <w:snapToGrid w:val="0"/>
        </w:rPr>
        <w:t>SEQUENCE {</w:t>
      </w:r>
    </w:p>
    <w:p w14:paraId="2D698004" w14:textId="77777777" w:rsidR="008D3D52" w:rsidRPr="008C20F9" w:rsidRDefault="008D3D52" w:rsidP="008D3D52">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360D313" w14:textId="77777777" w:rsidR="008D3D52" w:rsidRPr="00D96CB4" w:rsidRDefault="008D3D52" w:rsidP="008D3D52">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748E4D86" w14:textId="77777777" w:rsidR="008D3D52" w:rsidRPr="008C20F9" w:rsidRDefault="008D3D52" w:rsidP="008D3D52">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124114C7" w14:textId="77777777" w:rsidR="008D3D52" w:rsidRDefault="008D3D52" w:rsidP="008D3D52">
      <w:pPr>
        <w:pStyle w:val="PL"/>
        <w:rPr>
          <w:snapToGrid w:val="0"/>
          <w:lang w:val="fr-FR"/>
        </w:rPr>
      </w:pPr>
      <w:r w:rsidRPr="008C20F9">
        <w:rPr>
          <w:snapToGrid w:val="0"/>
          <w:lang w:val="fr-FR"/>
        </w:rPr>
        <w:t>}</w:t>
      </w:r>
    </w:p>
    <w:p w14:paraId="65C6DCF3" w14:textId="77777777" w:rsidR="008D3D52" w:rsidRPr="008C20F9" w:rsidRDefault="008D3D52" w:rsidP="008D3D52">
      <w:pPr>
        <w:pStyle w:val="PL"/>
        <w:rPr>
          <w:snapToGrid w:val="0"/>
          <w:lang w:val="fr-FR"/>
        </w:rPr>
      </w:pPr>
    </w:p>
    <w:p w14:paraId="19173B22" w14:textId="77777777" w:rsidR="008D3D52" w:rsidRPr="008C20F9" w:rsidRDefault="008D3D52" w:rsidP="008D3D52">
      <w:pPr>
        <w:pStyle w:val="PL"/>
        <w:rPr>
          <w:snapToGrid w:val="0"/>
          <w:lang w:val="fr-FR"/>
        </w:rPr>
      </w:pPr>
      <w:r w:rsidRPr="00D96CB4">
        <w:rPr>
          <w:lang w:val="fr-FR"/>
        </w:rPr>
        <w:t>PRSMutingOption1</w:t>
      </w:r>
      <w:r w:rsidRPr="008C20F9">
        <w:rPr>
          <w:snapToGrid w:val="0"/>
          <w:lang w:val="fr-FR"/>
        </w:rPr>
        <w:t>-ExtIEs F1AP-PROTOCOL-EXTENSION ::= {</w:t>
      </w:r>
    </w:p>
    <w:p w14:paraId="2B444D90" w14:textId="77777777" w:rsidR="008D3D52" w:rsidRPr="008C20F9" w:rsidRDefault="008D3D52" w:rsidP="008D3D52">
      <w:pPr>
        <w:pStyle w:val="PL"/>
        <w:rPr>
          <w:snapToGrid w:val="0"/>
          <w:lang w:val="fr-FR"/>
        </w:rPr>
      </w:pPr>
      <w:r w:rsidRPr="008C20F9">
        <w:rPr>
          <w:snapToGrid w:val="0"/>
          <w:lang w:val="fr-FR"/>
        </w:rPr>
        <w:tab/>
        <w:t>...</w:t>
      </w:r>
    </w:p>
    <w:p w14:paraId="7660485A" w14:textId="77777777" w:rsidR="008D3D52" w:rsidRPr="008C20F9" w:rsidRDefault="008D3D52" w:rsidP="008D3D52">
      <w:pPr>
        <w:pStyle w:val="PL"/>
        <w:rPr>
          <w:snapToGrid w:val="0"/>
          <w:lang w:val="fr-FR"/>
        </w:rPr>
      </w:pPr>
      <w:r w:rsidRPr="008C20F9">
        <w:rPr>
          <w:snapToGrid w:val="0"/>
          <w:lang w:val="fr-FR"/>
        </w:rPr>
        <w:t>}</w:t>
      </w:r>
    </w:p>
    <w:p w14:paraId="66C4A9FE" w14:textId="77777777" w:rsidR="008D3D52" w:rsidRPr="00D96CB4" w:rsidRDefault="008D3D52" w:rsidP="008D3D52">
      <w:pPr>
        <w:pStyle w:val="PL"/>
        <w:rPr>
          <w:noProof w:val="0"/>
          <w:lang w:val="fr-FR"/>
        </w:rPr>
      </w:pPr>
    </w:p>
    <w:p w14:paraId="21BA5482" w14:textId="77777777" w:rsidR="008D3D52" w:rsidRPr="00D96CB4" w:rsidRDefault="008D3D52" w:rsidP="008D3D52">
      <w:pPr>
        <w:pStyle w:val="PL"/>
        <w:rPr>
          <w:snapToGrid w:val="0"/>
          <w:lang w:val="fr-FR"/>
        </w:rPr>
      </w:pPr>
      <w:r w:rsidRPr="00D96CB4">
        <w:rPr>
          <w:lang w:val="fr-FR"/>
        </w:rPr>
        <w:t xml:space="preserve">PRSMutingOption2 ::= </w:t>
      </w:r>
      <w:r w:rsidRPr="008C20F9">
        <w:rPr>
          <w:snapToGrid w:val="0"/>
          <w:lang w:val="fr-FR"/>
        </w:rPr>
        <w:t>SEQUENCE {</w:t>
      </w:r>
    </w:p>
    <w:p w14:paraId="0448D3E6" w14:textId="77777777" w:rsidR="008D3D52" w:rsidRPr="00D96CB4" w:rsidRDefault="008D3D52" w:rsidP="008D3D52">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78F5DBC5" w14:textId="77777777" w:rsidR="008D3D52" w:rsidRPr="008C20F9" w:rsidRDefault="008D3D52" w:rsidP="008D3D52">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0AFCFDC5" w14:textId="77777777" w:rsidR="008D3D52" w:rsidRPr="00D96CB4" w:rsidRDefault="008D3D52" w:rsidP="008D3D52">
      <w:pPr>
        <w:pStyle w:val="PL"/>
        <w:rPr>
          <w:snapToGrid w:val="0"/>
        </w:rPr>
      </w:pPr>
      <w:r w:rsidRPr="00D96CB4">
        <w:rPr>
          <w:snapToGrid w:val="0"/>
        </w:rPr>
        <w:t>}</w:t>
      </w:r>
    </w:p>
    <w:p w14:paraId="26A022F1" w14:textId="77777777" w:rsidR="008D3D52" w:rsidRPr="00D96CB4" w:rsidRDefault="008D3D52" w:rsidP="008D3D52">
      <w:pPr>
        <w:pStyle w:val="PL"/>
        <w:rPr>
          <w:snapToGrid w:val="0"/>
        </w:rPr>
      </w:pPr>
    </w:p>
    <w:p w14:paraId="6869501D" w14:textId="77777777" w:rsidR="008D3D52" w:rsidRPr="00D96CB4" w:rsidRDefault="008D3D52" w:rsidP="008D3D52">
      <w:pPr>
        <w:pStyle w:val="PL"/>
        <w:rPr>
          <w:snapToGrid w:val="0"/>
        </w:rPr>
      </w:pPr>
      <w:r w:rsidRPr="008C20F9">
        <w:t>PRSMutingOption2</w:t>
      </w:r>
      <w:r w:rsidRPr="00D96CB4">
        <w:rPr>
          <w:snapToGrid w:val="0"/>
        </w:rPr>
        <w:t>-ExtIEs F1AP-PROTOCOL-EXTENSION ::= {</w:t>
      </w:r>
    </w:p>
    <w:p w14:paraId="2B335D33" w14:textId="77777777" w:rsidR="008D3D52" w:rsidRPr="00D96CB4" w:rsidRDefault="008D3D52" w:rsidP="008D3D52">
      <w:pPr>
        <w:pStyle w:val="PL"/>
        <w:rPr>
          <w:snapToGrid w:val="0"/>
        </w:rPr>
      </w:pPr>
      <w:r w:rsidRPr="00D96CB4">
        <w:rPr>
          <w:snapToGrid w:val="0"/>
        </w:rPr>
        <w:tab/>
        <w:t>...</w:t>
      </w:r>
    </w:p>
    <w:p w14:paraId="6C8B403F" w14:textId="77777777" w:rsidR="008D3D52" w:rsidRPr="00D96CB4" w:rsidRDefault="008D3D52" w:rsidP="008D3D52">
      <w:pPr>
        <w:pStyle w:val="PL"/>
        <w:rPr>
          <w:snapToGrid w:val="0"/>
        </w:rPr>
      </w:pPr>
      <w:r w:rsidRPr="00D96CB4">
        <w:rPr>
          <w:snapToGrid w:val="0"/>
        </w:rPr>
        <w:t>}</w:t>
      </w:r>
    </w:p>
    <w:p w14:paraId="352C9F1B" w14:textId="77777777" w:rsidR="008D3D52" w:rsidRDefault="008D3D52" w:rsidP="008D3D52">
      <w:pPr>
        <w:pStyle w:val="PL"/>
        <w:rPr>
          <w:noProof w:val="0"/>
        </w:rPr>
      </w:pPr>
    </w:p>
    <w:p w14:paraId="0BE0B025" w14:textId="77777777" w:rsidR="008D3D52" w:rsidRDefault="008D3D52" w:rsidP="008D3D52">
      <w:pPr>
        <w:pStyle w:val="PL"/>
        <w:rPr>
          <w:noProof w:val="0"/>
        </w:rPr>
      </w:pPr>
      <w:r>
        <w:rPr>
          <w:noProof w:val="0"/>
        </w:rPr>
        <w:t>PRS-Resource-ID ::= INTEGER (0..63)</w:t>
      </w:r>
    </w:p>
    <w:p w14:paraId="45D22D0B" w14:textId="77777777" w:rsidR="008D3D52" w:rsidRDefault="008D3D52" w:rsidP="008D3D52">
      <w:pPr>
        <w:pStyle w:val="PL"/>
        <w:rPr>
          <w:noProof w:val="0"/>
        </w:rPr>
      </w:pPr>
    </w:p>
    <w:p w14:paraId="2B16E247" w14:textId="77777777" w:rsidR="008D3D52" w:rsidRDefault="008D3D52" w:rsidP="008D3D52">
      <w:pPr>
        <w:pStyle w:val="PL"/>
        <w:rPr>
          <w:noProof w:val="0"/>
        </w:rPr>
      </w:pPr>
      <w:r>
        <w:rPr>
          <w:noProof w:val="0"/>
        </w:rPr>
        <w:t>PRSResource-List::= SEQUENCE (SIZE (1..maxnoofPRSresources)) OF PRSResource-Item</w:t>
      </w:r>
    </w:p>
    <w:p w14:paraId="27F38B1F" w14:textId="77777777" w:rsidR="008D3D52" w:rsidRDefault="008D3D52" w:rsidP="008D3D52">
      <w:pPr>
        <w:pStyle w:val="PL"/>
        <w:rPr>
          <w:noProof w:val="0"/>
        </w:rPr>
      </w:pPr>
    </w:p>
    <w:p w14:paraId="452CE91F" w14:textId="77777777" w:rsidR="008D3D52" w:rsidRDefault="008D3D52" w:rsidP="008D3D52">
      <w:pPr>
        <w:pStyle w:val="PL"/>
        <w:rPr>
          <w:noProof w:val="0"/>
        </w:rPr>
      </w:pPr>
      <w:r>
        <w:rPr>
          <w:noProof w:val="0"/>
        </w:rPr>
        <w:t>PRSResource-Item  ::= SEQUENCE {</w:t>
      </w:r>
    </w:p>
    <w:p w14:paraId="66F82154" w14:textId="77777777" w:rsidR="008D3D52" w:rsidRDefault="008D3D52" w:rsidP="008D3D52">
      <w:pPr>
        <w:pStyle w:val="PL"/>
        <w:rPr>
          <w:noProof w:val="0"/>
        </w:rPr>
      </w:pPr>
      <w:r>
        <w:rPr>
          <w:noProof w:val="0"/>
        </w:rPr>
        <w:tab/>
        <w:t>pRSResourceID</w:t>
      </w:r>
      <w:r>
        <w:rPr>
          <w:noProof w:val="0"/>
        </w:rPr>
        <w:tab/>
      </w:r>
      <w:r>
        <w:rPr>
          <w:noProof w:val="0"/>
        </w:rPr>
        <w:tab/>
      </w:r>
      <w:r>
        <w:rPr>
          <w:noProof w:val="0"/>
        </w:rPr>
        <w:tab/>
      </w:r>
      <w:r w:rsidRPr="00340015">
        <w:t>PRS-Resource-ID</w:t>
      </w:r>
      <w:r>
        <w:rPr>
          <w:noProof w:val="0"/>
        </w:rPr>
        <w:t>,</w:t>
      </w:r>
    </w:p>
    <w:p w14:paraId="58236FE7" w14:textId="77777777" w:rsidR="008D3D52" w:rsidRDefault="008D3D52" w:rsidP="008D3D52">
      <w:pPr>
        <w:pStyle w:val="PL"/>
        <w:rPr>
          <w:noProof w:val="0"/>
        </w:rPr>
      </w:pPr>
      <w:r>
        <w:rPr>
          <w:noProof w:val="0"/>
        </w:rPr>
        <w:tab/>
        <w:t>sequenceID</w:t>
      </w:r>
      <w:r>
        <w:rPr>
          <w:noProof w:val="0"/>
        </w:rPr>
        <w:tab/>
      </w:r>
      <w:r>
        <w:rPr>
          <w:noProof w:val="0"/>
        </w:rPr>
        <w:tab/>
      </w:r>
      <w:r>
        <w:rPr>
          <w:noProof w:val="0"/>
        </w:rPr>
        <w:tab/>
      </w:r>
      <w:r>
        <w:rPr>
          <w:noProof w:val="0"/>
        </w:rPr>
        <w:tab/>
        <w:t>INTEGER(0..4095),</w:t>
      </w:r>
    </w:p>
    <w:p w14:paraId="6288C955" w14:textId="77777777" w:rsidR="008D3D52" w:rsidRDefault="008D3D52" w:rsidP="008D3D52">
      <w:pPr>
        <w:pStyle w:val="PL"/>
        <w:rPr>
          <w:noProof w:val="0"/>
        </w:rPr>
      </w:pPr>
      <w:r>
        <w:rPr>
          <w:noProof w:val="0"/>
        </w:rPr>
        <w:tab/>
        <w:t>rEOffset</w:t>
      </w:r>
      <w:r>
        <w:rPr>
          <w:noProof w:val="0"/>
        </w:rPr>
        <w:tab/>
      </w:r>
      <w:r>
        <w:rPr>
          <w:noProof w:val="0"/>
        </w:rPr>
        <w:tab/>
      </w:r>
      <w:r>
        <w:rPr>
          <w:noProof w:val="0"/>
        </w:rPr>
        <w:tab/>
      </w:r>
      <w:r>
        <w:rPr>
          <w:noProof w:val="0"/>
        </w:rPr>
        <w:tab/>
        <w:t>INTEGER(0..11</w:t>
      </w:r>
      <w:r w:rsidRPr="00340015">
        <w:rPr>
          <w:noProof w:val="0"/>
        </w:rPr>
        <w:t>,...</w:t>
      </w:r>
      <w:r>
        <w:rPr>
          <w:noProof w:val="0"/>
        </w:rPr>
        <w:t>),</w:t>
      </w:r>
    </w:p>
    <w:p w14:paraId="34A0A89B" w14:textId="77777777" w:rsidR="008D3D52" w:rsidRDefault="008D3D52" w:rsidP="008D3D52">
      <w:pPr>
        <w:pStyle w:val="PL"/>
        <w:rPr>
          <w:noProof w:val="0"/>
        </w:rPr>
      </w:pPr>
      <w:r>
        <w:rPr>
          <w:noProof w:val="0"/>
        </w:rPr>
        <w:tab/>
        <w:t>resourceSlotOffset</w:t>
      </w:r>
      <w:r>
        <w:rPr>
          <w:noProof w:val="0"/>
        </w:rPr>
        <w:tab/>
      </w:r>
      <w:r>
        <w:rPr>
          <w:noProof w:val="0"/>
        </w:rPr>
        <w:tab/>
        <w:t>INTEGER(0..511),</w:t>
      </w:r>
    </w:p>
    <w:p w14:paraId="12711D46" w14:textId="77777777" w:rsidR="008D3D52" w:rsidRDefault="008D3D52" w:rsidP="008D3D52">
      <w:pPr>
        <w:pStyle w:val="PL"/>
        <w:rPr>
          <w:noProof w:val="0"/>
        </w:rPr>
      </w:pPr>
      <w:r>
        <w:rPr>
          <w:noProof w:val="0"/>
        </w:rPr>
        <w:tab/>
        <w:t>resourceSymbolOffset</w:t>
      </w:r>
      <w:r>
        <w:rPr>
          <w:noProof w:val="0"/>
        </w:rPr>
        <w:tab/>
        <w:t>INTEGER(0..12),</w:t>
      </w:r>
    </w:p>
    <w:p w14:paraId="187CCD8A" w14:textId="77777777" w:rsidR="008D3D52" w:rsidRDefault="008D3D52" w:rsidP="008D3D52">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06E5E913"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3D2B2B62" w14:textId="77777777" w:rsidR="008D3D52" w:rsidRDefault="008D3D52" w:rsidP="008D3D52">
      <w:pPr>
        <w:pStyle w:val="PL"/>
        <w:rPr>
          <w:noProof w:val="0"/>
        </w:rPr>
      </w:pPr>
      <w:r>
        <w:rPr>
          <w:noProof w:val="0"/>
        </w:rPr>
        <w:t>}</w:t>
      </w:r>
    </w:p>
    <w:p w14:paraId="3C2C3242" w14:textId="77777777" w:rsidR="008D3D52" w:rsidRDefault="008D3D52" w:rsidP="008D3D52">
      <w:pPr>
        <w:pStyle w:val="PL"/>
        <w:rPr>
          <w:noProof w:val="0"/>
        </w:rPr>
      </w:pPr>
    </w:p>
    <w:p w14:paraId="0690D7C9" w14:textId="77777777" w:rsidR="008D3D52" w:rsidRDefault="008D3D52" w:rsidP="008D3D52">
      <w:pPr>
        <w:pStyle w:val="PL"/>
      </w:pPr>
      <w:r>
        <w:rPr>
          <w:noProof w:val="0"/>
        </w:rPr>
        <w:t>PRSResource-Item-ExtIEs F1AP-PROTOCOL-EXTENSION ::= {</w:t>
      </w:r>
    </w:p>
    <w:p w14:paraId="2D020D95" w14:textId="3969C94E" w:rsidR="00A66D9F" w:rsidRDefault="008D3D52" w:rsidP="00A66D9F">
      <w:pPr>
        <w:pStyle w:val="PL"/>
      </w:pPr>
      <w:r>
        <w:tab/>
        <w:t>{ ID id-ExtendedResourceSymbolOffset</w:t>
      </w:r>
      <w:r>
        <w:tab/>
      </w:r>
      <w:r>
        <w:tab/>
        <w:t xml:space="preserve">CRITICALITY ignore EXTENSION ExtendedResourceSymbolOffset </w:t>
      </w:r>
      <w:r>
        <w:tab/>
        <w:t>PRESENCE optional</w:t>
      </w:r>
      <w:r w:rsidR="00A66D9F" w:rsidRPr="00D31C39">
        <w:t>}</w:t>
      </w:r>
      <w:r w:rsidR="00A66D9F" w:rsidRPr="004B6941">
        <w:t>|</w:t>
      </w:r>
    </w:p>
    <w:p w14:paraId="75E238F9" w14:textId="77777777" w:rsidR="00A66D9F" w:rsidRPr="00D31C39" w:rsidRDefault="00A66D9F" w:rsidP="00A66D9F">
      <w:pPr>
        <w:pStyle w:val="PL"/>
      </w:pPr>
      <w:r>
        <w:rPr>
          <w:rFonts w:eastAsia="SimSun" w:hint="eastAsia"/>
          <w:lang w:val="en-US" w:eastAsia="zh-CN"/>
        </w:rPr>
        <w:tab/>
        <w:t>{</w:t>
      </w:r>
      <w:r>
        <w:rPr>
          <w:rFonts w:eastAsia="SimSun"/>
          <w:snapToGrid w:val="0"/>
        </w:rPr>
        <w:t>ID id-</w:t>
      </w:r>
      <w:r>
        <w:rPr>
          <w:rFonts w:eastAsia="SimSun" w:hint="eastAsia"/>
          <w:snapToGrid w:val="0"/>
          <w:lang w:val="en-US" w:eastAsia="zh-CN"/>
        </w:rPr>
        <w:t>AggregatedPRSResourceSetList</w:t>
      </w:r>
      <w:r>
        <w:rPr>
          <w:rFonts w:eastAsia="SimSun"/>
          <w:snapToGrid w:val="0"/>
        </w:rPr>
        <w:tab/>
        <w:t xml:space="preserve">CRITICALITY ignore EXTENSION </w:t>
      </w:r>
      <w:r>
        <w:rPr>
          <w:rFonts w:eastAsia="SimSun" w:hint="eastAsia"/>
          <w:snapToGrid w:val="0"/>
          <w:lang w:val="en-US" w:eastAsia="zh-CN"/>
        </w:rPr>
        <w:t>AggregatedPRSResourceSetList</w:t>
      </w:r>
      <w:r>
        <w:rPr>
          <w:rFonts w:eastAsia="SimSun"/>
          <w:snapToGrid w:val="0"/>
        </w:rPr>
        <w:tab/>
        <w:t xml:space="preserve">PRESENCE </w:t>
      </w:r>
      <w:r>
        <w:rPr>
          <w:rFonts w:eastAsia="SimSun" w:hint="eastAsia"/>
          <w:snapToGrid w:val="0"/>
          <w:lang w:val="en-US" w:eastAsia="zh-CN"/>
        </w:rPr>
        <w:t>optional</w:t>
      </w:r>
      <w:r>
        <w:rPr>
          <w:rFonts w:eastAsia="SimSun" w:hint="eastAsia"/>
          <w:lang w:val="en-US" w:eastAsia="zh-CN"/>
        </w:rPr>
        <w:t>}</w:t>
      </w:r>
      <w:r w:rsidRPr="00D31C39">
        <w:t>,</w:t>
      </w:r>
    </w:p>
    <w:p w14:paraId="02B0AE35" w14:textId="77777777" w:rsidR="00A66D9F" w:rsidRPr="00D31C39" w:rsidRDefault="00A66D9F" w:rsidP="00A66D9F">
      <w:pPr>
        <w:pStyle w:val="PL"/>
      </w:pPr>
      <w:r w:rsidRPr="00D31C39">
        <w:tab/>
        <w:t>...</w:t>
      </w:r>
    </w:p>
    <w:p w14:paraId="4F17E392" w14:textId="77777777" w:rsidR="00A66D9F" w:rsidRPr="00D31C39" w:rsidRDefault="00A66D9F" w:rsidP="00A66D9F">
      <w:pPr>
        <w:pStyle w:val="PL"/>
      </w:pPr>
      <w:r w:rsidRPr="00D31C39">
        <w:t>}</w:t>
      </w:r>
    </w:p>
    <w:p w14:paraId="62823A58" w14:textId="77777777" w:rsidR="00A66D9F" w:rsidRDefault="00A66D9F" w:rsidP="00A66D9F">
      <w:pPr>
        <w:pStyle w:val="PL"/>
        <w:rPr>
          <w:rFonts w:eastAsia="SimSun"/>
          <w:snapToGrid w:val="0"/>
          <w:lang w:val="en-US" w:eastAsia="zh-CN"/>
        </w:rPr>
      </w:pPr>
    </w:p>
    <w:p w14:paraId="3A157E3C" w14:textId="39053ECD" w:rsidR="008D3D52" w:rsidRDefault="00A66D9F" w:rsidP="00A66D9F">
      <w:pPr>
        <w:pStyle w:val="PL"/>
        <w:rPr>
          <w:rFonts w:eastAsia="SimSun"/>
          <w:snapToGrid w:val="0"/>
          <w:lang w:val="en-US" w:eastAsia="zh-CN"/>
        </w:rPr>
      </w:pPr>
      <w:r>
        <w:rPr>
          <w:rFonts w:eastAsia="SimSun"/>
          <w:snapToGrid w:val="0"/>
          <w:lang w:val="en-US" w:eastAsia="zh-CN"/>
        </w:rPr>
        <w:t>P</w:t>
      </w:r>
      <w:r>
        <w:rPr>
          <w:rFonts w:eastAsia="SimSun" w:hint="eastAsia"/>
          <w:snapToGrid w:val="0"/>
          <w:lang w:val="en-US" w:eastAsia="zh-CN"/>
        </w:rPr>
        <w:t>RSBandwidthAggregationRequest</w:t>
      </w:r>
      <w:r>
        <w:rPr>
          <w:rFonts w:eastAsia="SimSun"/>
          <w:snapToGrid w:val="0"/>
          <w:lang w:val="en-US" w:eastAsia="zh-CN"/>
        </w:rPr>
        <w:t>Indication</w:t>
      </w:r>
      <w:r>
        <w:rPr>
          <w:rFonts w:eastAsia="SimSun" w:hint="eastAsia"/>
          <w:snapToGrid w:val="0"/>
          <w:lang w:val="en-US" w:eastAsia="zh-CN"/>
        </w:rPr>
        <w:t xml:space="preserve"> ::= ENUMERATED</w:t>
      </w:r>
      <w:r>
        <w:rPr>
          <w:rFonts w:eastAsia="SimSun"/>
          <w:snapToGrid w:val="0"/>
          <w:lang w:val="en-US" w:eastAsia="zh-CN"/>
        </w:rPr>
        <w:t>{</w:t>
      </w:r>
      <w:r>
        <w:rPr>
          <w:rFonts w:eastAsia="SimSun" w:hint="eastAsia"/>
          <w:snapToGrid w:val="0"/>
          <w:lang w:val="en-US" w:eastAsia="zh-CN"/>
        </w:rPr>
        <w:t>tr</w:t>
      </w:r>
      <w:r>
        <w:rPr>
          <w:rFonts w:eastAsia="SimSun"/>
          <w:snapToGrid w:val="0"/>
          <w:lang w:val="en-US" w:eastAsia="zh-CN"/>
        </w:rPr>
        <w:t>u</w:t>
      </w:r>
      <w:r>
        <w:rPr>
          <w:rFonts w:eastAsia="SimSun" w:hint="eastAsia"/>
          <w:snapToGrid w:val="0"/>
          <w:lang w:val="en-US" w:eastAsia="zh-CN"/>
        </w:rPr>
        <w:t>e, ...</w:t>
      </w:r>
      <w:r>
        <w:rPr>
          <w:rFonts w:eastAsia="SimSun"/>
          <w:snapToGrid w:val="0"/>
          <w:lang w:val="en-US" w:eastAsia="zh-CN"/>
        </w:rPr>
        <w:t>}</w:t>
      </w:r>
    </w:p>
    <w:p w14:paraId="030939F0" w14:textId="77777777" w:rsidR="00A66D9F" w:rsidRDefault="00A66D9F" w:rsidP="00A66D9F">
      <w:pPr>
        <w:pStyle w:val="PL"/>
      </w:pPr>
    </w:p>
    <w:p w14:paraId="65988967" w14:textId="77777777" w:rsidR="008D3D52" w:rsidRDefault="008D3D52" w:rsidP="008D3D52">
      <w:pPr>
        <w:pStyle w:val="PL"/>
        <w:rPr>
          <w:lang w:val="en-US" w:eastAsia="zh-CN"/>
        </w:rPr>
      </w:pPr>
      <w:r>
        <w:t>ExtendedResourceSymbolOffset ::= INTEGER (0..13,...)</w:t>
      </w:r>
    </w:p>
    <w:p w14:paraId="27DC2ACE" w14:textId="77777777" w:rsidR="008D3D52" w:rsidRDefault="008D3D52" w:rsidP="008D3D52">
      <w:pPr>
        <w:pStyle w:val="PL"/>
        <w:rPr>
          <w:noProof w:val="0"/>
        </w:rPr>
      </w:pPr>
    </w:p>
    <w:p w14:paraId="4462FA60" w14:textId="77777777" w:rsidR="008D3D52" w:rsidRDefault="008D3D52" w:rsidP="008D3D52">
      <w:pPr>
        <w:pStyle w:val="PL"/>
        <w:rPr>
          <w:noProof w:val="0"/>
        </w:rPr>
      </w:pPr>
    </w:p>
    <w:p w14:paraId="242C110A" w14:textId="77777777" w:rsidR="008D3D52" w:rsidRDefault="008D3D52" w:rsidP="008D3D52">
      <w:pPr>
        <w:pStyle w:val="PL"/>
        <w:rPr>
          <w:noProof w:val="0"/>
        </w:rPr>
      </w:pPr>
      <w:r>
        <w:rPr>
          <w:noProof w:val="0"/>
        </w:rPr>
        <w:t xml:space="preserve">PRSResource-QCLInfo  ::= </w:t>
      </w:r>
      <w:r w:rsidRPr="00340015">
        <w:rPr>
          <w:noProof w:val="0"/>
        </w:rPr>
        <w:t>CHOICE</w:t>
      </w:r>
      <w:r>
        <w:rPr>
          <w:noProof w:val="0"/>
        </w:rPr>
        <w:t xml:space="preserve"> {</w:t>
      </w:r>
    </w:p>
    <w:p w14:paraId="49967025" w14:textId="77777777" w:rsidR="008D3D52" w:rsidRDefault="008D3D52" w:rsidP="008D3D52">
      <w:pPr>
        <w:pStyle w:val="PL"/>
        <w:rPr>
          <w:noProof w:val="0"/>
        </w:rPr>
      </w:pPr>
      <w:r>
        <w:rPr>
          <w:noProof w:val="0"/>
        </w:rPr>
        <w:tab/>
        <w:t>qCLSourceSSB</w:t>
      </w:r>
      <w:r>
        <w:rPr>
          <w:noProof w:val="0"/>
        </w:rPr>
        <w:tab/>
      </w:r>
      <w:r>
        <w:rPr>
          <w:noProof w:val="0"/>
        </w:rPr>
        <w:tab/>
      </w:r>
      <w:r w:rsidRPr="00340015">
        <w:rPr>
          <w:snapToGrid w:val="0"/>
        </w:rPr>
        <w:t>PRSResource-QCLSourceSSB</w:t>
      </w:r>
      <w:r>
        <w:rPr>
          <w:noProof w:val="0"/>
        </w:rPr>
        <w:t>,</w:t>
      </w:r>
    </w:p>
    <w:p w14:paraId="2B59082B" w14:textId="77777777" w:rsidR="008D3D52" w:rsidRDefault="008D3D52" w:rsidP="008D3D52">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19B3377" w14:textId="77777777" w:rsidR="008D3D52" w:rsidRPr="00340015" w:rsidRDefault="008D3D52" w:rsidP="008D3D52">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0A12078B" w14:textId="77777777" w:rsidR="008D3D52" w:rsidRDefault="008D3D52" w:rsidP="008D3D52">
      <w:pPr>
        <w:pStyle w:val="PL"/>
        <w:rPr>
          <w:noProof w:val="0"/>
        </w:rPr>
      </w:pPr>
      <w:r>
        <w:rPr>
          <w:noProof w:val="0"/>
        </w:rPr>
        <w:t>}</w:t>
      </w:r>
    </w:p>
    <w:p w14:paraId="70B81285" w14:textId="77777777" w:rsidR="008D3D52" w:rsidRDefault="008D3D52" w:rsidP="008D3D52">
      <w:pPr>
        <w:pStyle w:val="PL"/>
        <w:rPr>
          <w:noProof w:val="0"/>
        </w:rPr>
      </w:pPr>
      <w:r>
        <w:rPr>
          <w:noProof w:val="0"/>
        </w:rPr>
        <w:t>PRSResource-QCLInfo-ExtIEs F1AP-PROTOCOL-</w:t>
      </w:r>
      <w:r w:rsidRPr="00340015">
        <w:rPr>
          <w:noProof w:val="0"/>
        </w:rPr>
        <w:t>IES</w:t>
      </w:r>
      <w:r>
        <w:rPr>
          <w:noProof w:val="0"/>
        </w:rPr>
        <w:t xml:space="preserve"> ::= {</w:t>
      </w:r>
    </w:p>
    <w:p w14:paraId="60AB6CE7" w14:textId="77777777" w:rsidR="008D3D52" w:rsidRDefault="008D3D52" w:rsidP="008D3D52">
      <w:pPr>
        <w:pStyle w:val="PL"/>
        <w:rPr>
          <w:noProof w:val="0"/>
        </w:rPr>
      </w:pPr>
      <w:r>
        <w:rPr>
          <w:noProof w:val="0"/>
        </w:rPr>
        <w:tab/>
        <w:t>...</w:t>
      </w:r>
    </w:p>
    <w:p w14:paraId="2B7DCC09" w14:textId="77777777" w:rsidR="008D3D52" w:rsidRDefault="008D3D52" w:rsidP="008D3D52">
      <w:pPr>
        <w:pStyle w:val="PL"/>
        <w:rPr>
          <w:noProof w:val="0"/>
        </w:rPr>
      </w:pPr>
      <w:r>
        <w:rPr>
          <w:noProof w:val="0"/>
        </w:rPr>
        <w:t>}</w:t>
      </w:r>
    </w:p>
    <w:p w14:paraId="14094140" w14:textId="77777777" w:rsidR="008D3D52" w:rsidRDefault="008D3D52" w:rsidP="008D3D52">
      <w:pPr>
        <w:pStyle w:val="PL"/>
        <w:rPr>
          <w:noProof w:val="0"/>
        </w:rPr>
      </w:pPr>
    </w:p>
    <w:p w14:paraId="4218EEC5" w14:textId="77777777" w:rsidR="008D3D52" w:rsidRPr="00340015" w:rsidRDefault="008D3D52" w:rsidP="008D3D52">
      <w:pPr>
        <w:pStyle w:val="PL"/>
        <w:rPr>
          <w:snapToGrid w:val="0"/>
        </w:rPr>
      </w:pPr>
      <w:r w:rsidRPr="00340015">
        <w:rPr>
          <w:snapToGrid w:val="0"/>
        </w:rPr>
        <w:t>PRSResource-QCLSourceSSB ::= SEQUENCE {</w:t>
      </w:r>
    </w:p>
    <w:p w14:paraId="518CD016" w14:textId="77777777" w:rsidR="008D3D52" w:rsidRPr="00340015" w:rsidRDefault="008D3D52" w:rsidP="008D3D52">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217B1A3" w14:textId="77777777" w:rsidR="008D3D52" w:rsidRPr="00340015" w:rsidRDefault="008D3D52" w:rsidP="008D3D52">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0206854C" w14:textId="77777777" w:rsidR="008D3D52" w:rsidRPr="00D96CB4" w:rsidRDefault="008D3D52" w:rsidP="008D3D52">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4F34683C" w14:textId="77777777" w:rsidR="008D3D52" w:rsidRPr="00D96CB4" w:rsidRDefault="008D3D52" w:rsidP="008D3D52">
      <w:pPr>
        <w:pStyle w:val="PL"/>
        <w:rPr>
          <w:snapToGrid w:val="0"/>
          <w:lang w:val="fr-FR"/>
        </w:rPr>
      </w:pPr>
      <w:r w:rsidRPr="00D96CB4">
        <w:rPr>
          <w:snapToGrid w:val="0"/>
          <w:lang w:val="fr-FR"/>
        </w:rPr>
        <w:tab/>
        <w:t>...</w:t>
      </w:r>
    </w:p>
    <w:p w14:paraId="288FA569" w14:textId="77777777" w:rsidR="008D3D52" w:rsidRPr="00D96CB4" w:rsidRDefault="008D3D52" w:rsidP="008D3D52">
      <w:pPr>
        <w:pStyle w:val="PL"/>
        <w:rPr>
          <w:snapToGrid w:val="0"/>
          <w:lang w:val="fr-FR"/>
        </w:rPr>
      </w:pPr>
      <w:r w:rsidRPr="00D96CB4">
        <w:rPr>
          <w:snapToGrid w:val="0"/>
          <w:lang w:val="fr-FR"/>
        </w:rPr>
        <w:t>}</w:t>
      </w:r>
    </w:p>
    <w:p w14:paraId="29C96EEF" w14:textId="77777777" w:rsidR="008D3D52" w:rsidRPr="00D96CB4" w:rsidRDefault="008D3D52" w:rsidP="008D3D52">
      <w:pPr>
        <w:pStyle w:val="PL"/>
        <w:rPr>
          <w:snapToGrid w:val="0"/>
          <w:lang w:val="fr-FR"/>
        </w:rPr>
      </w:pPr>
    </w:p>
    <w:p w14:paraId="2FB18CBC" w14:textId="77777777" w:rsidR="008D3D52" w:rsidRPr="00D96CB4" w:rsidRDefault="008D3D52" w:rsidP="008D3D52">
      <w:pPr>
        <w:pStyle w:val="PL"/>
        <w:rPr>
          <w:snapToGrid w:val="0"/>
          <w:lang w:val="fr-FR"/>
        </w:rPr>
      </w:pPr>
      <w:r w:rsidRPr="00D96CB4">
        <w:rPr>
          <w:snapToGrid w:val="0"/>
          <w:lang w:val="fr-FR"/>
        </w:rPr>
        <w:t>PRSResource-QCLSourceSSB-ExtIEs F1AP-PROTOCOL-EXTENSION ::= {</w:t>
      </w:r>
    </w:p>
    <w:p w14:paraId="4970CDD5" w14:textId="77777777" w:rsidR="008D3D52" w:rsidRPr="00D96CB4" w:rsidRDefault="008D3D52" w:rsidP="008D3D52">
      <w:pPr>
        <w:pStyle w:val="PL"/>
        <w:rPr>
          <w:snapToGrid w:val="0"/>
          <w:lang w:val="fr-FR"/>
        </w:rPr>
      </w:pPr>
      <w:r w:rsidRPr="00D96CB4">
        <w:rPr>
          <w:snapToGrid w:val="0"/>
          <w:lang w:val="fr-FR"/>
        </w:rPr>
        <w:tab/>
        <w:t>...</w:t>
      </w:r>
    </w:p>
    <w:p w14:paraId="07952D70" w14:textId="77777777" w:rsidR="008D3D52" w:rsidRPr="00D96CB4" w:rsidRDefault="008D3D52" w:rsidP="008D3D52">
      <w:pPr>
        <w:pStyle w:val="PL"/>
        <w:rPr>
          <w:snapToGrid w:val="0"/>
          <w:lang w:val="fr-FR"/>
        </w:rPr>
      </w:pPr>
      <w:r w:rsidRPr="00D96CB4">
        <w:rPr>
          <w:snapToGrid w:val="0"/>
          <w:lang w:val="fr-FR"/>
        </w:rPr>
        <w:t>}</w:t>
      </w:r>
    </w:p>
    <w:p w14:paraId="00FCD8FD" w14:textId="77777777" w:rsidR="008D3D52" w:rsidRPr="00D96CB4" w:rsidRDefault="008D3D52" w:rsidP="008D3D52">
      <w:pPr>
        <w:pStyle w:val="PL"/>
        <w:rPr>
          <w:noProof w:val="0"/>
          <w:lang w:val="fr-FR"/>
        </w:rPr>
      </w:pPr>
    </w:p>
    <w:p w14:paraId="7F1D1755" w14:textId="77777777" w:rsidR="008D3D52" w:rsidRPr="00D96CB4" w:rsidRDefault="008D3D52" w:rsidP="008D3D52">
      <w:pPr>
        <w:pStyle w:val="PL"/>
        <w:rPr>
          <w:noProof w:val="0"/>
          <w:lang w:val="fr-FR"/>
        </w:rPr>
      </w:pPr>
      <w:r w:rsidRPr="00D96CB4">
        <w:rPr>
          <w:noProof w:val="0"/>
          <w:lang w:val="fr-FR"/>
        </w:rPr>
        <w:t>PRSResource-QCLSourcePRS ::= SEQUENCE {</w:t>
      </w:r>
    </w:p>
    <w:p w14:paraId="1A150547" w14:textId="77777777" w:rsidR="008D3D52" w:rsidRPr="00D96CB4" w:rsidRDefault="008D3D52" w:rsidP="008D3D52">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Pr="00D96CB4">
        <w:rPr>
          <w:lang w:val="fr-FR"/>
        </w:rPr>
        <w:t>PRS-Resource-Set-ID</w:t>
      </w:r>
      <w:r w:rsidRPr="00D96CB4">
        <w:rPr>
          <w:noProof w:val="0"/>
          <w:lang w:val="fr-FR"/>
        </w:rPr>
        <w:t>,</w:t>
      </w:r>
    </w:p>
    <w:p w14:paraId="33783B4D" w14:textId="77777777" w:rsidR="008D3D52" w:rsidRDefault="008D3D52" w:rsidP="008D3D52">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Pr="00340015">
        <w:rPr>
          <w:noProof w:val="0"/>
        </w:rPr>
        <w:t>PRS-Resource-ID</w:t>
      </w:r>
      <w:r>
        <w:rPr>
          <w:noProof w:val="0"/>
        </w:rPr>
        <w:t xml:space="preserve"> OPTIONAL,</w:t>
      </w:r>
      <w:r>
        <w:rPr>
          <w:noProof w:val="0"/>
        </w:rPr>
        <w:tab/>
      </w:r>
      <w:r>
        <w:rPr>
          <w:noProof w:val="0"/>
        </w:rPr>
        <w:tab/>
      </w:r>
    </w:p>
    <w:p w14:paraId="2687CFE4" w14:textId="77777777" w:rsidR="008D3D52" w:rsidRPr="00D96CB4" w:rsidRDefault="008D3D52" w:rsidP="008D3D52">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433F2C47" w14:textId="77777777" w:rsidR="008D3D52" w:rsidRDefault="008D3D52" w:rsidP="008D3D52">
      <w:pPr>
        <w:pStyle w:val="PL"/>
        <w:rPr>
          <w:noProof w:val="0"/>
        </w:rPr>
      </w:pPr>
      <w:r>
        <w:rPr>
          <w:noProof w:val="0"/>
        </w:rPr>
        <w:t>}</w:t>
      </w:r>
    </w:p>
    <w:p w14:paraId="69928073" w14:textId="77777777" w:rsidR="008D3D52" w:rsidRDefault="008D3D52" w:rsidP="008D3D52">
      <w:pPr>
        <w:pStyle w:val="PL"/>
        <w:rPr>
          <w:noProof w:val="0"/>
        </w:rPr>
      </w:pPr>
    </w:p>
    <w:p w14:paraId="3456A1C1" w14:textId="77777777" w:rsidR="008D3D52" w:rsidRDefault="008D3D52" w:rsidP="008D3D52">
      <w:pPr>
        <w:pStyle w:val="PL"/>
        <w:rPr>
          <w:noProof w:val="0"/>
        </w:rPr>
      </w:pPr>
      <w:r>
        <w:rPr>
          <w:noProof w:val="0"/>
        </w:rPr>
        <w:t>PRSResource-QCLSourcePRS-ExtIEs F1AP-PROTOCOL-EXTENSION ::= {</w:t>
      </w:r>
    </w:p>
    <w:p w14:paraId="7A884B1E" w14:textId="77777777" w:rsidR="008D3D52" w:rsidRDefault="008D3D52" w:rsidP="008D3D52">
      <w:pPr>
        <w:pStyle w:val="PL"/>
        <w:rPr>
          <w:noProof w:val="0"/>
        </w:rPr>
      </w:pPr>
      <w:r>
        <w:rPr>
          <w:noProof w:val="0"/>
        </w:rPr>
        <w:tab/>
        <w:t>...</w:t>
      </w:r>
    </w:p>
    <w:p w14:paraId="59B6AE37" w14:textId="77777777" w:rsidR="008D3D52" w:rsidRDefault="008D3D52" w:rsidP="008D3D52">
      <w:pPr>
        <w:pStyle w:val="PL"/>
        <w:rPr>
          <w:noProof w:val="0"/>
        </w:rPr>
      </w:pPr>
      <w:r>
        <w:rPr>
          <w:noProof w:val="0"/>
        </w:rPr>
        <w:t>}</w:t>
      </w:r>
    </w:p>
    <w:p w14:paraId="5046589C" w14:textId="77777777" w:rsidR="008D3D52" w:rsidRDefault="008D3D52" w:rsidP="008D3D52">
      <w:pPr>
        <w:pStyle w:val="PL"/>
        <w:rPr>
          <w:noProof w:val="0"/>
        </w:rPr>
      </w:pPr>
    </w:p>
    <w:p w14:paraId="35C23057" w14:textId="77777777" w:rsidR="008D3D52" w:rsidRDefault="008D3D52" w:rsidP="008D3D52">
      <w:pPr>
        <w:pStyle w:val="PL"/>
        <w:rPr>
          <w:noProof w:val="0"/>
        </w:rPr>
      </w:pPr>
      <w:r>
        <w:rPr>
          <w:noProof w:val="0"/>
        </w:rPr>
        <w:t>PRS-Resource-Set-ID ::= INTEGER(0..7)</w:t>
      </w:r>
    </w:p>
    <w:p w14:paraId="75C54102" w14:textId="77777777" w:rsidR="008D3D52" w:rsidRDefault="008D3D52" w:rsidP="008D3D52">
      <w:pPr>
        <w:pStyle w:val="PL"/>
        <w:rPr>
          <w:noProof w:val="0"/>
        </w:rPr>
      </w:pPr>
    </w:p>
    <w:p w14:paraId="2B5BEDE7" w14:textId="77777777" w:rsidR="008D3D52" w:rsidRPr="00D96CB4" w:rsidRDefault="008D3D52" w:rsidP="008D3D52">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0C27A48" w14:textId="77777777" w:rsidR="008D3D52" w:rsidRPr="008C20F9" w:rsidRDefault="008D3D52" w:rsidP="008D3D52">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3FD9DAF2" w14:textId="77777777" w:rsidR="008D3D52" w:rsidRPr="00BA1E6B" w:rsidRDefault="008D3D52" w:rsidP="008D3D52">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23B15800" w14:textId="77777777" w:rsidR="008D3D52" w:rsidRPr="008C20F9" w:rsidRDefault="008D3D52" w:rsidP="008D3D52">
      <w:pPr>
        <w:pStyle w:val="PL"/>
      </w:pPr>
      <w:r w:rsidRPr="00BA1E6B">
        <w:tab/>
      </w:r>
      <w:r w:rsidRPr="008C20F9">
        <w:t>subcarrierSpacing</w:t>
      </w:r>
      <w:r w:rsidRPr="008C20F9">
        <w:tab/>
      </w:r>
      <w:r w:rsidRPr="008C20F9">
        <w:tab/>
      </w:r>
      <w:r w:rsidRPr="008C20F9">
        <w:tab/>
      </w:r>
      <w:r w:rsidRPr="008C20F9">
        <w:tab/>
        <w:t>ENUMERATED{kHz15, kHz30, kHz60, kHz120, ...},</w:t>
      </w:r>
    </w:p>
    <w:p w14:paraId="6589AE05" w14:textId="77777777" w:rsidR="008D3D52" w:rsidRPr="009A1425" w:rsidRDefault="008D3D52" w:rsidP="008D3D52">
      <w:pPr>
        <w:pStyle w:val="PL"/>
      </w:pPr>
      <w:r w:rsidRPr="008C20F9">
        <w:tab/>
      </w:r>
      <w:r w:rsidRPr="009A1425">
        <w:t>pRSbandwidth</w:t>
      </w:r>
      <w:r w:rsidRPr="009A1425">
        <w:tab/>
      </w:r>
      <w:r w:rsidRPr="009A1425">
        <w:tab/>
      </w:r>
      <w:r w:rsidRPr="009A1425">
        <w:tab/>
      </w:r>
      <w:r w:rsidRPr="009A1425">
        <w:tab/>
      </w:r>
      <w:r w:rsidRPr="009A1425">
        <w:tab/>
        <w:t>INTEGER(1..63),</w:t>
      </w:r>
    </w:p>
    <w:p w14:paraId="6DE5F498" w14:textId="77777777" w:rsidR="008D3D52" w:rsidRPr="009A1425" w:rsidRDefault="008D3D52" w:rsidP="008D3D52">
      <w:pPr>
        <w:pStyle w:val="PL"/>
      </w:pPr>
      <w:r w:rsidRPr="009A1425">
        <w:tab/>
        <w:t>startPRB</w:t>
      </w:r>
      <w:r w:rsidRPr="009A1425">
        <w:tab/>
      </w:r>
      <w:r w:rsidRPr="009A1425">
        <w:tab/>
      </w:r>
      <w:r w:rsidRPr="009A1425">
        <w:tab/>
      </w:r>
      <w:r w:rsidRPr="009A1425">
        <w:tab/>
      </w:r>
      <w:r w:rsidRPr="009A1425">
        <w:tab/>
      </w:r>
      <w:r w:rsidRPr="009A1425">
        <w:tab/>
        <w:t>INTEGER(0..2176),</w:t>
      </w:r>
    </w:p>
    <w:p w14:paraId="29E551F2" w14:textId="77777777" w:rsidR="008D3D52" w:rsidRPr="009A1425" w:rsidRDefault="008D3D52" w:rsidP="008D3D52">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5D858BF3" w14:textId="77777777" w:rsidR="008D3D52" w:rsidRPr="008C20F9" w:rsidRDefault="008D3D52" w:rsidP="008D3D52">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6756DDB7" w14:textId="77777777" w:rsidR="008D3D52" w:rsidRPr="008C20F9" w:rsidRDefault="008D3D52" w:rsidP="008D3D52">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A8499AA" w14:textId="77777777" w:rsidR="008D3D52" w:rsidRPr="008C20F9" w:rsidRDefault="008D3D52" w:rsidP="008D3D52">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1C07BC9E" w14:textId="77777777" w:rsidR="008D3D52" w:rsidRPr="008C20F9" w:rsidRDefault="008D3D52" w:rsidP="008D3D52">
      <w:pPr>
        <w:pStyle w:val="PL"/>
      </w:pPr>
      <w:r w:rsidRPr="008C20F9">
        <w:tab/>
        <w:t>resourceSetSlotOffset</w:t>
      </w:r>
      <w:r w:rsidRPr="008C20F9">
        <w:tab/>
      </w:r>
      <w:r w:rsidRPr="008C20F9">
        <w:tab/>
      </w:r>
      <w:r w:rsidRPr="008C20F9">
        <w:tab/>
        <w:t>INTEGER(0..81919,...),</w:t>
      </w:r>
    </w:p>
    <w:p w14:paraId="6FDBB32A" w14:textId="77777777" w:rsidR="008D3D52" w:rsidRPr="008C20F9" w:rsidRDefault="008D3D52" w:rsidP="008D3D52">
      <w:pPr>
        <w:pStyle w:val="PL"/>
      </w:pPr>
      <w:r w:rsidRPr="008C20F9">
        <w:tab/>
        <w:t>resourceRepetitionFactor</w:t>
      </w:r>
      <w:r w:rsidRPr="008C20F9">
        <w:tab/>
      </w:r>
      <w:r w:rsidRPr="008C20F9">
        <w:tab/>
        <w:t>ENUMERATED{rf1,rf2,rf4,rf6,rf8,rf16,rf32,...},</w:t>
      </w:r>
    </w:p>
    <w:p w14:paraId="5A75542F" w14:textId="77777777" w:rsidR="008D3D52" w:rsidRPr="008C20F9" w:rsidRDefault="008D3D52" w:rsidP="008D3D52">
      <w:pPr>
        <w:pStyle w:val="PL"/>
      </w:pPr>
      <w:r w:rsidRPr="008C20F9">
        <w:tab/>
        <w:t>resourceTimeGap</w:t>
      </w:r>
      <w:r w:rsidRPr="008C20F9">
        <w:tab/>
      </w:r>
      <w:r w:rsidRPr="008C20F9">
        <w:tab/>
      </w:r>
      <w:r w:rsidRPr="008C20F9">
        <w:tab/>
      </w:r>
      <w:r w:rsidRPr="008C20F9">
        <w:tab/>
      </w:r>
      <w:r w:rsidRPr="008C20F9">
        <w:tab/>
        <w:t>ENUMERATED{tg1,tg2,tg4,tg8,tg16,tg32,...},</w:t>
      </w:r>
    </w:p>
    <w:p w14:paraId="622B67B6" w14:textId="77777777" w:rsidR="008D3D52" w:rsidRPr="008C20F9" w:rsidRDefault="008D3D52" w:rsidP="008D3D52">
      <w:pPr>
        <w:pStyle w:val="PL"/>
      </w:pPr>
      <w:r w:rsidRPr="008C20F9">
        <w:tab/>
        <w:t>resourceNumberofSymbols</w:t>
      </w:r>
      <w:r w:rsidRPr="008C20F9">
        <w:tab/>
      </w:r>
      <w:r w:rsidRPr="008C20F9">
        <w:tab/>
      </w:r>
      <w:r w:rsidRPr="008C20F9">
        <w:tab/>
        <w:t>ENUMERATED{n2,n4,n6,n12,...</w:t>
      </w:r>
      <w:r>
        <w:t>,n1</w:t>
      </w:r>
      <w:r w:rsidRPr="008C20F9">
        <w:t>},</w:t>
      </w:r>
    </w:p>
    <w:p w14:paraId="3636ACC0" w14:textId="77777777" w:rsidR="008D3D52" w:rsidRPr="008C20F9" w:rsidRDefault="008D3D52" w:rsidP="008D3D52">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A8E1059" w14:textId="77777777" w:rsidR="008D3D52" w:rsidRPr="008C20F9" w:rsidRDefault="008D3D52" w:rsidP="008D3D52">
      <w:pPr>
        <w:pStyle w:val="PL"/>
      </w:pPr>
      <w:r w:rsidRPr="008C20F9">
        <w:tab/>
        <w:t>pRSResourceTransmitPower</w:t>
      </w:r>
      <w:r w:rsidRPr="008C20F9">
        <w:tab/>
      </w:r>
      <w:r w:rsidRPr="008C20F9">
        <w:tab/>
        <w:t>INTEGER(-60..50),</w:t>
      </w:r>
    </w:p>
    <w:p w14:paraId="671614ED" w14:textId="77777777" w:rsidR="008D3D52" w:rsidRPr="008C20F9" w:rsidRDefault="008D3D52" w:rsidP="008D3D52">
      <w:pPr>
        <w:pStyle w:val="PL"/>
      </w:pPr>
      <w:r w:rsidRPr="008C20F9">
        <w:tab/>
        <w:t>pRSResource-List</w:t>
      </w:r>
      <w:r w:rsidRPr="008C20F9">
        <w:tab/>
      </w:r>
      <w:r w:rsidRPr="008C20F9">
        <w:tab/>
      </w:r>
      <w:r w:rsidRPr="008C20F9">
        <w:tab/>
      </w:r>
      <w:r w:rsidRPr="008C20F9">
        <w:tab/>
        <w:t>PRSResource-List,</w:t>
      </w:r>
      <w:r w:rsidRPr="008C20F9">
        <w:tab/>
      </w:r>
    </w:p>
    <w:p w14:paraId="552DA5D5" w14:textId="77777777" w:rsidR="008D3D52" w:rsidRPr="006B2844" w:rsidRDefault="008D3D52" w:rsidP="008D3D52">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533FBF22" w14:textId="77777777" w:rsidR="008D3D52" w:rsidRPr="006B2844" w:rsidRDefault="008D3D52" w:rsidP="008D3D52">
      <w:pPr>
        <w:pStyle w:val="PL"/>
        <w:rPr>
          <w:snapToGrid w:val="0"/>
        </w:rPr>
      </w:pPr>
      <w:r w:rsidRPr="006B2844">
        <w:rPr>
          <w:snapToGrid w:val="0"/>
        </w:rPr>
        <w:t>}</w:t>
      </w:r>
    </w:p>
    <w:p w14:paraId="4F9464A0" w14:textId="77777777" w:rsidR="008D3D52" w:rsidRPr="006B2844" w:rsidRDefault="008D3D52" w:rsidP="008D3D52">
      <w:pPr>
        <w:pStyle w:val="PL"/>
        <w:rPr>
          <w:snapToGrid w:val="0"/>
        </w:rPr>
      </w:pPr>
    </w:p>
    <w:p w14:paraId="0AE52FD6" w14:textId="77777777" w:rsidR="008D3D52" w:rsidRPr="006B2844" w:rsidRDefault="008D3D52" w:rsidP="008D3D52">
      <w:pPr>
        <w:pStyle w:val="PL"/>
        <w:rPr>
          <w:snapToGrid w:val="0"/>
        </w:rPr>
      </w:pPr>
      <w:r w:rsidRPr="008C20F9">
        <w:rPr>
          <w:snapToGrid w:val="0"/>
        </w:rPr>
        <w:t>PRSResourceSet-Item</w:t>
      </w:r>
      <w:r w:rsidRPr="006B2844">
        <w:rPr>
          <w:snapToGrid w:val="0"/>
        </w:rPr>
        <w:t>-ExtIEs F1AP-PROTOCOL-EXTENSION ::= {</w:t>
      </w:r>
    </w:p>
    <w:p w14:paraId="1568D2D3" w14:textId="77777777" w:rsidR="008D3D52" w:rsidRPr="006B2844" w:rsidRDefault="008D3D52" w:rsidP="008D3D52">
      <w:pPr>
        <w:pStyle w:val="PL"/>
        <w:rPr>
          <w:snapToGrid w:val="0"/>
        </w:rPr>
      </w:pPr>
      <w:r w:rsidRPr="006B2844">
        <w:rPr>
          <w:snapToGrid w:val="0"/>
        </w:rPr>
        <w:tab/>
        <w:t>...</w:t>
      </w:r>
    </w:p>
    <w:p w14:paraId="716CB753" w14:textId="77777777" w:rsidR="008D3D52" w:rsidRDefault="008D3D52" w:rsidP="008D3D52">
      <w:pPr>
        <w:pStyle w:val="PL"/>
        <w:rPr>
          <w:noProof w:val="0"/>
        </w:rPr>
      </w:pPr>
      <w:r w:rsidRPr="006B2844">
        <w:rPr>
          <w:snapToGrid w:val="0"/>
        </w:rPr>
        <w:t>}</w:t>
      </w:r>
    </w:p>
    <w:p w14:paraId="72C1E0B6" w14:textId="77777777" w:rsidR="008D3D52" w:rsidRDefault="008D3D52" w:rsidP="008D3D52">
      <w:pPr>
        <w:pStyle w:val="PL"/>
        <w:rPr>
          <w:noProof w:val="0"/>
        </w:rPr>
      </w:pPr>
    </w:p>
    <w:p w14:paraId="12D6A62C" w14:textId="77777777" w:rsidR="008D3D52" w:rsidRDefault="008D3D52" w:rsidP="008D3D52">
      <w:pPr>
        <w:pStyle w:val="PL"/>
        <w:rPr>
          <w:noProof w:val="0"/>
        </w:rPr>
      </w:pPr>
      <w:r>
        <w:rPr>
          <w:noProof w:val="0"/>
        </w:rPr>
        <w:t xml:space="preserve">PRSTransmissionOffIndication ::= CHOICE { </w:t>
      </w:r>
    </w:p>
    <w:p w14:paraId="4FB1A9CB" w14:textId="77777777" w:rsidR="008D3D52" w:rsidRDefault="008D3D52" w:rsidP="008D3D52">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6DCBB958" w14:textId="77777777" w:rsidR="008D3D52" w:rsidRDefault="008D3D52" w:rsidP="008D3D52">
      <w:pPr>
        <w:pStyle w:val="PL"/>
        <w:rPr>
          <w:noProof w:val="0"/>
        </w:rPr>
      </w:pPr>
      <w:r>
        <w:rPr>
          <w:noProof w:val="0"/>
        </w:rPr>
        <w:tab/>
        <w:t>pRSTransmissionOffPerResourceSet</w:t>
      </w:r>
      <w:r>
        <w:rPr>
          <w:noProof w:val="0"/>
        </w:rPr>
        <w:tab/>
      </w:r>
      <w:r>
        <w:rPr>
          <w:noProof w:val="0"/>
        </w:rPr>
        <w:tab/>
        <w:t>PRSTransmissionOffPerResourceSet,</w:t>
      </w:r>
    </w:p>
    <w:p w14:paraId="3B9254B0" w14:textId="77777777" w:rsidR="008D3D52" w:rsidRDefault="008D3D52" w:rsidP="008D3D52">
      <w:pPr>
        <w:pStyle w:val="PL"/>
        <w:rPr>
          <w:noProof w:val="0"/>
        </w:rPr>
      </w:pPr>
      <w:r>
        <w:rPr>
          <w:noProof w:val="0"/>
        </w:rPr>
        <w:tab/>
        <w:t>pRSTransmissionOffPerResource</w:t>
      </w:r>
      <w:r>
        <w:rPr>
          <w:noProof w:val="0"/>
        </w:rPr>
        <w:tab/>
      </w:r>
      <w:r>
        <w:rPr>
          <w:noProof w:val="0"/>
        </w:rPr>
        <w:tab/>
      </w:r>
      <w:r>
        <w:rPr>
          <w:noProof w:val="0"/>
        </w:rPr>
        <w:tab/>
        <w:t>PRSTransmissionOffPerResource,</w:t>
      </w:r>
    </w:p>
    <w:p w14:paraId="77C7B72E" w14:textId="77777777" w:rsidR="008D3D52" w:rsidRDefault="008D3D52" w:rsidP="008D3D52">
      <w:pPr>
        <w:pStyle w:val="PL"/>
        <w:rPr>
          <w:noProof w:val="0"/>
        </w:rPr>
      </w:pPr>
      <w:r>
        <w:rPr>
          <w:noProof w:val="0"/>
        </w:rPr>
        <w:tab/>
        <w:t>choice-extension</w:t>
      </w:r>
      <w:r>
        <w:rPr>
          <w:noProof w:val="0"/>
        </w:rPr>
        <w:tab/>
      </w:r>
      <w:r>
        <w:rPr>
          <w:noProof w:val="0"/>
        </w:rPr>
        <w:tab/>
        <w:t>ProtocolIE-SingleContainer { { PRSTransmissionOffIndication-ExtIEs } }</w:t>
      </w:r>
    </w:p>
    <w:p w14:paraId="43CB5858" w14:textId="77777777" w:rsidR="008D3D52" w:rsidRDefault="008D3D52" w:rsidP="008D3D52">
      <w:pPr>
        <w:pStyle w:val="PL"/>
        <w:rPr>
          <w:noProof w:val="0"/>
        </w:rPr>
      </w:pPr>
      <w:r>
        <w:rPr>
          <w:noProof w:val="0"/>
        </w:rPr>
        <w:t>}</w:t>
      </w:r>
    </w:p>
    <w:p w14:paraId="6B0912E4" w14:textId="77777777" w:rsidR="008D3D52" w:rsidRDefault="008D3D52" w:rsidP="008D3D52">
      <w:pPr>
        <w:pStyle w:val="PL"/>
        <w:rPr>
          <w:noProof w:val="0"/>
        </w:rPr>
      </w:pPr>
    </w:p>
    <w:p w14:paraId="56269662" w14:textId="77777777" w:rsidR="008D3D52" w:rsidRDefault="008D3D52" w:rsidP="008D3D52">
      <w:pPr>
        <w:pStyle w:val="PL"/>
        <w:rPr>
          <w:noProof w:val="0"/>
        </w:rPr>
      </w:pPr>
      <w:r>
        <w:rPr>
          <w:noProof w:val="0"/>
        </w:rPr>
        <w:t>PRSTransmissionOffIndication-ExtIEs F1AP-PROTOCOL-IES ::= {</w:t>
      </w:r>
    </w:p>
    <w:p w14:paraId="21641AA0" w14:textId="77777777" w:rsidR="008D3D52" w:rsidRDefault="008D3D52" w:rsidP="008D3D52">
      <w:pPr>
        <w:pStyle w:val="PL"/>
        <w:rPr>
          <w:noProof w:val="0"/>
        </w:rPr>
      </w:pPr>
      <w:r>
        <w:rPr>
          <w:noProof w:val="0"/>
        </w:rPr>
        <w:tab/>
        <w:t>...</w:t>
      </w:r>
    </w:p>
    <w:p w14:paraId="185E2A9E" w14:textId="77777777" w:rsidR="008D3D52" w:rsidRDefault="008D3D52" w:rsidP="008D3D52">
      <w:pPr>
        <w:pStyle w:val="PL"/>
        <w:rPr>
          <w:noProof w:val="0"/>
        </w:rPr>
      </w:pPr>
      <w:r>
        <w:rPr>
          <w:noProof w:val="0"/>
        </w:rPr>
        <w:t>}</w:t>
      </w:r>
    </w:p>
    <w:p w14:paraId="6F95B59B" w14:textId="77777777" w:rsidR="008D3D52" w:rsidRDefault="008D3D52" w:rsidP="008D3D52">
      <w:pPr>
        <w:pStyle w:val="PL"/>
        <w:rPr>
          <w:noProof w:val="0"/>
        </w:rPr>
      </w:pPr>
    </w:p>
    <w:p w14:paraId="5D64DCB7" w14:textId="77777777" w:rsidR="008D3D52" w:rsidRDefault="008D3D52" w:rsidP="008D3D52">
      <w:pPr>
        <w:pStyle w:val="PL"/>
        <w:rPr>
          <w:noProof w:val="0"/>
        </w:rPr>
      </w:pPr>
      <w:r>
        <w:rPr>
          <w:noProof w:val="0"/>
        </w:rPr>
        <w:t>PRSTransmissionOffPerResource ::= SEQUENCE (SIZE (1..maxnoofPRSresourceSets)) OF PRSTransmissionOffPerResource-Item</w:t>
      </w:r>
    </w:p>
    <w:p w14:paraId="0174376B" w14:textId="77777777" w:rsidR="008D3D52" w:rsidRDefault="008D3D52" w:rsidP="008D3D52">
      <w:pPr>
        <w:pStyle w:val="PL"/>
        <w:rPr>
          <w:noProof w:val="0"/>
        </w:rPr>
      </w:pPr>
    </w:p>
    <w:p w14:paraId="627EBCAA" w14:textId="77777777" w:rsidR="008D3D52" w:rsidRDefault="008D3D52" w:rsidP="008D3D52">
      <w:pPr>
        <w:pStyle w:val="PL"/>
        <w:rPr>
          <w:noProof w:val="0"/>
        </w:rPr>
      </w:pPr>
      <w:r>
        <w:rPr>
          <w:noProof w:val="0"/>
        </w:rPr>
        <w:t>PRSTransmissionOffPerResource-Item  ::= SEQUENCE {</w:t>
      </w:r>
    </w:p>
    <w:p w14:paraId="3318B9D3" w14:textId="77777777" w:rsidR="008D3D52" w:rsidRDefault="008D3D52" w:rsidP="008D3D52">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69DA074" w14:textId="77777777" w:rsidR="008D3D52" w:rsidRDefault="008D3D52" w:rsidP="008D3D52">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782162F2" w14:textId="77777777" w:rsidR="008D3D52" w:rsidRDefault="008D3D52" w:rsidP="008D3D52">
      <w:pPr>
        <w:pStyle w:val="PL"/>
        <w:rPr>
          <w:noProof w:val="0"/>
        </w:rPr>
      </w:pPr>
      <w:r>
        <w:rPr>
          <w:noProof w:val="0"/>
        </w:rPr>
        <w:tab/>
        <w:t>iE-Extensions</w:t>
      </w:r>
      <w:r>
        <w:rPr>
          <w:noProof w:val="0"/>
        </w:rPr>
        <w:tab/>
      </w:r>
      <w:r>
        <w:rPr>
          <w:noProof w:val="0"/>
        </w:rPr>
        <w:tab/>
        <w:t>ProtocolExtensionContainer { { PRSTransmissionOffPerResource-Item-ExtIEs } } OPTIONAL,</w:t>
      </w:r>
    </w:p>
    <w:p w14:paraId="33DDD1D4" w14:textId="77777777" w:rsidR="008D3D52" w:rsidRDefault="008D3D52" w:rsidP="008D3D52">
      <w:pPr>
        <w:pStyle w:val="PL"/>
        <w:rPr>
          <w:noProof w:val="0"/>
        </w:rPr>
      </w:pPr>
      <w:r>
        <w:rPr>
          <w:noProof w:val="0"/>
        </w:rPr>
        <w:tab/>
        <w:t>...</w:t>
      </w:r>
    </w:p>
    <w:p w14:paraId="5FC78BDA" w14:textId="77777777" w:rsidR="008D3D52" w:rsidRDefault="008D3D52" w:rsidP="008D3D52">
      <w:pPr>
        <w:pStyle w:val="PL"/>
        <w:rPr>
          <w:noProof w:val="0"/>
        </w:rPr>
      </w:pPr>
      <w:r>
        <w:rPr>
          <w:noProof w:val="0"/>
        </w:rPr>
        <w:t>}</w:t>
      </w:r>
    </w:p>
    <w:p w14:paraId="054D223C" w14:textId="77777777" w:rsidR="008D3D52" w:rsidRDefault="008D3D52" w:rsidP="008D3D52">
      <w:pPr>
        <w:pStyle w:val="PL"/>
        <w:rPr>
          <w:noProof w:val="0"/>
        </w:rPr>
      </w:pPr>
    </w:p>
    <w:p w14:paraId="7B270AD2" w14:textId="77777777" w:rsidR="008D3D52" w:rsidRDefault="008D3D52" w:rsidP="008D3D52">
      <w:pPr>
        <w:pStyle w:val="PL"/>
        <w:rPr>
          <w:noProof w:val="0"/>
        </w:rPr>
      </w:pPr>
      <w:r>
        <w:rPr>
          <w:noProof w:val="0"/>
        </w:rPr>
        <w:t>PRSTransmissionOffPerResource-Item-ExtIEs F1AP-PROTOCOL-EXTENSION ::= {</w:t>
      </w:r>
    </w:p>
    <w:p w14:paraId="23D70EE1" w14:textId="77777777" w:rsidR="008D3D52" w:rsidRDefault="008D3D52" w:rsidP="008D3D52">
      <w:pPr>
        <w:pStyle w:val="PL"/>
        <w:rPr>
          <w:noProof w:val="0"/>
        </w:rPr>
      </w:pPr>
      <w:r>
        <w:rPr>
          <w:noProof w:val="0"/>
        </w:rPr>
        <w:tab/>
        <w:t>...</w:t>
      </w:r>
    </w:p>
    <w:p w14:paraId="0C62997F" w14:textId="77777777" w:rsidR="008D3D52" w:rsidRDefault="008D3D52" w:rsidP="008D3D52">
      <w:pPr>
        <w:pStyle w:val="PL"/>
        <w:rPr>
          <w:noProof w:val="0"/>
        </w:rPr>
      </w:pPr>
      <w:r>
        <w:rPr>
          <w:noProof w:val="0"/>
        </w:rPr>
        <w:t>}</w:t>
      </w:r>
    </w:p>
    <w:p w14:paraId="3DA742C0" w14:textId="77777777" w:rsidR="008D3D52" w:rsidRDefault="008D3D52" w:rsidP="008D3D52">
      <w:pPr>
        <w:pStyle w:val="PL"/>
        <w:rPr>
          <w:noProof w:val="0"/>
        </w:rPr>
      </w:pPr>
    </w:p>
    <w:p w14:paraId="54B8A0A2" w14:textId="77777777" w:rsidR="008D3D52" w:rsidRDefault="008D3D52" w:rsidP="008D3D52">
      <w:pPr>
        <w:pStyle w:val="PL"/>
        <w:rPr>
          <w:noProof w:val="0"/>
        </w:rPr>
      </w:pPr>
      <w:r>
        <w:rPr>
          <w:noProof w:val="0"/>
        </w:rPr>
        <w:t>PRSTransmissionOffIndicationPerResource-Item  ::= SEQUENCE {</w:t>
      </w:r>
    </w:p>
    <w:p w14:paraId="49F73B5F" w14:textId="77777777" w:rsidR="008D3D52" w:rsidRDefault="008D3D52" w:rsidP="008D3D52">
      <w:pPr>
        <w:pStyle w:val="PL"/>
        <w:rPr>
          <w:noProof w:val="0"/>
        </w:rPr>
      </w:pPr>
      <w:r>
        <w:rPr>
          <w:noProof w:val="0"/>
        </w:rPr>
        <w:tab/>
        <w:t>pRSResourceID</w:t>
      </w:r>
      <w:r>
        <w:rPr>
          <w:noProof w:val="0"/>
        </w:rPr>
        <w:tab/>
      </w:r>
      <w:r>
        <w:rPr>
          <w:noProof w:val="0"/>
        </w:rPr>
        <w:tab/>
        <w:t>PRS-Resource-ID,</w:t>
      </w:r>
    </w:p>
    <w:p w14:paraId="2CAD8128" w14:textId="77777777" w:rsidR="008D3D52" w:rsidRDefault="008D3D52" w:rsidP="008D3D52">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1740A69D" w14:textId="77777777" w:rsidR="008D3D52" w:rsidRDefault="008D3D52" w:rsidP="008D3D52">
      <w:pPr>
        <w:pStyle w:val="PL"/>
        <w:tabs>
          <w:tab w:val="clear" w:pos="768"/>
          <w:tab w:val="left" w:pos="690"/>
        </w:tabs>
        <w:rPr>
          <w:noProof w:val="0"/>
        </w:rPr>
      </w:pPr>
      <w:r>
        <w:rPr>
          <w:noProof w:val="0"/>
        </w:rPr>
        <w:tab/>
        <w:t>...</w:t>
      </w:r>
      <w:r>
        <w:rPr>
          <w:noProof w:val="0"/>
        </w:rPr>
        <w:tab/>
      </w:r>
    </w:p>
    <w:p w14:paraId="264488AA" w14:textId="77777777" w:rsidR="008D3D52" w:rsidRDefault="008D3D52" w:rsidP="008D3D52">
      <w:pPr>
        <w:pStyle w:val="PL"/>
        <w:rPr>
          <w:noProof w:val="0"/>
        </w:rPr>
      </w:pPr>
      <w:r>
        <w:rPr>
          <w:noProof w:val="0"/>
        </w:rPr>
        <w:t>}</w:t>
      </w:r>
    </w:p>
    <w:p w14:paraId="2E3B9B01" w14:textId="77777777" w:rsidR="008D3D52" w:rsidRDefault="008D3D52" w:rsidP="008D3D52">
      <w:pPr>
        <w:pStyle w:val="PL"/>
        <w:rPr>
          <w:noProof w:val="0"/>
        </w:rPr>
      </w:pPr>
    </w:p>
    <w:p w14:paraId="3FB64683" w14:textId="77777777" w:rsidR="008D3D52" w:rsidRDefault="008D3D52" w:rsidP="008D3D52">
      <w:pPr>
        <w:pStyle w:val="PL"/>
        <w:rPr>
          <w:noProof w:val="0"/>
        </w:rPr>
      </w:pPr>
      <w:r>
        <w:rPr>
          <w:noProof w:val="0"/>
        </w:rPr>
        <w:t>PRSTransmissionOffIndicationPerResource-Item-ExtIEs F1AP-PROTOCOL-EXTENSION ::= {</w:t>
      </w:r>
    </w:p>
    <w:p w14:paraId="4EBBDE90" w14:textId="77777777" w:rsidR="008D3D52" w:rsidRDefault="008D3D52" w:rsidP="008D3D52">
      <w:pPr>
        <w:pStyle w:val="PL"/>
        <w:rPr>
          <w:noProof w:val="0"/>
        </w:rPr>
      </w:pPr>
      <w:r>
        <w:rPr>
          <w:noProof w:val="0"/>
        </w:rPr>
        <w:tab/>
        <w:t>...</w:t>
      </w:r>
    </w:p>
    <w:p w14:paraId="18562563" w14:textId="77777777" w:rsidR="008D3D52" w:rsidRDefault="008D3D52" w:rsidP="008D3D52">
      <w:pPr>
        <w:pStyle w:val="PL"/>
        <w:rPr>
          <w:noProof w:val="0"/>
        </w:rPr>
      </w:pPr>
      <w:r>
        <w:rPr>
          <w:noProof w:val="0"/>
        </w:rPr>
        <w:t>}</w:t>
      </w:r>
    </w:p>
    <w:p w14:paraId="3BE51018" w14:textId="77777777" w:rsidR="008D3D52" w:rsidRDefault="008D3D52" w:rsidP="008D3D52">
      <w:pPr>
        <w:pStyle w:val="PL"/>
        <w:rPr>
          <w:noProof w:val="0"/>
        </w:rPr>
      </w:pPr>
    </w:p>
    <w:p w14:paraId="5DA74D59" w14:textId="77777777" w:rsidR="008D3D52" w:rsidRDefault="008D3D52" w:rsidP="008D3D52">
      <w:pPr>
        <w:pStyle w:val="PL"/>
        <w:rPr>
          <w:noProof w:val="0"/>
        </w:rPr>
      </w:pPr>
      <w:r>
        <w:rPr>
          <w:noProof w:val="0"/>
        </w:rPr>
        <w:t>PRSTransmissionOffInformation ::= SEQUENCE {</w:t>
      </w:r>
    </w:p>
    <w:p w14:paraId="764F26FF" w14:textId="77777777" w:rsidR="008D3D52" w:rsidRDefault="008D3D52" w:rsidP="008D3D52">
      <w:pPr>
        <w:pStyle w:val="PL"/>
        <w:rPr>
          <w:noProof w:val="0"/>
        </w:rPr>
      </w:pPr>
      <w:r>
        <w:rPr>
          <w:noProof w:val="0"/>
        </w:rPr>
        <w:tab/>
        <w:t>pRSTransmissionOffIndication</w:t>
      </w:r>
      <w:r>
        <w:rPr>
          <w:noProof w:val="0"/>
        </w:rPr>
        <w:tab/>
        <w:t>PRSTransmissionOffIndication,</w:t>
      </w:r>
    </w:p>
    <w:p w14:paraId="5597F268"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413B5DAB" w14:textId="77777777" w:rsidR="008D3D52" w:rsidRDefault="008D3D52" w:rsidP="008D3D52">
      <w:pPr>
        <w:pStyle w:val="PL"/>
        <w:rPr>
          <w:noProof w:val="0"/>
        </w:rPr>
      </w:pPr>
      <w:r>
        <w:rPr>
          <w:noProof w:val="0"/>
        </w:rPr>
        <w:tab/>
        <w:t>...</w:t>
      </w:r>
    </w:p>
    <w:p w14:paraId="1D853374" w14:textId="77777777" w:rsidR="008D3D52" w:rsidRDefault="008D3D52" w:rsidP="008D3D52">
      <w:pPr>
        <w:pStyle w:val="PL"/>
        <w:rPr>
          <w:noProof w:val="0"/>
        </w:rPr>
      </w:pPr>
      <w:r>
        <w:rPr>
          <w:noProof w:val="0"/>
        </w:rPr>
        <w:t>}</w:t>
      </w:r>
    </w:p>
    <w:p w14:paraId="1A13A3D0" w14:textId="77777777" w:rsidR="008D3D52" w:rsidRDefault="008D3D52" w:rsidP="008D3D52">
      <w:pPr>
        <w:pStyle w:val="PL"/>
        <w:rPr>
          <w:noProof w:val="0"/>
        </w:rPr>
      </w:pPr>
    </w:p>
    <w:p w14:paraId="7E801EA7" w14:textId="77777777" w:rsidR="008D3D52" w:rsidRDefault="008D3D52" w:rsidP="008D3D52">
      <w:pPr>
        <w:pStyle w:val="PL"/>
        <w:rPr>
          <w:noProof w:val="0"/>
        </w:rPr>
      </w:pPr>
      <w:r>
        <w:rPr>
          <w:noProof w:val="0"/>
        </w:rPr>
        <w:t>PRSTransmissionOffInformation-ExtIEs F1AP-PROTOCOL-EXTENSION ::= {</w:t>
      </w:r>
    </w:p>
    <w:p w14:paraId="1424E06F" w14:textId="77777777" w:rsidR="008D3D52" w:rsidRDefault="008D3D52" w:rsidP="008D3D52">
      <w:pPr>
        <w:pStyle w:val="PL"/>
        <w:rPr>
          <w:noProof w:val="0"/>
        </w:rPr>
      </w:pPr>
      <w:r>
        <w:rPr>
          <w:noProof w:val="0"/>
        </w:rPr>
        <w:tab/>
        <w:t>...</w:t>
      </w:r>
    </w:p>
    <w:p w14:paraId="65C2CE39" w14:textId="77777777" w:rsidR="008D3D52" w:rsidRDefault="008D3D52" w:rsidP="008D3D52">
      <w:pPr>
        <w:pStyle w:val="PL"/>
        <w:rPr>
          <w:noProof w:val="0"/>
        </w:rPr>
      </w:pPr>
      <w:r>
        <w:rPr>
          <w:noProof w:val="0"/>
        </w:rPr>
        <w:t>}</w:t>
      </w:r>
    </w:p>
    <w:p w14:paraId="7D6E60FB" w14:textId="77777777" w:rsidR="008D3D52" w:rsidRDefault="008D3D52" w:rsidP="008D3D52">
      <w:pPr>
        <w:pStyle w:val="PL"/>
        <w:rPr>
          <w:noProof w:val="0"/>
        </w:rPr>
      </w:pPr>
    </w:p>
    <w:p w14:paraId="0E8B7C31" w14:textId="77777777" w:rsidR="008D3D52" w:rsidRDefault="008D3D52" w:rsidP="008D3D52">
      <w:pPr>
        <w:pStyle w:val="PL"/>
        <w:rPr>
          <w:noProof w:val="0"/>
        </w:rPr>
      </w:pPr>
      <w:r>
        <w:rPr>
          <w:noProof w:val="0"/>
        </w:rPr>
        <w:t>PRSTransmissionOffPerResourceSet ::= SEQUENCE (SIZE (1..maxnoofPRSresourceSets)) OF PRSTransmissionOffPerResourceSet-Item</w:t>
      </w:r>
    </w:p>
    <w:p w14:paraId="182812C9" w14:textId="77777777" w:rsidR="008D3D52" w:rsidRDefault="008D3D52" w:rsidP="008D3D52">
      <w:pPr>
        <w:pStyle w:val="PL"/>
        <w:rPr>
          <w:noProof w:val="0"/>
        </w:rPr>
      </w:pPr>
    </w:p>
    <w:p w14:paraId="54655839" w14:textId="77777777" w:rsidR="008D3D52" w:rsidRDefault="008D3D52" w:rsidP="008D3D52">
      <w:pPr>
        <w:pStyle w:val="PL"/>
        <w:rPr>
          <w:noProof w:val="0"/>
        </w:rPr>
      </w:pPr>
      <w:r>
        <w:rPr>
          <w:noProof w:val="0"/>
        </w:rPr>
        <w:t>PRSTransmissionOffPerResourceSet-Item  ::= SEQUENCE {</w:t>
      </w:r>
    </w:p>
    <w:p w14:paraId="4EF66D2E" w14:textId="77777777" w:rsidR="008D3D52" w:rsidRDefault="008D3D52" w:rsidP="008D3D52">
      <w:pPr>
        <w:pStyle w:val="PL"/>
        <w:rPr>
          <w:noProof w:val="0"/>
        </w:rPr>
      </w:pPr>
      <w:r>
        <w:rPr>
          <w:noProof w:val="0"/>
        </w:rPr>
        <w:tab/>
        <w:t>pRSResourceSetID</w:t>
      </w:r>
      <w:r>
        <w:rPr>
          <w:noProof w:val="0"/>
        </w:rPr>
        <w:tab/>
      </w:r>
      <w:r>
        <w:rPr>
          <w:noProof w:val="0"/>
        </w:rPr>
        <w:tab/>
        <w:t>PRS-Resource-Set-ID,</w:t>
      </w:r>
    </w:p>
    <w:p w14:paraId="5EC75BD2"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211A6686" w14:textId="77777777" w:rsidR="008D3D52" w:rsidRDefault="008D3D52" w:rsidP="008D3D52">
      <w:pPr>
        <w:pStyle w:val="PL"/>
        <w:rPr>
          <w:noProof w:val="0"/>
        </w:rPr>
      </w:pPr>
      <w:r>
        <w:rPr>
          <w:noProof w:val="0"/>
        </w:rPr>
        <w:tab/>
        <w:t>...</w:t>
      </w:r>
    </w:p>
    <w:p w14:paraId="0CDBF75A" w14:textId="77777777" w:rsidR="008D3D52" w:rsidRDefault="008D3D52" w:rsidP="008D3D52">
      <w:pPr>
        <w:pStyle w:val="PL"/>
        <w:rPr>
          <w:noProof w:val="0"/>
        </w:rPr>
      </w:pPr>
      <w:r>
        <w:rPr>
          <w:noProof w:val="0"/>
        </w:rPr>
        <w:t>}</w:t>
      </w:r>
    </w:p>
    <w:p w14:paraId="6DACF4E9" w14:textId="77777777" w:rsidR="008D3D52" w:rsidRDefault="008D3D52" w:rsidP="008D3D52">
      <w:pPr>
        <w:pStyle w:val="PL"/>
        <w:rPr>
          <w:noProof w:val="0"/>
        </w:rPr>
      </w:pPr>
    </w:p>
    <w:p w14:paraId="1F3C77D9" w14:textId="77777777" w:rsidR="008D3D52" w:rsidRDefault="008D3D52" w:rsidP="008D3D52">
      <w:pPr>
        <w:pStyle w:val="PL"/>
        <w:rPr>
          <w:noProof w:val="0"/>
        </w:rPr>
      </w:pPr>
      <w:r>
        <w:rPr>
          <w:noProof w:val="0"/>
        </w:rPr>
        <w:t>PRSTransmissionOffPerResourceSet-Item-ExtIEs F1AP-PROTOCOL-EXTENSION ::= {</w:t>
      </w:r>
    </w:p>
    <w:p w14:paraId="6DCE7434" w14:textId="77777777" w:rsidR="008D3D52" w:rsidRDefault="008D3D52" w:rsidP="008D3D52">
      <w:pPr>
        <w:pStyle w:val="PL"/>
        <w:rPr>
          <w:noProof w:val="0"/>
        </w:rPr>
      </w:pPr>
      <w:r>
        <w:rPr>
          <w:noProof w:val="0"/>
        </w:rPr>
        <w:tab/>
        <w:t>...</w:t>
      </w:r>
    </w:p>
    <w:p w14:paraId="244CEDD2" w14:textId="77777777" w:rsidR="008D3D52" w:rsidRDefault="008D3D52" w:rsidP="008D3D52">
      <w:pPr>
        <w:pStyle w:val="PL"/>
        <w:rPr>
          <w:noProof w:val="0"/>
        </w:rPr>
      </w:pPr>
      <w:r>
        <w:rPr>
          <w:noProof w:val="0"/>
        </w:rPr>
        <w:t>}</w:t>
      </w:r>
    </w:p>
    <w:p w14:paraId="364C5FBD" w14:textId="77777777" w:rsidR="008D3D52" w:rsidRDefault="008D3D52" w:rsidP="008D3D52">
      <w:pPr>
        <w:pStyle w:val="PL"/>
        <w:rPr>
          <w:noProof w:val="0"/>
        </w:rPr>
      </w:pPr>
    </w:p>
    <w:p w14:paraId="2B01B652" w14:textId="77777777" w:rsidR="008D3D52" w:rsidRDefault="008D3D52" w:rsidP="008D3D52">
      <w:pPr>
        <w:pStyle w:val="PL"/>
        <w:rPr>
          <w:noProof w:val="0"/>
        </w:rPr>
      </w:pPr>
    </w:p>
    <w:p w14:paraId="7BBC2766" w14:textId="77777777" w:rsidR="008D3D52" w:rsidRPr="00EA5FA7" w:rsidRDefault="008D3D52" w:rsidP="008D3D52">
      <w:pPr>
        <w:pStyle w:val="PL"/>
        <w:rPr>
          <w:noProof w:val="0"/>
        </w:rPr>
      </w:pPr>
      <w:r w:rsidRPr="00EA5FA7">
        <w:rPr>
          <w:noProof w:val="0"/>
        </w:rPr>
        <w:t>PWS-Failed-NR-CGI-Item ::= SEQUENCE {</w:t>
      </w:r>
    </w:p>
    <w:p w14:paraId="7C407C6C" w14:textId="77777777" w:rsidR="008D3D52" w:rsidRPr="00EA5FA7" w:rsidRDefault="008D3D52" w:rsidP="008D3D52">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50F22B8D" w14:textId="77777777" w:rsidR="008D3D52" w:rsidRPr="00EA5FA7" w:rsidRDefault="008D3D52" w:rsidP="008D3D52">
      <w:pPr>
        <w:pStyle w:val="PL"/>
        <w:rPr>
          <w:noProof w:val="0"/>
        </w:rPr>
      </w:pPr>
      <w:r w:rsidRPr="00EA5FA7">
        <w:rPr>
          <w:noProof w:val="0"/>
        </w:rPr>
        <w:tab/>
        <w:t>numberOfBroadcasts</w:t>
      </w:r>
      <w:r w:rsidRPr="00EA5FA7">
        <w:rPr>
          <w:noProof w:val="0"/>
        </w:rPr>
        <w:tab/>
        <w:t>NumberOfBroadcasts,</w:t>
      </w:r>
    </w:p>
    <w:p w14:paraId="757DA4D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02A16DC" w14:textId="77777777" w:rsidR="008D3D52" w:rsidRPr="00EA5FA7" w:rsidRDefault="008D3D52" w:rsidP="008D3D52">
      <w:pPr>
        <w:pStyle w:val="PL"/>
        <w:rPr>
          <w:noProof w:val="0"/>
        </w:rPr>
      </w:pPr>
      <w:r w:rsidRPr="00EA5FA7">
        <w:rPr>
          <w:noProof w:val="0"/>
        </w:rPr>
        <w:tab/>
        <w:t>...</w:t>
      </w:r>
    </w:p>
    <w:p w14:paraId="19BBE3D8" w14:textId="77777777" w:rsidR="008D3D52" w:rsidRPr="00EA5FA7" w:rsidRDefault="008D3D52" w:rsidP="008D3D52">
      <w:pPr>
        <w:pStyle w:val="PL"/>
        <w:rPr>
          <w:noProof w:val="0"/>
        </w:rPr>
      </w:pPr>
      <w:r w:rsidRPr="00EA5FA7">
        <w:rPr>
          <w:noProof w:val="0"/>
        </w:rPr>
        <w:t>}</w:t>
      </w:r>
    </w:p>
    <w:p w14:paraId="58209AED" w14:textId="77777777" w:rsidR="008D3D52" w:rsidRPr="00EA5FA7" w:rsidRDefault="008D3D52" w:rsidP="008D3D52">
      <w:pPr>
        <w:pStyle w:val="PL"/>
        <w:rPr>
          <w:noProof w:val="0"/>
        </w:rPr>
      </w:pPr>
    </w:p>
    <w:p w14:paraId="75E45E8B" w14:textId="77777777" w:rsidR="008D3D52" w:rsidRPr="00EA5FA7" w:rsidRDefault="008D3D52" w:rsidP="008D3D52">
      <w:pPr>
        <w:pStyle w:val="PL"/>
        <w:rPr>
          <w:noProof w:val="0"/>
        </w:rPr>
      </w:pPr>
      <w:r w:rsidRPr="00EA5FA7">
        <w:rPr>
          <w:noProof w:val="0"/>
        </w:rPr>
        <w:t xml:space="preserve">PWS-Failed-NR-CGI-ItemExtIEs </w:t>
      </w:r>
      <w:r w:rsidRPr="00EA5FA7">
        <w:rPr>
          <w:noProof w:val="0"/>
        </w:rPr>
        <w:tab/>
        <w:t>F1AP-PROTOCOL-EXTENSION ::= {</w:t>
      </w:r>
    </w:p>
    <w:p w14:paraId="550C02A4" w14:textId="77777777" w:rsidR="008D3D52" w:rsidRPr="00EA5FA7" w:rsidRDefault="008D3D52" w:rsidP="008D3D52">
      <w:pPr>
        <w:pStyle w:val="PL"/>
        <w:rPr>
          <w:noProof w:val="0"/>
        </w:rPr>
      </w:pPr>
      <w:r w:rsidRPr="00EA5FA7">
        <w:rPr>
          <w:noProof w:val="0"/>
        </w:rPr>
        <w:tab/>
        <w:t>...</w:t>
      </w:r>
    </w:p>
    <w:p w14:paraId="48CE2911" w14:textId="77777777" w:rsidR="008D3D52" w:rsidRPr="00EA5FA7" w:rsidRDefault="008D3D52" w:rsidP="008D3D52">
      <w:pPr>
        <w:pStyle w:val="PL"/>
        <w:rPr>
          <w:noProof w:val="0"/>
        </w:rPr>
      </w:pPr>
      <w:r w:rsidRPr="00EA5FA7">
        <w:rPr>
          <w:noProof w:val="0"/>
        </w:rPr>
        <w:t>}</w:t>
      </w:r>
    </w:p>
    <w:p w14:paraId="280A42B3" w14:textId="77777777" w:rsidR="008D3D52" w:rsidRPr="00EA5FA7" w:rsidRDefault="008D3D52" w:rsidP="008D3D52">
      <w:pPr>
        <w:pStyle w:val="PL"/>
        <w:rPr>
          <w:noProof w:val="0"/>
        </w:rPr>
      </w:pPr>
    </w:p>
    <w:p w14:paraId="2CAD987B" w14:textId="77777777" w:rsidR="008D3D52" w:rsidRPr="00EA5FA7" w:rsidRDefault="008D3D52" w:rsidP="008D3D52">
      <w:pPr>
        <w:pStyle w:val="PL"/>
        <w:rPr>
          <w:noProof w:val="0"/>
        </w:rPr>
      </w:pPr>
      <w:r w:rsidRPr="00EA5FA7">
        <w:rPr>
          <w:noProof w:val="0"/>
        </w:rPr>
        <w:t>PWSSystemInformation ::= SEQUENCE {</w:t>
      </w:r>
    </w:p>
    <w:p w14:paraId="1ABF7D27" w14:textId="77777777" w:rsidR="008D3D52" w:rsidRPr="00EA5FA7" w:rsidRDefault="008D3D52" w:rsidP="008D3D52">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3F310C2C" w14:textId="77777777" w:rsidR="008D3D52" w:rsidRPr="00EA5FA7" w:rsidRDefault="008D3D52" w:rsidP="008D3D52">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Pr>
          <w:noProof w:val="0"/>
        </w:rPr>
        <w:tab/>
      </w:r>
      <w:r w:rsidRPr="00EA5FA7">
        <w:rPr>
          <w:noProof w:val="0"/>
        </w:rPr>
        <w:t>OCTET STRING,</w:t>
      </w:r>
      <w:r w:rsidRPr="00EA5FA7">
        <w:t xml:space="preserve"> </w:t>
      </w:r>
    </w:p>
    <w:p w14:paraId="57ACC701"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Pr>
          <w:noProof w:val="0"/>
        </w:rPr>
        <w:tab/>
      </w:r>
      <w:r w:rsidRPr="00EA5FA7">
        <w:rPr>
          <w:noProof w:val="0"/>
        </w:rPr>
        <w:t>ProtocolExtensionContainer { { PWSSystemInformationExtIEs } }</w:t>
      </w:r>
      <w:r w:rsidRPr="00EA5FA7">
        <w:rPr>
          <w:noProof w:val="0"/>
        </w:rPr>
        <w:tab/>
        <w:t>OPTIONAL,</w:t>
      </w:r>
    </w:p>
    <w:p w14:paraId="1A5B5518" w14:textId="77777777" w:rsidR="008D3D52" w:rsidRPr="00EA5FA7" w:rsidRDefault="008D3D52" w:rsidP="008D3D52">
      <w:pPr>
        <w:pStyle w:val="PL"/>
        <w:rPr>
          <w:noProof w:val="0"/>
        </w:rPr>
      </w:pPr>
      <w:r w:rsidRPr="00EA5FA7">
        <w:rPr>
          <w:noProof w:val="0"/>
        </w:rPr>
        <w:tab/>
        <w:t>...</w:t>
      </w:r>
    </w:p>
    <w:p w14:paraId="3CDC4A7E" w14:textId="77777777" w:rsidR="008D3D52" w:rsidRPr="00EA5FA7" w:rsidRDefault="008D3D52" w:rsidP="008D3D52">
      <w:pPr>
        <w:pStyle w:val="PL"/>
        <w:rPr>
          <w:noProof w:val="0"/>
        </w:rPr>
      </w:pPr>
      <w:r w:rsidRPr="00EA5FA7">
        <w:rPr>
          <w:noProof w:val="0"/>
        </w:rPr>
        <w:t>}</w:t>
      </w:r>
    </w:p>
    <w:p w14:paraId="6A229644" w14:textId="77777777" w:rsidR="008D3D52" w:rsidRPr="00EA5FA7" w:rsidRDefault="008D3D52" w:rsidP="008D3D52">
      <w:pPr>
        <w:pStyle w:val="PL"/>
        <w:rPr>
          <w:noProof w:val="0"/>
        </w:rPr>
      </w:pPr>
    </w:p>
    <w:p w14:paraId="4BEBAE61" w14:textId="77777777" w:rsidR="008D3D52" w:rsidRPr="00EA5FA7" w:rsidRDefault="008D3D52" w:rsidP="008D3D52">
      <w:pPr>
        <w:pStyle w:val="PL"/>
        <w:rPr>
          <w:noProof w:val="0"/>
        </w:rPr>
      </w:pPr>
      <w:r w:rsidRPr="00EA5FA7">
        <w:rPr>
          <w:noProof w:val="0"/>
        </w:rPr>
        <w:t xml:space="preserve">PWSSystemInformationExtIEs </w:t>
      </w:r>
      <w:r w:rsidRPr="00EA5FA7">
        <w:rPr>
          <w:noProof w:val="0"/>
        </w:rPr>
        <w:tab/>
        <w:t>F1AP-PROTOCOL-EXTENSION ::= {</w:t>
      </w:r>
    </w:p>
    <w:p w14:paraId="2B8DACDC" w14:textId="77777777" w:rsidR="008D3D52" w:rsidRPr="00EA5FA7" w:rsidRDefault="008D3D52" w:rsidP="008D3D52">
      <w:pPr>
        <w:pStyle w:val="PL"/>
        <w:rPr>
          <w:noProof w:val="0"/>
        </w:rPr>
      </w:pPr>
      <w:r w:rsidRPr="00EA5FA7">
        <w:rPr>
          <w:noProof w:val="0"/>
        </w:rPr>
        <w:tab/>
        <w:t>{ID id-NotificationInformation</w:t>
      </w:r>
      <w:r w:rsidRPr="00EA5FA7">
        <w:rPr>
          <w:noProof w:val="0"/>
        </w:rPr>
        <w:tab/>
      </w:r>
      <w:r w:rsidRPr="00EA5FA7">
        <w:rPr>
          <w:noProof w:val="0"/>
        </w:rPr>
        <w:tab/>
        <w:t>CRITICALITY ignore</w:t>
      </w:r>
      <w:r w:rsidRPr="00EA5FA7">
        <w:rPr>
          <w:noProof w:val="0"/>
        </w:rPr>
        <w:tab/>
        <w:t>EXTENSION NotificationInformation</w:t>
      </w:r>
      <w:r w:rsidRPr="00EA5FA7">
        <w:rPr>
          <w:noProof w:val="0"/>
        </w:rPr>
        <w:tab/>
      </w:r>
      <w:r w:rsidRPr="00EA5FA7">
        <w:rPr>
          <w:noProof w:val="0"/>
        </w:rPr>
        <w:tab/>
        <w:t>PRESENCE optional}|</w:t>
      </w:r>
    </w:p>
    <w:p w14:paraId="752D43CB" w14:textId="77777777" w:rsidR="008D3D52" w:rsidRPr="00EA5FA7" w:rsidRDefault="008D3D52" w:rsidP="008D3D52">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p>
    <w:p w14:paraId="648EB4B6" w14:textId="77777777" w:rsidR="008D3D52" w:rsidRPr="00EA5FA7" w:rsidRDefault="008D3D52" w:rsidP="008D3D52">
      <w:pPr>
        <w:pStyle w:val="PL"/>
        <w:rPr>
          <w:noProof w:val="0"/>
        </w:rPr>
      </w:pPr>
      <w:r w:rsidRPr="00EA5FA7">
        <w:rPr>
          <w:noProof w:val="0"/>
        </w:rPr>
        <w:tab/>
        <w:t>...</w:t>
      </w:r>
    </w:p>
    <w:p w14:paraId="51B78E98" w14:textId="77777777" w:rsidR="008D3D52" w:rsidRPr="00EA5FA7" w:rsidRDefault="008D3D52" w:rsidP="008D3D52">
      <w:pPr>
        <w:pStyle w:val="PL"/>
        <w:rPr>
          <w:noProof w:val="0"/>
        </w:rPr>
      </w:pPr>
      <w:r w:rsidRPr="00EA5FA7">
        <w:rPr>
          <w:noProof w:val="0"/>
        </w:rPr>
        <w:t>}</w:t>
      </w:r>
    </w:p>
    <w:p w14:paraId="09E64D51" w14:textId="77777777" w:rsidR="008D3D52" w:rsidRPr="00EA5FA7" w:rsidRDefault="008D3D52" w:rsidP="008D3D52">
      <w:pPr>
        <w:pStyle w:val="PL"/>
        <w:rPr>
          <w:noProof w:val="0"/>
        </w:rPr>
      </w:pPr>
    </w:p>
    <w:p w14:paraId="6330C5B6" w14:textId="77777777" w:rsidR="008D3D52" w:rsidRDefault="008D3D52" w:rsidP="008D3D52">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11DB42D" w14:textId="77777777" w:rsidR="008D3D52" w:rsidRPr="00EA5FA7" w:rsidRDefault="008D3D52" w:rsidP="008D3D52">
      <w:pPr>
        <w:pStyle w:val="PL"/>
        <w:rPr>
          <w:noProof w:val="0"/>
        </w:rPr>
      </w:pPr>
    </w:p>
    <w:p w14:paraId="4B96131D" w14:textId="6469CE1F" w:rsidR="008D3D52" w:rsidDel="00F12BEA" w:rsidRDefault="008D3D52" w:rsidP="008D3D52">
      <w:pPr>
        <w:pStyle w:val="PL"/>
        <w:rPr>
          <w:del w:id="14572" w:author="Huawei" w:date="2024-04-04T10:35:00Z"/>
        </w:rPr>
      </w:pPr>
      <w:del w:id="14573" w:author="Huawei" w:date="2024-04-04T10:35:00Z">
        <w:r w:rsidRPr="00A1143A" w:rsidDel="00F12BEA">
          <w:rPr>
            <w:snapToGrid w:val="0"/>
          </w:rPr>
          <w:delText xml:space="preserve">PRS-ID ::= </w:delText>
        </w:r>
        <w:r w:rsidRPr="00A1143A" w:rsidDel="00F12BEA">
          <w:delText>INTEGER(0..255)</w:delText>
        </w:r>
      </w:del>
    </w:p>
    <w:p w14:paraId="57682789" w14:textId="77777777" w:rsidR="008D3D52" w:rsidRPr="00B22631" w:rsidRDefault="008D3D52" w:rsidP="008D3D52">
      <w:pPr>
        <w:pStyle w:val="PL"/>
      </w:pPr>
    </w:p>
    <w:p w14:paraId="51C1911A" w14:textId="77777777" w:rsidR="008D3D52" w:rsidRPr="001645CB" w:rsidRDefault="008D3D52" w:rsidP="008D3D5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09E88696" w14:textId="77777777" w:rsidR="008D3D52" w:rsidRPr="001645CB" w:rsidRDefault="008D3D52" w:rsidP="008D3D52">
      <w:pPr>
        <w:pStyle w:val="PL"/>
        <w:rPr>
          <w:snapToGrid w:val="0"/>
        </w:rPr>
      </w:pPr>
    </w:p>
    <w:p w14:paraId="387FF0CC" w14:textId="77777777" w:rsidR="008D3D52" w:rsidRPr="001645CB" w:rsidRDefault="008D3D52" w:rsidP="008D3D52">
      <w:pPr>
        <w:pStyle w:val="PL"/>
        <w:rPr>
          <w:snapToGrid w:val="0"/>
        </w:rPr>
      </w:pPr>
      <w:r>
        <w:rPr>
          <w:snapToGrid w:val="0"/>
        </w:rPr>
        <w:t>PRS</w:t>
      </w:r>
      <w:r w:rsidRPr="001645CB">
        <w:rPr>
          <w:snapToGrid w:val="0"/>
        </w:rPr>
        <w:t>TRPItem ::= SEQUENCE {</w:t>
      </w:r>
    </w:p>
    <w:p w14:paraId="1F45A6D1" w14:textId="77777777" w:rsidR="008D3D52" w:rsidRDefault="008D3D52" w:rsidP="008D3D52">
      <w:pPr>
        <w:pStyle w:val="PL"/>
      </w:pPr>
      <w:r w:rsidRPr="001645CB">
        <w:tab/>
        <w:t>tRP-ID</w:t>
      </w:r>
      <w:r w:rsidRPr="001645CB">
        <w:tab/>
      </w:r>
      <w:r w:rsidRPr="001645CB">
        <w:tab/>
      </w:r>
      <w:r>
        <w:t>TRPID</w:t>
      </w:r>
      <w:r w:rsidRPr="001645CB">
        <w:t>,</w:t>
      </w:r>
    </w:p>
    <w:p w14:paraId="4E1D5832" w14:textId="77777777" w:rsidR="008D3D52" w:rsidRDefault="008D3D52" w:rsidP="008D3D5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56CD5FD0" w14:textId="4A1E5651" w:rsidR="008D3D52" w:rsidRPr="00AC655C" w:rsidRDefault="008D3D52" w:rsidP="008D3D52">
      <w:pPr>
        <w:pStyle w:val="PL"/>
      </w:pPr>
      <w:r w:rsidRPr="00AC655C">
        <w:tab/>
        <w:t>-- The IE shall be present if the PRS Configuration Request Type IE is set to “configure” --</w:t>
      </w:r>
    </w:p>
    <w:p w14:paraId="1FE18CC0" w14:textId="77777777" w:rsidR="008D3D52" w:rsidRPr="00AC655C" w:rsidRDefault="008D3D52" w:rsidP="008D3D5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2AE16197" w14:textId="69B51520" w:rsidR="008D3D52" w:rsidRDefault="008D3D52" w:rsidP="008D3D52">
      <w:pPr>
        <w:pStyle w:val="PL"/>
      </w:pPr>
      <w:r w:rsidRPr="00AC655C">
        <w:tab/>
        <w:t>-- The IE shall be present if the PRS Configuration Request Type IE is set to “off” --</w:t>
      </w:r>
    </w:p>
    <w:p w14:paraId="2369AE68" w14:textId="77777777" w:rsidR="008D3D52" w:rsidRPr="006B2844" w:rsidRDefault="008D3D52" w:rsidP="008D3D52">
      <w:pPr>
        <w:pStyle w:val="PL"/>
      </w:pPr>
      <w:r>
        <w:tab/>
      </w:r>
      <w:r>
        <w:tab/>
      </w:r>
      <w:r w:rsidRPr="006B2844">
        <w:t xml:space="preserve"> </w:t>
      </w:r>
    </w:p>
    <w:p w14:paraId="28548960" w14:textId="77777777" w:rsidR="008D3D52" w:rsidRPr="008C0394" w:rsidRDefault="008D3D52" w:rsidP="008D3D5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4E26E730" w14:textId="77777777" w:rsidR="008D3D52" w:rsidRPr="001645CB" w:rsidRDefault="008D3D52" w:rsidP="008D3D52">
      <w:pPr>
        <w:pStyle w:val="PL"/>
        <w:rPr>
          <w:snapToGrid w:val="0"/>
        </w:rPr>
      </w:pPr>
      <w:r w:rsidRPr="008C0394">
        <w:rPr>
          <w:snapToGrid w:val="0"/>
          <w:lang w:val="fr-FR"/>
        </w:rPr>
        <w:tab/>
      </w:r>
      <w:r w:rsidRPr="001645CB">
        <w:rPr>
          <w:snapToGrid w:val="0"/>
        </w:rPr>
        <w:t>...</w:t>
      </w:r>
    </w:p>
    <w:p w14:paraId="458008EF" w14:textId="77777777" w:rsidR="008D3D52" w:rsidRPr="001645CB" w:rsidRDefault="008D3D52" w:rsidP="008D3D52">
      <w:pPr>
        <w:pStyle w:val="PL"/>
        <w:rPr>
          <w:snapToGrid w:val="0"/>
        </w:rPr>
      </w:pPr>
      <w:r w:rsidRPr="001645CB">
        <w:rPr>
          <w:snapToGrid w:val="0"/>
        </w:rPr>
        <w:t>}</w:t>
      </w:r>
    </w:p>
    <w:p w14:paraId="5BE39343" w14:textId="77777777" w:rsidR="008D3D52" w:rsidRPr="001645CB" w:rsidRDefault="008D3D52" w:rsidP="008D3D52">
      <w:pPr>
        <w:pStyle w:val="PL"/>
        <w:rPr>
          <w:snapToGrid w:val="0"/>
        </w:rPr>
      </w:pPr>
    </w:p>
    <w:p w14:paraId="44955465" w14:textId="77777777" w:rsidR="008D3D52" w:rsidRPr="001645CB" w:rsidRDefault="008D3D52" w:rsidP="008D3D5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FD3857A" w14:textId="77777777" w:rsidR="008D3D52" w:rsidRPr="001645CB" w:rsidRDefault="008D3D52" w:rsidP="008D3D52">
      <w:pPr>
        <w:pStyle w:val="PL"/>
        <w:rPr>
          <w:rFonts w:eastAsia="Calibri" w:cs="Courier New"/>
        </w:rPr>
      </w:pPr>
      <w:r w:rsidRPr="001645CB">
        <w:rPr>
          <w:rFonts w:eastAsia="Calibri" w:cs="Courier New"/>
        </w:rPr>
        <w:tab/>
        <w:t>...</w:t>
      </w:r>
    </w:p>
    <w:p w14:paraId="60B46A8A" w14:textId="77777777" w:rsidR="008D3D52" w:rsidRPr="001645CB" w:rsidRDefault="008D3D52" w:rsidP="008D3D52">
      <w:pPr>
        <w:pStyle w:val="PL"/>
        <w:rPr>
          <w:snapToGrid w:val="0"/>
        </w:rPr>
      </w:pPr>
      <w:r w:rsidRPr="001645CB">
        <w:rPr>
          <w:rFonts w:eastAsia="Calibri" w:cs="Courier New"/>
        </w:rPr>
        <w:t>}</w:t>
      </w:r>
    </w:p>
    <w:p w14:paraId="04682C71" w14:textId="77777777" w:rsidR="008D3D52" w:rsidRDefault="008D3D52" w:rsidP="008D3D52">
      <w:pPr>
        <w:pStyle w:val="PL"/>
      </w:pPr>
    </w:p>
    <w:p w14:paraId="2B7DABA4" w14:textId="77777777" w:rsidR="008D3D52" w:rsidRDefault="008D3D52" w:rsidP="008D3D52">
      <w:pPr>
        <w:pStyle w:val="PL"/>
      </w:pPr>
      <w:r w:rsidRPr="008C0394">
        <w:t>RequestedDLPRS</w:t>
      </w:r>
      <w:r w:rsidRPr="00B63FF5">
        <w:t>TransmissionCharacteristics</w:t>
      </w:r>
      <w:r w:rsidRPr="008C0394">
        <w:t xml:space="preserve"> ::= </w:t>
      </w:r>
      <w:r>
        <w:t>SEQUENCE {</w:t>
      </w:r>
    </w:p>
    <w:p w14:paraId="0F2E7C16" w14:textId="77777777" w:rsidR="008D3D52" w:rsidRPr="009A1425" w:rsidRDefault="008D3D52" w:rsidP="008D3D5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055B12BD" w14:textId="77777777" w:rsidR="008D3D52" w:rsidRPr="009A1425" w:rsidRDefault="008D3D52" w:rsidP="008D3D5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11EA9FB9" w14:textId="77777777" w:rsidR="008D3D52" w:rsidRPr="00795DCB" w:rsidRDefault="008D3D52" w:rsidP="008D3D5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70FE457C" w14:textId="77777777" w:rsidR="008D3D52" w:rsidRPr="00A4217F" w:rsidRDefault="008D3D52" w:rsidP="008D3D5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5BC989C" w14:textId="77777777" w:rsidR="008D3D52" w:rsidRPr="001645CB" w:rsidRDefault="008D3D52" w:rsidP="008D3D52">
      <w:pPr>
        <w:pStyle w:val="PL"/>
        <w:rPr>
          <w:snapToGrid w:val="0"/>
        </w:rPr>
      </w:pPr>
      <w:r w:rsidRPr="00A4217F">
        <w:rPr>
          <w:snapToGrid w:val="0"/>
        </w:rPr>
        <w:tab/>
      </w:r>
      <w:r w:rsidRPr="001645CB">
        <w:rPr>
          <w:snapToGrid w:val="0"/>
        </w:rPr>
        <w:t>...</w:t>
      </w:r>
    </w:p>
    <w:p w14:paraId="0F378E8A" w14:textId="77777777" w:rsidR="008D3D52" w:rsidRPr="001645CB" w:rsidRDefault="008D3D52" w:rsidP="008D3D52">
      <w:pPr>
        <w:pStyle w:val="PL"/>
        <w:rPr>
          <w:snapToGrid w:val="0"/>
        </w:rPr>
      </w:pPr>
      <w:r w:rsidRPr="001645CB">
        <w:rPr>
          <w:snapToGrid w:val="0"/>
        </w:rPr>
        <w:t>}</w:t>
      </w:r>
    </w:p>
    <w:p w14:paraId="6163ECE4" w14:textId="77777777" w:rsidR="008D3D52" w:rsidRPr="001645CB" w:rsidRDefault="008D3D52" w:rsidP="008D3D5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5DD74B4" w14:textId="77777777" w:rsidR="00A66D9F" w:rsidRDefault="00A66D9F" w:rsidP="00A66D9F">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Pr>
          <w:rFonts w:eastAsia="SimSun"/>
          <w:snapToGrid w:val="0"/>
          <w:lang w:val="en-US"/>
        </w:rPr>
        <w:t>P</w:t>
      </w:r>
      <w:r>
        <w:rPr>
          <w:rFonts w:eastAsia="SimSun" w:hint="eastAsia"/>
          <w:snapToGrid w:val="0"/>
          <w:lang w:val="en-US"/>
        </w:rPr>
        <w:t>RSBandwidthAggregationRequestI</w:t>
      </w:r>
      <w:r>
        <w:rPr>
          <w:rFonts w:eastAsia="SimSun"/>
          <w:snapToGrid w:val="0"/>
          <w:lang w:val="en-US"/>
        </w:rPr>
        <w:t>ndication</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Pr>
          <w:rFonts w:eastAsia="SimSun"/>
          <w:snapToGrid w:val="0"/>
          <w:lang w:val="en-US"/>
        </w:rPr>
        <w:t>P</w:t>
      </w:r>
      <w:r>
        <w:rPr>
          <w:rFonts w:eastAsia="SimSun" w:hint="eastAsia"/>
          <w:snapToGrid w:val="0"/>
          <w:lang w:val="en-US"/>
        </w:rPr>
        <w:t>RSBandwidthAggregationRequestIn</w:t>
      </w:r>
      <w:r>
        <w:rPr>
          <w:rFonts w:eastAsia="SimSun"/>
          <w:snapToGrid w:val="0"/>
          <w:lang w:val="en-US"/>
        </w:rPr>
        <w:t>dication</w:t>
      </w:r>
      <w:r>
        <w:rPr>
          <w:rFonts w:eastAsia="SimSun"/>
          <w:snapToGrid w:val="0"/>
        </w:rPr>
        <w:tab/>
        <w:t xml:space="preserve">PRESENCE </w:t>
      </w:r>
      <w:r>
        <w:rPr>
          <w:rFonts w:eastAsia="SimSun" w:hint="eastAsia"/>
          <w:snapToGrid w:val="0"/>
          <w:lang w:val="en-US"/>
        </w:rPr>
        <w:t>optional},</w:t>
      </w:r>
    </w:p>
    <w:p w14:paraId="5183DFD6" w14:textId="77777777" w:rsidR="008D3D52" w:rsidRPr="001645CB" w:rsidRDefault="008D3D52" w:rsidP="008D3D52">
      <w:pPr>
        <w:pStyle w:val="PL"/>
        <w:rPr>
          <w:rFonts w:eastAsia="Calibri" w:cs="Courier New"/>
        </w:rPr>
      </w:pPr>
      <w:r w:rsidRPr="001645CB">
        <w:rPr>
          <w:rFonts w:eastAsia="Calibri" w:cs="Courier New"/>
        </w:rPr>
        <w:tab/>
        <w:t>...</w:t>
      </w:r>
    </w:p>
    <w:p w14:paraId="4B2EFBFE" w14:textId="77777777" w:rsidR="008D3D52" w:rsidRDefault="008D3D52" w:rsidP="008D3D52">
      <w:pPr>
        <w:pStyle w:val="PL"/>
      </w:pPr>
      <w:r w:rsidRPr="001645CB">
        <w:rPr>
          <w:rFonts w:eastAsia="Calibri" w:cs="Courier New"/>
        </w:rPr>
        <w:t>}</w:t>
      </w:r>
    </w:p>
    <w:p w14:paraId="648624A6" w14:textId="77777777" w:rsidR="008D3D52" w:rsidRDefault="008D3D52" w:rsidP="008D3D52">
      <w:pPr>
        <w:pStyle w:val="PL"/>
      </w:pPr>
    </w:p>
    <w:p w14:paraId="0938EB4B" w14:textId="77777777" w:rsidR="008D3D52" w:rsidRPr="000F217C" w:rsidRDefault="008D3D52" w:rsidP="008D3D5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67A760CE" w14:textId="77777777" w:rsidR="008D3D52" w:rsidRPr="000F217C" w:rsidRDefault="008D3D52" w:rsidP="008D3D52">
      <w:pPr>
        <w:pStyle w:val="PL"/>
        <w:rPr>
          <w:snapToGrid w:val="0"/>
        </w:rPr>
      </w:pPr>
    </w:p>
    <w:p w14:paraId="1B39A065" w14:textId="77777777" w:rsidR="008D3D52" w:rsidRPr="000F217C" w:rsidRDefault="008D3D52" w:rsidP="008D3D52">
      <w:pPr>
        <w:pStyle w:val="PL"/>
        <w:rPr>
          <w:snapToGrid w:val="0"/>
        </w:rPr>
      </w:pPr>
      <w:r>
        <w:rPr>
          <w:snapToGrid w:val="0"/>
        </w:rPr>
        <w:t>RequestedDL</w:t>
      </w:r>
      <w:r w:rsidRPr="000F217C">
        <w:rPr>
          <w:snapToGrid w:val="0"/>
        </w:rPr>
        <w:t>PRSResourceSet-Item ::= SEQUENCE {</w:t>
      </w:r>
    </w:p>
    <w:p w14:paraId="0CCB0934" w14:textId="4230F29C" w:rsidR="008D3D52" w:rsidRDefault="008D3D52" w:rsidP="008D3D5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00B258CC" w:rsidRPr="001B6FEE">
        <w:rPr>
          <w:snapToGrid w:val="0"/>
        </w:rPr>
        <w:t xml:space="preserve"> </w:t>
      </w:r>
      <w:r w:rsidR="00B258CC">
        <w:rPr>
          <w:snapToGrid w:val="0"/>
        </w:rPr>
        <w:t>OPTIONAL</w:t>
      </w:r>
      <w:r w:rsidRPr="000F217C">
        <w:rPr>
          <w:snapToGrid w:val="0"/>
        </w:rPr>
        <w:t>,</w:t>
      </w:r>
    </w:p>
    <w:p w14:paraId="642CC071" w14:textId="77777777" w:rsidR="008D3D52" w:rsidRPr="000F217C" w:rsidRDefault="008D3D52" w:rsidP="008D3D5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23DFA3DE" w14:textId="77777777" w:rsidR="008D3D52" w:rsidRDefault="008D3D52" w:rsidP="008D3D5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559E35F1" w14:textId="77777777" w:rsidR="008D3D52" w:rsidRPr="00986FC5" w:rsidRDefault="008D3D52" w:rsidP="008D3D5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31884488" w14:textId="77777777" w:rsidR="008D3D52" w:rsidRPr="000F217C" w:rsidRDefault="008D3D52" w:rsidP="008D3D5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53B9D10C" w14:textId="77777777" w:rsidR="008D3D52" w:rsidRDefault="008D3D52" w:rsidP="008D3D5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1A95A9AE" w14:textId="77777777" w:rsidR="008D3D52" w:rsidRPr="000F217C" w:rsidRDefault="008D3D52" w:rsidP="008D3D5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7A9B3666" w14:textId="77777777" w:rsidR="008D3D52" w:rsidRPr="000F217C" w:rsidRDefault="008D3D52" w:rsidP="008D3D5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2F82DE1E" w14:textId="77777777" w:rsidR="008D3D52" w:rsidRPr="000F217C" w:rsidRDefault="008D3D52" w:rsidP="008D3D52">
      <w:pPr>
        <w:pStyle w:val="PL"/>
        <w:rPr>
          <w:snapToGrid w:val="0"/>
        </w:rPr>
      </w:pPr>
      <w:r w:rsidRPr="000F217C">
        <w:rPr>
          <w:snapToGrid w:val="0"/>
        </w:rPr>
        <w:tab/>
        <w:t>...</w:t>
      </w:r>
    </w:p>
    <w:p w14:paraId="4A8FF080" w14:textId="77777777" w:rsidR="008D3D52" w:rsidRPr="000F217C" w:rsidRDefault="008D3D52" w:rsidP="008D3D52">
      <w:pPr>
        <w:pStyle w:val="PL"/>
        <w:rPr>
          <w:snapToGrid w:val="0"/>
        </w:rPr>
      </w:pPr>
      <w:r w:rsidRPr="000F217C">
        <w:rPr>
          <w:snapToGrid w:val="0"/>
        </w:rPr>
        <w:t>}</w:t>
      </w:r>
    </w:p>
    <w:p w14:paraId="0F0A42E8" w14:textId="77777777" w:rsidR="008D3D52" w:rsidRPr="000F217C" w:rsidRDefault="008D3D52" w:rsidP="008D3D52">
      <w:pPr>
        <w:pStyle w:val="PL"/>
        <w:rPr>
          <w:snapToGrid w:val="0"/>
        </w:rPr>
      </w:pPr>
    </w:p>
    <w:p w14:paraId="17B5810C" w14:textId="77777777" w:rsidR="008D3D52" w:rsidRPr="000F217C" w:rsidRDefault="008D3D52" w:rsidP="008D3D5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92456C5" w14:textId="77777777" w:rsidR="008D3D52" w:rsidRPr="000F217C" w:rsidRDefault="008D3D52" w:rsidP="008D3D52">
      <w:pPr>
        <w:pStyle w:val="PL"/>
        <w:rPr>
          <w:snapToGrid w:val="0"/>
        </w:rPr>
      </w:pPr>
      <w:r w:rsidRPr="000F217C">
        <w:rPr>
          <w:snapToGrid w:val="0"/>
        </w:rPr>
        <w:tab/>
        <w:t>...</w:t>
      </w:r>
    </w:p>
    <w:p w14:paraId="722179E3" w14:textId="77777777" w:rsidR="008D3D52" w:rsidRDefault="008D3D52" w:rsidP="008D3D52">
      <w:pPr>
        <w:pStyle w:val="PL"/>
        <w:rPr>
          <w:snapToGrid w:val="0"/>
        </w:rPr>
      </w:pPr>
      <w:r w:rsidRPr="000F217C">
        <w:rPr>
          <w:snapToGrid w:val="0"/>
        </w:rPr>
        <w:t>}</w:t>
      </w:r>
    </w:p>
    <w:p w14:paraId="094DEDC2" w14:textId="77777777" w:rsidR="008D3D52" w:rsidRDefault="008D3D52" w:rsidP="008D3D52">
      <w:pPr>
        <w:pStyle w:val="PL"/>
        <w:rPr>
          <w:snapToGrid w:val="0"/>
        </w:rPr>
      </w:pPr>
    </w:p>
    <w:p w14:paraId="0DA6DB5C" w14:textId="77777777" w:rsidR="008D3D52" w:rsidRPr="000F217C" w:rsidRDefault="008D3D52" w:rsidP="008D3D5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553A0E85" w14:textId="77777777" w:rsidR="008D3D52" w:rsidRPr="000F217C" w:rsidRDefault="008D3D52" w:rsidP="008D3D52">
      <w:pPr>
        <w:pStyle w:val="PL"/>
        <w:rPr>
          <w:snapToGrid w:val="0"/>
        </w:rPr>
      </w:pPr>
    </w:p>
    <w:p w14:paraId="2F4BE3B4" w14:textId="77777777" w:rsidR="008D3D52" w:rsidRPr="000F217C" w:rsidRDefault="008D3D52" w:rsidP="008D3D52">
      <w:pPr>
        <w:pStyle w:val="PL"/>
        <w:rPr>
          <w:snapToGrid w:val="0"/>
        </w:rPr>
      </w:pPr>
      <w:r>
        <w:rPr>
          <w:snapToGrid w:val="0"/>
        </w:rPr>
        <w:t>RequestedDL</w:t>
      </w:r>
      <w:r w:rsidRPr="000F217C">
        <w:rPr>
          <w:snapToGrid w:val="0"/>
        </w:rPr>
        <w:t>PRSResource-Item  ::= SEQUENCE {</w:t>
      </w:r>
    </w:p>
    <w:p w14:paraId="0D6B2CA3" w14:textId="77777777" w:rsidR="008D3D52" w:rsidRPr="000F217C" w:rsidRDefault="008D3D52" w:rsidP="008D3D5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639C1E30" w14:textId="77777777" w:rsidR="008D3D52" w:rsidRPr="000F217C" w:rsidRDefault="008D3D52" w:rsidP="008D3D5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773F0162" w14:textId="77777777" w:rsidR="008D3D52" w:rsidRPr="000F217C" w:rsidRDefault="008D3D52" w:rsidP="008D3D52">
      <w:pPr>
        <w:pStyle w:val="PL"/>
        <w:rPr>
          <w:snapToGrid w:val="0"/>
        </w:rPr>
      </w:pPr>
      <w:r w:rsidRPr="000F217C">
        <w:rPr>
          <w:snapToGrid w:val="0"/>
        </w:rPr>
        <w:tab/>
        <w:t>...</w:t>
      </w:r>
    </w:p>
    <w:p w14:paraId="472506A9" w14:textId="77777777" w:rsidR="008D3D52" w:rsidRPr="000F217C" w:rsidRDefault="008D3D52" w:rsidP="008D3D52">
      <w:pPr>
        <w:pStyle w:val="PL"/>
        <w:rPr>
          <w:snapToGrid w:val="0"/>
        </w:rPr>
      </w:pPr>
      <w:r w:rsidRPr="000F217C">
        <w:rPr>
          <w:snapToGrid w:val="0"/>
        </w:rPr>
        <w:t>}</w:t>
      </w:r>
    </w:p>
    <w:p w14:paraId="727D572F" w14:textId="77777777" w:rsidR="008D3D52" w:rsidRDefault="008D3D52" w:rsidP="008D3D52">
      <w:pPr>
        <w:pStyle w:val="PL"/>
        <w:rPr>
          <w:snapToGrid w:val="0"/>
        </w:rPr>
      </w:pPr>
    </w:p>
    <w:p w14:paraId="4D86A574" w14:textId="77777777" w:rsidR="008D3D52" w:rsidRPr="000F217C" w:rsidRDefault="008D3D52" w:rsidP="008D3D5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418624E3" w14:textId="77777777" w:rsidR="008D3D52" w:rsidRPr="000F217C" w:rsidRDefault="008D3D52" w:rsidP="008D3D52">
      <w:pPr>
        <w:pStyle w:val="PL"/>
        <w:rPr>
          <w:snapToGrid w:val="0"/>
        </w:rPr>
      </w:pPr>
      <w:r w:rsidRPr="000F217C">
        <w:rPr>
          <w:snapToGrid w:val="0"/>
        </w:rPr>
        <w:tab/>
        <w:t>...</w:t>
      </w:r>
    </w:p>
    <w:p w14:paraId="5241F8D2" w14:textId="77777777" w:rsidR="008D3D52" w:rsidRPr="00BF673C" w:rsidRDefault="008D3D52" w:rsidP="008D3D52">
      <w:pPr>
        <w:pStyle w:val="PL"/>
        <w:rPr>
          <w:rFonts w:eastAsia="Yu Mincho"/>
          <w:snapToGrid w:val="0"/>
        </w:rPr>
      </w:pPr>
      <w:r w:rsidRPr="000F217C">
        <w:rPr>
          <w:snapToGrid w:val="0"/>
        </w:rPr>
        <w:t>}</w:t>
      </w:r>
    </w:p>
    <w:p w14:paraId="47F380C2" w14:textId="77777777" w:rsidR="008D3D52" w:rsidRPr="00A1143A" w:rsidRDefault="008D3D52" w:rsidP="008D3D52">
      <w:pPr>
        <w:pStyle w:val="PL"/>
      </w:pPr>
    </w:p>
    <w:p w14:paraId="639F5E9A" w14:textId="77777777" w:rsidR="008D3D52" w:rsidRPr="00A1143A" w:rsidRDefault="008D3D52" w:rsidP="008D3D52">
      <w:pPr>
        <w:pStyle w:val="PL"/>
      </w:pPr>
    </w:p>
    <w:p w14:paraId="73FD28C3" w14:textId="77777777" w:rsidR="008D3D52" w:rsidRPr="001645CB" w:rsidRDefault="008D3D52" w:rsidP="008D3D5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5211B37B" w14:textId="77777777" w:rsidR="008D3D52" w:rsidRPr="001645CB" w:rsidRDefault="008D3D52" w:rsidP="008D3D52">
      <w:pPr>
        <w:pStyle w:val="PL"/>
        <w:rPr>
          <w:snapToGrid w:val="0"/>
        </w:rPr>
      </w:pPr>
    </w:p>
    <w:p w14:paraId="0C1F4C3B" w14:textId="77777777" w:rsidR="008D3D52" w:rsidRPr="001645CB" w:rsidRDefault="008D3D52" w:rsidP="008D3D52">
      <w:pPr>
        <w:pStyle w:val="PL"/>
        <w:rPr>
          <w:snapToGrid w:val="0"/>
        </w:rPr>
      </w:pPr>
      <w:r>
        <w:rPr>
          <w:snapToGrid w:val="0"/>
        </w:rPr>
        <w:t>PRSTransmission</w:t>
      </w:r>
      <w:r w:rsidRPr="001645CB">
        <w:rPr>
          <w:snapToGrid w:val="0"/>
        </w:rPr>
        <w:t>TRPItem ::= SEQUENCE {</w:t>
      </w:r>
    </w:p>
    <w:p w14:paraId="27BC1F0B" w14:textId="77777777" w:rsidR="008D3D52" w:rsidRDefault="008D3D52" w:rsidP="008D3D52">
      <w:pPr>
        <w:pStyle w:val="PL"/>
      </w:pPr>
      <w:r w:rsidRPr="001645CB">
        <w:tab/>
      </w:r>
      <w:r w:rsidRPr="001645CB">
        <w:tab/>
        <w:t>tRP-ID</w:t>
      </w:r>
      <w:r w:rsidRPr="001645CB">
        <w:tab/>
      </w:r>
      <w:r w:rsidRPr="001645CB">
        <w:tab/>
      </w:r>
      <w:r>
        <w:tab/>
      </w:r>
      <w:r>
        <w:tab/>
        <w:t>TRPID</w:t>
      </w:r>
      <w:r w:rsidRPr="001645CB">
        <w:t>,</w:t>
      </w:r>
    </w:p>
    <w:p w14:paraId="76FFB7E4" w14:textId="77777777" w:rsidR="008D3D52" w:rsidRDefault="008D3D52" w:rsidP="008D3D52">
      <w:pPr>
        <w:pStyle w:val="PL"/>
      </w:pPr>
      <w:r>
        <w:tab/>
      </w:r>
      <w:r>
        <w:tab/>
      </w:r>
      <w:r w:rsidRPr="006B2844">
        <w:t>pRSConfiguration</w:t>
      </w:r>
      <w:r w:rsidRPr="006B2844">
        <w:tab/>
        <w:t>PRSConfiguration</w:t>
      </w:r>
      <w:r w:rsidRPr="00AC655C">
        <w:t>,</w:t>
      </w:r>
    </w:p>
    <w:p w14:paraId="4B3EB04C" w14:textId="77777777" w:rsidR="008D3D52" w:rsidRPr="008C0394" w:rsidRDefault="008D3D52" w:rsidP="008D3D52">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3EFE20DC" w14:textId="77777777" w:rsidR="008D3D52" w:rsidRPr="001645CB" w:rsidRDefault="008D3D52" w:rsidP="008D3D52">
      <w:pPr>
        <w:pStyle w:val="PL"/>
        <w:rPr>
          <w:snapToGrid w:val="0"/>
        </w:rPr>
      </w:pPr>
      <w:r w:rsidRPr="008C0394">
        <w:rPr>
          <w:snapToGrid w:val="0"/>
        </w:rPr>
        <w:tab/>
      </w:r>
      <w:r w:rsidRPr="008C0394">
        <w:rPr>
          <w:snapToGrid w:val="0"/>
        </w:rPr>
        <w:tab/>
      </w:r>
      <w:r w:rsidRPr="001645CB">
        <w:rPr>
          <w:snapToGrid w:val="0"/>
        </w:rPr>
        <w:t>...</w:t>
      </w:r>
    </w:p>
    <w:p w14:paraId="363F7C2D" w14:textId="77777777" w:rsidR="008D3D52" w:rsidRPr="001645CB" w:rsidRDefault="008D3D52" w:rsidP="008D3D52">
      <w:pPr>
        <w:pStyle w:val="PL"/>
        <w:rPr>
          <w:snapToGrid w:val="0"/>
        </w:rPr>
      </w:pPr>
      <w:r w:rsidRPr="001645CB">
        <w:rPr>
          <w:snapToGrid w:val="0"/>
        </w:rPr>
        <w:t>}</w:t>
      </w:r>
    </w:p>
    <w:p w14:paraId="3C8BA589" w14:textId="77777777" w:rsidR="008D3D52" w:rsidRPr="001645CB" w:rsidRDefault="008D3D52" w:rsidP="008D3D52">
      <w:pPr>
        <w:pStyle w:val="PL"/>
        <w:rPr>
          <w:snapToGrid w:val="0"/>
        </w:rPr>
      </w:pPr>
    </w:p>
    <w:p w14:paraId="545A54C8" w14:textId="77777777" w:rsidR="008D3D52" w:rsidRPr="001645CB" w:rsidRDefault="008D3D52" w:rsidP="008D3D5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8735898" w14:textId="77777777" w:rsidR="008D3D52" w:rsidRPr="001645CB" w:rsidRDefault="008D3D52" w:rsidP="008D3D52">
      <w:pPr>
        <w:pStyle w:val="PL"/>
        <w:rPr>
          <w:rFonts w:eastAsia="Calibri" w:cs="Courier New"/>
        </w:rPr>
      </w:pPr>
      <w:r w:rsidRPr="001645CB">
        <w:rPr>
          <w:rFonts w:eastAsia="Calibri" w:cs="Courier New"/>
        </w:rPr>
        <w:tab/>
        <w:t>...</w:t>
      </w:r>
    </w:p>
    <w:p w14:paraId="6C1A942F" w14:textId="77777777" w:rsidR="008D3D52" w:rsidRDefault="008D3D52" w:rsidP="008D3D52">
      <w:pPr>
        <w:pStyle w:val="PL"/>
        <w:rPr>
          <w:rFonts w:eastAsia="Calibri" w:cs="Courier New"/>
        </w:rPr>
      </w:pPr>
      <w:r w:rsidRPr="001645CB">
        <w:rPr>
          <w:rFonts w:eastAsia="Calibri" w:cs="Courier New"/>
        </w:rPr>
        <w:t>}</w:t>
      </w:r>
    </w:p>
    <w:p w14:paraId="52B3CE87" w14:textId="77777777" w:rsidR="008D3D52" w:rsidRDefault="008D3D52" w:rsidP="008D3D52">
      <w:pPr>
        <w:pStyle w:val="PL"/>
        <w:rPr>
          <w:rFonts w:eastAsia="Calibri" w:cs="Courier New"/>
        </w:rPr>
      </w:pPr>
    </w:p>
    <w:p w14:paraId="5706E9D5" w14:textId="77777777" w:rsidR="008D3D52" w:rsidRDefault="008D3D52" w:rsidP="008D3D52">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3F457396" w14:textId="77777777" w:rsidR="008D3D52" w:rsidRDefault="008D3D52" w:rsidP="008D3D52">
      <w:pPr>
        <w:pStyle w:val="PL"/>
        <w:rPr>
          <w:rFonts w:eastAsia="Calibri" w:cs="Courier New"/>
        </w:rPr>
      </w:pPr>
    </w:p>
    <w:p w14:paraId="5EE0E882" w14:textId="77777777" w:rsidR="005F4581" w:rsidRDefault="005F4581" w:rsidP="005F4581">
      <w:pPr>
        <w:pStyle w:val="PL"/>
        <w:rPr>
          <w:snapToGrid w:val="0"/>
        </w:rPr>
      </w:pPr>
      <w:r>
        <w:rPr>
          <w:snapToGrid w:val="0"/>
        </w:rPr>
        <w:t>PDUSetQoSParameters ::= SEQUENCE {</w:t>
      </w:r>
    </w:p>
    <w:p w14:paraId="7544B843" w14:textId="77777777" w:rsidR="005F4581" w:rsidRDefault="005F4581" w:rsidP="005F4581">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685DD7E6" w14:textId="77777777" w:rsidR="005F4581" w:rsidRDefault="005F4581" w:rsidP="005F4581">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330929B" w14:textId="77777777" w:rsidR="005F4581" w:rsidRPr="0095544F" w:rsidRDefault="005F4581" w:rsidP="005F4581">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29752E69" w14:textId="77777777" w:rsidR="005F4581" w:rsidRDefault="005F4581" w:rsidP="005F4581">
      <w:pPr>
        <w:pStyle w:val="PL"/>
        <w:rPr>
          <w:snapToGrid w:val="0"/>
        </w:rPr>
      </w:pPr>
      <w:r>
        <w:rPr>
          <w:snapToGrid w:val="0"/>
        </w:rPr>
        <w:t>}</w:t>
      </w:r>
    </w:p>
    <w:p w14:paraId="0F822D6B" w14:textId="77777777" w:rsidR="005F4581" w:rsidRDefault="005F4581" w:rsidP="005F4581">
      <w:pPr>
        <w:pStyle w:val="PL"/>
        <w:rPr>
          <w:rFonts w:eastAsia="Malgun Gothic"/>
        </w:rPr>
      </w:pPr>
    </w:p>
    <w:p w14:paraId="101508FD" w14:textId="77777777" w:rsidR="005F4581" w:rsidRPr="0095544F" w:rsidRDefault="005F4581" w:rsidP="005F4581">
      <w:pPr>
        <w:pStyle w:val="PL"/>
        <w:rPr>
          <w:lang w:eastAsia="zh-CN"/>
        </w:rPr>
      </w:pPr>
      <w:r>
        <w:rPr>
          <w:snapToGrid w:val="0"/>
        </w:rPr>
        <w:t>PDUSetQoSParameters</w:t>
      </w:r>
      <w:r w:rsidRPr="0095544F">
        <w:rPr>
          <w:lang w:eastAsia="zh-CN"/>
        </w:rPr>
        <w:t>-ExtIEs F1AP-PROTOCOL-EXTENSION ::= {</w:t>
      </w:r>
    </w:p>
    <w:p w14:paraId="12067E59" w14:textId="77777777" w:rsidR="005F4581" w:rsidRPr="0095544F" w:rsidRDefault="005F4581" w:rsidP="005F4581">
      <w:pPr>
        <w:pStyle w:val="PL"/>
        <w:rPr>
          <w:lang w:eastAsia="zh-CN"/>
        </w:rPr>
      </w:pPr>
      <w:r w:rsidRPr="0095544F">
        <w:rPr>
          <w:lang w:eastAsia="zh-CN"/>
        </w:rPr>
        <w:tab/>
        <w:t>...</w:t>
      </w:r>
    </w:p>
    <w:p w14:paraId="1E29C4CC" w14:textId="77777777" w:rsidR="005F4581" w:rsidRDefault="005F4581" w:rsidP="005F4581">
      <w:pPr>
        <w:pStyle w:val="PL"/>
        <w:rPr>
          <w:lang w:eastAsia="zh-CN"/>
        </w:rPr>
      </w:pPr>
      <w:r>
        <w:rPr>
          <w:lang w:eastAsia="zh-CN"/>
        </w:rPr>
        <w:t>}</w:t>
      </w:r>
    </w:p>
    <w:p w14:paraId="667007D9" w14:textId="77777777" w:rsidR="008D3D52" w:rsidRPr="0095544F" w:rsidRDefault="008D3D52" w:rsidP="008D3D52">
      <w:pPr>
        <w:pStyle w:val="PL"/>
        <w:rPr>
          <w:rFonts w:eastAsia="Malgun Gothic"/>
        </w:rPr>
      </w:pPr>
    </w:p>
    <w:p w14:paraId="72E9FF2C" w14:textId="513FF2BE" w:rsidR="008D3D52" w:rsidRPr="0095544F" w:rsidRDefault="005F4581" w:rsidP="008D3D52">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15EF380B" w14:textId="77777777" w:rsidR="008D3D52" w:rsidRPr="0095544F" w:rsidRDefault="008D3D52" w:rsidP="008D3D52">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1545B79E" w14:textId="77777777" w:rsidR="008D3D52" w:rsidRPr="0095544F" w:rsidRDefault="008D3D52" w:rsidP="008D3D52">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2EA1F607" w14:textId="77777777" w:rsidR="008D3D52" w:rsidRPr="00FF3F2F" w:rsidRDefault="008D3D52" w:rsidP="008D3D52">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66824EA" w14:textId="1D50397E" w:rsidR="008D3D52" w:rsidRPr="005F4581" w:rsidRDefault="008D3D52" w:rsidP="008D3D52">
      <w:pPr>
        <w:pStyle w:val="PL"/>
        <w:rPr>
          <w:lang w:val="fr-FR" w:eastAsia="zh-CN"/>
        </w:rPr>
      </w:pPr>
      <w:r w:rsidRPr="00FF3F2F">
        <w:rPr>
          <w:lang w:val="fr-FR" w:eastAsia="zh-CN"/>
        </w:rPr>
        <w:tab/>
      </w:r>
      <w:r w:rsidR="005F4581" w:rsidRPr="005F4581">
        <w:rPr>
          <w:lang w:val="fr-FR" w:eastAsia="zh-CN"/>
        </w:rPr>
        <w:t>iE-Extensions</w:t>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r>
      <w:r w:rsidR="005F4581" w:rsidRPr="005F4581">
        <w:rPr>
          <w:lang w:val="fr-FR" w:eastAsia="zh-CN"/>
        </w:rPr>
        <w:tab/>
        <w:t>ProtocolExtensionContainer { { PDUSetQoSInformation-ExtIEs } }</w:t>
      </w:r>
      <w:r w:rsidR="005F4581" w:rsidRPr="005F4581">
        <w:rPr>
          <w:lang w:val="fr-FR" w:eastAsia="zh-CN"/>
        </w:rPr>
        <w:tab/>
        <w:t>OPTIONAL</w:t>
      </w:r>
    </w:p>
    <w:p w14:paraId="345CEB97" w14:textId="77777777" w:rsidR="008D3D52" w:rsidRPr="00FF3F2F" w:rsidRDefault="008D3D52" w:rsidP="008D3D52">
      <w:pPr>
        <w:pStyle w:val="PL"/>
        <w:rPr>
          <w:lang w:val="fr-FR" w:eastAsia="zh-CN"/>
        </w:rPr>
      </w:pPr>
      <w:r w:rsidRPr="00FF3F2F">
        <w:rPr>
          <w:lang w:val="fr-FR" w:eastAsia="zh-CN"/>
        </w:rPr>
        <w:t>}</w:t>
      </w:r>
    </w:p>
    <w:p w14:paraId="6BC6DDBD" w14:textId="77777777" w:rsidR="008D3D52" w:rsidRPr="00FF3F2F" w:rsidRDefault="008D3D52" w:rsidP="008D3D52">
      <w:pPr>
        <w:pStyle w:val="PL"/>
        <w:rPr>
          <w:lang w:val="fr-FR" w:eastAsia="zh-CN"/>
        </w:rPr>
      </w:pPr>
    </w:p>
    <w:p w14:paraId="47358C5A" w14:textId="29BA61C7" w:rsidR="008D3D52" w:rsidRPr="00FF3F2F" w:rsidRDefault="005F4581" w:rsidP="008D3D52">
      <w:pPr>
        <w:pStyle w:val="PL"/>
        <w:rPr>
          <w:lang w:val="fr-FR" w:eastAsia="zh-CN"/>
        </w:rPr>
      </w:pPr>
      <w:r w:rsidRPr="00FF3F2F">
        <w:rPr>
          <w:lang w:val="fr-FR" w:eastAsia="zh-CN"/>
        </w:rPr>
        <w:t>PDUSetQoSInformation-ExtIEs F1AP-PROTOCOL-EXTENSION ::= {</w:t>
      </w:r>
    </w:p>
    <w:p w14:paraId="6C5639BA" w14:textId="77777777" w:rsidR="008D3D52" w:rsidRPr="000D54FE" w:rsidRDefault="008D3D52" w:rsidP="008D3D52">
      <w:pPr>
        <w:pStyle w:val="PL"/>
        <w:rPr>
          <w:lang w:eastAsia="zh-CN"/>
        </w:rPr>
      </w:pPr>
      <w:r w:rsidRPr="00FF3F2F">
        <w:rPr>
          <w:lang w:val="fr-FR" w:eastAsia="zh-CN"/>
        </w:rPr>
        <w:tab/>
      </w:r>
      <w:r w:rsidRPr="000D54FE">
        <w:rPr>
          <w:lang w:eastAsia="zh-CN"/>
        </w:rPr>
        <w:t>...</w:t>
      </w:r>
    </w:p>
    <w:p w14:paraId="013D1187" w14:textId="77777777" w:rsidR="00FF3F2F" w:rsidRDefault="008D3D52" w:rsidP="00FF3F2F">
      <w:pPr>
        <w:pStyle w:val="PL"/>
      </w:pPr>
      <w:r w:rsidRPr="000D54FE">
        <w:rPr>
          <w:lang w:eastAsia="zh-CN"/>
        </w:rPr>
        <w:t>}</w:t>
      </w:r>
    </w:p>
    <w:p w14:paraId="1ED62A95" w14:textId="77777777" w:rsidR="00FF3F2F" w:rsidRDefault="00FF3F2F" w:rsidP="00FF3F2F">
      <w:pPr>
        <w:pStyle w:val="PL"/>
      </w:pPr>
    </w:p>
    <w:p w14:paraId="42F17707" w14:textId="192C54FF" w:rsidR="008D3D52" w:rsidRDefault="00FF3F2F" w:rsidP="00FF3F2F">
      <w:pPr>
        <w:pStyle w:val="PL"/>
      </w:pPr>
      <w:r>
        <w:t>PSIbasedSDUdiscardUL ::= ENUMERATED {start, stop, ...}</w:t>
      </w:r>
    </w:p>
    <w:p w14:paraId="5DDB6CFC" w14:textId="77777777" w:rsidR="00FF3F2F" w:rsidRPr="000D54FE" w:rsidRDefault="00FF3F2F" w:rsidP="00FF3F2F">
      <w:pPr>
        <w:pStyle w:val="PL"/>
        <w:rPr>
          <w:lang w:eastAsia="zh-CN"/>
        </w:rPr>
      </w:pPr>
    </w:p>
    <w:p w14:paraId="44701518" w14:textId="77777777" w:rsidR="008D3D52" w:rsidRPr="000D54FE" w:rsidRDefault="008D3D52" w:rsidP="008D3D52">
      <w:pPr>
        <w:pStyle w:val="PL"/>
        <w:rPr>
          <w:rFonts w:eastAsia="Calibri" w:cs="Courier New"/>
        </w:rPr>
      </w:pPr>
    </w:p>
    <w:p w14:paraId="1AE6137C" w14:textId="77777777" w:rsidR="008D3D52" w:rsidRPr="000D54FE" w:rsidRDefault="008D3D52" w:rsidP="008D3D52">
      <w:pPr>
        <w:pStyle w:val="PL"/>
        <w:outlineLvl w:val="3"/>
        <w:rPr>
          <w:noProof w:val="0"/>
          <w:snapToGrid w:val="0"/>
        </w:rPr>
      </w:pPr>
      <w:r w:rsidRPr="000D54FE">
        <w:rPr>
          <w:noProof w:val="0"/>
          <w:snapToGrid w:val="0"/>
        </w:rPr>
        <w:t>-- Q</w:t>
      </w:r>
    </w:p>
    <w:p w14:paraId="078646C1" w14:textId="77777777" w:rsidR="008D3D52" w:rsidRPr="000D54FE" w:rsidRDefault="008D3D52" w:rsidP="008D3D52">
      <w:pPr>
        <w:pStyle w:val="PL"/>
        <w:rPr>
          <w:noProof w:val="0"/>
        </w:rPr>
      </w:pPr>
    </w:p>
    <w:p w14:paraId="45551143" w14:textId="77777777" w:rsidR="008D3D52" w:rsidRPr="000D54FE" w:rsidRDefault="008D3D52" w:rsidP="008D3D52">
      <w:pPr>
        <w:pStyle w:val="PL"/>
      </w:pPr>
      <w:r w:rsidRPr="000D54FE">
        <w:t>QCI ::= INTEGER (0..255)</w:t>
      </w:r>
    </w:p>
    <w:p w14:paraId="6B840530" w14:textId="77777777" w:rsidR="008D3D52" w:rsidRPr="000D54FE" w:rsidRDefault="008D3D52" w:rsidP="008D3D52">
      <w:pPr>
        <w:pStyle w:val="PL"/>
      </w:pPr>
    </w:p>
    <w:p w14:paraId="42C7F813" w14:textId="77777777" w:rsidR="008D3D52" w:rsidRPr="00FF3F2F" w:rsidRDefault="008D3D52" w:rsidP="008D3D52">
      <w:pPr>
        <w:pStyle w:val="PL"/>
        <w:rPr>
          <w:lang w:val="fr-FR"/>
        </w:rPr>
      </w:pPr>
      <w:r w:rsidRPr="00FF3F2F">
        <w:rPr>
          <w:lang w:val="fr-FR"/>
        </w:rPr>
        <w:t>QoEInformation ::= SEQUENCE {</w:t>
      </w:r>
    </w:p>
    <w:p w14:paraId="0C84D1A3" w14:textId="77777777" w:rsidR="008D3D52" w:rsidRPr="00FF3F2F" w:rsidRDefault="008D3D52" w:rsidP="008D3D52">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5E6B20CC" w14:textId="77777777" w:rsidR="008D3D52" w:rsidRPr="006B2844" w:rsidRDefault="008D3D52" w:rsidP="008D3D52">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4ED60FFE" w14:textId="77777777" w:rsidR="008D3D52" w:rsidRPr="006B2844" w:rsidRDefault="008D3D52" w:rsidP="008D3D52">
      <w:pPr>
        <w:pStyle w:val="PL"/>
        <w:rPr>
          <w:lang w:val="fr-FR"/>
        </w:rPr>
      </w:pPr>
      <w:r w:rsidRPr="006B2844">
        <w:rPr>
          <w:lang w:val="fr-FR"/>
        </w:rPr>
        <w:t>}</w:t>
      </w:r>
    </w:p>
    <w:p w14:paraId="053073F8" w14:textId="77777777" w:rsidR="008D3D52" w:rsidRPr="006B2844" w:rsidRDefault="008D3D52" w:rsidP="008D3D52">
      <w:pPr>
        <w:pStyle w:val="PL"/>
        <w:rPr>
          <w:lang w:val="fr-FR"/>
        </w:rPr>
      </w:pPr>
    </w:p>
    <w:p w14:paraId="2EDDABC4" w14:textId="77777777" w:rsidR="008D3D52" w:rsidRPr="006B2844" w:rsidRDefault="008D3D52" w:rsidP="008D3D52">
      <w:pPr>
        <w:pStyle w:val="PL"/>
        <w:rPr>
          <w:rFonts w:eastAsia="Malgun Gothic"/>
          <w:lang w:val="fr-FR"/>
        </w:rPr>
      </w:pPr>
      <w:r w:rsidRPr="006B2844">
        <w:rPr>
          <w:lang w:val="fr-FR"/>
        </w:rPr>
        <w:t xml:space="preserve">QoEInformation-ExtIEs </w:t>
      </w:r>
      <w:r w:rsidRPr="006B2844">
        <w:rPr>
          <w:lang w:val="fr-FR"/>
        </w:rPr>
        <w:tab/>
        <w:t>F1AP-PROTOCOL-EXTENSION ::= {</w:t>
      </w:r>
    </w:p>
    <w:p w14:paraId="09133A4D" w14:textId="77777777" w:rsidR="008D3D52" w:rsidRPr="008E043B" w:rsidRDefault="008D3D52" w:rsidP="008D3D52">
      <w:pPr>
        <w:pStyle w:val="PL"/>
      </w:pPr>
      <w:r w:rsidRPr="006B2844">
        <w:rPr>
          <w:lang w:val="fr-FR"/>
        </w:rPr>
        <w:tab/>
      </w:r>
      <w:r w:rsidRPr="008E043B">
        <w:t>...</w:t>
      </w:r>
    </w:p>
    <w:p w14:paraId="41B04303" w14:textId="77777777" w:rsidR="008D3D52" w:rsidRPr="00EA5FA7" w:rsidRDefault="008D3D52" w:rsidP="008D3D52">
      <w:pPr>
        <w:pStyle w:val="PL"/>
        <w:rPr>
          <w:noProof w:val="0"/>
        </w:rPr>
      </w:pPr>
      <w:r w:rsidRPr="008E043B">
        <w:t>}</w:t>
      </w:r>
    </w:p>
    <w:p w14:paraId="220795EB" w14:textId="77777777" w:rsidR="008D3D52" w:rsidRPr="00EA5FA7" w:rsidRDefault="008D3D52" w:rsidP="008D3D52">
      <w:pPr>
        <w:pStyle w:val="PL"/>
        <w:rPr>
          <w:noProof w:val="0"/>
        </w:rPr>
      </w:pPr>
    </w:p>
    <w:p w14:paraId="180F2B52" w14:textId="77777777" w:rsidR="008D3D52" w:rsidRPr="00036EE1" w:rsidRDefault="008D3D52" w:rsidP="008D3D5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18FD9F31" w14:textId="77777777" w:rsidR="008D3D52" w:rsidRPr="00036EE1" w:rsidRDefault="008D3D52" w:rsidP="008D3D52">
      <w:pPr>
        <w:pStyle w:val="PL"/>
      </w:pPr>
    </w:p>
    <w:p w14:paraId="54D0C955" w14:textId="77777777" w:rsidR="008D3D52" w:rsidRPr="00036EE1" w:rsidRDefault="008D3D52" w:rsidP="008D3D52">
      <w:pPr>
        <w:pStyle w:val="PL"/>
      </w:pPr>
      <w:r w:rsidRPr="0076402D">
        <w:t>QoEInformationList-Item</w:t>
      </w:r>
      <w:r w:rsidRPr="00036EE1">
        <w:t xml:space="preserve"> ::= SEQUENCE {</w:t>
      </w:r>
    </w:p>
    <w:p w14:paraId="68C89400" w14:textId="77777777" w:rsidR="008D3D52" w:rsidRPr="00036EE1" w:rsidRDefault="008D3D52" w:rsidP="008D3D52">
      <w:pPr>
        <w:pStyle w:val="PL"/>
      </w:pPr>
      <w:r w:rsidRPr="00036EE1">
        <w:tab/>
      </w:r>
      <w:r>
        <w:t>qoEMetrics</w:t>
      </w:r>
      <w:r w:rsidRPr="00036EE1">
        <w:tab/>
      </w:r>
      <w:r w:rsidRPr="00036EE1">
        <w:tab/>
      </w:r>
      <w:r w:rsidRPr="00036EE1">
        <w:tab/>
      </w:r>
      <w:r>
        <w:t>QoEMetrics</w:t>
      </w:r>
      <w:r>
        <w:tab/>
      </w:r>
      <w:r w:rsidRPr="0006685B">
        <w:t>OPTIONAL</w:t>
      </w:r>
      <w:r w:rsidRPr="00036EE1">
        <w:t>,</w:t>
      </w:r>
    </w:p>
    <w:p w14:paraId="71E2A0D5" w14:textId="77777777" w:rsidR="008D3D52" w:rsidRPr="006B2844" w:rsidRDefault="008D3D52" w:rsidP="008D3D52">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1E410D9B" w14:textId="77777777" w:rsidR="008D3D52" w:rsidRPr="00036EE1" w:rsidRDefault="008D3D52" w:rsidP="008D3D52">
      <w:pPr>
        <w:pStyle w:val="PL"/>
      </w:pPr>
      <w:r w:rsidRPr="00036EE1">
        <w:t>}</w:t>
      </w:r>
    </w:p>
    <w:p w14:paraId="40B3C176" w14:textId="77777777" w:rsidR="008D3D52" w:rsidRPr="00036EE1" w:rsidRDefault="008D3D52" w:rsidP="008D3D52">
      <w:pPr>
        <w:pStyle w:val="PL"/>
      </w:pPr>
    </w:p>
    <w:p w14:paraId="4B1190A7" w14:textId="77777777" w:rsidR="008D3D52" w:rsidRDefault="008D3D52" w:rsidP="008D3D52">
      <w:pPr>
        <w:pStyle w:val="PL"/>
      </w:pPr>
      <w:r w:rsidRPr="0076402D">
        <w:t>QoEInformationList</w:t>
      </w:r>
      <w:r w:rsidRPr="00036EE1">
        <w:t>-Item</w:t>
      </w:r>
      <w:r>
        <w:t>-</w:t>
      </w:r>
      <w:r w:rsidRPr="00036EE1">
        <w:t>ExtIEs</w:t>
      </w:r>
      <w:r>
        <w:t xml:space="preserve"> </w:t>
      </w:r>
      <w:r>
        <w:tab/>
        <w:t>F1AP-PROTOCOL-EXTENSION ::= {</w:t>
      </w:r>
    </w:p>
    <w:p w14:paraId="7BE726C3" w14:textId="77777777" w:rsidR="008D3D52" w:rsidRPr="00017BF2" w:rsidRDefault="008D3D52" w:rsidP="006F3829">
      <w:pPr>
        <w:pStyle w:val="PL"/>
        <w:rPr>
          <w:snapToGrid w:val="0"/>
        </w:rPr>
      </w:pPr>
      <w:r>
        <w:tab/>
      </w:r>
      <w:r>
        <w:rPr>
          <w:snapToGrid w:val="0"/>
        </w:rPr>
        <w:t>{ID id-dRB-List CRITICALITY ignore EXTENSION DRB-List PRESENCE optional},</w:t>
      </w:r>
    </w:p>
    <w:p w14:paraId="6DC70DB5" w14:textId="77777777" w:rsidR="008D3D52" w:rsidRPr="00036EE1" w:rsidRDefault="008D3D52" w:rsidP="008D3D52">
      <w:pPr>
        <w:pStyle w:val="PL"/>
      </w:pPr>
      <w:r w:rsidRPr="00036EE1">
        <w:tab/>
        <w:t>...</w:t>
      </w:r>
    </w:p>
    <w:p w14:paraId="0865D729" w14:textId="77777777" w:rsidR="008D3D52" w:rsidRPr="00036EE1" w:rsidRDefault="008D3D52" w:rsidP="008D3D52">
      <w:pPr>
        <w:pStyle w:val="PL"/>
      </w:pPr>
      <w:r w:rsidRPr="00036EE1">
        <w:t>}</w:t>
      </w:r>
    </w:p>
    <w:p w14:paraId="45FC03DB" w14:textId="77777777" w:rsidR="008D3D52" w:rsidRPr="00036EE1" w:rsidRDefault="008D3D52" w:rsidP="008D3D52">
      <w:pPr>
        <w:pStyle w:val="PL"/>
      </w:pPr>
    </w:p>
    <w:p w14:paraId="702CB8BB" w14:textId="77777777" w:rsidR="008D3D52" w:rsidRPr="00036EE1" w:rsidRDefault="008D3D52" w:rsidP="008D3D52">
      <w:pPr>
        <w:pStyle w:val="PL"/>
      </w:pPr>
      <w:r>
        <w:t xml:space="preserve">QoEMetrics </w:t>
      </w:r>
      <w:r w:rsidRPr="00036EE1">
        <w:rPr>
          <w:snapToGrid w:val="0"/>
        </w:rPr>
        <w:t xml:space="preserve">::= </w:t>
      </w:r>
      <w:r w:rsidRPr="00036EE1">
        <w:t>SEQUENCE {</w:t>
      </w:r>
    </w:p>
    <w:p w14:paraId="7EB7C568" w14:textId="77777777" w:rsidR="008D3D52" w:rsidRPr="00036EE1" w:rsidRDefault="008D3D52" w:rsidP="008D3D52">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6B1D2123" w14:textId="77777777" w:rsidR="008D3D52" w:rsidRPr="00036EE1" w:rsidRDefault="008D3D52" w:rsidP="008D3D52">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578D2D61" w14:textId="77777777" w:rsidR="008D3D52" w:rsidRPr="006B2844" w:rsidRDefault="008D3D52" w:rsidP="008D3D5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5E12D135" w14:textId="77777777" w:rsidR="008D3D52" w:rsidRPr="006B2844" w:rsidRDefault="008D3D52" w:rsidP="008D3D52">
      <w:pPr>
        <w:pStyle w:val="PL"/>
        <w:rPr>
          <w:rFonts w:eastAsia="Malgun Gothic"/>
          <w:lang w:val="fr-FR"/>
        </w:rPr>
      </w:pPr>
      <w:r w:rsidRPr="006B2844">
        <w:rPr>
          <w:lang w:val="fr-FR"/>
        </w:rPr>
        <w:tab/>
        <w:t>...</w:t>
      </w:r>
    </w:p>
    <w:p w14:paraId="12F0B878" w14:textId="77777777" w:rsidR="008D3D52" w:rsidRPr="006B2844" w:rsidRDefault="008D3D52" w:rsidP="008D3D52">
      <w:pPr>
        <w:pStyle w:val="PL"/>
        <w:rPr>
          <w:lang w:val="fr-FR"/>
        </w:rPr>
      </w:pPr>
      <w:r w:rsidRPr="006B2844">
        <w:rPr>
          <w:lang w:val="fr-FR"/>
        </w:rPr>
        <w:t>}</w:t>
      </w:r>
    </w:p>
    <w:p w14:paraId="37E1A1BF" w14:textId="77777777" w:rsidR="008D3D52" w:rsidRPr="006B2844" w:rsidRDefault="008D3D52" w:rsidP="008D3D52">
      <w:pPr>
        <w:pStyle w:val="PL"/>
        <w:rPr>
          <w:lang w:val="fr-FR"/>
        </w:rPr>
      </w:pPr>
    </w:p>
    <w:p w14:paraId="6606E12B" w14:textId="77777777" w:rsidR="008D3D52" w:rsidRPr="006B2844" w:rsidRDefault="008D3D52" w:rsidP="008D3D52">
      <w:pPr>
        <w:pStyle w:val="PL"/>
        <w:rPr>
          <w:lang w:val="fr-FR"/>
        </w:rPr>
      </w:pPr>
      <w:r w:rsidRPr="006B2844">
        <w:rPr>
          <w:lang w:val="fr-FR"/>
        </w:rPr>
        <w:t xml:space="preserve">QoEMetrics-ExtIEs </w:t>
      </w:r>
      <w:r w:rsidRPr="006B2844">
        <w:rPr>
          <w:lang w:val="fr-FR"/>
        </w:rPr>
        <w:tab/>
        <w:t>F1AP-PROTOCOL-EXTENSION ::= {</w:t>
      </w:r>
    </w:p>
    <w:p w14:paraId="30F92515" w14:textId="77777777" w:rsidR="008D3D52" w:rsidRPr="006B2844" w:rsidRDefault="008D3D52" w:rsidP="008D3D52">
      <w:pPr>
        <w:pStyle w:val="PL"/>
        <w:rPr>
          <w:lang w:val="fr-FR"/>
        </w:rPr>
      </w:pPr>
      <w:r w:rsidRPr="006B2844">
        <w:rPr>
          <w:lang w:val="fr-FR"/>
        </w:rPr>
        <w:tab/>
        <w:t>...</w:t>
      </w:r>
    </w:p>
    <w:p w14:paraId="61107723" w14:textId="77777777" w:rsidR="008D3D52" w:rsidRPr="006B2844" w:rsidRDefault="008D3D52" w:rsidP="008D3D52">
      <w:pPr>
        <w:pStyle w:val="PL"/>
        <w:rPr>
          <w:lang w:val="fr-FR"/>
        </w:rPr>
      </w:pPr>
      <w:r w:rsidRPr="006B2844">
        <w:rPr>
          <w:lang w:val="fr-FR"/>
        </w:rPr>
        <w:t>}</w:t>
      </w:r>
    </w:p>
    <w:p w14:paraId="4FB751C1" w14:textId="77777777" w:rsidR="008D3D52" w:rsidRPr="006B2844" w:rsidRDefault="008D3D52" w:rsidP="008D3D52">
      <w:pPr>
        <w:pStyle w:val="PL"/>
        <w:rPr>
          <w:lang w:val="fr-FR"/>
        </w:rPr>
      </w:pPr>
    </w:p>
    <w:p w14:paraId="46C8435D" w14:textId="77777777" w:rsidR="008D3D52" w:rsidRPr="006B2844" w:rsidRDefault="008D3D52" w:rsidP="008D3D52">
      <w:pPr>
        <w:pStyle w:val="PL"/>
        <w:rPr>
          <w:noProof w:val="0"/>
          <w:lang w:val="fr-FR"/>
        </w:rPr>
      </w:pPr>
      <w:r w:rsidRPr="006B2844">
        <w:rPr>
          <w:noProof w:val="0"/>
          <w:lang w:val="fr-FR"/>
        </w:rPr>
        <w:t>QoS-Characteristics ::= CHOICE {</w:t>
      </w:r>
    </w:p>
    <w:p w14:paraId="0BCD0FFE" w14:textId="77777777" w:rsidR="008D3D52" w:rsidRPr="006B2844" w:rsidRDefault="008D3D52" w:rsidP="008D3D52">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54EB4882" w14:textId="77777777" w:rsidR="008D3D52" w:rsidRPr="006B2844" w:rsidRDefault="008D3D52" w:rsidP="008D3D52">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614976C5" w14:textId="77777777" w:rsidR="008D3D52" w:rsidRPr="006B2844" w:rsidRDefault="008D3D52" w:rsidP="008D3D52">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5A5E51B6" w14:textId="77777777" w:rsidR="008D3D52" w:rsidRPr="006B2844" w:rsidRDefault="008D3D52" w:rsidP="008D3D52">
      <w:pPr>
        <w:pStyle w:val="PL"/>
        <w:rPr>
          <w:noProof w:val="0"/>
          <w:lang w:val="fr-FR"/>
        </w:rPr>
      </w:pPr>
      <w:r w:rsidRPr="006B2844">
        <w:rPr>
          <w:noProof w:val="0"/>
          <w:lang w:val="fr-FR"/>
        </w:rPr>
        <w:t>}</w:t>
      </w:r>
    </w:p>
    <w:p w14:paraId="6F718D67" w14:textId="77777777" w:rsidR="008D3D52" w:rsidRPr="006B2844" w:rsidRDefault="008D3D52" w:rsidP="008D3D52">
      <w:pPr>
        <w:pStyle w:val="PL"/>
        <w:rPr>
          <w:noProof w:val="0"/>
          <w:lang w:val="fr-FR"/>
        </w:rPr>
      </w:pPr>
    </w:p>
    <w:p w14:paraId="724AA3E6" w14:textId="77777777" w:rsidR="008D3D52" w:rsidRPr="006B2844" w:rsidRDefault="008D3D52" w:rsidP="008D3D52">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347E9595" w14:textId="77777777" w:rsidR="008D3D52" w:rsidRPr="00EA5FA7" w:rsidRDefault="008D3D52" w:rsidP="008D3D52">
      <w:pPr>
        <w:pStyle w:val="PL"/>
        <w:rPr>
          <w:noProof w:val="0"/>
        </w:rPr>
      </w:pPr>
      <w:r w:rsidRPr="006B2844">
        <w:rPr>
          <w:noProof w:val="0"/>
          <w:lang w:val="fr-FR"/>
        </w:rPr>
        <w:tab/>
      </w:r>
      <w:r w:rsidRPr="00EA5FA7">
        <w:rPr>
          <w:noProof w:val="0"/>
        </w:rPr>
        <w:t>...</w:t>
      </w:r>
    </w:p>
    <w:p w14:paraId="773D45AC" w14:textId="77777777" w:rsidR="008D3D52" w:rsidRPr="00EA5FA7" w:rsidRDefault="008D3D52" w:rsidP="008D3D52">
      <w:pPr>
        <w:pStyle w:val="PL"/>
        <w:rPr>
          <w:noProof w:val="0"/>
        </w:rPr>
      </w:pPr>
      <w:r w:rsidRPr="00EA5FA7">
        <w:rPr>
          <w:noProof w:val="0"/>
        </w:rPr>
        <w:t>}</w:t>
      </w:r>
    </w:p>
    <w:p w14:paraId="04A6E1CE" w14:textId="77777777" w:rsidR="008D3D52" w:rsidRPr="00EA5FA7" w:rsidRDefault="008D3D52" w:rsidP="008D3D52">
      <w:pPr>
        <w:pStyle w:val="PL"/>
        <w:rPr>
          <w:noProof w:val="0"/>
        </w:rPr>
      </w:pPr>
    </w:p>
    <w:p w14:paraId="11315B4E" w14:textId="77777777" w:rsidR="008D3D52" w:rsidRPr="00EA5FA7" w:rsidRDefault="008D3D52" w:rsidP="008D3D52">
      <w:pPr>
        <w:pStyle w:val="PL"/>
        <w:rPr>
          <w:noProof w:val="0"/>
        </w:rPr>
      </w:pPr>
      <w:r w:rsidRPr="00EA5FA7">
        <w:rPr>
          <w:noProof w:val="0"/>
        </w:rPr>
        <w:t xml:space="preserve">QoSFlowIdentifier ::= INTEGER (0..63) </w:t>
      </w:r>
    </w:p>
    <w:p w14:paraId="2D886D0B" w14:textId="77777777" w:rsidR="008D3D52" w:rsidRPr="00EA5FA7" w:rsidRDefault="008D3D52" w:rsidP="008D3D52">
      <w:pPr>
        <w:pStyle w:val="PL"/>
        <w:rPr>
          <w:noProof w:val="0"/>
        </w:rPr>
      </w:pPr>
    </w:p>
    <w:p w14:paraId="65CC1131" w14:textId="77777777" w:rsidR="008D3D52" w:rsidRPr="00EA5FA7" w:rsidRDefault="008D3D52" w:rsidP="008D3D52">
      <w:pPr>
        <w:pStyle w:val="PL"/>
        <w:rPr>
          <w:noProof w:val="0"/>
        </w:rPr>
      </w:pPr>
      <w:r w:rsidRPr="00EA5FA7">
        <w:rPr>
          <w:noProof w:val="0"/>
        </w:rPr>
        <w:t>QoSFlowLevelQoSParameters</w:t>
      </w:r>
      <w:r w:rsidRPr="00EA5FA7">
        <w:rPr>
          <w:noProof w:val="0"/>
        </w:rPr>
        <w:tab/>
        <w:t>::= SEQUENCE {</w:t>
      </w:r>
    </w:p>
    <w:p w14:paraId="60BC689B" w14:textId="77777777" w:rsidR="008D3D52" w:rsidRPr="00EA5FA7" w:rsidRDefault="008D3D52" w:rsidP="008D3D52">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QoS-Characteristics,</w:t>
      </w:r>
    </w:p>
    <w:p w14:paraId="3705DA0D" w14:textId="77777777" w:rsidR="008D3D52" w:rsidRPr="00EA5FA7" w:rsidRDefault="008D3D52" w:rsidP="008D3D52">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768AF318" w14:textId="77777777" w:rsidR="008D3D52" w:rsidRPr="00EA5FA7" w:rsidRDefault="008D3D52" w:rsidP="008D3D52">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B9CDFC5" w14:textId="77777777" w:rsidR="008D3D52" w:rsidRPr="00EA5FA7" w:rsidRDefault="008D3D52" w:rsidP="008D3D52">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5C4172BD"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Pr>
          <w:noProof w:val="0"/>
        </w:rPr>
        <w:tab/>
      </w:r>
      <w:r w:rsidRPr="00EA5FA7">
        <w:rPr>
          <w:noProof w:val="0"/>
        </w:rPr>
        <w:t>ProtocolExtensionContainer { { QoSFlowLevelQoSParameters-ExtIEs } }</w:t>
      </w:r>
      <w:r w:rsidRPr="00EA5FA7">
        <w:rPr>
          <w:noProof w:val="0"/>
        </w:rPr>
        <w:tab/>
        <w:t>OPTIONAL</w:t>
      </w:r>
    </w:p>
    <w:p w14:paraId="55DBA542" w14:textId="77777777" w:rsidR="008D3D52" w:rsidRPr="00EA5FA7" w:rsidRDefault="008D3D52" w:rsidP="008D3D52">
      <w:pPr>
        <w:pStyle w:val="PL"/>
        <w:rPr>
          <w:noProof w:val="0"/>
        </w:rPr>
      </w:pPr>
      <w:r w:rsidRPr="00EA5FA7">
        <w:rPr>
          <w:noProof w:val="0"/>
        </w:rPr>
        <w:t>}</w:t>
      </w:r>
    </w:p>
    <w:p w14:paraId="665FC4B1" w14:textId="77777777" w:rsidR="008D3D52" w:rsidRPr="00EA5FA7" w:rsidRDefault="008D3D52" w:rsidP="008D3D52">
      <w:pPr>
        <w:pStyle w:val="PL"/>
        <w:rPr>
          <w:noProof w:val="0"/>
        </w:rPr>
      </w:pPr>
    </w:p>
    <w:p w14:paraId="0309B3D7" w14:textId="77777777" w:rsidR="008D3D52" w:rsidRPr="00EA5FA7" w:rsidRDefault="008D3D52" w:rsidP="008D3D52">
      <w:pPr>
        <w:pStyle w:val="PL"/>
        <w:rPr>
          <w:noProof w:val="0"/>
        </w:rPr>
      </w:pPr>
      <w:r w:rsidRPr="00EA5FA7">
        <w:rPr>
          <w:noProof w:val="0"/>
        </w:rPr>
        <w:t xml:space="preserve">QoSFlowLevelQoSParameters-ExtIEs </w:t>
      </w:r>
      <w:r w:rsidRPr="00EA5FA7">
        <w:rPr>
          <w:noProof w:val="0"/>
        </w:rPr>
        <w:tab/>
        <w:t>F1AP-PROTOCOL-EXTENSION ::= {</w:t>
      </w:r>
    </w:p>
    <w:p w14:paraId="2644E40C" w14:textId="77777777" w:rsidR="008D3D52" w:rsidRPr="00EA5FA7" w:rsidRDefault="008D3D52" w:rsidP="008D3D52">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Pr>
          <w:noProof w:val="0"/>
        </w:rPr>
        <w:tab/>
      </w:r>
      <w:r>
        <w:rPr>
          <w:noProof w:val="0"/>
        </w:rPr>
        <w:tab/>
      </w:r>
      <w:r w:rsidRPr="00EA5FA7">
        <w:rPr>
          <w:noProof w:val="0"/>
        </w:rPr>
        <w:t>PRESENCE optional}|</w:t>
      </w:r>
    </w:p>
    <w:p w14:paraId="3BED68E5" w14:textId="77777777" w:rsidR="008D3D52" w:rsidRDefault="008D3D52" w:rsidP="008D3D52">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Pr="00EA5FA7">
        <w:rPr>
          <w:noProof w:val="0"/>
        </w:rPr>
        <w:tab/>
      </w:r>
      <w:r>
        <w:rPr>
          <w:noProof w:val="0"/>
        </w:rPr>
        <w:tab/>
      </w:r>
      <w:r>
        <w:rPr>
          <w:noProof w:val="0"/>
        </w:rPr>
        <w:tab/>
      </w:r>
      <w:r w:rsidRPr="00EA5FA7">
        <w:rPr>
          <w:noProof w:val="0"/>
        </w:rPr>
        <w:t>PRESENCE optional}</w:t>
      </w:r>
      <w:r>
        <w:rPr>
          <w:noProof w:val="0"/>
        </w:rPr>
        <w:t>|</w:t>
      </w:r>
    </w:p>
    <w:p w14:paraId="1DDDDD14" w14:textId="77777777" w:rsidR="008D3D52" w:rsidRDefault="008D3D52" w:rsidP="008D3D52">
      <w:pPr>
        <w:pStyle w:val="PL"/>
      </w:pPr>
      <w:r>
        <w:tab/>
        <w:t>{ ID id-QosMonitoringRequest</w:t>
      </w:r>
      <w:r>
        <w:tab/>
      </w:r>
      <w:r>
        <w:tab/>
      </w:r>
      <w:r>
        <w:tab/>
      </w:r>
      <w:r>
        <w:tab/>
      </w:r>
      <w:r>
        <w:tab/>
      </w:r>
      <w:r>
        <w:tab/>
        <w:t>CRITICALITY ignore</w:t>
      </w:r>
      <w:r>
        <w:tab/>
        <w:t>EXTENSION QosMonitoringRequest</w:t>
      </w:r>
      <w:r>
        <w:tab/>
      </w:r>
      <w:r>
        <w:tab/>
        <w:t>PRESENCE optional}|</w:t>
      </w:r>
    </w:p>
    <w:p w14:paraId="63771178" w14:textId="77777777" w:rsidR="008D3D52" w:rsidRPr="0095544F" w:rsidRDefault="008D3D52" w:rsidP="008D3D52">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69E61430" w14:textId="77777777" w:rsidR="008D3D52" w:rsidRPr="00EA5FA7" w:rsidRDefault="008D3D52" w:rsidP="008D3D52">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Pr="00EA5FA7">
        <w:t>,</w:t>
      </w:r>
    </w:p>
    <w:p w14:paraId="3AA16F59" w14:textId="77777777" w:rsidR="008D3D52" w:rsidRPr="00EA5FA7" w:rsidRDefault="008D3D52" w:rsidP="008D3D52">
      <w:pPr>
        <w:pStyle w:val="PL"/>
      </w:pPr>
      <w:r w:rsidRPr="00EA5FA7">
        <w:tab/>
        <w:t>...</w:t>
      </w:r>
    </w:p>
    <w:p w14:paraId="5E39711D" w14:textId="77777777" w:rsidR="008D3D52" w:rsidRPr="00EA5FA7" w:rsidRDefault="008D3D52" w:rsidP="008D3D52">
      <w:pPr>
        <w:pStyle w:val="PL"/>
      </w:pPr>
      <w:r w:rsidRPr="00EA5FA7">
        <w:t>}</w:t>
      </w:r>
    </w:p>
    <w:p w14:paraId="5CB53FD3" w14:textId="77777777" w:rsidR="008D3D52" w:rsidRPr="00EA5FA7" w:rsidRDefault="008D3D52" w:rsidP="008D3D52">
      <w:pPr>
        <w:pStyle w:val="PL"/>
        <w:rPr>
          <w:noProof w:val="0"/>
        </w:rPr>
      </w:pPr>
    </w:p>
    <w:p w14:paraId="305E56C6" w14:textId="77777777" w:rsidR="008D3D52" w:rsidRPr="00EA5FA7" w:rsidRDefault="008D3D52" w:rsidP="008D3D52">
      <w:pPr>
        <w:pStyle w:val="PL"/>
        <w:rPr>
          <w:noProof w:val="0"/>
        </w:rPr>
      </w:pPr>
      <w:r w:rsidRPr="00EA5FA7">
        <w:rPr>
          <w:noProof w:val="0"/>
        </w:rPr>
        <w:t>QoSFlowMappingIndication ::= ENUMERATED {ul,dl,...}</w:t>
      </w:r>
    </w:p>
    <w:p w14:paraId="2E33AA98" w14:textId="77777777" w:rsidR="008D3D52" w:rsidRPr="00EA5FA7" w:rsidRDefault="008D3D52" w:rsidP="008D3D52">
      <w:pPr>
        <w:pStyle w:val="PL"/>
        <w:rPr>
          <w:noProof w:val="0"/>
        </w:rPr>
      </w:pPr>
    </w:p>
    <w:p w14:paraId="0F2459B2" w14:textId="77777777" w:rsidR="008D3D52" w:rsidRPr="00EA5FA7" w:rsidRDefault="008D3D52" w:rsidP="008D3D52">
      <w:pPr>
        <w:pStyle w:val="PL"/>
        <w:rPr>
          <w:noProof w:val="0"/>
        </w:rPr>
      </w:pPr>
      <w:r w:rsidRPr="00EA5FA7">
        <w:rPr>
          <w:noProof w:val="0"/>
        </w:rPr>
        <w:t>QoSInformation</w:t>
      </w:r>
      <w:r w:rsidRPr="00EA5FA7">
        <w:rPr>
          <w:noProof w:val="0"/>
        </w:rPr>
        <w:tab/>
        <w:t>::=</w:t>
      </w:r>
      <w:r w:rsidRPr="00EA5FA7">
        <w:rPr>
          <w:noProof w:val="0"/>
        </w:rPr>
        <w:tab/>
        <w:t>CHOICE {</w:t>
      </w:r>
    </w:p>
    <w:p w14:paraId="0091B84A" w14:textId="77777777" w:rsidR="008D3D52" w:rsidRPr="00EA5FA7" w:rsidRDefault="008D3D52" w:rsidP="008D3D52">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157B251"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4C60B98C" w14:textId="77777777" w:rsidR="008D3D52" w:rsidRPr="00EA5FA7" w:rsidRDefault="008D3D52" w:rsidP="008D3D52">
      <w:pPr>
        <w:pStyle w:val="PL"/>
        <w:rPr>
          <w:noProof w:val="0"/>
        </w:rPr>
      </w:pPr>
      <w:r w:rsidRPr="00EA5FA7">
        <w:rPr>
          <w:noProof w:val="0"/>
        </w:rPr>
        <w:t>}</w:t>
      </w:r>
    </w:p>
    <w:p w14:paraId="35BB196F" w14:textId="77777777" w:rsidR="008D3D52" w:rsidRPr="00EA5FA7" w:rsidRDefault="008D3D52" w:rsidP="008D3D52">
      <w:pPr>
        <w:pStyle w:val="PL"/>
        <w:rPr>
          <w:noProof w:val="0"/>
        </w:rPr>
      </w:pPr>
    </w:p>
    <w:p w14:paraId="65CB8E8A" w14:textId="77777777" w:rsidR="008D3D52" w:rsidRPr="00EA5FA7" w:rsidRDefault="008D3D52" w:rsidP="008D3D52">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D282E75" w14:textId="77777777" w:rsidR="008D3D52" w:rsidRPr="00EA5FA7" w:rsidRDefault="008D3D52" w:rsidP="008D3D52">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PRESENCE mandatory},</w:t>
      </w:r>
    </w:p>
    <w:p w14:paraId="198B0EAE" w14:textId="77777777" w:rsidR="008D3D52" w:rsidRPr="00EA5FA7" w:rsidRDefault="008D3D52" w:rsidP="008D3D52">
      <w:pPr>
        <w:pStyle w:val="PL"/>
        <w:rPr>
          <w:noProof w:val="0"/>
        </w:rPr>
      </w:pPr>
      <w:r w:rsidRPr="00EA5FA7">
        <w:rPr>
          <w:noProof w:val="0"/>
        </w:rPr>
        <w:tab/>
        <w:t>...</w:t>
      </w:r>
    </w:p>
    <w:p w14:paraId="06BEEA54" w14:textId="77777777" w:rsidR="008D3D52" w:rsidRPr="00EA5FA7" w:rsidRDefault="008D3D52" w:rsidP="008D3D52">
      <w:pPr>
        <w:pStyle w:val="PL"/>
        <w:rPr>
          <w:noProof w:val="0"/>
        </w:rPr>
      </w:pPr>
      <w:r w:rsidRPr="00EA5FA7">
        <w:rPr>
          <w:noProof w:val="0"/>
        </w:rPr>
        <w:t>}</w:t>
      </w:r>
    </w:p>
    <w:p w14:paraId="65304612" w14:textId="77777777" w:rsidR="008D3D52" w:rsidRDefault="008D3D52" w:rsidP="008D3D52">
      <w:pPr>
        <w:pStyle w:val="PL"/>
        <w:rPr>
          <w:noProof w:val="0"/>
        </w:rPr>
      </w:pPr>
    </w:p>
    <w:p w14:paraId="07FD0B2A" w14:textId="77777777" w:rsidR="008D3D52" w:rsidRDefault="008D3D52" w:rsidP="008D3D52">
      <w:pPr>
        <w:pStyle w:val="PL"/>
        <w:rPr>
          <w:noProof w:val="0"/>
        </w:rPr>
      </w:pPr>
      <w:r w:rsidRPr="00E756CD">
        <w:rPr>
          <w:noProof w:val="0"/>
        </w:rPr>
        <w:t>QosMonitoringRequest ::= ENUMERATED {ul, dl, both</w:t>
      </w:r>
      <w:r>
        <w:rPr>
          <w:noProof w:val="0"/>
        </w:rPr>
        <w:t>, ...</w:t>
      </w:r>
      <w:r>
        <w:rPr>
          <w:snapToGrid w:val="0"/>
          <w:lang w:eastAsia="en-GB"/>
        </w:rPr>
        <w:t xml:space="preserve">, </w:t>
      </w:r>
      <w:r>
        <w:rPr>
          <w:rFonts w:eastAsia="SimSun" w:hint="eastAsia"/>
          <w:snapToGrid w:val="0"/>
          <w:lang w:eastAsia="zh-CN"/>
        </w:rPr>
        <w:t>stop</w:t>
      </w:r>
      <w:r w:rsidRPr="00E756CD">
        <w:rPr>
          <w:noProof w:val="0"/>
        </w:rPr>
        <w:t>}</w:t>
      </w:r>
    </w:p>
    <w:p w14:paraId="11A20FF2" w14:textId="77777777" w:rsidR="008D3D52" w:rsidRDefault="008D3D52" w:rsidP="008D3D52">
      <w:pPr>
        <w:pStyle w:val="PL"/>
        <w:rPr>
          <w:noProof w:val="0"/>
        </w:rPr>
      </w:pPr>
    </w:p>
    <w:p w14:paraId="114A678C" w14:textId="77777777" w:rsidR="008D3D52" w:rsidRDefault="008D3D52" w:rsidP="008D3D52">
      <w:pPr>
        <w:pStyle w:val="PL"/>
        <w:rPr>
          <w:noProof w:val="0"/>
        </w:rPr>
      </w:pPr>
      <w:r>
        <w:rPr>
          <w:noProof w:val="0"/>
        </w:rPr>
        <w:t xml:space="preserve">QoSParaSetIndex ::= INTEGER (1..8, ...) </w:t>
      </w:r>
    </w:p>
    <w:p w14:paraId="6E7314E9" w14:textId="77777777" w:rsidR="008D3D52" w:rsidRDefault="008D3D52" w:rsidP="008D3D52">
      <w:pPr>
        <w:pStyle w:val="PL"/>
        <w:rPr>
          <w:noProof w:val="0"/>
        </w:rPr>
      </w:pPr>
    </w:p>
    <w:p w14:paraId="4FF6318B" w14:textId="77777777" w:rsidR="008D3D52" w:rsidRDefault="008D3D52" w:rsidP="008D3D52">
      <w:pPr>
        <w:pStyle w:val="PL"/>
        <w:rPr>
          <w:noProof w:val="0"/>
        </w:rPr>
      </w:pPr>
      <w:r>
        <w:rPr>
          <w:noProof w:val="0"/>
        </w:rPr>
        <w:t>QoSParaSetNotifyIndex ::= INTEGER (0..8, ...)</w:t>
      </w:r>
    </w:p>
    <w:p w14:paraId="32D787ED" w14:textId="77777777" w:rsidR="008D3D52" w:rsidRPr="00EA5FA7" w:rsidRDefault="008D3D52" w:rsidP="008D3D52">
      <w:pPr>
        <w:pStyle w:val="PL"/>
        <w:rPr>
          <w:noProof w:val="0"/>
        </w:rPr>
      </w:pPr>
    </w:p>
    <w:p w14:paraId="11864E31" w14:textId="77777777" w:rsidR="008D3D52" w:rsidRPr="00EA5FA7" w:rsidRDefault="008D3D52" w:rsidP="008D3D52">
      <w:pPr>
        <w:pStyle w:val="PL"/>
        <w:outlineLvl w:val="3"/>
        <w:rPr>
          <w:noProof w:val="0"/>
          <w:snapToGrid w:val="0"/>
        </w:rPr>
      </w:pPr>
      <w:r w:rsidRPr="00EA5FA7">
        <w:rPr>
          <w:noProof w:val="0"/>
          <w:snapToGrid w:val="0"/>
        </w:rPr>
        <w:t>-- R</w:t>
      </w:r>
    </w:p>
    <w:p w14:paraId="68725F07" w14:textId="77777777" w:rsidR="008D3D52" w:rsidRDefault="008D3D52" w:rsidP="008D3D52">
      <w:pPr>
        <w:pStyle w:val="PL"/>
        <w:rPr>
          <w:rFonts w:eastAsia="SimSun"/>
          <w:snapToGrid w:val="0"/>
        </w:rPr>
      </w:pPr>
    </w:p>
    <w:p w14:paraId="06B47659" w14:textId="77777777" w:rsidR="008D3D52" w:rsidRPr="00A55ED4" w:rsidRDefault="008D3D52" w:rsidP="008D3D52">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542CEFE6" w14:textId="77777777" w:rsidR="008D3D52" w:rsidRPr="00A55ED4" w:rsidRDefault="008D3D52" w:rsidP="008D3D52">
      <w:pPr>
        <w:pStyle w:val="PL"/>
        <w:rPr>
          <w:rFonts w:eastAsia="SimSun"/>
          <w:snapToGrid w:val="0"/>
        </w:rPr>
      </w:pPr>
    </w:p>
    <w:p w14:paraId="5AFC33E7" w14:textId="77777777" w:rsidR="008D3D52" w:rsidRDefault="008D3D52" w:rsidP="008D3D52">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18600D98" w14:textId="77777777" w:rsidR="008D3D52" w:rsidRDefault="008D3D52" w:rsidP="008D3D52">
      <w:pPr>
        <w:pStyle w:val="PL"/>
        <w:rPr>
          <w:rFonts w:eastAsia="SimSun"/>
          <w:snapToGrid w:val="0"/>
        </w:rPr>
      </w:pPr>
    </w:p>
    <w:p w14:paraId="305B13BE" w14:textId="77777777" w:rsidR="00A66D9F" w:rsidRDefault="00A66D9F" w:rsidP="00A66D9F">
      <w:pPr>
        <w:pStyle w:val="PL"/>
        <w:rPr>
          <w:rFonts w:eastAsia="SimSun"/>
          <w:snapToGrid w:val="0"/>
        </w:rPr>
      </w:pPr>
      <w:r w:rsidRPr="003342D7">
        <w:rPr>
          <w:rFonts w:eastAsia="SimSun"/>
          <w:snapToGrid w:val="0"/>
        </w:rPr>
        <w:t>Range ::= ENUMERATED {m50, m80, m180, m200, m350, m400, m500, m700, m1000, ...}</w:t>
      </w:r>
    </w:p>
    <w:p w14:paraId="31113452" w14:textId="77777777" w:rsidR="00A66D9F" w:rsidRDefault="00A66D9F" w:rsidP="00A66D9F">
      <w:pPr>
        <w:pStyle w:val="PL"/>
        <w:rPr>
          <w:rFonts w:eastAsia="SimSun"/>
          <w:snapToGrid w:val="0"/>
        </w:rPr>
      </w:pPr>
    </w:p>
    <w:p w14:paraId="37F6508B" w14:textId="77777777" w:rsidR="008D3D52" w:rsidRPr="00A069E8" w:rsidRDefault="008D3D52" w:rsidP="008D3D52">
      <w:pPr>
        <w:pStyle w:val="PL"/>
        <w:rPr>
          <w:rFonts w:eastAsia="SimSun"/>
          <w:snapToGrid w:val="0"/>
        </w:rPr>
      </w:pPr>
      <w:r w:rsidRPr="00A069E8">
        <w:rPr>
          <w:rFonts w:eastAsia="SimSun"/>
          <w:snapToGrid w:val="0"/>
        </w:rPr>
        <w:t>RAReportContainer::= OCTET STRING</w:t>
      </w:r>
    </w:p>
    <w:p w14:paraId="7F7CB38B" w14:textId="77777777" w:rsidR="008D3D52" w:rsidRPr="00A069E8" w:rsidRDefault="008D3D52" w:rsidP="008D3D52">
      <w:pPr>
        <w:pStyle w:val="PL"/>
        <w:rPr>
          <w:rFonts w:eastAsia="SimSun"/>
          <w:snapToGrid w:val="0"/>
        </w:rPr>
      </w:pPr>
    </w:p>
    <w:p w14:paraId="6E00CD89" w14:textId="77777777" w:rsidR="008D3D52" w:rsidRPr="00A069E8" w:rsidRDefault="008D3D52" w:rsidP="008D3D52">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FD9EC4B" w14:textId="77777777" w:rsidR="008D3D52" w:rsidRPr="00A069E8" w:rsidRDefault="008D3D52" w:rsidP="008D3D52">
      <w:pPr>
        <w:pStyle w:val="PL"/>
        <w:rPr>
          <w:rFonts w:eastAsia="SimSun"/>
          <w:snapToGrid w:val="0"/>
        </w:rPr>
      </w:pPr>
    </w:p>
    <w:p w14:paraId="564AC5E6" w14:textId="77777777" w:rsidR="008D3D52" w:rsidRPr="00A069E8" w:rsidRDefault="008D3D52" w:rsidP="008D3D52">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0D96DB6E" w14:textId="77777777" w:rsidR="008D3D52" w:rsidRPr="006B2844" w:rsidRDefault="008D3D52" w:rsidP="008D3D52">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F6CBA63" w14:textId="77777777" w:rsidR="008D3D52" w:rsidRPr="006B2844" w:rsidRDefault="008D3D52" w:rsidP="008D3D52">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39376758"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1D846CB8" w14:textId="77777777" w:rsidR="008D3D52" w:rsidRPr="006C0F02" w:rsidRDefault="008D3D52" w:rsidP="008D3D52">
      <w:pPr>
        <w:pStyle w:val="PL"/>
        <w:rPr>
          <w:rFonts w:eastAsia="SimSun"/>
          <w:snapToGrid w:val="0"/>
        </w:rPr>
      </w:pPr>
      <w:r w:rsidRPr="006B2844">
        <w:rPr>
          <w:rFonts w:eastAsia="SimSun"/>
          <w:snapToGrid w:val="0"/>
          <w:lang w:val="fr-FR"/>
        </w:rPr>
        <w:tab/>
      </w:r>
      <w:r w:rsidRPr="006C0F02">
        <w:rPr>
          <w:rFonts w:eastAsia="SimSun"/>
          <w:snapToGrid w:val="0"/>
        </w:rPr>
        <w:t>...</w:t>
      </w:r>
    </w:p>
    <w:p w14:paraId="7C4B88D6" w14:textId="77777777" w:rsidR="008D3D52" w:rsidRPr="006C0F02" w:rsidRDefault="008D3D52" w:rsidP="008D3D52">
      <w:pPr>
        <w:pStyle w:val="PL"/>
        <w:rPr>
          <w:rFonts w:eastAsia="SimSun"/>
          <w:snapToGrid w:val="0"/>
        </w:rPr>
      </w:pPr>
      <w:r w:rsidRPr="006C0F02">
        <w:rPr>
          <w:rFonts w:eastAsia="SimSun"/>
          <w:snapToGrid w:val="0"/>
        </w:rPr>
        <w:t>}</w:t>
      </w:r>
    </w:p>
    <w:p w14:paraId="78CD6A35" w14:textId="77777777" w:rsidR="008D3D52" w:rsidRPr="006C0F02" w:rsidRDefault="008D3D52" w:rsidP="008D3D52">
      <w:pPr>
        <w:pStyle w:val="PL"/>
        <w:rPr>
          <w:rFonts w:eastAsia="SimSun"/>
          <w:snapToGrid w:val="0"/>
        </w:rPr>
      </w:pPr>
    </w:p>
    <w:p w14:paraId="7B7065D1" w14:textId="77777777" w:rsidR="008D3D52" w:rsidRPr="00FD0FDA" w:rsidRDefault="008D3D52" w:rsidP="008D3D52">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21FEF8CA" w14:textId="77777777" w:rsidR="008D3D52" w:rsidRPr="00FD0FDA" w:rsidRDefault="008D3D52" w:rsidP="008D3D52">
      <w:pPr>
        <w:pStyle w:val="PL"/>
        <w:rPr>
          <w:rFonts w:eastAsia="SimSun"/>
          <w:snapToGrid w:val="0"/>
        </w:rPr>
      </w:pPr>
      <w:r w:rsidRPr="00FD0FDA">
        <w:rPr>
          <w:rFonts w:eastAsia="SimSun"/>
          <w:snapToGrid w:val="0"/>
        </w:rPr>
        <w:tab/>
        <w:t>...</w:t>
      </w:r>
    </w:p>
    <w:p w14:paraId="4D9B2C95" w14:textId="77777777" w:rsidR="008D3D52" w:rsidRPr="00FD0FDA" w:rsidRDefault="008D3D52" w:rsidP="008D3D52">
      <w:pPr>
        <w:pStyle w:val="PL"/>
        <w:rPr>
          <w:rFonts w:eastAsia="SimSun"/>
          <w:snapToGrid w:val="0"/>
        </w:rPr>
      </w:pPr>
      <w:r w:rsidRPr="00FD0FDA">
        <w:rPr>
          <w:rFonts w:eastAsia="SimSun"/>
          <w:snapToGrid w:val="0"/>
        </w:rPr>
        <w:t>}</w:t>
      </w:r>
    </w:p>
    <w:p w14:paraId="550A29BE" w14:textId="77777777" w:rsidR="008D3D52" w:rsidRDefault="008D3D52" w:rsidP="008D3D52">
      <w:pPr>
        <w:pStyle w:val="PL"/>
        <w:rPr>
          <w:rFonts w:eastAsia="SimSun"/>
          <w:noProof w:val="0"/>
          <w:snapToGrid w:val="0"/>
        </w:rPr>
      </w:pPr>
    </w:p>
    <w:p w14:paraId="01F04128" w14:textId="77777777" w:rsidR="008D3D52" w:rsidRPr="000F4F29" w:rsidRDefault="008D3D52" w:rsidP="008D3D52">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p>
    <w:p w14:paraId="79005AEB" w14:textId="77777777" w:rsidR="008D3D52" w:rsidRPr="000F4F29" w:rsidRDefault="008D3D52" w:rsidP="008D3D52">
      <w:pPr>
        <w:pStyle w:val="PL"/>
        <w:rPr>
          <w:rFonts w:eastAsia="SimSun"/>
          <w:noProof w:val="0"/>
          <w:snapToGrid w:val="0"/>
        </w:rPr>
      </w:pPr>
    </w:p>
    <w:p w14:paraId="1DACDCD7" w14:textId="77777777" w:rsidR="008D3D52" w:rsidRPr="000F4F29" w:rsidRDefault="008D3D52" w:rsidP="008D3D52">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 ::= SEQUENCE {</w:t>
      </w:r>
    </w:p>
    <w:p w14:paraId="0BA0EB11" w14:textId="77777777" w:rsidR="008D3D52" w:rsidRPr="000F4F29" w:rsidRDefault="008D3D52" w:rsidP="008D3D52">
      <w:pPr>
        <w:pStyle w:val="PL"/>
        <w:rPr>
          <w:rFonts w:eastAsia="SimSun"/>
          <w:noProof w:val="0"/>
          <w:snapToGrid w:val="0"/>
        </w:rPr>
      </w:pPr>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p>
    <w:p w14:paraId="37669F2D" w14:textId="77777777" w:rsidR="008D3D52" w:rsidRPr="006C0F02" w:rsidRDefault="008D3D52" w:rsidP="008D3D52">
      <w:pPr>
        <w:pStyle w:val="PL"/>
        <w:rPr>
          <w:rFonts w:eastAsia="SimSun"/>
          <w:noProof w:val="0"/>
          <w:snapToGrid w:val="0"/>
        </w:rPr>
      </w:pPr>
      <w:r w:rsidRPr="000F4F29">
        <w:rPr>
          <w:rFonts w:eastAsia="SimSun"/>
          <w:noProof w:val="0"/>
          <w:snapToGrid w:val="0"/>
        </w:rPr>
        <w:tab/>
      </w:r>
      <w:r w:rsidRPr="006C0F02">
        <w:rPr>
          <w:rFonts w:eastAsia="SimSun"/>
          <w:noProof w:val="0"/>
          <w:snapToGrid w:val="0"/>
        </w:rPr>
        <w:t>iE-Extensions</w:t>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t>ProtocolExtensionContainer { { RAReport</w:t>
      </w:r>
      <w:r w:rsidRPr="006C0F02">
        <w:rPr>
          <w:lang w:eastAsia="ja-JP"/>
        </w:rPr>
        <w:t>Indication</w:t>
      </w:r>
      <w:r w:rsidRPr="006C0F02">
        <w:rPr>
          <w:rFonts w:eastAsia="SimSun"/>
          <w:noProof w:val="0"/>
          <w:snapToGrid w:val="0"/>
        </w:rPr>
        <w:t>List</w:t>
      </w:r>
      <w:r w:rsidRPr="000F4F29">
        <w:rPr>
          <w:rFonts w:eastAsia="SimSun"/>
          <w:noProof w:val="0"/>
          <w:snapToGrid w:val="0"/>
        </w:rPr>
        <w:t>-Item</w:t>
      </w:r>
      <w:r w:rsidRPr="006C0F02">
        <w:rPr>
          <w:rFonts w:eastAsia="SimSun"/>
          <w:noProof w:val="0"/>
          <w:snapToGrid w:val="0"/>
        </w:rPr>
        <w:t>-ExtIEs} } OPTIONAL,</w:t>
      </w:r>
    </w:p>
    <w:p w14:paraId="76F55D6E" w14:textId="77777777" w:rsidR="008D3D52" w:rsidRPr="000F4F29" w:rsidRDefault="008D3D52" w:rsidP="008D3D52">
      <w:pPr>
        <w:pStyle w:val="PL"/>
        <w:rPr>
          <w:rFonts w:eastAsia="SimSun"/>
          <w:noProof w:val="0"/>
          <w:snapToGrid w:val="0"/>
        </w:rPr>
      </w:pPr>
      <w:r w:rsidRPr="006C0F02">
        <w:rPr>
          <w:rFonts w:eastAsia="SimSun"/>
          <w:noProof w:val="0"/>
          <w:snapToGrid w:val="0"/>
        </w:rPr>
        <w:tab/>
      </w:r>
      <w:r w:rsidRPr="000F4F29">
        <w:rPr>
          <w:rFonts w:eastAsia="SimSun"/>
          <w:noProof w:val="0"/>
          <w:snapToGrid w:val="0"/>
        </w:rPr>
        <w:t>...</w:t>
      </w:r>
    </w:p>
    <w:p w14:paraId="3E0E4E3B" w14:textId="77777777" w:rsidR="008D3D52" w:rsidRPr="000F4F29" w:rsidRDefault="008D3D52" w:rsidP="008D3D52">
      <w:pPr>
        <w:pStyle w:val="PL"/>
        <w:rPr>
          <w:rFonts w:eastAsia="SimSun"/>
          <w:noProof w:val="0"/>
          <w:snapToGrid w:val="0"/>
        </w:rPr>
      </w:pPr>
    </w:p>
    <w:p w14:paraId="45DBFE48" w14:textId="77777777" w:rsidR="008D3D52" w:rsidRPr="000F4F29" w:rsidRDefault="008D3D52" w:rsidP="008D3D52">
      <w:pPr>
        <w:pStyle w:val="PL"/>
        <w:rPr>
          <w:rFonts w:eastAsia="SimSun"/>
          <w:noProof w:val="0"/>
          <w:snapToGrid w:val="0"/>
        </w:rPr>
      </w:pPr>
      <w:r w:rsidRPr="000F4F29">
        <w:rPr>
          <w:rFonts w:eastAsia="SimSun"/>
          <w:noProof w:val="0"/>
          <w:snapToGrid w:val="0"/>
        </w:rPr>
        <w:t>}</w:t>
      </w:r>
    </w:p>
    <w:p w14:paraId="23B6E99F" w14:textId="77777777" w:rsidR="008D3D52" w:rsidRPr="000F4F29" w:rsidRDefault="008D3D52" w:rsidP="008D3D52">
      <w:pPr>
        <w:pStyle w:val="PL"/>
        <w:rPr>
          <w:rFonts w:eastAsia="SimSun"/>
          <w:noProof w:val="0"/>
          <w:snapToGrid w:val="0"/>
        </w:rPr>
      </w:pPr>
    </w:p>
    <w:p w14:paraId="3B2D4DF5" w14:textId="77777777" w:rsidR="008D3D52" w:rsidRPr="000F4F29" w:rsidRDefault="008D3D52" w:rsidP="008D3D52">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p>
    <w:p w14:paraId="541477A2" w14:textId="77777777" w:rsidR="008D3D52" w:rsidRPr="000F4F29" w:rsidRDefault="008D3D52" w:rsidP="008D3D52">
      <w:pPr>
        <w:pStyle w:val="PL"/>
        <w:rPr>
          <w:rFonts w:eastAsia="SimSun"/>
          <w:noProof w:val="0"/>
          <w:snapToGrid w:val="0"/>
        </w:rPr>
      </w:pPr>
      <w:r w:rsidRPr="000F4F29">
        <w:rPr>
          <w:rFonts w:eastAsia="SimSun"/>
          <w:noProof w:val="0"/>
          <w:snapToGrid w:val="0"/>
        </w:rPr>
        <w:tab/>
        <w:t>...</w:t>
      </w:r>
    </w:p>
    <w:p w14:paraId="303E7491" w14:textId="77777777" w:rsidR="008D3D52" w:rsidRPr="000F4F29" w:rsidRDefault="008D3D52" w:rsidP="008D3D52">
      <w:pPr>
        <w:pStyle w:val="PL"/>
        <w:rPr>
          <w:rFonts w:eastAsia="SimSun"/>
          <w:noProof w:val="0"/>
          <w:snapToGrid w:val="0"/>
        </w:rPr>
      </w:pPr>
      <w:r w:rsidRPr="000F4F29">
        <w:rPr>
          <w:rFonts w:eastAsia="SimSun"/>
          <w:noProof w:val="0"/>
          <w:snapToGrid w:val="0"/>
        </w:rPr>
        <w:t>}</w:t>
      </w:r>
    </w:p>
    <w:p w14:paraId="670ABC09" w14:textId="77777777" w:rsidR="008D3D52" w:rsidRPr="00FD0FDA" w:rsidRDefault="008D3D52" w:rsidP="008D3D52">
      <w:pPr>
        <w:pStyle w:val="PL"/>
        <w:rPr>
          <w:rFonts w:eastAsia="SimSun"/>
          <w:snapToGrid w:val="0"/>
        </w:rPr>
      </w:pPr>
    </w:p>
    <w:p w14:paraId="21DC8B8C" w14:textId="77777777" w:rsidR="008D3D52" w:rsidRPr="00FD0FDA" w:rsidRDefault="008D3D52" w:rsidP="008D3D52">
      <w:pPr>
        <w:pStyle w:val="PL"/>
        <w:rPr>
          <w:rFonts w:eastAsia="SimSun"/>
          <w:snapToGrid w:val="0"/>
        </w:rPr>
      </w:pPr>
    </w:p>
    <w:p w14:paraId="24E25161" w14:textId="77777777" w:rsidR="008D3D52" w:rsidRPr="00FD0FDA" w:rsidRDefault="008D3D52" w:rsidP="008D3D52">
      <w:pPr>
        <w:pStyle w:val="PL"/>
        <w:rPr>
          <w:rFonts w:eastAsia="SimSun"/>
          <w:snapToGrid w:val="0"/>
        </w:rPr>
      </w:pPr>
    </w:p>
    <w:p w14:paraId="1958AFB6" w14:textId="77777777" w:rsidR="008D3D52" w:rsidRPr="00FD0FDA" w:rsidRDefault="008D3D52" w:rsidP="008D3D52">
      <w:pPr>
        <w:pStyle w:val="PL"/>
        <w:rPr>
          <w:rFonts w:eastAsia="SimSun"/>
          <w:snapToGrid w:val="0"/>
        </w:rPr>
      </w:pPr>
      <w:r w:rsidRPr="00FD0FDA">
        <w:rPr>
          <w:rFonts w:eastAsia="SimSun"/>
          <w:snapToGrid w:val="0"/>
        </w:rPr>
        <w:t>RadioResourceStatus ::= SEQUENCE {</w:t>
      </w:r>
    </w:p>
    <w:p w14:paraId="7A5998CE" w14:textId="77777777" w:rsidR="008D3D52" w:rsidRPr="00FD0FDA" w:rsidRDefault="008D3D52" w:rsidP="008D3D52">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5A47FFCF" w14:textId="77777777" w:rsidR="008D3D52" w:rsidRPr="00FD0FDA" w:rsidRDefault="008D3D52" w:rsidP="008D3D52">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172D9479" w14:textId="77777777" w:rsidR="008D3D52" w:rsidRPr="00A069E8" w:rsidRDefault="008D3D52" w:rsidP="008D3D52">
      <w:pPr>
        <w:pStyle w:val="PL"/>
        <w:rPr>
          <w:rFonts w:eastAsia="SimSun"/>
          <w:snapToGrid w:val="0"/>
        </w:rPr>
      </w:pPr>
      <w:r w:rsidRPr="00A069E8">
        <w:rPr>
          <w:rFonts w:eastAsia="SimSun"/>
          <w:snapToGrid w:val="0"/>
        </w:rPr>
        <w:t>}</w:t>
      </w:r>
    </w:p>
    <w:p w14:paraId="4AA5AB7D" w14:textId="77777777" w:rsidR="008D3D52" w:rsidRPr="00A069E8" w:rsidRDefault="008D3D52" w:rsidP="008D3D52">
      <w:pPr>
        <w:pStyle w:val="PL"/>
        <w:rPr>
          <w:rFonts w:eastAsia="SimSun"/>
          <w:snapToGrid w:val="0"/>
        </w:rPr>
      </w:pPr>
    </w:p>
    <w:p w14:paraId="50B0C9D4" w14:textId="77777777" w:rsidR="008D3D52" w:rsidRPr="00A069E8" w:rsidRDefault="008D3D52" w:rsidP="008D3D52">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293BA7AD" w14:textId="77777777" w:rsidR="008D3D52" w:rsidRPr="006A6F20" w:rsidRDefault="008D3D52" w:rsidP="008D3D5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09C73A2" w14:textId="77777777" w:rsidR="008D3D52" w:rsidRPr="006A6F20" w:rsidRDefault="008D3D52" w:rsidP="008D3D5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3D0CFB3F" w14:textId="77777777" w:rsidR="008D3D52" w:rsidRPr="00A069E8" w:rsidRDefault="008D3D52" w:rsidP="008D3D52">
      <w:pPr>
        <w:pStyle w:val="PL"/>
        <w:rPr>
          <w:rFonts w:eastAsia="SimSun"/>
          <w:snapToGrid w:val="0"/>
        </w:rPr>
      </w:pPr>
      <w:r w:rsidRPr="00A069E8">
        <w:rPr>
          <w:rFonts w:eastAsia="SimSun"/>
          <w:snapToGrid w:val="0"/>
        </w:rPr>
        <w:tab/>
        <w:t>...</w:t>
      </w:r>
    </w:p>
    <w:p w14:paraId="360F8138" w14:textId="77777777" w:rsidR="008D3D52" w:rsidRDefault="008D3D52" w:rsidP="008D3D52">
      <w:pPr>
        <w:pStyle w:val="PL"/>
        <w:rPr>
          <w:rFonts w:eastAsia="SimSun"/>
          <w:snapToGrid w:val="0"/>
        </w:rPr>
      </w:pPr>
      <w:r w:rsidRPr="00A069E8">
        <w:rPr>
          <w:rFonts w:eastAsia="SimSun"/>
          <w:snapToGrid w:val="0"/>
        </w:rPr>
        <w:t>}</w:t>
      </w:r>
    </w:p>
    <w:p w14:paraId="0BDD1950" w14:textId="77777777" w:rsidR="008D3D52" w:rsidRPr="006C0F02" w:rsidRDefault="008D3D52" w:rsidP="008D3D52">
      <w:pPr>
        <w:pStyle w:val="PL"/>
        <w:rPr>
          <w:rFonts w:eastAsia="SimSun"/>
          <w:snapToGrid w:val="0"/>
        </w:rPr>
      </w:pPr>
    </w:p>
    <w:p w14:paraId="3C20CEFB" w14:textId="77777777" w:rsidR="008D3D52" w:rsidRPr="006C0F02" w:rsidRDefault="008D3D52" w:rsidP="008D3D52">
      <w:pPr>
        <w:pStyle w:val="PL"/>
        <w:rPr>
          <w:rFonts w:eastAsia="SimSun"/>
          <w:snapToGrid w:val="0"/>
        </w:rPr>
      </w:pPr>
      <w:r w:rsidRPr="006C0F02">
        <w:rPr>
          <w:rFonts w:eastAsia="SimSun"/>
          <w:snapToGrid w:val="0"/>
        </w:rPr>
        <w:t>RadioResourceStatusNR-U ::= SEQUENCE {</w:t>
      </w:r>
    </w:p>
    <w:p w14:paraId="51B14082" w14:textId="77777777" w:rsidR="008D3D52" w:rsidRPr="006C0F02" w:rsidRDefault="008D3D52" w:rsidP="008D3D52">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1804A674" w14:textId="77777777" w:rsidR="008D3D52" w:rsidRPr="006C0F02" w:rsidRDefault="008D3D52" w:rsidP="008D3D52">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057260D9" w14:textId="77777777" w:rsidR="008D3D52" w:rsidRPr="00FD0FDA" w:rsidRDefault="008D3D52" w:rsidP="008D3D52">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0FFA1ADC" w14:textId="77777777" w:rsidR="008D3D52" w:rsidRPr="0033595F" w:rsidRDefault="008D3D52" w:rsidP="008D3D52">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8E51BFA" w14:textId="77777777" w:rsidR="008D3D52" w:rsidRPr="0033595F" w:rsidRDefault="008D3D52" w:rsidP="008D3D52">
      <w:pPr>
        <w:pStyle w:val="PL"/>
        <w:rPr>
          <w:rFonts w:eastAsia="SimSun"/>
          <w:snapToGrid w:val="0"/>
          <w:lang w:val="fr-FR"/>
        </w:rPr>
      </w:pPr>
      <w:r w:rsidRPr="0033595F">
        <w:rPr>
          <w:rFonts w:eastAsia="SimSun"/>
          <w:snapToGrid w:val="0"/>
          <w:lang w:val="fr-FR"/>
        </w:rPr>
        <w:t>}</w:t>
      </w:r>
    </w:p>
    <w:p w14:paraId="586F062F" w14:textId="77777777" w:rsidR="008D3D52" w:rsidRPr="0033595F" w:rsidRDefault="008D3D52" w:rsidP="008D3D52">
      <w:pPr>
        <w:pStyle w:val="PL"/>
        <w:rPr>
          <w:rFonts w:eastAsia="SimSun"/>
          <w:snapToGrid w:val="0"/>
          <w:lang w:val="fr-FR"/>
        </w:rPr>
      </w:pPr>
      <w:r w:rsidRPr="0033595F">
        <w:rPr>
          <w:rFonts w:eastAsia="SimSun"/>
          <w:snapToGrid w:val="0"/>
          <w:lang w:val="fr-FR"/>
        </w:rPr>
        <w:t>RadioResourceStatusNR-U-ExtIEs F1AP-PROTOCOL-EXTENSION ::= {</w:t>
      </w:r>
    </w:p>
    <w:p w14:paraId="364D140A" w14:textId="77777777" w:rsidR="008D3D52" w:rsidRPr="0033595F" w:rsidRDefault="008D3D52" w:rsidP="008D3D52">
      <w:pPr>
        <w:pStyle w:val="PL"/>
        <w:rPr>
          <w:rFonts w:eastAsia="SimSun"/>
          <w:snapToGrid w:val="0"/>
          <w:lang w:val="fr-FR"/>
        </w:rPr>
      </w:pPr>
      <w:r w:rsidRPr="0033595F">
        <w:rPr>
          <w:rFonts w:eastAsia="SimSun"/>
          <w:snapToGrid w:val="0"/>
          <w:lang w:val="fr-FR"/>
        </w:rPr>
        <w:tab/>
        <w:t>...</w:t>
      </w:r>
    </w:p>
    <w:p w14:paraId="46068ABD" w14:textId="77777777" w:rsidR="008D3D52" w:rsidRPr="0033595F" w:rsidRDefault="008D3D52" w:rsidP="008D3D52">
      <w:pPr>
        <w:pStyle w:val="PL"/>
        <w:rPr>
          <w:rFonts w:eastAsia="SimSun"/>
          <w:snapToGrid w:val="0"/>
          <w:lang w:val="fr-FR"/>
        </w:rPr>
      </w:pPr>
      <w:r w:rsidRPr="0033595F">
        <w:rPr>
          <w:rFonts w:eastAsia="SimSun"/>
          <w:snapToGrid w:val="0"/>
          <w:lang w:val="fr-FR"/>
        </w:rPr>
        <w:t>}</w:t>
      </w:r>
    </w:p>
    <w:p w14:paraId="04055CF7" w14:textId="77777777" w:rsidR="008D3D52" w:rsidRPr="00FD0FDA" w:rsidRDefault="008D3D52" w:rsidP="008D3D52">
      <w:pPr>
        <w:pStyle w:val="PL"/>
        <w:rPr>
          <w:rFonts w:eastAsia="SimSun"/>
          <w:snapToGrid w:val="0"/>
          <w:lang w:val="fr-FR"/>
        </w:rPr>
      </w:pPr>
    </w:p>
    <w:p w14:paraId="5CCC1D36"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MIMOPRBusageInformation ::= SEQUENCE {</w:t>
      </w:r>
    </w:p>
    <w:p w14:paraId="1D898446"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d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3FA43B3C"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u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1A81436B"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dl-non-GBR-PRB-usage-for-MIMO</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C041272"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 xml:space="preserve">ul-non-GBR-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7344908E" w14:textId="77777777" w:rsidR="008D3D52" w:rsidRPr="00FD0FDA" w:rsidRDefault="008D3D52" w:rsidP="008D3D52">
      <w:pPr>
        <w:pStyle w:val="PL"/>
        <w:rPr>
          <w:rFonts w:eastAsia="SimSun"/>
          <w:noProof w:val="0"/>
          <w:snapToGrid w:val="0"/>
          <w:lang w:val="fr-FR"/>
        </w:rPr>
      </w:pPr>
      <w:r w:rsidRPr="00FD0FDA">
        <w:rPr>
          <w:rFonts w:eastAsia="SimSun"/>
          <w:noProof w:val="0"/>
          <w:snapToGrid w:val="0"/>
          <w:lang w:val="fr-FR"/>
        </w:rPr>
        <w:tab/>
        <w:t xml:space="preserve">dl-Total-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286A7C37" w14:textId="77777777" w:rsidR="008D3D52" w:rsidRPr="006A6F20" w:rsidRDefault="008D3D52" w:rsidP="008D3D52">
      <w:pPr>
        <w:pStyle w:val="PL"/>
        <w:rPr>
          <w:rFonts w:eastAsia="SimSun"/>
          <w:noProof w:val="0"/>
          <w:snapToGrid w:val="0"/>
        </w:rPr>
      </w:pPr>
      <w:r w:rsidRPr="00FD0FD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182C21B9" w14:textId="77777777" w:rsidR="008D3D52" w:rsidRPr="006B2844" w:rsidRDefault="008D3D52" w:rsidP="008D3D52">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70168494" w14:textId="77777777" w:rsidR="008D3D52" w:rsidRPr="006B2844" w:rsidRDefault="008D3D52" w:rsidP="008D3D52">
      <w:pPr>
        <w:pStyle w:val="PL"/>
        <w:rPr>
          <w:rFonts w:eastAsia="SimSun"/>
          <w:noProof w:val="0"/>
          <w:snapToGrid w:val="0"/>
          <w:lang w:val="fr-FR"/>
        </w:rPr>
      </w:pPr>
      <w:r w:rsidRPr="006B2844">
        <w:rPr>
          <w:rFonts w:eastAsia="SimSun"/>
          <w:noProof w:val="0"/>
          <w:snapToGrid w:val="0"/>
          <w:lang w:val="fr-FR"/>
        </w:rPr>
        <w:tab/>
        <w:t>...</w:t>
      </w:r>
    </w:p>
    <w:p w14:paraId="2AE921D2" w14:textId="77777777" w:rsidR="008D3D52" w:rsidRPr="006B2844" w:rsidRDefault="008D3D52" w:rsidP="008D3D52">
      <w:pPr>
        <w:pStyle w:val="PL"/>
        <w:rPr>
          <w:rFonts w:eastAsia="SimSun"/>
          <w:noProof w:val="0"/>
          <w:snapToGrid w:val="0"/>
          <w:lang w:val="fr-FR"/>
        </w:rPr>
      </w:pPr>
      <w:r w:rsidRPr="006B2844">
        <w:rPr>
          <w:rFonts w:eastAsia="SimSun"/>
          <w:noProof w:val="0"/>
          <w:snapToGrid w:val="0"/>
          <w:lang w:val="fr-FR"/>
        </w:rPr>
        <w:t>}</w:t>
      </w:r>
    </w:p>
    <w:p w14:paraId="4CC33919" w14:textId="77777777" w:rsidR="008D3D52" w:rsidRPr="006B2844" w:rsidRDefault="008D3D52" w:rsidP="008D3D52">
      <w:pPr>
        <w:pStyle w:val="PL"/>
        <w:rPr>
          <w:rFonts w:eastAsia="SimSun"/>
          <w:noProof w:val="0"/>
          <w:snapToGrid w:val="0"/>
          <w:lang w:val="fr-FR"/>
        </w:rPr>
      </w:pPr>
    </w:p>
    <w:p w14:paraId="78725CAE" w14:textId="77777777" w:rsidR="008D3D52" w:rsidRPr="006B2844" w:rsidRDefault="008D3D52" w:rsidP="008D3D52">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565A6EEE" w14:textId="77777777" w:rsidR="008D3D52" w:rsidRPr="006A6F20" w:rsidRDefault="008D3D52" w:rsidP="008D3D52">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665E73B4" w14:textId="77777777" w:rsidR="008D3D52" w:rsidRDefault="008D3D52" w:rsidP="008D3D52">
      <w:pPr>
        <w:pStyle w:val="PL"/>
        <w:rPr>
          <w:rFonts w:eastAsia="SimSun"/>
          <w:noProof w:val="0"/>
          <w:snapToGrid w:val="0"/>
        </w:rPr>
      </w:pPr>
      <w:r w:rsidRPr="006A6F20">
        <w:rPr>
          <w:rFonts w:eastAsia="SimSun"/>
          <w:noProof w:val="0"/>
          <w:snapToGrid w:val="0"/>
        </w:rPr>
        <w:t>}</w:t>
      </w:r>
    </w:p>
    <w:p w14:paraId="5089B906" w14:textId="77777777" w:rsidR="008D3D52" w:rsidRDefault="008D3D52" w:rsidP="008D3D52">
      <w:pPr>
        <w:pStyle w:val="PL"/>
        <w:rPr>
          <w:rFonts w:eastAsia="SimSun"/>
          <w:noProof w:val="0"/>
          <w:snapToGrid w:val="0"/>
        </w:rPr>
      </w:pPr>
    </w:p>
    <w:p w14:paraId="4E8C05F4" w14:textId="77777777" w:rsidR="008D3D52" w:rsidRDefault="008D3D52" w:rsidP="008D3D52">
      <w:pPr>
        <w:pStyle w:val="PL"/>
        <w:rPr>
          <w:lang w:val="en-US" w:eastAsia="zh-CN"/>
        </w:rPr>
      </w:pPr>
      <w:r>
        <w:t>RANfeedbacktype ::= CHOICE {</w:t>
      </w:r>
    </w:p>
    <w:p w14:paraId="6CCD3542" w14:textId="77777777" w:rsidR="008D3D52" w:rsidRDefault="008D3D52" w:rsidP="008D3D52">
      <w:pPr>
        <w:pStyle w:val="PL"/>
      </w:pPr>
      <w:r>
        <w:tab/>
        <w:t>proactive</w:t>
      </w:r>
      <w:r>
        <w:tab/>
      </w:r>
      <w:r>
        <w:tab/>
      </w:r>
      <w:r>
        <w:tab/>
      </w:r>
      <w:r>
        <w:tab/>
      </w:r>
      <w:r>
        <w:tab/>
        <w:t>RANfeedbacktype-proactive,</w:t>
      </w:r>
    </w:p>
    <w:p w14:paraId="17811A18" w14:textId="77777777" w:rsidR="008D3D52" w:rsidRDefault="008D3D52" w:rsidP="008D3D52">
      <w:pPr>
        <w:pStyle w:val="PL"/>
      </w:pPr>
      <w:r>
        <w:tab/>
        <w:t>reactive</w:t>
      </w:r>
      <w:r>
        <w:tab/>
      </w:r>
      <w:r>
        <w:tab/>
      </w:r>
      <w:r>
        <w:tab/>
      </w:r>
      <w:r>
        <w:tab/>
      </w:r>
      <w:r>
        <w:tab/>
        <w:t>RANfeedbacktype-reactive,</w:t>
      </w:r>
    </w:p>
    <w:p w14:paraId="4ED2BA99" w14:textId="77777777" w:rsidR="008D3D52" w:rsidRDefault="008D3D52" w:rsidP="008D3D52">
      <w:pPr>
        <w:pStyle w:val="PL"/>
      </w:pPr>
      <w:r>
        <w:tab/>
        <w:t>choice-extensions</w:t>
      </w:r>
      <w:r>
        <w:tab/>
      </w:r>
      <w:r>
        <w:tab/>
      </w:r>
      <w:r>
        <w:tab/>
        <w:t>ProtocolIE-SingleContainer { {RANfeedbacktype-ExtIEs} }</w:t>
      </w:r>
    </w:p>
    <w:p w14:paraId="054D5C0C" w14:textId="77777777" w:rsidR="008D3D52" w:rsidRDefault="008D3D52" w:rsidP="008D3D52">
      <w:pPr>
        <w:pStyle w:val="PL"/>
      </w:pPr>
      <w:r>
        <w:t>}</w:t>
      </w:r>
    </w:p>
    <w:p w14:paraId="03D0F162" w14:textId="77777777" w:rsidR="008D3D52" w:rsidRDefault="008D3D52" w:rsidP="008D3D52">
      <w:pPr>
        <w:pStyle w:val="PL"/>
      </w:pPr>
      <w:r>
        <w:t xml:space="preserve"> </w:t>
      </w:r>
    </w:p>
    <w:p w14:paraId="01C8F8D9" w14:textId="77777777" w:rsidR="008D3D52" w:rsidRDefault="008D3D52" w:rsidP="008D3D52">
      <w:pPr>
        <w:pStyle w:val="PL"/>
      </w:pPr>
      <w:r>
        <w:t xml:space="preserve">RANfeedbacktype-ExtIEs </w:t>
      </w:r>
      <w:r>
        <w:rPr>
          <w:rFonts w:hint="eastAsia"/>
        </w:rPr>
        <w:t>F1</w:t>
      </w:r>
      <w:r>
        <w:t>AP-PROTOCOL-IES ::= {</w:t>
      </w:r>
    </w:p>
    <w:p w14:paraId="15FF51CF" w14:textId="77777777" w:rsidR="008D3D52" w:rsidRDefault="008D3D52" w:rsidP="008D3D52">
      <w:pPr>
        <w:pStyle w:val="PL"/>
      </w:pPr>
      <w:r>
        <w:tab/>
        <w:t>...</w:t>
      </w:r>
    </w:p>
    <w:p w14:paraId="7EF235C9" w14:textId="77777777" w:rsidR="008D3D52" w:rsidRDefault="008D3D52" w:rsidP="008D3D52">
      <w:pPr>
        <w:pStyle w:val="PL"/>
      </w:pPr>
      <w:r>
        <w:t>}</w:t>
      </w:r>
    </w:p>
    <w:p w14:paraId="2D064AB8" w14:textId="77777777" w:rsidR="008D3D52" w:rsidRDefault="008D3D52" w:rsidP="008D3D52">
      <w:pPr>
        <w:pStyle w:val="PL"/>
      </w:pPr>
      <w:r>
        <w:t xml:space="preserve"> </w:t>
      </w:r>
    </w:p>
    <w:p w14:paraId="656D417E" w14:textId="77777777" w:rsidR="008D3D52" w:rsidRDefault="008D3D52" w:rsidP="008D3D52">
      <w:pPr>
        <w:pStyle w:val="PL"/>
      </w:pPr>
      <w:r>
        <w:t>RANfeedbacktype-proactive ::= SEQUENCE {</w:t>
      </w:r>
    </w:p>
    <w:p w14:paraId="2B767802" w14:textId="77777777" w:rsidR="008D3D52" w:rsidRDefault="008D3D52" w:rsidP="008D3D52">
      <w:pPr>
        <w:pStyle w:val="PL"/>
      </w:pPr>
      <w:r>
        <w:tab/>
        <w:t>burstArrivalTimeWindow</w:t>
      </w:r>
      <w:r>
        <w:tab/>
        <w:t>BurstArrivalTimeWindow,</w:t>
      </w:r>
    </w:p>
    <w:p w14:paraId="7AE6BA84" w14:textId="77777777" w:rsidR="008D3D52" w:rsidRDefault="008D3D52" w:rsidP="008D3D52">
      <w:pPr>
        <w:pStyle w:val="PL"/>
      </w:pPr>
      <w:r>
        <w:tab/>
        <w:t>periodicityRange</w:t>
      </w:r>
      <w:r>
        <w:tab/>
      </w:r>
      <w:r>
        <w:tab/>
        <w:t>PeriodicityRange</w:t>
      </w:r>
      <w:r>
        <w:tab/>
        <w:t>OPTIONAL,</w:t>
      </w:r>
    </w:p>
    <w:p w14:paraId="008E5956" w14:textId="77777777" w:rsidR="008D3D52" w:rsidRDefault="008D3D52" w:rsidP="008D3D52">
      <w:pPr>
        <w:pStyle w:val="PL"/>
      </w:pPr>
      <w:r>
        <w:tab/>
        <w:t>iE-Extension</w:t>
      </w:r>
      <w:r>
        <w:tab/>
      </w:r>
      <w:r>
        <w:tab/>
      </w:r>
      <w:r>
        <w:tab/>
        <w:t>ProtocolExtensionContainer { {RANfeedbacktype-proactive-ExtIEs} }</w:t>
      </w:r>
      <w:r>
        <w:tab/>
        <w:t>OPTIONAL,</w:t>
      </w:r>
    </w:p>
    <w:p w14:paraId="7005E3A0" w14:textId="77777777" w:rsidR="008D3D52" w:rsidRDefault="008D3D52" w:rsidP="008D3D52">
      <w:pPr>
        <w:pStyle w:val="PL"/>
      </w:pPr>
      <w:r>
        <w:tab/>
        <w:t>...</w:t>
      </w:r>
    </w:p>
    <w:p w14:paraId="2CFA517C" w14:textId="77777777" w:rsidR="008D3D52" w:rsidRDefault="008D3D52" w:rsidP="008D3D52">
      <w:pPr>
        <w:pStyle w:val="PL"/>
      </w:pPr>
      <w:r>
        <w:t>}</w:t>
      </w:r>
    </w:p>
    <w:p w14:paraId="1A14D7B1" w14:textId="77777777" w:rsidR="008D3D52" w:rsidRDefault="008D3D52" w:rsidP="008D3D52">
      <w:pPr>
        <w:pStyle w:val="PL"/>
      </w:pPr>
      <w:r>
        <w:t xml:space="preserve"> </w:t>
      </w:r>
    </w:p>
    <w:p w14:paraId="2CA36C61" w14:textId="77777777" w:rsidR="008D3D52" w:rsidRDefault="008D3D52" w:rsidP="008D3D52">
      <w:pPr>
        <w:pStyle w:val="PL"/>
      </w:pPr>
      <w:r>
        <w:t xml:space="preserve">RANfeedbacktype-proactive-ExtIEs </w:t>
      </w:r>
      <w:r>
        <w:rPr>
          <w:rFonts w:hint="eastAsia"/>
        </w:rPr>
        <w:t>F1</w:t>
      </w:r>
      <w:r>
        <w:t>AP-PROTOCOL-EXTENSION ::= {</w:t>
      </w:r>
    </w:p>
    <w:p w14:paraId="14819F3B" w14:textId="77777777" w:rsidR="008D3D52" w:rsidRDefault="008D3D52" w:rsidP="008D3D52">
      <w:pPr>
        <w:pStyle w:val="PL"/>
      </w:pPr>
      <w:r>
        <w:tab/>
        <w:t>...</w:t>
      </w:r>
    </w:p>
    <w:p w14:paraId="4BC653AE" w14:textId="77777777" w:rsidR="008D3D52" w:rsidRDefault="008D3D52" w:rsidP="008D3D52">
      <w:pPr>
        <w:pStyle w:val="PL"/>
      </w:pPr>
      <w:r>
        <w:t>}</w:t>
      </w:r>
    </w:p>
    <w:p w14:paraId="12850B5D" w14:textId="77777777" w:rsidR="008D3D52" w:rsidRDefault="008D3D52" w:rsidP="008D3D52">
      <w:pPr>
        <w:pStyle w:val="PL"/>
      </w:pPr>
      <w:r>
        <w:t xml:space="preserve"> </w:t>
      </w:r>
    </w:p>
    <w:p w14:paraId="15119766" w14:textId="77777777" w:rsidR="008D3D52" w:rsidRDefault="008D3D52" w:rsidP="008D3D52">
      <w:pPr>
        <w:pStyle w:val="PL"/>
      </w:pPr>
      <w:r>
        <w:t>RANfeedbacktype-reactive ::= SEQUENCE {</w:t>
      </w:r>
    </w:p>
    <w:p w14:paraId="5EE9E8C3" w14:textId="77777777" w:rsidR="008D3D52" w:rsidRDefault="008D3D52" w:rsidP="008D3D52">
      <w:pPr>
        <w:pStyle w:val="PL"/>
      </w:pPr>
      <w:r>
        <w:tab/>
        <w:t>capabilityForBATAdaptation</w:t>
      </w:r>
      <w:r>
        <w:tab/>
        <w:t>ENUMERATED {true, ...},</w:t>
      </w:r>
    </w:p>
    <w:p w14:paraId="4E937055" w14:textId="77777777" w:rsidR="008D3D52" w:rsidRDefault="008D3D52" w:rsidP="008D3D52">
      <w:pPr>
        <w:pStyle w:val="PL"/>
      </w:pPr>
      <w:r>
        <w:tab/>
        <w:t>iE-Extension</w:t>
      </w:r>
      <w:r>
        <w:tab/>
      </w:r>
      <w:r>
        <w:tab/>
      </w:r>
      <w:r>
        <w:tab/>
        <w:t>ProtocolExtensionContainer { {RANfeedbacktype-reactive-ExtIEs} }</w:t>
      </w:r>
      <w:r>
        <w:tab/>
        <w:t>OPTIONAL,</w:t>
      </w:r>
    </w:p>
    <w:p w14:paraId="09495183" w14:textId="77777777" w:rsidR="008D3D52" w:rsidRDefault="008D3D52" w:rsidP="008D3D52">
      <w:pPr>
        <w:pStyle w:val="PL"/>
      </w:pPr>
      <w:r>
        <w:tab/>
        <w:t>...</w:t>
      </w:r>
    </w:p>
    <w:p w14:paraId="5CC8BFE4" w14:textId="77777777" w:rsidR="008D3D52" w:rsidRDefault="008D3D52" w:rsidP="008D3D52">
      <w:pPr>
        <w:pStyle w:val="PL"/>
      </w:pPr>
      <w:r>
        <w:t>}</w:t>
      </w:r>
    </w:p>
    <w:p w14:paraId="1C767B9A" w14:textId="77777777" w:rsidR="008D3D52" w:rsidRDefault="008D3D52" w:rsidP="008D3D52">
      <w:pPr>
        <w:pStyle w:val="PL"/>
      </w:pPr>
      <w:r>
        <w:t xml:space="preserve"> </w:t>
      </w:r>
    </w:p>
    <w:p w14:paraId="08707A65" w14:textId="77777777" w:rsidR="008D3D52" w:rsidRDefault="008D3D52" w:rsidP="008D3D52">
      <w:pPr>
        <w:pStyle w:val="PL"/>
      </w:pPr>
      <w:r>
        <w:t xml:space="preserve">RANfeedbacktype-reactive-ExtIEs </w:t>
      </w:r>
      <w:r>
        <w:rPr>
          <w:rFonts w:hint="eastAsia"/>
        </w:rPr>
        <w:t>F1</w:t>
      </w:r>
      <w:r>
        <w:t>AP-PROTOCOL-EXTENSION ::= {</w:t>
      </w:r>
    </w:p>
    <w:p w14:paraId="5E14380D" w14:textId="77777777" w:rsidR="008D3D52" w:rsidRDefault="008D3D52" w:rsidP="008D3D52">
      <w:pPr>
        <w:pStyle w:val="PL"/>
      </w:pPr>
      <w:r>
        <w:tab/>
        <w:t>...</w:t>
      </w:r>
    </w:p>
    <w:p w14:paraId="48B72FE0" w14:textId="77777777" w:rsidR="008D3D52" w:rsidRDefault="008D3D52" w:rsidP="008D3D52">
      <w:pPr>
        <w:pStyle w:val="PL"/>
      </w:pPr>
      <w:r>
        <w:t>}</w:t>
      </w:r>
    </w:p>
    <w:p w14:paraId="36B48675" w14:textId="77777777" w:rsidR="008D3D52" w:rsidRDefault="008D3D52" w:rsidP="008D3D52">
      <w:pPr>
        <w:pStyle w:val="PL"/>
        <w:rPr>
          <w:rFonts w:eastAsia="Malgun Gothic"/>
          <w:snapToGrid w:val="0"/>
        </w:rPr>
      </w:pPr>
    </w:p>
    <w:p w14:paraId="4697076D" w14:textId="77777777" w:rsidR="008D3D52" w:rsidRDefault="008D3D52" w:rsidP="008D3D52">
      <w:pPr>
        <w:pStyle w:val="PL"/>
      </w:pPr>
      <w:r>
        <w:rPr>
          <w:snapToGrid w:val="0"/>
        </w:rPr>
        <w:t>RANTSSRequestType</w:t>
      </w:r>
      <w:r>
        <w:t xml:space="preserve"> ::= ENUMERATED {start, stop, ...}</w:t>
      </w:r>
    </w:p>
    <w:p w14:paraId="2B04C108" w14:textId="77777777" w:rsidR="008D3D52" w:rsidRDefault="008D3D52" w:rsidP="008D3D52">
      <w:pPr>
        <w:pStyle w:val="PL"/>
      </w:pPr>
    </w:p>
    <w:p w14:paraId="706E20FA" w14:textId="77777777" w:rsidR="008D3D52" w:rsidRPr="00705751" w:rsidRDefault="008D3D52" w:rsidP="008D3D52">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4BF40530" w14:textId="77777777" w:rsidR="008D3D52" w:rsidRDefault="008D3D52" w:rsidP="008D3D52">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6B77F1B4" w14:textId="77777777" w:rsidR="008D3D52" w:rsidRDefault="008D3D52" w:rsidP="008D3D52">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73807C7A" w14:textId="77777777" w:rsidR="008D3D52" w:rsidRDefault="008D3D52" w:rsidP="008D3D52">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2334385A" w14:textId="77777777" w:rsidR="008D3D52" w:rsidRDefault="008D3D52" w:rsidP="008D3D52">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25629B0E" w14:textId="77777777" w:rsidR="008D3D52" w:rsidRDefault="008D3D52" w:rsidP="008D3D52">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52E33111" w14:textId="77777777" w:rsidR="008D3D52" w:rsidRPr="00906A0B" w:rsidRDefault="008D3D52" w:rsidP="008D3D52">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0DE2FDD" w14:textId="77777777" w:rsidR="008D3D52" w:rsidRPr="00705751" w:rsidRDefault="008D3D52" w:rsidP="008D3D52">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16DF378F" w14:textId="77777777" w:rsidR="008D3D52" w:rsidRDefault="008D3D52" w:rsidP="008D3D52">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C632F9C" w14:textId="77777777" w:rsidR="008D3D52" w:rsidRDefault="008D3D52" w:rsidP="008D3D52">
      <w:pPr>
        <w:pStyle w:val="PL"/>
        <w:rPr>
          <w:rFonts w:eastAsia="SimSun"/>
          <w:snapToGrid w:val="0"/>
          <w:lang w:val="en-US" w:eastAsia="zh-CN"/>
        </w:rPr>
      </w:pPr>
      <w:r>
        <w:rPr>
          <w:rFonts w:eastAsia="SimSun" w:hint="eastAsia"/>
          <w:snapToGrid w:val="0"/>
          <w:lang w:val="en-US" w:eastAsia="zh-CN"/>
        </w:rPr>
        <w:t>}</w:t>
      </w:r>
    </w:p>
    <w:p w14:paraId="54263229" w14:textId="77777777" w:rsidR="008D3D52" w:rsidRDefault="008D3D52" w:rsidP="008D3D52">
      <w:pPr>
        <w:pStyle w:val="PL"/>
        <w:rPr>
          <w:rFonts w:eastAsia="SimSun"/>
          <w:snapToGrid w:val="0"/>
          <w:lang w:val="en-US" w:eastAsia="zh-CN"/>
        </w:rPr>
      </w:pPr>
    </w:p>
    <w:p w14:paraId="585F3B77" w14:textId="77777777" w:rsidR="008D3D52" w:rsidRDefault="008D3D52" w:rsidP="008D3D52">
      <w:pPr>
        <w:pStyle w:val="PL"/>
        <w:rPr>
          <w:rFonts w:eastAsia="SimSun"/>
          <w:snapToGrid w:val="0"/>
          <w:lang w:val="en-US" w:eastAsia="zh-CN"/>
        </w:rPr>
      </w:pPr>
      <w:r>
        <w:rPr>
          <w:rFonts w:eastAsia="SimSun"/>
          <w:snapToGrid w:val="0"/>
          <w:lang w:val="en-US" w:eastAsia="zh-CN"/>
        </w:rPr>
        <w:t>RANTimingSynchronisationStatusInfo-ExtIEs F1AP-PROTOCOL-EXTENSION ::= {</w:t>
      </w:r>
    </w:p>
    <w:p w14:paraId="587925A3" w14:textId="77777777" w:rsidR="008D3D52" w:rsidRDefault="008D3D52" w:rsidP="008D3D52">
      <w:pPr>
        <w:pStyle w:val="PL"/>
        <w:rPr>
          <w:rFonts w:eastAsia="SimSun"/>
          <w:snapToGrid w:val="0"/>
          <w:lang w:val="en-US" w:eastAsia="zh-CN"/>
        </w:rPr>
      </w:pPr>
      <w:r>
        <w:rPr>
          <w:rFonts w:eastAsia="SimSun"/>
          <w:snapToGrid w:val="0"/>
          <w:lang w:val="en-US" w:eastAsia="zh-CN"/>
        </w:rPr>
        <w:t xml:space="preserve">        ...</w:t>
      </w:r>
    </w:p>
    <w:p w14:paraId="3AA5BD26" w14:textId="77777777" w:rsidR="008D3D52" w:rsidRDefault="008D3D52" w:rsidP="008D3D52">
      <w:pPr>
        <w:pStyle w:val="PL"/>
        <w:rPr>
          <w:rFonts w:eastAsia="SimSun"/>
          <w:snapToGrid w:val="0"/>
          <w:lang w:val="en-US" w:eastAsia="zh-CN"/>
        </w:rPr>
      </w:pPr>
      <w:r>
        <w:rPr>
          <w:rFonts w:eastAsia="SimSun"/>
          <w:snapToGrid w:val="0"/>
          <w:lang w:val="en-US" w:eastAsia="zh-CN"/>
        </w:rPr>
        <w:t xml:space="preserve">    }</w:t>
      </w:r>
    </w:p>
    <w:p w14:paraId="035639F8" w14:textId="77777777" w:rsidR="008D3D52" w:rsidRDefault="008D3D52" w:rsidP="008D3D52">
      <w:pPr>
        <w:pStyle w:val="PL"/>
        <w:rPr>
          <w:rFonts w:eastAsia="SimSun"/>
          <w:snapToGrid w:val="0"/>
          <w:lang w:val="en-US" w:eastAsia="zh-CN"/>
        </w:rPr>
      </w:pPr>
    </w:p>
    <w:p w14:paraId="1DFA866F" w14:textId="77777777" w:rsidR="008D3D52" w:rsidRDefault="008D3D52" w:rsidP="008D3D52">
      <w:pPr>
        <w:pStyle w:val="PL"/>
        <w:rPr>
          <w:rFonts w:eastAsia="SimSun"/>
          <w:snapToGrid w:val="0"/>
        </w:rPr>
      </w:pPr>
      <w:r>
        <w:rPr>
          <w:rFonts w:eastAsia="SimSun"/>
          <w:snapToGrid w:val="0"/>
        </w:rPr>
        <w:t>ClockAccuracy ::= CHOICE {</w:t>
      </w:r>
    </w:p>
    <w:p w14:paraId="2F0411AA" w14:textId="77777777" w:rsidR="008D3D52" w:rsidRDefault="008D3D52" w:rsidP="008D3D52">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A266938" w14:textId="77777777" w:rsidR="008D3D52" w:rsidRDefault="008D3D52" w:rsidP="008D3D52">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3E9F679B" w14:textId="77777777" w:rsidR="008D3D52" w:rsidRDefault="008D3D52" w:rsidP="008D3D52">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04566C1F" w14:textId="77777777" w:rsidR="008D3D52" w:rsidRDefault="008D3D52" w:rsidP="008D3D52">
      <w:pPr>
        <w:pStyle w:val="PL"/>
        <w:rPr>
          <w:rFonts w:eastAsia="SimSun"/>
          <w:snapToGrid w:val="0"/>
        </w:rPr>
      </w:pPr>
      <w:r>
        <w:rPr>
          <w:rFonts w:eastAsia="SimSun"/>
          <w:snapToGrid w:val="0"/>
        </w:rPr>
        <w:t>}</w:t>
      </w:r>
    </w:p>
    <w:p w14:paraId="027E8754" w14:textId="77777777" w:rsidR="008D3D52" w:rsidRDefault="008D3D52" w:rsidP="008D3D52">
      <w:pPr>
        <w:pStyle w:val="PL"/>
        <w:rPr>
          <w:rFonts w:eastAsia="Malgun Gothic"/>
          <w:snapToGrid w:val="0"/>
        </w:rPr>
      </w:pPr>
    </w:p>
    <w:p w14:paraId="4B1A5F7B" w14:textId="77777777" w:rsidR="008D3D52" w:rsidRDefault="008D3D52" w:rsidP="008D3D52">
      <w:pPr>
        <w:pStyle w:val="PL"/>
        <w:rPr>
          <w:rFonts w:eastAsia="Malgun Gothic"/>
          <w:snapToGrid w:val="0"/>
        </w:rPr>
      </w:pPr>
      <w:r>
        <w:rPr>
          <w:rFonts w:eastAsia="Malgun Gothic"/>
          <w:snapToGrid w:val="0"/>
        </w:rPr>
        <w:t>ClockAccuracy-ExtIEs F1AP-PROTOCOL-IES ::= {</w:t>
      </w:r>
    </w:p>
    <w:p w14:paraId="4DCDD3D7" w14:textId="77777777" w:rsidR="008D3D52" w:rsidRDefault="008D3D52" w:rsidP="008D3D52">
      <w:pPr>
        <w:pStyle w:val="PL"/>
        <w:rPr>
          <w:rFonts w:eastAsia="Malgun Gothic"/>
          <w:snapToGrid w:val="0"/>
        </w:rPr>
      </w:pPr>
      <w:r>
        <w:rPr>
          <w:rFonts w:eastAsia="Malgun Gothic"/>
          <w:snapToGrid w:val="0"/>
        </w:rPr>
        <w:t xml:space="preserve">        ...</w:t>
      </w:r>
    </w:p>
    <w:p w14:paraId="6C44CDFF" w14:textId="77777777" w:rsidR="008D3D52" w:rsidRDefault="008D3D52" w:rsidP="008D3D52">
      <w:pPr>
        <w:pStyle w:val="PL"/>
        <w:rPr>
          <w:rFonts w:eastAsia="Malgun Gothic"/>
          <w:snapToGrid w:val="0"/>
        </w:rPr>
      </w:pPr>
      <w:r>
        <w:rPr>
          <w:rFonts w:eastAsia="Malgun Gothic"/>
          <w:snapToGrid w:val="0"/>
        </w:rPr>
        <w:t>}</w:t>
      </w:r>
    </w:p>
    <w:p w14:paraId="269FA93F" w14:textId="77777777" w:rsidR="008D3D52" w:rsidRPr="006A6F20" w:rsidRDefault="008D3D52" w:rsidP="008D3D52">
      <w:pPr>
        <w:pStyle w:val="PL"/>
        <w:rPr>
          <w:rFonts w:eastAsia="SimSun"/>
          <w:noProof w:val="0"/>
          <w:snapToGrid w:val="0"/>
        </w:rPr>
      </w:pPr>
    </w:p>
    <w:p w14:paraId="562CA83B" w14:textId="77777777" w:rsidR="008D3D52" w:rsidRDefault="008D3D52" w:rsidP="008D3D52">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0A3ED12E" w14:textId="77777777" w:rsidR="008D3D52" w:rsidRDefault="008D3D52" w:rsidP="008D3D52">
      <w:pPr>
        <w:pStyle w:val="PL"/>
        <w:rPr>
          <w:rFonts w:eastAsia="SimSun"/>
          <w:snapToGrid w:val="0"/>
        </w:rPr>
      </w:pPr>
    </w:p>
    <w:p w14:paraId="26EB7AD9" w14:textId="77777777" w:rsidR="008D3D52" w:rsidRPr="009B2A94" w:rsidRDefault="008D3D52" w:rsidP="008D3D52">
      <w:pPr>
        <w:pStyle w:val="PL"/>
      </w:pPr>
      <w:r w:rsidRPr="0030753D">
        <w:t xml:space="preserve">RAN-MeasurementID </w:t>
      </w:r>
      <w:r w:rsidRPr="009B2A94">
        <w:t>::= INTEGER (1.. 65536, ...)</w:t>
      </w:r>
    </w:p>
    <w:p w14:paraId="32D4A5F5" w14:textId="77777777" w:rsidR="008D3D52" w:rsidRPr="009B2A94" w:rsidRDefault="008D3D52" w:rsidP="008D3D52">
      <w:pPr>
        <w:pStyle w:val="PL"/>
      </w:pPr>
    </w:p>
    <w:p w14:paraId="22EF7AA7" w14:textId="77777777" w:rsidR="008D3D52" w:rsidRDefault="008D3D52" w:rsidP="008D3D52">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5841198E" w14:textId="77777777" w:rsidR="008D3D52" w:rsidRDefault="008D3D52" w:rsidP="008D3D52">
      <w:pPr>
        <w:pStyle w:val="PL"/>
      </w:pPr>
    </w:p>
    <w:p w14:paraId="547E41F7" w14:textId="77777777" w:rsidR="008D3D52" w:rsidRPr="00EA5FA7" w:rsidRDefault="008D3D52" w:rsidP="008D3D52">
      <w:pPr>
        <w:pStyle w:val="PL"/>
        <w:rPr>
          <w:rFonts w:eastAsia="SimSun"/>
          <w:snapToGrid w:val="0"/>
        </w:rPr>
      </w:pPr>
      <w:r>
        <w:rPr>
          <w:snapToGrid w:val="0"/>
          <w:lang w:eastAsia="zh-CN"/>
        </w:rPr>
        <w:t>RAN-UE-PDC-MeasID ::= INTEGER (1..16, ...)</w:t>
      </w:r>
    </w:p>
    <w:p w14:paraId="0AB5715B" w14:textId="77777777" w:rsidR="008D3D52" w:rsidRPr="00EA5FA7" w:rsidRDefault="008D3D52" w:rsidP="008D3D52">
      <w:pPr>
        <w:pStyle w:val="PL"/>
        <w:rPr>
          <w:rFonts w:eastAsia="SimSun"/>
          <w:snapToGrid w:val="0"/>
        </w:rPr>
      </w:pPr>
    </w:p>
    <w:p w14:paraId="6DCA749E" w14:textId="77777777" w:rsidR="008D3D52" w:rsidRPr="00EA5FA7" w:rsidRDefault="008D3D52" w:rsidP="008D3D52">
      <w:pPr>
        <w:pStyle w:val="PL"/>
        <w:tabs>
          <w:tab w:val="clear" w:pos="1536"/>
          <w:tab w:val="left" w:pos="1375"/>
        </w:tabs>
        <w:rPr>
          <w:noProof w:val="0"/>
        </w:rPr>
      </w:pPr>
      <w:r w:rsidRPr="00EA5FA7">
        <w:rPr>
          <w:noProof w:val="0"/>
        </w:rPr>
        <w:t>RANUEID ::= OCTET STRING (SIZE (8))</w:t>
      </w:r>
    </w:p>
    <w:p w14:paraId="0AE8B2F5" w14:textId="77777777" w:rsidR="008D3D52" w:rsidRPr="00EA5FA7" w:rsidRDefault="008D3D52" w:rsidP="008D3D52">
      <w:pPr>
        <w:pStyle w:val="PL"/>
      </w:pPr>
    </w:p>
    <w:p w14:paraId="1C2627AA" w14:textId="77777777" w:rsidR="008D3D52" w:rsidRPr="00EA5FA7" w:rsidRDefault="008D3D52" w:rsidP="008D3D52">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7ECC633F" w14:textId="77777777" w:rsidR="008D3D52" w:rsidRPr="00EA5FA7" w:rsidRDefault="008D3D52" w:rsidP="008D3D52">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2085476"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149CEDFD" w14:textId="77777777" w:rsidR="008D3D52" w:rsidRPr="00EA5FA7" w:rsidRDefault="008D3D52" w:rsidP="008D3D52">
      <w:pPr>
        <w:pStyle w:val="PL"/>
        <w:rPr>
          <w:rFonts w:eastAsia="SimSun"/>
          <w:snapToGrid w:val="0"/>
        </w:rPr>
      </w:pPr>
    </w:p>
    <w:p w14:paraId="6362C273" w14:textId="77777777" w:rsidR="008D3D52" w:rsidRPr="00EA5FA7" w:rsidRDefault="008D3D52" w:rsidP="008D3D52">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ECAA7D1" w14:textId="77777777" w:rsidR="008D3D52" w:rsidRPr="00EA5FA7" w:rsidRDefault="008D3D52" w:rsidP="008D3D52">
      <w:pPr>
        <w:pStyle w:val="PL"/>
        <w:rPr>
          <w:rFonts w:eastAsia="SimSun"/>
          <w:snapToGrid w:val="0"/>
        </w:rPr>
      </w:pPr>
      <w:r w:rsidRPr="00EA5FA7">
        <w:rPr>
          <w:rFonts w:eastAsia="SimSun"/>
          <w:snapToGrid w:val="0"/>
        </w:rPr>
        <w:tab/>
        <w:t>...</w:t>
      </w:r>
    </w:p>
    <w:p w14:paraId="1F94E84D" w14:textId="77777777" w:rsidR="008D3D52" w:rsidRPr="00EA5FA7" w:rsidRDefault="008D3D52" w:rsidP="008D3D52">
      <w:pPr>
        <w:pStyle w:val="PL"/>
        <w:rPr>
          <w:rFonts w:eastAsia="SimSun"/>
          <w:snapToGrid w:val="0"/>
        </w:rPr>
      </w:pPr>
      <w:r w:rsidRPr="00EA5FA7">
        <w:rPr>
          <w:rFonts w:eastAsia="SimSun"/>
          <w:snapToGrid w:val="0"/>
        </w:rPr>
        <w:t>}</w:t>
      </w:r>
    </w:p>
    <w:p w14:paraId="2EA0909D" w14:textId="77777777" w:rsidR="008D3D52" w:rsidRPr="00EA5FA7" w:rsidRDefault="008D3D52" w:rsidP="008D3D52">
      <w:pPr>
        <w:pStyle w:val="PL"/>
        <w:rPr>
          <w:rFonts w:eastAsia="SimSun"/>
          <w:snapToGrid w:val="0"/>
        </w:rPr>
      </w:pPr>
    </w:p>
    <w:p w14:paraId="60D8AB2E" w14:textId="77777777" w:rsidR="008D3D52" w:rsidRPr="00EA5FA7" w:rsidRDefault="008D3D52" w:rsidP="008D3D52">
      <w:pPr>
        <w:pStyle w:val="PL"/>
        <w:rPr>
          <w:rFonts w:eastAsia="SimSun"/>
          <w:snapToGrid w:val="0"/>
        </w:rPr>
      </w:pPr>
      <w:r w:rsidRPr="00EA5FA7">
        <w:rPr>
          <w:rFonts w:eastAsia="SimSun"/>
          <w:snapToGrid w:val="0"/>
        </w:rPr>
        <w:t>RAT-FrequencyPriorityInformation::= CHOICE {</w:t>
      </w:r>
    </w:p>
    <w:p w14:paraId="732BDCDF" w14:textId="77777777" w:rsidR="008D3D52" w:rsidRPr="00EA5FA7" w:rsidRDefault="008D3D52" w:rsidP="008D3D52">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74C55D0E" w14:textId="77777777" w:rsidR="008D3D52" w:rsidRPr="00EA5FA7" w:rsidRDefault="008D3D52" w:rsidP="008D3D52">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528FE0A4" w14:textId="77777777" w:rsidR="008D3D52" w:rsidRPr="00EA5FA7" w:rsidRDefault="008D3D52" w:rsidP="008D3D52">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74A9C579" w14:textId="77777777" w:rsidR="008D3D52" w:rsidRPr="00EA5FA7" w:rsidRDefault="008D3D52" w:rsidP="008D3D52">
      <w:pPr>
        <w:pStyle w:val="PL"/>
        <w:rPr>
          <w:rFonts w:eastAsia="SimSun"/>
          <w:snapToGrid w:val="0"/>
        </w:rPr>
      </w:pPr>
      <w:r w:rsidRPr="00EA5FA7">
        <w:rPr>
          <w:rFonts w:eastAsia="SimSun"/>
          <w:snapToGrid w:val="0"/>
        </w:rPr>
        <w:t>}</w:t>
      </w:r>
    </w:p>
    <w:p w14:paraId="3009A141" w14:textId="77777777" w:rsidR="008D3D52" w:rsidRPr="00EA5FA7" w:rsidRDefault="008D3D52" w:rsidP="008D3D52">
      <w:pPr>
        <w:pStyle w:val="PL"/>
        <w:rPr>
          <w:rFonts w:eastAsia="SimSun"/>
          <w:snapToGrid w:val="0"/>
        </w:rPr>
      </w:pPr>
    </w:p>
    <w:p w14:paraId="7C7BFC79" w14:textId="77777777" w:rsidR="008D3D52" w:rsidRPr="00EA5FA7" w:rsidRDefault="008D3D52" w:rsidP="008D3D52">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B91A133" w14:textId="77777777" w:rsidR="008D3D52" w:rsidRPr="00EA5FA7" w:rsidRDefault="008D3D52" w:rsidP="008D3D52">
      <w:pPr>
        <w:pStyle w:val="PL"/>
        <w:rPr>
          <w:rFonts w:eastAsia="SimSun"/>
          <w:snapToGrid w:val="0"/>
        </w:rPr>
      </w:pPr>
      <w:r w:rsidRPr="00EA5FA7">
        <w:rPr>
          <w:rFonts w:eastAsia="SimSun"/>
          <w:snapToGrid w:val="0"/>
        </w:rPr>
        <w:tab/>
        <w:t>...</w:t>
      </w:r>
    </w:p>
    <w:p w14:paraId="5CE1E317" w14:textId="77777777" w:rsidR="008D3D52" w:rsidRPr="00EA5FA7" w:rsidRDefault="008D3D52" w:rsidP="008D3D52">
      <w:pPr>
        <w:pStyle w:val="PL"/>
        <w:rPr>
          <w:rFonts w:eastAsia="SimSun"/>
          <w:snapToGrid w:val="0"/>
        </w:rPr>
      </w:pPr>
      <w:r w:rsidRPr="00EA5FA7">
        <w:rPr>
          <w:rFonts w:eastAsia="SimSun"/>
          <w:snapToGrid w:val="0"/>
        </w:rPr>
        <w:t>}</w:t>
      </w:r>
    </w:p>
    <w:p w14:paraId="60D1C0B8" w14:textId="77777777" w:rsidR="008D3D52" w:rsidRPr="00EA5FA7" w:rsidRDefault="008D3D52" w:rsidP="008D3D52">
      <w:pPr>
        <w:pStyle w:val="PL"/>
        <w:rPr>
          <w:rFonts w:eastAsia="SimSun"/>
          <w:snapToGrid w:val="0"/>
        </w:rPr>
      </w:pPr>
    </w:p>
    <w:p w14:paraId="69DB4B1A" w14:textId="77777777" w:rsidR="008D3D52" w:rsidRDefault="008D3D52" w:rsidP="008D3D52">
      <w:pPr>
        <w:pStyle w:val="PL"/>
        <w:rPr>
          <w:rFonts w:eastAsia="SimSun"/>
          <w:snapToGrid w:val="0"/>
        </w:rPr>
      </w:pPr>
      <w:r w:rsidRPr="00EA5FA7">
        <w:rPr>
          <w:rFonts w:eastAsia="SimSun"/>
          <w:snapToGrid w:val="0"/>
        </w:rPr>
        <w:t>RAT-FrequencySelectionPriority::= INTEGER (1.. 256, ...)</w:t>
      </w:r>
    </w:p>
    <w:p w14:paraId="1CDD12BE" w14:textId="77777777" w:rsidR="008D3D52" w:rsidRDefault="008D3D52" w:rsidP="008D3D52">
      <w:pPr>
        <w:pStyle w:val="PL"/>
        <w:rPr>
          <w:rFonts w:eastAsia="SimSun"/>
          <w:snapToGrid w:val="0"/>
        </w:rPr>
      </w:pPr>
    </w:p>
    <w:p w14:paraId="6824C4E2" w14:textId="77777777" w:rsidR="008D3D52" w:rsidRPr="003C1C81" w:rsidRDefault="008D3D52" w:rsidP="008D3D52">
      <w:pPr>
        <w:pStyle w:val="PL"/>
        <w:rPr>
          <w:rFonts w:eastAsia="SimSun"/>
          <w:snapToGrid w:val="0"/>
        </w:rPr>
      </w:pPr>
      <w:r w:rsidRPr="003C1C81">
        <w:rPr>
          <w:rFonts w:eastAsia="SimSun"/>
          <w:snapToGrid w:val="0"/>
        </w:rPr>
        <w:t>RBSetConfiguration ::= SEQUENCE {</w:t>
      </w:r>
    </w:p>
    <w:p w14:paraId="65A20557" w14:textId="77777777" w:rsidR="008D3D52" w:rsidRPr="003C1C81" w:rsidRDefault="008D3D52" w:rsidP="008D3D52">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13B3C262" w14:textId="77777777" w:rsidR="008D3D52" w:rsidRPr="003C1C81" w:rsidRDefault="008D3D52" w:rsidP="008D3D52">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7234F307" w14:textId="77777777" w:rsidR="008D3D52" w:rsidRDefault="008D3D52" w:rsidP="008D3D52">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45C540B" w14:textId="77777777" w:rsidR="008D3D52" w:rsidRPr="003C1C81" w:rsidRDefault="008D3D52" w:rsidP="008D3D52">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1511179E" w14:textId="77777777" w:rsidR="008D3D52" w:rsidRPr="003C1C81" w:rsidRDefault="008D3D52" w:rsidP="008D3D52">
      <w:pPr>
        <w:pStyle w:val="PL"/>
        <w:rPr>
          <w:rFonts w:eastAsia="SimSun"/>
          <w:snapToGrid w:val="0"/>
        </w:rPr>
      </w:pPr>
      <w:r w:rsidRPr="003C1C81">
        <w:rPr>
          <w:rFonts w:eastAsia="SimSun"/>
          <w:snapToGrid w:val="0"/>
        </w:rPr>
        <w:t>}</w:t>
      </w:r>
    </w:p>
    <w:p w14:paraId="4BC3D859" w14:textId="77777777" w:rsidR="008D3D52" w:rsidRPr="003C1C81" w:rsidRDefault="008D3D52" w:rsidP="008D3D52">
      <w:pPr>
        <w:pStyle w:val="PL"/>
        <w:rPr>
          <w:rFonts w:eastAsia="SimSun"/>
          <w:snapToGrid w:val="0"/>
        </w:rPr>
      </w:pPr>
    </w:p>
    <w:p w14:paraId="334FA0E7" w14:textId="77777777" w:rsidR="008D3D52" w:rsidRPr="003C1C81" w:rsidRDefault="008D3D52" w:rsidP="008D3D52">
      <w:pPr>
        <w:pStyle w:val="PL"/>
        <w:rPr>
          <w:rFonts w:eastAsia="SimSun"/>
          <w:snapToGrid w:val="0"/>
        </w:rPr>
      </w:pPr>
      <w:r w:rsidRPr="003C1C81">
        <w:rPr>
          <w:rFonts w:eastAsia="SimSun"/>
          <w:snapToGrid w:val="0"/>
        </w:rPr>
        <w:t>RBSetConfiguration-ExtIEs F1AP-PROTOCOL-EXTENSION ::= {</w:t>
      </w:r>
    </w:p>
    <w:p w14:paraId="10DC9E34" w14:textId="77777777" w:rsidR="008D3D52" w:rsidRPr="003C1C81" w:rsidRDefault="008D3D52" w:rsidP="008D3D52">
      <w:pPr>
        <w:pStyle w:val="PL"/>
        <w:rPr>
          <w:rFonts w:eastAsia="SimSun"/>
          <w:snapToGrid w:val="0"/>
        </w:rPr>
      </w:pPr>
      <w:r w:rsidRPr="003C1C81">
        <w:rPr>
          <w:rFonts w:eastAsia="SimSun"/>
          <w:snapToGrid w:val="0"/>
        </w:rPr>
        <w:tab/>
        <w:t>...</w:t>
      </w:r>
    </w:p>
    <w:p w14:paraId="7AADF406" w14:textId="77777777" w:rsidR="008D3D52" w:rsidRPr="003C1C81" w:rsidRDefault="008D3D52" w:rsidP="008D3D52">
      <w:pPr>
        <w:pStyle w:val="PL"/>
        <w:rPr>
          <w:rFonts w:eastAsia="SimSun"/>
          <w:snapToGrid w:val="0"/>
        </w:rPr>
      </w:pPr>
      <w:r w:rsidRPr="003C1C81">
        <w:rPr>
          <w:rFonts w:eastAsia="SimSun"/>
          <w:snapToGrid w:val="0"/>
        </w:rPr>
        <w:t>}</w:t>
      </w:r>
    </w:p>
    <w:p w14:paraId="7E7780CA" w14:textId="77777777" w:rsidR="008D3D52" w:rsidRPr="003C1C81" w:rsidRDefault="008D3D52" w:rsidP="008D3D52">
      <w:pPr>
        <w:pStyle w:val="PL"/>
        <w:rPr>
          <w:rFonts w:eastAsia="SimSun"/>
          <w:snapToGrid w:val="0"/>
        </w:rPr>
      </w:pPr>
    </w:p>
    <w:p w14:paraId="4994B3E7" w14:textId="77777777" w:rsidR="008D3D52" w:rsidRPr="003C1C81" w:rsidRDefault="008D3D52" w:rsidP="008D3D52">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8C67BC2" w14:textId="77777777" w:rsidR="008D3D52" w:rsidRPr="003C1C81" w:rsidRDefault="008D3D52" w:rsidP="008D3D52">
      <w:pPr>
        <w:pStyle w:val="PL"/>
        <w:rPr>
          <w:rFonts w:eastAsia="SimSun"/>
          <w:snapToGrid w:val="0"/>
        </w:rPr>
      </w:pPr>
    </w:p>
    <w:p w14:paraId="2186AF53" w14:textId="77777777" w:rsidR="008D3D52" w:rsidRPr="003C1C81" w:rsidRDefault="008D3D52" w:rsidP="008D3D52">
      <w:pPr>
        <w:pStyle w:val="PL"/>
        <w:rPr>
          <w:rFonts w:eastAsia="SimSun"/>
          <w:snapToGrid w:val="0"/>
        </w:rPr>
      </w:pPr>
    </w:p>
    <w:p w14:paraId="4700C191" w14:textId="77777777" w:rsidR="008D3D52" w:rsidRPr="003C1C81" w:rsidRDefault="008D3D52" w:rsidP="008D3D52">
      <w:pPr>
        <w:pStyle w:val="PL"/>
        <w:rPr>
          <w:rFonts w:eastAsia="SimSun"/>
          <w:snapToGrid w:val="0"/>
        </w:rPr>
      </w:pPr>
    </w:p>
    <w:p w14:paraId="030EBD48" w14:textId="77777777" w:rsidR="008D3D52" w:rsidRPr="003C1C81" w:rsidRDefault="008D3D52" w:rsidP="008D3D52">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67803252" w14:textId="77777777" w:rsidR="008D3D52" w:rsidRDefault="008D3D52" w:rsidP="008D3D52">
      <w:pPr>
        <w:pStyle w:val="PL"/>
        <w:rPr>
          <w:rFonts w:eastAsia="SimSun"/>
          <w:snapToGrid w:val="0"/>
        </w:rPr>
      </w:pPr>
      <w:r w:rsidRPr="003C1C81">
        <w:rPr>
          <w:rFonts w:eastAsia="SimSun"/>
          <w:snapToGrid w:val="0"/>
        </w:rPr>
        <w:tab/>
        <w:t>true,</w:t>
      </w:r>
    </w:p>
    <w:p w14:paraId="3C17525A" w14:textId="77777777" w:rsidR="008D3D52" w:rsidRPr="003C1C81" w:rsidRDefault="008D3D52" w:rsidP="008D3D52">
      <w:pPr>
        <w:pStyle w:val="PL"/>
        <w:rPr>
          <w:rFonts w:eastAsia="SimSun"/>
          <w:snapToGrid w:val="0"/>
        </w:rPr>
      </w:pPr>
      <w:r>
        <w:rPr>
          <w:rFonts w:eastAsia="SimSun"/>
          <w:snapToGrid w:val="0"/>
        </w:rPr>
        <w:tab/>
        <w:t>false,</w:t>
      </w:r>
    </w:p>
    <w:p w14:paraId="65BF1A03" w14:textId="77777777" w:rsidR="008D3D52" w:rsidRPr="003C1C81" w:rsidRDefault="008D3D52" w:rsidP="008D3D52">
      <w:pPr>
        <w:pStyle w:val="PL"/>
        <w:rPr>
          <w:rFonts w:eastAsia="SimSun"/>
          <w:snapToGrid w:val="0"/>
        </w:rPr>
      </w:pPr>
      <w:r w:rsidRPr="003C1C81">
        <w:rPr>
          <w:rFonts w:eastAsia="SimSun"/>
          <w:snapToGrid w:val="0"/>
        </w:rPr>
        <w:tab/>
        <w:t>...</w:t>
      </w:r>
    </w:p>
    <w:p w14:paraId="6F55E4B1" w14:textId="77777777" w:rsidR="008D3D52" w:rsidRPr="003C1C81" w:rsidRDefault="008D3D52" w:rsidP="008D3D52">
      <w:pPr>
        <w:pStyle w:val="PL"/>
        <w:rPr>
          <w:rFonts w:eastAsia="SimSun"/>
          <w:snapToGrid w:val="0"/>
        </w:rPr>
      </w:pPr>
      <w:r w:rsidRPr="003C1C81">
        <w:rPr>
          <w:rFonts w:eastAsia="SimSun"/>
          <w:snapToGrid w:val="0"/>
        </w:rPr>
        <w:t>}</w:t>
      </w:r>
    </w:p>
    <w:p w14:paraId="4D3340F4" w14:textId="77777777" w:rsidR="008D3D52" w:rsidRDefault="008D3D52" w:rsidP="008D3D52">
      <w:pPr>
        <w:pStyle w:val="PL"/>
        <w:rPr>
          <w:rFonts w:eastAsia="SimSun"/>
          <w:snapToGrid w:val="0"/>
        </w:rPr>
      </w:pPr>
    </w:p>
    <w:p w14:paraId="424FA4C9" w14:textId="77777777" w:rsidR="008D3D52" w:rsidRDefault="008D3D52" w:rsidP="008D3D52">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04718C30" w14:textId="77777777" w:rsidR="008D3D52" w:rsidRDefault="008D3D52" w:rsidP="008D3D52">
      <w:pPr>
        <w:pStyle w:val="PL"/>
        <w:rPr>
          <w:rFonts w:eastAsia="SimSun"/>
        </w:rPr>
      </w:pPr>
    </w:p>
    <w:p w14:paraId="131BC6C3" w14:textId="77777777" w:rsidR="008D3D52" w:rsidRDefault="008D3D52"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2BA4D898" w14:textId="6E45E250" w:rsidR="008D3D52" w:rsidRDefault="008D3D52" w:rsidP="008D3D5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sidR="003039D1">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6E160A12" w14:textId="77777777" w:rsidR="008D3D52" w:rsidRDefault="008D3D52" w:rsidP="008D3D52">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5E8D3FFC" w14:textId="77777777" w:rsidR="008D3D52" w:rsidRDefault="008D3D52" w:rsidP="008D3D52">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6BDC92AB" w14:textId="77777777" w:rsidR="008D3D52" w:rsidRDefault="008D3D52" w:rsidP="008D3D52">
      <w:pPr>
        <w:pStyle w:val="PL"/>
        <w:rPr>
          <w:rFonts w:eastAsia="SimSun"/>
        </w:rPr>
      </w:pPr>
      <w:r>
        <w:rPr>
          <w:rFonts w:eastAsia="SimSun"/>
        </w:rPr>
        <w:t>}</w:t>
      </w:r>
    </w:p>
    <w:p w14:paraId="07F38816" w14:textId="77777777" w:rsidR="008D3D52" w:rsidRDefault="008D3D52" w:rsidP="008D3D52">
      <w:pPr>
        <w:pStyle w:val="PL"/>
        <w:rPr>
          <w:rFonts w:eastAsia="SimSun"/>
        </w:rPr>
      </w:pPr>
    </w:p>
    <w:p w14:paraId="24B85F14" w14:textId="77777777" w:rsidR="008D3D52" w:rsidRDefault="008D3D52" w:rsidP="008D3D52">
      <w:pPr>
        <w:pStyle w:val="PL"/>
        <w:rPr>
          <w:rFonts w:eastAsia="SimSun"/>
        </w:rPr>
      </w:pPr>
      <w:r>
        <w:t>Recommended-SSBs-for-Paging-List</w:t>
      </w:r>
      <w:r>
        <w:rPr>
          <w:rFonts w:eastAsia="SimSun"/>
        </w:rPr>
        <w:t>-Item-ExtIEs F1AP-PROTOCOL-EXTENSION ::= {</w:t>
      </w:r>
    </w:p>
    <w:p w14:paraId="502446C0" w14:textId="77777777" w:rsidR="008D3D52" w:rsidRDefault="008D3D52" w:rsidP="008D3D52">
      <w:pPr>
        <w:pStyle w:val="PL"/>
        <w:rPr>
          <w:rFonts w:eastAsia="SimSun"/>
        </w:rPr>
      </w:pPr>
      <w:r>
        <w:rPr>
          <w:rFonts w:eastAsia="SimSun"/>
        </w:rPr>
        <w:tab/>
        <w:t>...</w:t>
      </w:r>
    </w:p>
    <w:p w14:paraId="1ABB0E57" w14:textId="77777777" w:rsidR="008D3D52" w:rsidRDefault="008D3D52" w:rsidP="008D3D52">
      <w:pPr>
        <w:pStyle w:val="PL"/>
        <w:rPr>
          <w:rFonts w:eastAsia="SimSun"/>
        </w:rPr>
      </w:pPr>
      <w:r>
        <w:rPr>
          <w:rFonts w:eastAsia="SimSun"/>
        </w:rPr>
        <w:t>}</w:t>
      </w:r>
    </w:p>
    <w:p w14:paraId="1521EA3D" w14:textId="77777777" w:rsidR="008D3D52" w:rsidRDefault="008D3D52" w:rsidP="008D3D52">
      <w:pPr>
        <w:pStyle w:val="PL"/>
      </w:pPr>
    </w:p>
    <w:p w14:paraId="5123D657" w14:textId="77777777" w:rsidR="008D3D52" w:rsidRDefault="008D3D52" w:rsidP="008D3D52">
      <w:pPr>
        <w:pStyle w:val="PL"/>
        <w:rPr>
          <w:rFonts w:eastAsia="SimSun"/>
          <w:snapToGrid w:val="0"/>
        </w:rPr>
      </w:pPr>
    </w:p>
    <w:p w14:paraId="66E29993" w14:textId="77777777" w:rsidR="008D3D52" w:rsidRPr="00EA5FA7" w:rsidRDefault="008D3D52" w:rsidP="008D3D52">
      <w:pPr>
        <w:pStyle w:val="PL"/>
        <w:rPr>
          <w:rFonts w:eastAsia="SimSun"/>
          <w:snapToGrid w:val="0"/>
        </w:rPr>
      </w:pPr>
    </w:p>
    <w:p w14:paraId="1E2A91AB" w14:textId="77777777" w:rsidR="008D3D52" w:rsidRPr="00EA5FA7" w:rsidRDefault="008D3D52" w:rsidP="008D3D52">
      <w:pPr>
        <w:pStyle w:val="PL"/>
        <w:rPr>
          <w:snapToGrid w:val="0"/>
        </w:rPr>
      </w:pPr>
      <w:r>
        <w:rPr>
          <w:snapToGrid w:val="0"/>
          <w:lang w:eastAsia="zh-CN"/>
        </w:rPr>
        <w:t>Redcap-Bcast-Information</w:t>
      </w:r>
      <w:r>
        <w:rPr>
          <w:snapToGrid w:val="0"/>
        </w:rPr>
        <w:t xml:space="preserve"> ::= BIT STRING(SIZE(8))</w:t>
      </w:r>
    </w:p>
    <w:p w14:paraId="62230ADC" w14:textId="77777777" w:rsidR="008D3D52" w:rsidRPr="00EA5FA7" w:rsidRDefault="008D3D52" w:rsidP="008D3D52">
      <w:pPr>
        <w:pStyle w:val="PL"/>
        <w:rPr>
          <w:snapToGrid w:val="0"/>
        </w:rPr>
      </w:pPr>
    </w:p>
    <w:p w14:paraId="75648D89" w14:textId="77777777" w:rsidR="008D3D52" w:rsidRDefault="008D3D52" w:rsidP="008D3D52">
      <w:pPr>
        <w:pStyle w:val="PL"/>
      </w:pPr>
      <w:r>
        <w:rPr>
          <w:rFonts w:hint="eastAsia"/>
          <w:snapToGrid w:val="0"/>
          <w:lang w:val="en-US" w:eastAsia="zh-CN"/>
        </w:rPr>
        <w:t>RedCap</w:t>
      </w:r>
      <w:r>
        <w:rPr>
          <w:rFonts w:eastAsia="SimSun"/>
          <w:snapToGrid w:val="0"/>
          <w:lang w:eastAsia="zh-CN"/>
        </w:rPr>
        <w:t>Indication</w:t>
      </w:r>
      <w:r>
        <w:t xml:space="preserve"> ::= ENUMERATED {true, ...}</w:t>
      </w:r>
    </w:p>
    <w:p w14:paraId="2D96A506" w14:textId="77777777" w:rsidR="008D3D52" w:rsidRPr="00EA5FA7" w:rsidRDefault="008D3D52" w:rsidP="008D3D52">
      <w:pPr>
        <w:pStyle w:val="PL"/>
        <w:rPr>
          <w:rFonts w:eastAsia="SimSun"/>
          <w:snapToGrid w:val="0"/>
        </w:rPr>
      </w:pPr>
    </w:p>
    <w:p w14:paraId="0745B285" w14:textId="77777777" w:rsidR="008D3D52" w:rsidRPr="00EA5FA7" w:rsidRDefault="008D3D52" w:rsidP="008D3D52">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17DE5BE8" w14:textId="77777777" w:rsidR="008D3D52" w:rsidRPr="00EA5FA7" w:rsidRDefault="008D3D52" w:rsidP="008D3D52">
      <w:pPr>
        <w:pStyle w:val="PL"/>
        <w:rPr>
          <w:rFonts w:eastAsia="SimSun"/>
          <w:snapToGrid w:val="0"/>
        </w:rPr>
      </w:pPr>
      <w:r w:rsidRPr="00EA5FA7">
        <w:rPr>
          <w:rFonts w:eastAsia="SimSun"/>
          <w:snapToGrid w:val="0"/>
        </w:rPr>
        <w:tab/>
        <w:t>reestablished,</w:t>
      </w:r>
    </w:p>
    <w:p w14:paraId="4878809D" w14:textId="77777777" w:rsidR="008D3D52" w:rsidRPr="00EA5FA7" w:rsidRDefault="008D3D52" w:rsidP="008D3D52">
      <w:pPr>
        <w:pStyle w:val="PL"/>
        <w:rPr>
          <w:rFonts w:eastAsia="SimSun"/>
          <w:snapToGrid w:val="0"/>
        </w:rPr>
      </w:pPr>
      <w:r w:rsidRPr="00EA5FA7">
        <w:rPr>
          <w:rFonts w:eastAsia="SimSun"/>
          <w:snapToGrid w:val="0"/>
        </w:rPr>
        <w:tab/>
        <w:t>...</w:t>
      </w:r>
    </w:p>
    <w:p w14:paraId="51EADCC1" w14:textId="77777777" w:rsidR="008D3D52" w:rsidRPr="00EA5FA7" w:rsidRDefault="008D3D52" w:rsidP="008D3D52">
      <w:pPr>
        <w:pStyle w:val="PL"/>
        <w:rPr>
          <w:rFonts w:eastAsia="SimSun"/>
          <w:snapToGrid w:val="0"/>
        </w:rPr>
      </w:pPr>
      <w:r w:rsidRPr="00EA5FA7">
        <w:rPr>
          <w:rFonts w:eastAsia="SimSun"/>
          <w:snapToGrid w:val="0"/>
        </w:rPr>
        <w:t>}</w:t>
      </w:r>
    </w:p>
    <w:p w14:paraId="3A23AA29" w14:textId="77777777" w:rsidR="008D3D52" w:rsidRDefault="008D3D52" w:rsidP="008D3D52">
      <w:pPr>
        <w:pStyle w:val="PL"/>
        <w:rPr>
          <w:rFonts w:eastAsia="SimSun"/>
          <w:snapToGrid w:val="0"/>
        </w:rPr>
      </w:pPr>
    </w:p>
    <w:p w14:paraId="0543BCC4" w14:textId="77777777" w:rsidR="008D3D52" w:rsidRPr="00AA5843" w:rsidRDefault="008D3D52" w:rsidP="008D3D52">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2AD64D3" w14:textId="77777777" w:rsidR="008D3D52" w:rsidRPr="00AA5843" w:rsidRDefault="008D3D52" w:rsidP="008D3D52">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2101C048" w14:textId="77777777" w:rsidR="008D3D52" w:rsidRPr="00AA5843" w:rsidRDefault="008D3D52" w:rsidP="008D3D52">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B3A4486" w14:textId="77777777" w:rsidR="008D3D52" w:rsidRPr="00AA5843" w:rsidRDefault="008D3D52" w:rsidP="008D3D52">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563B5A0" w14:textId="77777777" w:rsidR="008D3D52" w:rsidRPr="006B2844" w:rsidRDefault="008D3D52" w:rsidP="008D3D52">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3D3B9903" w14:textId="77777777" w:rsidR="008D3D52" w:rsidRPr="006B2844" w:rsidRDefault="008D3D52" w:rsidP="008D3D52">
      <w:pPr>
        <w:pStyle w:val="PL"/>
        <w:rPr>
          <w:rFonts w:eastAsia="Calibri" w:cs="Courier New"/>
          <w:snapToGrid w:val="0"/>
          <w:szCs w:val="22"/>
        </w:rPr>
      </w:pPr>
      <w:r w:rsidRPr="006B2844">
        <w:rPr>
          <w:rFonts w:eastAsia="Calibri" w:cs="Courier New"/>
          <w:snapToGrid w:val="0"/>
          <w:szCs w:val="22"/>
        </w:rPr>
        <w:t>}</w:t>
      </w:r>
    </w:p>
    <w:p w14:paraId="3269D26B" w14:textId="77777777" w:rsidR="008D3D52" w:rsidRPr="006B2844" w:rsidRDefault="008D3D52" w:rsidP="008D3D52">
      <w:pPr>
        <w:pStyle w:val="PL"/>
        <w:rPr>
          <w:rFonts w:eastAsia="Calibri" w:cs="Courier New"/>
          <w:snapToGrid w:val="0"/>
          <w:szCs w:val="22"/>
        </w:rPr>
      </w:pPr>
    </w:p>
    <w:p w14:paraId="20BA33E8" w14:textId="77777777" w:rsidR="008D3D52" w:rsidRPr="006B2844" w:rsidRDefault="008D3D52" w:rsidP="008D3D52">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22660760" w14:textId="77777777" w:rsidR="008D3D52" w:rsidRPr="00AA5843" w:rsidRDefault="008D3D52" w:rsidP="008D3D52">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3F35BB47" w14:textId="77777777" w:rsidR="008D3D52" w:rsidRPr="00AA5843" w:rsidRDefault="008D3D52" w:rsidP="008D3D52">
      <w:pPr>
        <w:pStyle w:val="PL"/>
        <w:rPr>
          <w:rFonts w:eastAsia="Calibri" w:cs="Courier New"/>
          <w:snapToGrid w:val="0"/>
          <w:szCs w:val="22"/>
        </w:rPr>
      </w:pPr>
      <w:r w:rsidRPr="00AA5843">
        <w:rPr>
          <w:rFonts w:eastAsia="Calibri" w:cs="Courier New"/>
          <w:snapToGrid w:val="0"/>
          <w:szCs w:val="22"/>
        </w:rPr>
        <w:t>}</w:t>
      </w:r>
    </w:p>
    <w:p w14:paraId="0B5E5EA0" w14:textId="77777777" w:rsidR="008D3D52" w:rsidRDefault="008D3D52" w:rsidP="008D3D52">
      <w:pPr>
        <w:pStyle w:val="PL"/>
        <w:rPr>
          <w:rFonts w:eastAsia="SimSun"/>
          <w:snapToGrid w:val="0"/>
        </w:rPr>
      </w:pPr>
    </w:p>
    <w:p w14:paraId="3E60CCB5" w14:textId="77777777" w:rsidR="008D3D52" w:rsidRPr="00495DA4" w:rsidRDefault="008D3D52" w:rsidP="008D3D52">
      <w:pPr>
        <w:pStyle w:val="PL"/>
        <w:rPr>
          <w:rFonts w:eastAsia="SimSun"/>
          <w:snapToGrid w:val="0"/>
        </w:rPr>
      </w:pPr>
      <w:r w:rsidRPr="00495DA4">
        <w:rPr>
          <w:rFonts w:eastAsia="SimSun"/>
          <w:snapToGrid w:val="0"/>
        </w:rPr>
        <w:t>ReferenceSFN ::= INTEGER (0..1023)</w:t>
      </w:r>
    </w:p>
    <w:p w14:paraId="229A1884" w14:textId="77777777" w:rsidR="008D3D52" w:rsidRPr="00495DA4" w:rsidRDefault="008D3D52" w:rsidP="008D3D52">
      <w:pPr>
        <w:pStyle w:val="PL"/>
        <w:rPr>
          <w:rFonts w:eastAsia="SimSun"/>
          <w:snapToGrid w:val="0"/>
        </w:rPr>
      </w:pPr>
    </w:p>
    <w:p w14:paraId="0CAB54DA" w14:textId="77777777" w:rsidR="008D3D52" w:rsidRDefault="008D3D52" w:rsidP="008D3D52">
      <w:pPr>
        <w:pStyle w:val="PL"/>
        <w:rPr>
          <w:snapToGrid w:val="0"/>
        </w:rPr>
      </w:pPr>
      <w:r>
        <w:rPr>
          <w:snapToGrid w:val="0"/>
        </w:rPr>
        <w:t xml:space="preserve">ReferenceSignal ::= CHOICE { </w:t>
      </w:r>
    </w:p>
    <w:p w14:paraId="23E2DAF5" w14:textId="77777777" w:rsidR="008D3D52" w:rsidRPr="009A1425" w:rsidRDefault="008D3D52" w:rsidP="008D3D52">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0F69F7A" w14:textId="77777777" w:rsidR="008D3D52" w:rsidRPr="009A1425" w:rsidRDefault="008D3D52" w:rsidP="008D3D52">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2050E72F" w14:textId="77777777" w:rsidR="008D3D52" w:rsidRPr="009A1425" w:rsidRDefault="008D3D52" w:rsidP="008D3D52">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5AC1C413" w14:textId="77777777" w:rsidR="008D3D52" w:rsidRPr="009A1425" w:rsidRDefault="008D3D52" w:rsidP="008D3D52">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568BEA1D" w14:textId="77777777" w:rsidR="008D3D52" w:rsidRDefault="008D3D52" w:rsidP="008D3D52">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50A132E0" w14:textId="77777777" w:rsidR="008D3D52" w:rsidRDefault="008D3D52" w:rsidP="008D3D52">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53299B22" w14:textId="77777777" w:rsidR="008D3D52" w:rsidRDefault="008D3D52" w:rsidP="008D3D52">
      <w:pPr>
        <w:pStyle w:val="PL"/>
        <w:rPr>
          <w:snapToGrid w:val="0"/>
        </w:rPr>
      </w:pPr>
      <w:r>
        <w:rPr>
          <w:snapToGrid w:val="0"/>
        </w:rPr>
        <w:t>}</w:t>
      </w:r>
    </w:p>
    <w:p w14:paraId="7E31466F" w14:textId="77777777" w:rsidR="008D3D52" w:rsidRDefault="008D3D52" w:rsidP="008D3D52">
      <w:pPr>
        <w:pStyle w:val="PL"/>
        <w:rPr>
          <w:noProof w:val="0"/>
          <w:snapToGrid w:val="0"/>
          <w:lang w:eastAsia="zh-CN"/>
        </w:rPr>
      </w:pPr>
    </w:p>
    <w:p w14:paraId="4367FD6C" w14:textId="77777777" w:rsidR="008D3D52" w:rsidRDefault="008D3D52" w:rsidP="008D3D52">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0771DDB2" w14:textId="77777777" w:rsidR="008D3D52" w:rsidRDefault="008D3D52" w:rsidP="008D3D52">
      <w:pPr>
        <w:pStyle w:val="PL"/>
        <w:rPr>
          <w:noProof w:val="0"/>
          <w:snapToGrid w:val="0"/>
          <w:lang w:eastAsia="zh-CN"/>
        </w:rPr>
      </w:pPr>
      <w:r>
        <w:rPr>
          <w:noProof w:val="0"/>
          <w:snapToGrid w:val="0"/>
          <w:lang w:eastAsia="zh-CN"/>
        </w:rPr>
        <w:tab/>
        <w:t>...</w:t>
      </w:r>
    </w:p>
    <w:p w14:paraId="3652B7C0" w14:textId="77777777" w:rsidR="008D3D52" w:rsidRDefault="008D3D52" w:rsidP="008D3D52">
      <w:pPr>
        <w:pStyle w:val="PL"/>
        <w:rPr>
          <w:noProof w:val="0"/>
          <w:snapToGrid w:val="0"/>
          <w:lang w:eastAsia="zh-CN"/>
        </w:rPr>
      </w:pPr>
      <w:r>
        <w:rPr>
          <w:noProof w:val="0"/>
          <w:snapToGrid w:val="0"/>
          <w:lang w:eastAsia="zh-CN"/>
        </w:rPr>
        <w:t>}</w:t>
      </w:r>
    </w:p>
    <w:p w14:paraId="1E602289" w14:textId="77777777" w:rsidR="008D3D52" w:rsidRDefault="008D3D52" w:rsidP="008D3D52">
      <w:pPr>
        <w:pStyle w:val="PL"/>
        <w:rPr>
          <w:noProof w:val="0"/>
          <w:snapToGrid w:val="0"/>
          <w:lang w:eastAsia="zh-CN"/>
        </w:rPr>
      </w:pPr>
    </w:p>
    <w:p w14:paraId="691996D1" w14:textId="77777777" w:rsidR="008D3D52" w:rsidRDefault="008D3D52" w:rsidP="008D3D52">
      <w:pPr>
        <w:pStyle w:val="PL"/>
        <w:rPr>
          <w:rFonts w:eastAsia="SimSun"/>
          <w:snapToGrid w:val="0"/>
        </w:rPr>
      </w:pPr>
    </w:p>
    <w:p w14:paraId="15BBC0D8" w14:textId="77777777" w:rsidR="008D3D52" w:rsidRDefault="008D3D52" w:rsidP="008D3D52">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r w:rsidRPr="00EA5FA7">
        <w:rPr>
          <w:noProof w:val="0"/>
        </w:rPr>
        <w:t>)</w:t>
      </w:r>
    </w:p>
    <w:p w14:paraId="5EE1EE0B" w14:textId="77777777" w:rsidR="008D3D52" w:rsidRDefault="008D3D52" w:rsidP="008D3D52">
      <w:pPr>
        <w:pStyle w:val="PL"/>
        <w:rPr>
          <w:rFonts w:eastAsia="SimSun"/>
          <w:snapToGrid w:val="0"/>
        </w:rPr>
      </w:pPr>
    </w:p>
    <w:p w14:paraId="1C75F217" w14:textId="77777777" w:rsidR="008D3D52" w:rsidRPr="00F277A3" w:rsidRDefault="008D3D52" w:rsidP="008D3D52">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73D52AE1" w14:textId="77777777" w:rsidR="008D3D52" w:rsidRPr="00F277A3" w:rsidRDefault="008D3D52" w:rsidP="008D3D52">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53DAE15D" w14:textId="6F2D0E97" w:rsidR="008D3D52" w:rsidRPr="00F277A3" w:rsidRDefault="008D3D52" w:rsidP="008D3D52">
      <w:pPr>
        <w:pStyle w:val="PL"/>
        <w:rPr>
          <w:rFonts w:eastAsia="SimSun"/>
          <w:snapToGrid w:val="0"/>
        </w:rPr>
      </w:pPr>
      <w:r>
        <w:rPr>
          <w:rFonts w:eastAsia="SimSun"/>
          <w:snapToGrid w:val="0"/>
        </w:rPr>
        <w:tab/>
      </w:r>
      <w:r w:rsidR="00DA49C3">
        <w:rPr>
          <w:snapToGrid w:val="0"/>
        </w:rPr>
        <w:t>referenceConfiguration</w:t>
      </w:r>
      <w:r w:rsidR="00DA49C3" w:rsidRPr="00F277A3">
        <w:rPr>
          <w:snapToGrid w:val="0"/>
        </w:rPr>
        <w:tab/>
      </w:r>
      <w:r w:rsidR="00DA49C3">
        <w:rPr>
          <w:snapToGrid w:val="0"/>
        </w:rPr>
        <w:tab/>
      </w:r>
      <w:r w:rsidR="00DA49C3">
        <w:rPr>
          <w:snapToGrid w:val="0"/>
        </w:rPr>
        <w:tab/>
      </w:r>
      <w:r w:rsidR="00DA49C3">
        <w:rPr>
          <w:snapToGrid w:val="0"/>
        </w:rPr>
        <w:tab/>
      </w:r>
      <w:r w:rsidR="00DA49C3">
        <w:rPr>
          <w:snapToGrid w:val="0"/>
        </w:rPr>
        <w:tab/>
        <w:t>ReferenceConfiguration</w:t>
      </w:r>
      <w:r w:rsidR="00DA49C3">
        <w:rPr>
          <w:rFonts w:hint="eastAsia"/>
          <w:snapToGrid w:val="0"/>
          <w:lang w:eastAsia="zh-CN"/>
        </w:rPr>
        <w:t>Information</w:t>
      </w:r>
      <w:r w:rsidRPr="00F277A3">
        <w:rPr>
          <w:rFonts w:eastAsia="SimSun"/>
          <w:snapToGrid w:val="0"/>
        </w:rPr>
        <w:t>,</w:t>
      </w:r>
    </w:p>
    <w:p w14:paraId="0F048EB8" w14:textId="77777777" w:rsidR="008D3D52" w:rsidRPr="00F277A3" w:rsidRDefault="008D3D52" w:rsidP="008D3D5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3CE3EBD5" w14:textId="77777777" w:rsidR="008D3D52" w:rsidRPr="00F277A3" w:rsidRDefault="008D3D52" w:rsidP="008D3D52">
      <w:pPr>
        <w:pStyle w:val="PL"/>
        <w:rPr>
          <w:rFonts w:eastAsia="SimSun"/>
          <w:snapToGrid w:val="0"/>
        </w:rPr>
      </w:pPr>
      <w:r w:rsidRPr="00F277A3">
        <w:rPr>
          <w:rFonts w:eastAsia="SimSun"/>
          <w:snapToGrid w:val="0"/>
        </w:rPr>
        <w:t>}</w:t>
      </w:r>
    </w:p>
    <w:p w14:paraId="0EDB0CB2" w14:textId="77777777" w:rsidR="008D3D52" w:rsidRPr="00F277A3" w:rsidRDefault="008D3D52" w:rsidP="008D3D52">
      <w:pPr>
        <w:pStyle w:val="PL"/>
        <w:rPr>
          <w:rFonts w:eastAsia="SimSun"/>
          <w:snapToGrid w:val="0"/>
        </w:rPr>
      </w:pPr>
    </w:p>
    <w:p w14:paraId="0482B2A1" w14:textId="77777777" w:rsidR="008D3D52" w:rsidRPr="00F277A3" w:rsidRDefault="008D3D52" w:rsidP="008D3D52">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50B732D" w14:textId="77777777" w:rsidR="008D3D52" w:rsidRPr="00F277A3" w:rsidRDefault="008D3D52" w:rsidP="008D3D52">
      <w:pPr>
        <w:pStyle w:val="PL"/>
        <w:rPr>
          <w:rFonts w:eastAsia="SimSun"/>
          <w:snapToGrid w:val="0"/>
        </w:rPr>
      </w:pPr>
      <w:r w:rsidRPr="00F277A3">
        <w:rPr>
          <w:rFonts w:eastAsia="SimSun"/>
          <w:snapToGrid w:val="0"/>
        </w:rPr>
        <w:t>...</w:t>
      </w:r>
    </w:p>
    <w:p w14:paraId="434E5106" w14:textId="77777777" w:rsidR="008D3D52" w:rsidRDefault="008D3D52" w:rsidP="008D3D52">
      <w:pPr>
        <w:pStyle w:val="PL"/>
        <w:rPr>
          <w:rFonts w:eastAsia="SimSun"/>
          <w:snapToGrid w:val="0"/>
        </w:rPr>
      </w:pPr>
      <w:r w:rsidRPr="00F277A3">
        <w:rPr>
          <w:rFonts w:eastAsia="SimSun"/>
          <w:snapToGrid w:val="0"/>
        </w:rPr>
        <w:t>}</w:t>
      </w:r>
    </w:p>
    <w:p w14:paraId="2E873E8E" w14:textId="77777777" w:rsidR="008D3D52" w:rsidRDefault="008D3D52" w:rsidP="008D3D52">
      <w:pPr>
        <w:pStyle w:val="PL"/>
        <w:rPr>
          <w:rFonts w:eastAsia="SimSun"/>
          <w:snapToGrid w:val="0"/>
        </w:rPr>
      </w:pPr>
    </w:p>
    <w:p w14:paraId="15778C3B" w14:textId="77777777" w:rsidR="008D3D52" w:rsidRDefault="008D3D52" w:rsidP="008D3D52">
      <w:pPr>
        <w:pStyle w:val="PL"/>
        <w:rPr>
          <w:noProof w:val="0"/>
          <w:snapToGrid w:val="0"/>
          <w:lang w:eastAsia="zh-CN"/>
        </w:rPr>
      </w:pPr>
    </w:p>
    <w:p w14:paraId="264B6137" w14:textId="77777777" w:rsidR="008D3D52" w:rsidRPr="00974EFC" w:rsidRDefault="008D3D52" w:rsidP="008D3D52">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34DD5425" w14:textId="77777777" w:rsidR="008D3D52" w:rsidRPr="00974EFC" w:rsidRDefault="008D3D52" w:rsidP="008D3D52">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9F1EF20" w14:textId="77777777" w:rsidR="008D3D52" w:rsidRPr="00974EFC" w:rsidRDefault="008D3D52" w:rsidP="008D3D52">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416F76BE" w14:textId="77777777" w:rsidR="008D3D52" w:rsidRPr="00974EFC" w:rsidRDefault="008D3D52" w:rsidP="008D3D52">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6C2B21E0" w14:textId="77777777" w:rsidR="008D3D52" w:rsidRPr="00974EFC" w:rsidRDefault="008D3D52" w:rsidP="008D3D52">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DBF79D2" w14:textId="77777777" w:rsidR="008D3D52" w:rsidRPr="00974EFC" w:rsidRDefault="008D3D52" w:rsidP="008D3D52">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5B15969" w14:textId="77777777" w:rsidR="008D3D52" w:rsidRPr="00FF3F2F" w:rsidRDefault="008D3D52" w:rsidP="008D3D52">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3FBFEF1B" w14:textId="77777777" w:rsidR="008D3D52" w:rsidRPr="00FF3F2F" w:rsidRDefault="008D3D52" w:rsidP="008D3D52">
      <w:pPr>
        <w:pStyle w:val="PL"/>
        <w:rPr>
          <w:rFonts w:eastAsia="Calibri"/>
          <w:snapToGrid w:val="0"/>
        </w:rPr>
      </w:pPr>
      <w:r w:rsidRPr="00FF3F2F">
        <w:rPr>
          <w:rFonts w:eastAsia="Calibri"/>
          <w:snapToGrid w:val="0"/>
        </w:rPr>
        <w:t>}</w:t>
      </w:r>
    </w:p>
    <w:p w14:paraId="4144B01B" w14:textId="77777777" w:rsidR="008D3D52" w:rsidRPr="00FF3F2F" w:rsidRDefault="008D3D52" w:rsidP="008D3D52">
      <w:pPr>
        <w:pStyle w:val="PL"/>
        <w:rPr>
          <w:rFonts w:eastAsia="Calibri"/>
          <w:snapToGrid w:val="0"/>
        </w:rPr>
      </w:pPr>
    </w:p>
    <w:p w14:paraId="0324D8B9" w14:textId="77777777" w:rsidR="008D3D52" w:rsidRPr="00FF3F2F" w:rsidRDefault="008D3D52" w:rsidP="008D3D52">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379AEDAD" w14:textId="77777777" w:rsidR="008D3D52" w:rsidRPr="00974EFC" w:rsidRDefault="008D3D52" w:rsidP="008D3D52">
      <w:pPr>
        <w:pStyle w:val="PL"/>
        <w:rPr>
          <w:rFonts w:eastAsia="Calibri"/>
          <w:snapToGrid w:val="0"/>
        </w:rPr>
      </w:pPr>
      <w:r w:rsidRPr="00FF3F2F">
        <w:rPr>
          <w:rFonts w:eastAsia="Calibri"/>
          <w:snapToGrid w:val="0"/>
        </w:rPr>
        <w:tab/>
      </w:r>
      <w:r w:rsidRPr="00974EFC">
        <w:rPr>
          <w:rFonts w:eastAsia="Calibri"/>
          <w:snapToGrid w:val="0"/>
        </w:rPr>
        <w:t>...</w:t>
      </w:r>
    </w:p>
    <w:p w14:paraId="4D9CCFBB" w14:textId="77777777" w:rsidR="008D3D52" w:rsidRPr="00974EFC" w:rsidRDefault="008D3D52" w:rsidP="008D3D52">
      <w:pPr>
        <w:pStyle w:val="PL"/>
        <w:rPr>
          <w:rFonts w:eastAsia="Calibri"/>
          <w:snapToGrid w:val="0"/>
        </w:rPr>
      </w:pPr>
      <w:r w:rsidRPr="00974EFC">
        <w:rPr>
          <w:rFonts w:eastAsia="Calibri"/>
          <w:snapToGrid w:val="0"/>
        </w:rPr>
        <w:t>}</w:t>
      </w:r>
    </w:p>
    <w:p w14:paraId="13DA0729" w14:textId="77777777" w:rsidR="008D3D52" w:rsidRDefault="008D3D52" w:rsidP="008D3D52">
      <w:pPr>
        <w:pStyle w:val="PL"/>
        <w:rPr>
          <w:rFonts w:eastAsia="SimSun"/>
          <w:snapToGrid w:val="0"/>
        </w:rPr>
      </w:pPr>
    </w:p>
    <w:p w14:paraId="2E517BA6" w14:textId="77777777" w:rsidR="008D3D52" w:rsidRPr="00974EFC" w:rsidRDefault="008D3D52" w:rsidP="008D3D52">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07015B49" w14:textId="77777777" w:rsidR="008D3D52" w:rsidRDefault="008D3D52" w:rsidP="008D3D52">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5A17BA0A" w14:textId="77777777" w:rsidR="008D3D52" w:rsidRPr="00974EFC" w:rsidRDefault="008D3D52" w:rsidP="008D3D52">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5B48E627" w14:textId="77777777" w:rsidR="008D3D52" w:rsidRPr="009A1425" w:rsidRDefault="008D3D52" w:rsidP="008D3D52">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16B23BD0" w14:textId="77777777" w:rsidR="008D3D52" w:rsidRPr="009A1425" w:rsidRDefault="008D3D52" w:rsidP="008D3D52">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4EAD65A4" w14:textId="77777777" w:rsidR="008D3D52" w:rsidRPr="00974EFC" w:rsidRDefault="008D3D52" w:rsidP="008D3D52">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6D211E91" w14:textId="77777777" w:rsidR="008D3D52" w:rsidRPr="00974EFC" w:rsidRDefault="008D3D52" w:rsidP="008D3D52">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2A9E8049" w14:textId="77777777" w:rsidR="008D3D52" w:rsidRPr="00974EFC" w:rsidRDefault="008D3D52" w:rsidP="008D3D52">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DAC41AB" w14:textId="77777777" w:rsidR="008D3D52" w:rsidRPr="00974EFC" w:rsidRDefault="008D3D52" w:rsidP="008D3D52">
      <w:pPr>
        <w:pStyle w:val="PL"/>
        <w:rPr>
          <w:rFonts w:eastAsia="Calibri"/>
          <w:snapToGrid w:val="0"/>
        </w:rPr>
      </w:pPr>
      <w:r w:rsidRPr="00974EFC">
        <w:rPr>
          <w:rFonts w:eastAsia="Calibri"/>
          <w:snapToGrid w:val="0"/>
        </w:rPr>
        <w:t>}</w:t>
      </w:r>
    </w:p>
    <w:p w14:paraId="74600C18" w14:textId="77777777" w:rsidR="008D3D52" w:rsidRPr="00974EFC" w:rsidRDefault="008D3D52" w:rsidP="008D3D52">
      <w:pPr>
        <w:pStyle w:val="PL"/>
        <w:rPr>
          <w:rFonts w:eastAsia="Calibri"/>
          <w:snapToGrid w:val="0"/>
          <w:lang w:eastAsia="zh-CN"/>
        </w:rPr>
      </w:pPr>
    </w:p>
    <w:p w14:paraId="23BCDFCB" w14:textId="77777777" w:rsidR="008D3D52" w:rsidRPr="00974EFC" w:rsidRDefault="008D3D52" w:rsidP="008D3D52">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E237F4" w14:textId="77777777" w:rsidR="008D3D52" w:rsidRPr="00974EFC" w:rsidRDefault="008D3D52" w:rsidP="008D3D52">
      <w:pPr>
        <w:pStyle w:val="PL"/>
        <w:rPr>
          <w:rFonts w:eastAsia="Calibri"/>
          <w:snapToGrid w:val="0"/>
          <w:lang w:eastAsia="zh-CN"/>
        </w:rPr>
      </w:pPr>
      <w:r w:rsidRPr="00974EFC">
        <w:rPr>
          <w:rFonts w:eastAsia="Calibri"/>
          <w:snapToGrid w:val="0"/>
          <w:lang w:eastAsia="zh-CN"/>
        </w:rPr>
        <w:tab/>
        <w:t>...</w:t>
      </w:r>
    </w:p>
    <w:p w14:paraId="448950E0" w14:textId="77777777" w:rsidR="008D3D52" w:rsidRDefault="008D3D52" w:rsidP="008D3D52">
      <w:pPr>
        <w:pStyle w:val="PL"/>
        <w:rPr>
          <w:rFonts w:eastAsia="Calibri"/>
          <w:snapToGrid w:val="0"/>
          <w:lang w:eastAsia="zh-CN"/>
        </w:rPr>
      </w:pPr>
      <w:r w:rsidRPr="00974EFC">
        <w:rPr>
          <w:rFonts w:eastAsia="Calibri"/>
          <w:snapToGrid w:val="0"/>
          <w:lang w:eastAsia="zh-CN"/>
        </w:rPr>
        <w:t>}</w:t>
      </w:r>
    </w:p>
    <w:p w14:paraId="62F074EB" w14:textId="77777777" w:rsidR="008D3D52" w:rsidRDefault="008D3D52" w:rsidP="008D3D52">
      <w:pPr>
        <w:pStyle w:val="PL"/>
      </w:pPr>
    </w:p>
    <w:p w14:paraId="3DC24984" w14:textId="77777777" w:rsidR="008D3D52" w:rsidRDefault="008D3D52" w:rsidP="008D3D52">
      <w:pPr>
        <w:pStyle w:val="PL"/>
      </w:pPr>
      <w:r>
        <w:t>RemoteUELocalID ::= INTEGER (0..255, ...)</w:t>
      </w:r>
    </w:p>
    <w:p w14:paraId="618B273D" w14:textId="77777777" w:rsidR="008D3D52" w:rsidRDefault="008D3D52" w:rsidP="008D3D52">
      <w:pPr>
        <w:pStyle w:val="PL"/>
      </w:pPr>
    </w:p>
    <w:p w14:paraId="326D4AA5" w14:textId="77777777" w:rsidR="008D3D52" w:rsidRDefault="008D3D52" w:rsidP="008D3D52">
      <w:pPr>
        <w:pStyle w:val="PL"/>
        <w:rPr>
          <w:rFonts w:eastAsia="SimSun"/>
          <w:snapToGrid w:val="0"/>
        </w:rPr>
      </w:pPr>
    </w:p>
    <w:p w14:paraId="25D55C9B" w14:textId="77777777" w:rsidR="008D3D52" w:rsidRDefault="008D3D52" w:rsidP="008D3D52">
      <w:pPr>
        <w:pStyle w:val="PL"/>
        <w:rPr>
          <w:rFonts w:eastAsia="SimSun"/>
          <w:snapToGrid w:val="0"/>
        </w:rPr>
      </w:pPr>
      <w:r w:rsidRPr="00495DA4">
        <w:rPr>
          <w:rFonts w:eastAsia="SimSun"/>
          <w:snapToGrid w:val="0"/>
        </w:rPr>
        <w:t>ReferenceTime ::= OCTET STRING</w:t>
      </w:r>
    </w:p>
    <w:p w14:paraId="054E76C9" w14:textId="77777777" w:rsidR="008D3D52" w:rsidRDefault="008D3D52" w:rsidP="008D3D52">
      <w:pPr>
        <w:pStyle w:val="PL"/>
        <w:rPr>
          <w:rFonts w:eastAsia="SimSun"/>
          <w:snapToGrid w:val="0"/>
        </w:rPr>
      </w:pPr>
    </w:p>
    <w:p w14:paraId="2E2FB3A5" w14:textId="77777777" w:rsidR="008D3D52" w:rsidRPr="00A069E8" w:rsidRDefault="008D3D52" w:rsidP="008D3D52">
      <w:pPr>
        <w:pStyle w:val="PL"/>
        <w:rPr>
          <w:rFonts w:eastAsia="SimSun"/>
          <w:snapToGrid w:val="0"/>
        </w:rPr>
      </w:pPr>
      <w:r w:rsidRPr="00A069E8">
        <w:rPr>
          <w:rFonts w:eastAsia="SimSun"/>
          <w:snapToGrid w:val="0"/>
        </w:rPr>
        <w:t>RegistrationRequest ::= ENUMERATED{start, stop, add, ...}</w:t>
      </w:r>
    </w:p>
    <w:p w14:paraId="770B8460" w14:textId="77777777" w:rsidR="008D3D52" w:rsidRPr="00A069E8" w:rsidRDefault="008D3D52" w:rsidP="008D3D52">
      <w:pPr>
        <w:pStyle w:val="PL"/>
        <w:rPr>
          <w:rFonts w:eastAsia="SimSun"/>
          <w:snapToGrid w:val="0"/>
        </w:rPr>
      </w:pPr>
    </w:p>
    <w:p w14:paraId="0FE24300" w14:textId="77777777" w:rsidR="008D3D52" w:rsidRPr="00A069E8" w:rsidRDefault="008D3D52" w:rsidP="008D3D52">
      <w:pPr>
        <w:pStyle w:val="PL"/>
        <w:rPr>
          <w:rFonts w:eastAsia="SimSun"/>
          <w:snapToGrid w:val="0"/>
        </w:rPr>
      </w:pPr>
      <w:r w:rsidRPr="00A069E8">
        <w:rPr>
          <w:rFonts w:eastAsia="SimSun"/>
          <w:snapToGrid w:val="0"/>
        </w:rPr>
        <w:t xml:space="preserve">ReportCharacteristics ::= </w:t>
      </w:r>
      <w:bookmarkStart w:id="14574" w:name="_Hlk50711169"/>
      <w:r w:rsidRPr="00A069E8">
        <w:rPr>
          <w:rFonts w:eastAsia="SimSun"/>
          <w:snapToGrid w:val="0"/>
        </w:rPr>
        <w:t>BIT STRING (SIZE(32))</w:t>
      </w:r>
      <w:bookmarkEnd w:id="14574"/>
    </w:p>
    <w:p w14:paraId="76310EAB" w14:textId="77777777" w:rsidR="008D3D52" w:rsidRDefault="008D3D52" w:rsidP="008D3D52">
      <w:pPr>
        <w:pStyle w:val="PL"/>
        <w:rPr>
          <w:rFonts w:eastAsia="SimSun"/>
          <w:snapToGrid w:val="0"/>
        </w:rPr>
      </w:pPr>
    </w:p>
    <w:p w14:paraId="19AAB135" w14:textId="77777777" w:rsidR="00C654FB" w:rsidRDefault="00C654FB" w:rsidP="00C654FB">
      <w:pPr>
        <w:pStyle w:val="PL"/>
        <w:rPr>
          <w:snapToGrid w:val="0"/>
        </w:rPr>
      </w:pPr>
      <w:r>
        <w:rPr>
          <w:snapToGrid w:val="0"/>
        </w:rPr>
        <w:t>ReportingGranularitykminus1 ::= INTEGER(0..3940097)</w:t>
      </w:r>
    </w:p>
    <w:p w14:paraId="445CED4F" w14:textId="77777777" w:rsidR="00C654FB" w:rsidRDefault="00C654FB" w:rsidP="00C654FB">
      <w:pPr>
        <w:pStyle w:val="PL"/>
        <w:rPr>
          <w:snapToGrid w:val="0"/>
        </w:rPr>
      </w:pPr>
    </w:p>
    <w:p w14:paraId="3C08CC3C" w14:textId="77777777" w:rsidR="00C654FB" w:rsidRDefault="00C654FB" w:rsidP="00C654FB">
      <w:pPr>
        <w:pStyle w:val="PL"/>
        <w:rPr>
          <w:snapToGrid w:val="0"/>
        </w:rPr>
      </w:pPr>
      <w:r>
        <w:rPr>
          <w:snapToGrid w:val="0"/>
        </w:rPr>
        <w:t>ReportingGranularitykminus2 ::= INTEGER(0..7880193)</w:t>
      </w:r>
    </w:p>
    <w:p w14:paraId="38900026" w14:textId="77777777" w:rsidR="00C654FB" w:rsidRDefault="00C654FB" w:rsidP="00C654FB">
      <w:pPr>
        <w:pStyle w:val="PL"/>
        <w:rPr>
          <w:snapToGrid w:val="0"/>
        </w:rPr>
      </w:pPr>
    </w:p>
    <w:p w14:paraId="0762904B" w14:textId="77777777" w:rsidR="00C654FB" w:rsidRDefault="00C654FB" w:rsidP="00C654FB">
      <w:pPr>
        <w:pStyle w:val="PL"/>
        <w:rPr>
          <w:snapToGrid w:val="0"/>
        </w:rPr>
      </w:pPr>
    </w:p>
    <w:p w14:paraId="6B464298" w14:textId="77777777" w:rsidR="00C654FB" w:rsidRDefault="00C654FB" w:rsidP="00C654FB">
      <w:pPr>
        <w:pStyle w:val="PL"/>
        <w:rPr>
          <w:snapToGrid w:val="0"/>
        </w:rPr>
      </w:pPr>
    </w:p>
    <w:p w14:paraId="0175A7A6" w14:textId="77777777" w:rsidR="00C654FB" w:rsidRDefault="00C654FB" w:rsidP="006F3829">
      <w:pPr>
        <w:pStyle w:val="PL"/>
        <w:rPr>
          <w:snapToGrid w:val="0"/>
        </w:rPr>
      </w:pPr>
      <w:r>
        <w:rPr>
          <w:snapToGrid w:val="0"/>
        </w:rPr>
        <w:t>ReportingGranularitykminus3 ::= INTEGER(0..</w:t>
      </w:r>
      <w:r>
        <w:rPr>
          <w:lang w:eastAsia="zh-CN"/>
        </w:rPr>
        <w:t>15760385</w:t>
      </w:r>
      <w:r>
        <w:rPr>
          <w:snapToGrid w:val="0"/>
        </w:rPr>
        <w:t>)</w:t>
      </w:r>
    </w:p>
    <w:p w14:paraId="19AD4A79" w14:textId="77777777" w:rsidR="00C654FB" w:rsidRDefault="00C654FB" w:rsidP="006F3829">
      <w:pPr>
        <w:pStyle w:val="PL"/>
        <w:rPr>
          <w:snapToGrid w:val="0"/>
        </w:rPr>
      </w:pPr>
    </w:p>
    <w:p w14:paraId="280EBC28" w14:textId="77777777" w:rsidR="00C654FB" w:rsidRDefault="00C654FB" w:rsidP="006F3829">
      <w:pPr>
        <w:pStyle w:val="PL"/>
        <w:rPr>
          <w:snapToGrid w:val="0"/>
        </w:rPr>
      </w:pPr>
      <w:r>
        <w:rPr>
          <w:snapToGrid w:val="0"/>
        </w:rPr>
        <w:t>ReportingGranularitykminus4 ::= INTEGER(0..</w:t>
      </w:r>
      <w:r>
        <w:rPr>
          <w:lang w:eastAsia="zh-CN"/>
        </w:rPr>
        <w:t>31520769</w:t>
      </w:r>
      <w:r>
        <w:rPr>
          <w:snapToGrid w:val="0"/>
        </w:rPr>
        <w:t>)</w:t>
      </w:r>
    </w:p>
    <w:p w14:paraId="58551259" w14:textId="77777777" w:rsidR="00C654FB" w:rsidRDefault="00C654FB" w:rsidP="006F3829">
      <w:pPr>
        <w:pStyle w:val="PL"/>
        <w:rPr>
          <w:snapToGrid w:val="0"/>
        </w:rPr>
      </w:pPr>
    </w:p>
    <w:p w14:paraId="52ADD149" w14:textId="77777777" w:rsidR="00C654FB" w:rsidRDefault="00C654FB" w:rsidP="006F3829">
      <w:pPr>
        <w:pStyle w:val="PL"/>
        <w:rPr>
          <w:snapToGrid w:val="0"/>
        </w:rPr>
      </w:pPr>
      <w:r>
        <w:rPr>
          <w:snapToGrid w:val="0"/>
        </w:rPr>
        <w:t>ReportingGranularitykminus5 ::= INTEGER(0..</w:t>
      </w:r>
      <w:r>
        <w:rPr>
          <w:lang w:eastAsia="zh-CN"/>
        </w:rPr>
        <w:t>63041537</w:t>
      </w:r>
      <w:r>
        <w:rPr>
          <w:snapToGrid w:val="0"/>
        </w:rPr>
        <w:t>)</w:t>
      </w:r>
    </w:p>
    <w:p w14:paraId="7142C3B8" w14:textId="77777777" w:rsidR="00C654FB" w:rsidRDefault="00C654FB" w:rsidP="006F3829">
      <w:pPr>
        <w:pStyle w:val="PL"/>
        <w:rPr>
          <w:snapToGrid w:val="0"/>
        </w:rPr>
      </w:pPr>
    </w:p>
    <w:p w14:paraId="295B60C2" w14:textId="77777777" w:rsidR="00C654FB" w:rsidRDefault="00C654FB" w:rsidP="006F3829">
      <w:pPr>
        <w:pStyle w:val="PL"/>
        <w:rPr>
          <w:snapToGrid w:val="0"/>
        </w:rPr>
      </w:pPr>
      <w:r>
        <w:rPr>
          <w:snapToGrid w:val="0"/>
        </w:rPr>
        <w:t>ReportingGranularitykminus6 ::= INTEGER(0..</w:t>
      </w:r>
      <w:r>
        <w:rPr>
          <w:lang w:eastAsia="zh-CN"/>
        </w:rPr>
        <w:t>126083073</w:t>
      </w:r>
      <w:r>
        <w:rPr>
          <w:snapToGrid w:val="0"/>
        </w:rPr>
        <w:t>)</w:t>
      </w:r>
    </w:p>
    <w:p w14:paraId="319BB025" w14:textId="77777777" w:rsidR="00C654FB" w:rsidRDefault="00C654FB" w:rsidP="00C654FB">
      <w:pPr>
        <w:pStyle w:val="PL"/>
        <w:rPr>
          <w:snapToGrid w:val="0"/>
        </w:rPr>
      </w:pPr>
    </w:p>
    <w:p w14:paraId="3CC141BA" w14:textId="77777777" w:rsidR="00C654FB" w:rsidRDefault="00C654FB" w:rsidP="00C654FB">
      <w:pPr>
        <w:pStyle w:val="PL"/>
        <w:rPr>
          <w:snapToGrid w:val="0"/>
        </w:rPr>
      </w:pPr>
    </w:p>
    <w:p w14:paraId="5D033E95" w14:textId="77777777" w:rsidR="00C654FB" w:rsidRDefault="00C654FB" w:rsidP="00C654FB">
      <w:pPr>
        <w:pStyle w:val="PL"/>
        <w:rPr>
          <w:snapToGrid w:val="0"/>
        </w:rPr>
      </w:pPr>
      <w:r>
        <w:rPr>
          <w:snapToGrid w:val="0"/>
        </w:rPr>
        <w:t>ReportingGranularitykminus1AdditionalPath ::= INTEGER(0..32701)</w:t>
      </w:r>
    </w:p>
    <w:p w14:paraId="6084B4F1" w14:textId="77777777" w:rsidR="00C654FB" w:rsidRDefault="00C654FB" w:rsidP="00C654FB">
      <w:pPr>
        <w:pStyle w:val="PL"/>
        <w:rPr>
          <w:snapToGrid w:val="0"/>
        </w:rPr>
      </w:pPr>
    </w:p>
    <w:p w14:paraId="5E1E6115" w14:textId="77777777" w:rsidR="00C654FB" w:rsidRDefault="00C654FB" w:rsidP="00C654FB">
      <w:pPr>
        <w:pStyle w:val="PL"/>
        <w:rPr>
          <w:snapToGrid w:val="0"/>
        </w:rPr>
      </w:pPr>
      <w:r>
        <w:rPr>
          <w:snapToGrid w:val="0"/>
        </w:rPr>
        <w:t>ReportingGranularitykminus2AdditionalPath ::= INTEGER(0..65401)</w:t>
      </w:r>
    </w:p>
    <w:p w14:paraId="4E7F532C" w14:textId="77777777" w:rsidR="00C654FB" w:rsidRDefault="00C654FB" w:rsidP="00C654FB">
      <w:pPr>
        <w:pStyle w:val="PL"/>
        <w:rPr>
          <w:snapToGrid w:val="0"/>
        </w:rPr>
      </w:pPr>
    </w:p>
    <w:p w14:paraId="05A69215" w14:textId="77777777" w:rsidR="00C654FB" w:rsidRDefault="00C654FB" w:rsidP="006F3829">
      <w:pPr>
        <w:pStyle w:val="PL"/>
        <w:rPr>
          <w:snapToGrid w:val="0"/>
        </w:rPr>
      </w:pPr>
      <w:r>
        <w:rPr>
          <w:snapToGrid w:val="0"/>
        </w:rPr>
        <w:t>ReportingGranularitykminus3AdditionalPath ::= INTEGER(0..</w:t>
      </w:r>
      <w:r>
        <w:rPr>
          <w:lang w:eastAsia="zh-CN"/>
        </w:rPr>
        <w:t>130801</w:t>
      </w:r>
      <w:r>
        <w:rPr>
          <w:snapToGrid w:val="0"/>
        </w:rPr>
        <w:t>)</w:t>
      </w:r>
    </w:p>
    <w:p w14:paraId="623EF3F6" w14:textId="77777777" w:rsidR="00C654FB" w:rsidRDefault="00C654FB" w:rsidP="006F3829">
      <w:pPr>
        <w:pStyle w:val="PL"/>
        <w:rPr>
          <w:snapToGrid w:val="0"/>
        </w:rPr>
      </w:pPr>
    </w:p>
    <w:p w14:paraId="24221762" w14:textId="77777777" w:rsidR="00C654FB" w:rsidRDefault="00C654FB" w:rsidP="006F3829">
      <w:pPr>
        <w:pStyle w:val="PL"/>
        <w:rPr>
          <w:snapToGrid w:val="0"/>
        </w:rPr>
      </w:pPr>
      <w:r>
        <w:rPr>
          <w:snapToGrid w:val="0"/>
        </w:rPr>
        <w:t>ReportingGranularitykminus4AdditionalPath ::= INTEGER(0..</w:t>
      </w:r>
      <w:r>
        <w:rPr>
          <w:lang w:eastAsia="zh-CN"/>
        </w:rPr>
        <w:t>261601</w:t>
      </w:r>
      <w:r>
        <w:rPr>
          <w:snapToGrid w:val="0"/>
        </w:rPr>
        <w:t>)</w:t>
      </w:r>
    </w:p>
    <w:p w14:paraId="4AE7DD79" w14:textId="77777777" w:rsidR="00C654FB" w:rsidRDefault="00C654FB" w:rsidP="006F3829">
      <w:pPr>
        <w:pStyle w:val="PL"/>
        <w:rPr>
          <w:snapToGrid w:val="0"/>
        </w:rPr>
      </w:pPr>
    </w:p>
    <w:p w14:paraId="3C2840C0" w14:textId="77777777" w:rsidR="00C654FB" w:rsidRDefault="00C654FB" w:rsidP="006F3829">
      <w:pPr>
        <w:pStyle w:val="PL"/>
        <w:rPr>
          <w:snapToGrid w:val="0"/>
        </w:rPr>
      </w:pPr>
      <w:r>
        <w:rPr>
          <w:snapToGrid w:val="0"/>
        </w:rPr>
        <w:t>ReportingGranularitykminus5AdditionalPath ::= INTEGER(0..</w:t>
      </w:r>
      <w:r>
        <w:rPr>
          <w:lang w:eastAsia="zh-CN"/>
        </w:rPr>
        <w:t>523201</w:t>
      </w:r>
      <w:r>
        <w:rPr>
          <w:snapToGrid w:val="0"/>
        </w:rPr>
        <w:t>)</w:t>
      </w:r>
    </w:p>
    <w:p w14:paraId="6F48DEC3" w14:textId="77777777" w:rsidR="00C654FB" w:rsidRDefault="00C654FB" w:rsidP="006F3829">
      <w:pPr>
        <w:pStyle w:val="PL"/>
        <w:rPr>
          <w:snapToGrid w:val="0"/>
        </w:rPr>
      </w:pPr>
    </w:p>
    <w:p w14:paraId="5996D6F3" w14:textId="77777777" w:rsidR="00C654FB" w:rsidRDefault="00C654FB" w:rsidP="006F3829">
      <w:pPr>
        <w:pStyle w:val="PL"/>
        <w:rPr>
          <w:snapToGrid w:val="0"/>
        </w:rPr>
      </w:pPr>
      <w:r>
        <w:rPr>
          <w:snapToGrid w:val="0"/>
        </w:rPr>
        <w:t>ReportingGranularitykminus6AdditionalPath ::= INTEGER(0..</w:t>
      </w:r>
      <w:r>
        <w:rPr>
          <w:lang w:eastAsia="zh-CN"/>
        </w:rPr>
        <w:t>1046401</w:t>
      </w:r>
      <w:r>
        <w:rPr>
          <w:snapToGrid w:val="0"/>
        </w:rPr>
        <w:t>)</w:t>
      </w:r>
    </w:p>
    <w:p w14:paraId="0AC108B7" w14:textId="77777777" w:rsidR="00C654FB" w:rsidRPr="00BB78CB" w:rsidRDefault="00C654FB" w:rsidP="006F3829">
      <w:pPr>
        <w:pStyle w:val="PL"/>
        <w:rPr>
          <w:rFonts w:eastAsiaTheme="minorEastAsia"/>
          <w:snapToGrid w:val="0"/>
          <w:lang w:eastAsia="zh-CN"/>
        </w:rPr>
      </w:pPr>
    </w:p>
    <w:p w14:paraId="400ED740" w14:textId="77777777" w:rsidR="00C654FB" w:rsidRPr="00A069E8" w:rsidRDefault="00C654FB" w:rsidP="008D3D52">
      <w:pPr>
        <w:pStyle w:val="PL"/>
        <w:rPr>
          <w:rFonts w:eastAsia="SimSun"/>
          <w:snapToGrid w:val="0"/>
        </w:rPr>
      </w:pPr>
    </w:p>
    <w:p w14:paraId="530CB4C0" w14:textId="77777777" w:rsidR="008D3D52" w:rsidRDefault="008D3D52" w:rsidP="008D3D52">
      <w:pPr>
        <w:pStyle w:val="PL"/>
        <w:rPr>
          <w:rFonts w:eastAsia="SimSun"/>
          <w:snapToGrid w:val="0"/>
        </w:rPr>
      </w:pPr>
      <w:r w:rsidRPr="00A069E8">
        <w:rPr>
          <w:rFonts w:eastAsia="SimSun"/>
          <w:snapToGrid w:val="0"/>
        </w:rPr>
        <w:t>ReportingPeriodicity ::= ENUMERATED{ms500, ms1000, ms2000, ms5000, ms10000, ...}</w:t>
      </w:r>
    </w:p>
    <w:p w14:paraId="297F02B1" w14:textId="77777777" w:rsidR="008D3D52" w:rsidRPr="00EA5FA7" w:rsidRDefault="008D3D52" w:rsidP="008D3D52">
      <w:pPr>
        <w:pStyle w:val="PL"/>
        <w:rPr>
          <w:rFonts w:eastAsia="SimSun"/>
          <w:snapToGrid w:val="0"/>
        </w:rPr>
      </w:pPr>
    </w:p>
    <w:p w14:paraId="08970B15" w14:textId="77777777" w:rsidR="008D3D52" w:rsidRPr="00EA5FA7" w:rsidRDefault="008D3D52" w:rsidP="008D3D52">
      <w:pPr>
        <w:pStyle w:val="PL"/>
        <w:rPr>
          <w:rFonts w:eastAsia="SimSun"/>
          <w:snapToGrid w:val="0"/>
        </w:rPr>
      </w:pPr>
      <w:r w:rsidRPr="00EA5FA7">
        <w:rPr>
          <w:rFonts w:eastAsia="SimSun"/>
          <w:snapToGrid w:val="0"/>
        </w:rPr>
        <w:t>RequestedBandCombinationIndex ::= OCTET STRING</w:t>
      </w:r>
    </w:p>
    <w:p w14:paraId="2590E2BF" w14:textId="77777777" w:rsidR="008D3D52" w:rsidRPr="00EA5FA7" w:rsidRDefault="008D3D52" w:rsidP="008D3D52">
      <w:pPr>
        <w:pStyle w:val="PL"/>
        <w:rPr>
          <w:rFonts w:eastAsia="SimSun"/>
          <w:snapToGrid w:val="0"/>
        </w:rPr>
      </w:pPr>
    </w:p>
    <w:p w14:paraId="4257831E" w14:textId="77777777" w:rsidR="008D3D52" w:rsidRPr="00EA5FA7" w:rsidRDefault="008D3D52" w:rsidP="008D3D52">
      <w:pPr>
        <w:pStyle w:val="PL"/>
        <w:rPr>
          <w:rFonts w:eastAsia="SimSun"/>
          <w:snapToGrid w:val="0"/>
        </w:rPr>
      </w:pPr>
      <w:r w:rsidRPr="00EA5FA7">
        <w:rPr>
          <w:rFonts w:eastAsia="SimSun"/>
          <w:snapToGrid w:val="0"/>
        </w:rPr>
        <w:t>RequestedFeatureSetEntryIndex ::= OCTET STRING</w:t>
      </w:r>
    </w:p>
    <w:p w14:paraId="324DE58C" w14:textId="77777777" w:rsidR="008D3D52" w:rsidRDefault="008D3D52" w:rsidP="008D3D52">
      <w:pPr>
        <w:pStyle w:val="PL"/>
        <w:rPr>
          <w:rFonts w:eastAsia="SimSun"/>
          <w:snapToGrid w:val="0"/>
        </w:rPr>
      </w:pPr>
    </w:p>
    <w:p w14:paraId="716C08EB" w14:textId="77777777" w:rsidR="008D3D52" w:rsidRDefault="008D3D52" w:rsidP="008D3D52">
      <w:pPr>
        <w:pStyle w:val="PL"/>
        <w:rPr>
          <w:rFonts w:eastAsia="SimSun"/>
          <w:snapToGrid w:val="0"/>
        </w:rPr>
      </w:pPr>
      <w:r w:rsidRPr="004531F7">
        <w:rPr>
          <w:rFonts w:eastAsia="SimSun"/>
          <w:snapToGrid w:val="0"/>
        </w:rPr>
        <w:t>RequestedP-MaxFR2 ::= OCTET STRING</w:t>
      </w:r>
    </w:p>
    <w:p w14:paraId="589F1023" w14:textId="77777777" w:rsidR="008D3D52" w:rsidRPr="00EA5FA7" w:rsidRDefault="008D3D52" w:rsidP="008D3D52">
      <w:pPr>
        <w:pStyle w:val="PL"/>
        <w:rPr>
          <w:rFonts w:eastAsia="SimSun"/>
          <w:snapToGrid w:val="0"/>
        </w:rPr>
      </w:pPr>
    </w:p>
    <w:p w14:paraId="693AF6CA" w14:textId="77777777" w:rsidR="008D3D52" w:rsidRPr="00EA5FA7" w:rsidRDefault="008D3D52" w:rsidP="008D3D52">
      <w:pPr>
        <w:pStyle w:val="PL"/>
        <w:rPr>
          <w:rFonts w:eastAsia="SimSun"/>
          <w:snapToGrid w:val="0"/>
        </w:rPr>
      </w:pPr>
      <w:r w:rsidRPr="00EA5FA7">
        <w:rPr>
          <w:rFonts w:eastAsia="SimSun"/>
          <w:snapToGrid w:val="0"/>
        </w:rPr>
        <w:t>Requested-PDCCH-BlindDetectionSCG ::= OCTET STRING</w:t>
      </w:r>
    </w:p>
    <w:p w14:paraId="161A88B0" w14:textId="77777777" w:rsidR="008D3D52" w:rsidRPr="00EA5FA7" w:rsidRDefault="008D3D52" w:rsidP="008D3D52">
      <w:pPr>
        <w:pStyle w:val="PL"/>
        <w:rPr>
          <w:rFonts w:eastAsia="SimSun"/>
          <w:snapToGrid w:val="0"/>
        </w:rPr>
      </w:pPr>
    </w:p>
    <w:p w14:paraId="6281FAA1" w14:textId="700DEC6D" w:rsidR="00A66D9F" w:rsidRPr="00BB78CB" w:rsidRDefault="00A66D9F" w:rsidP="00A66D9F">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F78D2C6" w14:textId="6133FC85" w:rsidR="00A66D9F" w:rsidRPr="00BB78CB" w:rsidRDefault="00A66D9F" w:rsidP="00A66D9F">
      <w:pPr>
        <w:pStyle w:val="PL"/>
        <w:rPr>
          <w:rFonts w:eastAsia="SimSun"/>
          <w:snapToGrid w:val="0"/>
        </w:rPr>
      </w:pPr>
    </w:p>
    <w:p w14:paraId="493AB911" w14:textId="77AE2CE8" w:rsidR="00A66D9F" w:rsidRPr="00BB78CB" w:rsidRDefault="00A66D9F" w:rsidP="00A66D9F">
      <w:pPr>
        <w:pStyle w:val="PL"/>
        <w:rPr>
          <w:rFonts w:eastAsia="SimSun"/>
          <w:snapToGrid w:val="0"/>
        </w:rPr>
      </w:pPr>
      <w:r w:rsidRPr="00BB78CB">
        <w:rPr>
          <w:rFonts w:eastAsia="SimSun"/>
          <w:snapToGrid w:val="0"/>
        </w:rPr>
        <w:t>RequestedSRSPreconfigurationCharacteristics-Item ::= SEQUENCE {</w:t>
      </w:r>
    </w:p>
    <w:p w14:paraId="6CDA916C" w14:textId="732799BA" w:rsidR="00A66D9F" w:rsidRPr="00BB78CB" w:rsidRDefault="00A66D9F" w:rsidP="00A66D9F">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1809CAAE" w14:textId="55E7B029" w:rsidR="00A66D9F" w:rsidRPr="00BB78CB" w:rsidRDefault="00A66D9F" w:rsidP="00A66D9F">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4AB14529" w14:textId="13C486A7" w:rsidR="00A66D9F" w:rsidRPr="00BB78CB" w:rsidRDefault="00A66D9F" w:rsidP="00A66D9F">
      <w:pPr>
        <w:pStyle w:val="PL"/>
        <w:rPr>
          <w:rFonts w:eastAsia="SimSun"/>
          <w:snapToGrid w:val="0"/>
        </w:rPr>
      </w:pPr>
      <w:r w:rsidRPr="00BB78CB">
        <w:rPr>
          <w:rFonts w:eastAsia="SimSun"/>
          <w:snapToGrid w:val="0"/>
        </w:rPr>
        <w:tab/>
        <w:t>...</w:t>
      </w:r>
    </w:p>
    <w:p w14:paraId="0DB70878" w14:textId="272E0A29" w:rsidR="00A66D9F" w:rsidRPr="00BB78CB" w:rsidRDefault="00A66D9F" w:rsidP="00A66D9F">
      <w:pPr>
        <w:pStyle w:val="PL"/>
        <w:rPr>
          <w:rFonts w:eastAsia="SimSun"/>
          <w:snapToGrid w:val="0"/>
        </w:rPr>
      </w:pPr>
      <w:r w:rsidRPr="00BB78CB">
        <w:rPr>
          <w:rFonts w:eastAsia="SimSun"/>
          <w:snapToGrid w:val="0"/>
        </w:rPr>
        <w:t>}</w:t>
      </w:r>
    </w:p>
    <w:p w14:paraId="41CC9D83" w14:textId="2C488144" w:rsidR="00A66D9F" w:rsidRPr="00BB78CB" w:rsidRDefault="00A66D9F" w:rsidP="00A66D9F">
      <w:pPr>
        <w:pStyle w:val="PL"/>
        <w:rPr>
          <w:rFonts w:eastAsia="SimSun"/>
          <w:snapToGrid w:val="0"/>
        </w:rPr>
      </w:pPr>
    </w:p>
    <w:p w14:paraId="61C39416" w14:textId="52EBAA2F" w:rsidR="00A66D9F" w:rsidRPr="00BB78CB" w:rsidRDefault="00A66D9F" w:rsidP="00A66D9F">
      <w:pPr>
        <w:pStyle w:val="PL"/>
        <w:rPr>
          <w:rFonts w:eastAsia="SimSun"/>
          <w:snapToGrid w:val="0"/>
        </w:rPr>
      </w:pPr>
      <w:r w:rsidRPr="00BB78CB">
        <w:rPr>
          <w:rFonts w:eastAsia="SimSun"/>
          <w:snapToGrid w:val="0"/>
        </w:rPr>
        <w:t>RequestedSRSPreconfigurationCharacteristics-Item-ExtIEs F1AP-PROTOCOL-EXTENSION ::= {</w:t>
      </w:r>
    </w:p>
    <w:p w14:paraId="2715069B" w14:textId="54EB783C" w:rsidR="00A66D9F" w:rsidRPr="00BB78CB" w:rsidRDefault="00A66D9F" w:rsidP="00A66D9F">
      <w:pPr>
        <w:pStyle w:val="PL"/>
        <w:rPr>
          <w:rFonts w:eastAsia="SimSun"/>
          <w:snapToGrid w:val="0"/>
        </w:rPr>
      </w:pPr>
      <w:r w:rsidRPr="00BB78CB">
        <w:rPr>
          <w:rFonts w:eastAsia="SimSun"/>
          <w:snapToGrid w:val="0"/>
        </w:rPr>
        <w:tab/>
        <w:t>...</w:t>
      </w:r>
    </w:p>
    <w:p w14:paraId="6CAB3063" w14:textId="4068847E" w:rsidR="00A66D9F" w:rsidRPr="006F3829" w:rsidRDefault="00A66D9F" w:rsidP="00A66D9F">
      <w:pPr>
        <w:pStyle w:val="PL"/>
        <w:rPr>
          <w:rFonts w:eastAsia="DengXian"/>
        </w:rPr>
      </w:pPr>
      <w:r w:rsidRPr="00BB78CB">
        <w:rPr>
          <w:rFonts w:eastAsia="SimSun"/>
          <w:snapToGrid w:val="0"/>
        </w:rPr>
        <w:t>}</w:t>
      </w:r>
    </w:p>
    <w:p w14:paraId="12FA9198" w14:textId="77777777" w:rsidR="008D3D52" w:rsidRPr="00EA5FA7" w:rsidRDefault="008D3D52" w:rsidP="00A66D9F">
      <w:pPr>
        <w:pStyle w:val="PL"/>
        <w:rPr>
          <w:rFonts w:eastAsia="SimSun"/>
          <w:snapToGrid w:val="0"/>
        </w:rPr>
      </w:pPr>
    </w:p>
    <w:p w14:paraId="31B03CE7" w14:textId="77777777" w:rsidR="008D3D52" w:rsidRDefault="008D3D52" w:rsidP="00A66D9F">
      <w:pPr>
        <w:pStyle w:val="PL"/>
        <w:rPr>
          <w:rFonts w:eastAsia="SimSun"/>
          <w:snapToGrid w:val="0"/>
        </w:rPr>
      </w:pPr>
      <w:r>
        <w:rPr>
          <w:rFonts w:eastAsia="SimSun"/>
          <w:snapToGrid w:val="0"/>
        </w:rPr>
        <w:t>RequestedSRSTransmissionCharacteristics ::= SEQUENCE {</w:t>
      </w:r>
    </w:p>
    <w:p w14:paraId="511D24BC" w14:textId="77777777" w:rsidR="008D3D52" w:rsidRDefault="008D3D52" w:rsidP="008D3D52">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61730B0" w14:textId="18DAD18B" w:rsidR="008D3D52" w:rsidRPr="00340015" w:rsidRDefault="00E267A9" w:rsidP="008D3D52">
      <w:pPr>
        <w:pStyle w:val="PL"/>
        <w:rPr>
          <w:rFonts w:cs="Arial"/>
          <w:noProof w:val="0"/>
          <w:szCs w:val="18"/>
        </w:rPr>
      </w:pPr>
      <w:ins w:id="14575" w:author="Huawei" w:date="2024-04-26T11:48:00Z">
        <w:r>
          <w:rPr>
            <w:noProof w:val="0"/>
            <w:snapToGrid w:val="0"/>
          </w:rPr>
          <w:tab/>
        </w:r>
      </w:ins>
      <w:r w:rsidR="008D3D52" w:rsidRPr="00340015">
        <w:rPr>
          <w:noProof w:val="0"/>
          <w:snapToGrid w:val="0"/>
        </w:rPr>
        <w:t>--</w:t>
      </w:r>
      <w:r w:rsidR="008D3D52" w:rsidRPr="00340015">
        <w:rPr>
          <w:rFonts w:cs="Arial"/>
          <w:noProof w:val="0"/>
          <w:szCs w:val="18"/>
        </w:rPr>
        <w:t xml:space="preserve"> </w:t>
      </w:r>
      <w:r w:rsidR="008D3D52" w:rsidRPr="00340015">
        <w:rPr>
          <w:snapToGrid w:val="0"/>
        </w:rPr>
        <w:t xml:space="preserve">The </w:t>
      </w:r>
      <w:ins w:id="14576" w:author="Huawei" w:date="2024-04-26T11:48:00Z">
        <w:r>
          <w:rPr>
            <w:snapToGrid w:val="0"/>
          </w:rPr>
          <w:t xml:space="preserve">above </w:t>
        </w:r>
      </w:ins>
      <w:r w:rsidR="008D3D52" w:rsidRPr="00340015">
        <w:rPr>
          <w:snapToGrid w:val="0"/>
        </w:rPr>
        <w:t>IE shall be present if the Resource Type IE is set to “periodic” --</w:t>
      </w:r>
    </w:p>
    <w:p w14:paraId="22B3BB76" w14:textId="77777777" w:rsidR="008D3D52" w:rsidRDefault="008D3D52" w:rsidP="008D3D52">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642B6A71" w14:textId="77777777" w:rsidR="008D3D52" w:rsidRDefault="008D3D52" w:rsidP="008D3D52">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709F6350" w14:textId="77777777" w:rsidR="008D3D52" w:rsidRDefault="008D3D52" w:rsidP="008D3D52">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2DB1F457" w14:textId="77777777" w:rsidR="008D3D52" w:rsidRDefault="008D3D52" w:rsidP="008D3D52">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1EF7863F" w14:textId="77777777" w:rsidR="008D3D52" w:rsidRDefault="008D3D52" w:rsidP="008D3D5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18E5F428" w14:textId="77777777" w:rsidR="008D3D52" w:rsidRDefault="008D3D52" w:rsidP="008D3D52">
      <w:pPr>
        <w:pStyle w:val="PL"/>
        <w:rPr>
          <w:rFonts w:eastAsia="SimSun"/>
          <w:snapToGrid w:val="0"/>
        </w:rPr>
      </w:pPr>
      <w:r>
        <w:rPr>
          <w:rFonts w:eastAsia="SimSun"/>
          <w:snapToGrid w:val="0"/>
        </w:rPr>
        <w:t>}</w:t>
      </w:r>
    </w:p>
    <w:p w14:paraId="48D47121" w14:textId="77777777" w:rsidR="008D3D52" w:rsidRDefault="008D3D52" w:rsidP="008D3D52">
      <w:pPr>
        <w:pStyle w:val="PL"/>
        <w:rPr>
          <w:rFonts w:eastAsia="SimSun"/>
          <w:snapToGrid w:val="0"/>
        </w:rPr>
      </w:pPr>
    </w:p>
    <w:p w14:paraId="1904ED96" w14:textId="77777777" w:rsidR="008D3D52" w:rsidRDefault="008D3D52" w:rsidP="008D3D52">
      <w:pPr>
        <w:pStyle w:val="PL"/>
        <w:rPr>
          <w:rFonts w:eastAsia="SimSun"/>
          <w:snapToGrid w:val="0"/>
        </w:rPr>
      </w:pPr>
      <w:r>
        <w:rPr>
          <w:rFonts w:eastAsia="SimSun"/>
          <w:snapToGrid w:val="0"/>
        </w:rPr>
        <w:t>RequestedSRSTransmissionCharacteristics-ExtIEs F1AP-PROTOCOL-EXTENSION ::= {</w:t>
      </w:r>
    </w:p>
    <w:p w14:paraId="2F690047" w14:textId="77777777" w:rsidR="00A66D9F" w:rsidRDefault="008D3D52" w:rsidP="00A66D9F">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00A66D9F" w:rsidRPr="005E53C7">
        <w:rPr>
          <w:rFonts w:eastAsia="SimSun"/>
          <w:snapToGrid w:val="0"/>
        </w:rPr>
        <w:t>|</w:t>
      </w:r>
    </w:p>
    <w:p w14:paraId="6A3C7FF4" w14:textId="77777777" w:rsidR="00A66D9F" w:rsidRPr="005E53C7" w:rsidRDefault="00A66D9F" w:rsidP="00A66D9F">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2E059D84" w14:textId="77777777" w:rsidR="00A66D9F" w:rsidRPr="005E53C7" w:rsidRDefault="00A66D9F" w:rsidP="00A66D9F">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6D1B4ADD" w14:textId="28789DAE" w:rsidR="008D3D52" w:rsidRDefault="00A66D9F" w:rsidP="00A66D9F">
      <w:pPr>
        <w:pStyle w:val="PL"/>
        <w:rPr>
          <w:rFonts w:eastAsia="SimSun"/>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8D3D52">
        <w:rPr>
          <w:rFonts w:eastAsia="SimSun" w:hint="eastAsia"/>
          <w:snapToGrid w:val="0"/>
          <w:lang w:eastAsia="zh-CN"/>
        </w:rPr>
        <w:t>,</w:t>
      </w:r>
    </w:p>
    <w:p w14:paraId="4B13E30A" w14:textId="77777777" w:rsidR="008D3D52" w:rsidRDefault="008D3D52" w:rsidP="008D3D52">
      <w:pPr>
        <w:pStyle w:val="PL"/>
        <w:rPr>
          <w:rFonts w:eastAsia="SimSun"/>
          <w:snapToGrid w:val="0"/>
        </w:rPr>
      </w:pPr>
      <w:r>
        <w:rPr>
          <w:rFonts w:eastAsia="SimSun"/>
          <w:snapToGrid w:val="0"/>
        </w:rPr>
        <w:tab/>
        <w:t>...</w:t>
      </w:r>
    </w:p>
    <w:p w14:paraId="54F9E00E" w14:textId="77777777" w:rsidR="008D3D52" w:rsidRDefault="008D3D52" w:rsidP="008D3D52">
      <w:pPr>
        <w:pStyle w:val="PL"/>
        <w:rPr>
          <w:rFonts w:eastAsia="SimSun"/>
          <w:snapToGrid w:val="0"/>
        </w:rPr>
      </w:pPr>
      <w:r>
        <w:rPr>
          <w:rFonts w:eastAsia="SimSun"/>
          <w:snapToGrid w:val="0"/>
        </w:rPr>
        <w:t>}</w:t>
      </w:r>
    </w:p>
    <w:p w14:paraId="111568BB" w14:textId="77777777" w:rsidR="008D3D52" w:rsidRDefault="008D3D52" w:rsidP="008D3D52">
      <w:pPr>
        <w:pStyle w:val="PL"/>
        <w:rPr>
          <w:rFonts w:eastAsia="SimSun"/>
          <w:snapToGrid w:val="0"/>
        </w:rPr>
      </w:pPr>
    </w:p>
    <w:p w14:paraId="7D5F9A22" w14:textId="77777777" w:rsidR="008D3D52" w:rsidRDefault="008D3D52" w:rsidP="008D3D52">
      <w:pPr>
        <w:pStyle w:val="PL"/>
        <w:rPr>
          <w:rFonts w:eastAsia="SimSun"/>
          <w:snapToGrid w:val="0"/>
        </w:rPr>
      </w:pPr>
    </w:p>
    <w:p w14:paraId="57A90023" w14:textId="77777777" w:rsidR="008D3D52" w:rsidRPr="00EA5FA7" w:rsidRDefault="008D3D52" w:rsidP="008D3D52">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09772D3D" w14:textId="77777777" w:rsidR="008D3D52" w:rsidRPr="00EA5FA7" w:rsidRDefault="008D3D52" w:rsidP="008D3D52">
      <w:pPr>
        <w:pStyle w:val="PL"/>
        <w:rPr>
          <w:rFonts w:eastAsia="SimSun"/>
          <w:snapToGrid w:val="0"/>
        </w:rPr>
      </w:pPr>
    </w:p>
    <w:p w14:paraId="3C0F2D90" w14:textId="77777777" w:rsidR="008D3D52" w:rsidRPr="00EA5FA7" w:rsidRDefault="008D3D52" w:rsidP="008D3D52">
      <w:pPr>
        <w:pStyle w:val="PL"/>
        <w:rPr>
          <w:rFonts w:eastAsia="SimSun"/>
          <w:snapToGrid w:val="0"/>
        </w:rPr>
      </w:pPr>
      <w:r w:rsidRPr="00EA5FA7">
        <w:rPr>
          <w:rFonts w:eastAsia="SimSun"/>
          <w:snapToGrid w:val="0"/>
        </w:rPr>
        <w:t>ResourceCoordinationEUTRACellInfo ::= SEQUENCE {</w:t>
      </w:r>
    </w:p>
    <w:p w14:paraId="2D53D431" w14:textId="77777777" w:rsidR="008D3D52" w:rsidRPr="006B2844" w:rsidRDefault="008D3D52" w:rsidP="008D3D52">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04001E57" w14:textId="77777777" w:rsidR="008D3D52" w:rsidRPr="00EA5FA7" w:rsidRDefault="008D3D52" w:rsidP="008D3D52">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398AE79"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636A1AA4" w14:textId="77777777" w:rsidR="008D3D52" w:rsidRPr="00EA5FA7" w:rsidRDefault="008D3D52" w:rsidP="008D3D52">
      <w:pPr>
        <w:pStyle w:val="PL"/>
        <w:rPr>
          <w:rFonts w:eastAsia="SimSun"/>
          <w:snapToGrid w:val="0"/>
        </w:rPr>
      </w:pPr>
      <w:r w:rsidRPr="00EA5FA7">
        <w:rPr>
          <w:rFonts w:eastAsia="SimSun"/>
          <w:snapToGrid w:val="0"/>
        </w:rPr>
        <w:tab/>
        <w:t>...</w:t>
      </w:r>
    </w:p>
    <w:p w14:paraId="788CF8BD" w14:textId="77777777" w:rsidR="008D3D52" w:rsidRPr="00EA5FA7" w:rsidRDefault="008D3D52" w:rsidP="008D3D52">
      <w:pPr>
        <w:pStyle w:val="PL"/>
        <w:rPr>
          <w:rFonts w:eastAsia="SimSun"/>
          <w:snapToGrid w:val="0"/>
        </w:rPr>
      </w:pPr>
      <w:r w:rsidRPr="00EA5FA7">
        <w:rPr>
          <w:rFonts w:eastAsia="SimSun"/>
          <w:snapToGrid w:val="0"/>
        </w:rPr>
        <w:t>}</w:t>
      </w:r>
    </w:p>
    <w:p w14:paraId="532F71D4" w14:textId="77777777" w:rsidR="008D3D52" w:rsidRPr="00EA5FA7" w:rsidRDefault="008D3D52" w:rsidP="008D3D52">
      <w:pPr>
        <w:pStyle w:val="PL"/>
        <w:rPr>
          <w:rFonts w:eastAsia="SimSun"/>
          <w:snapToGrid w:val="0"/>
        </w:rPr>
      </w:pPr>
    </w:p>
    <w:p w14:paraId="5E2EC5EE" w14:textId="77777777" w:rsidR="008D3D52" w:rsidRPr="00EA5FA7" w:rsidRDefault="008D3D52" w:rsidP="008D3D52">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436C153A" w14:textId="77777777" w:rsidR="008D3D52" w:rsidRPr="00EA5FA7" w:rsidRDefault="008D3D52" w:rsidP="008D3D52">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771CC7" w14:textId="77777777" w:rsidR="008D3D52" w:rsidRPr="00EA5FA7" w:rsidRDefault="008D3D52" w:rsidP="008D3D52">
      <w:pPr>
        <w:pStyle w:val="PL"/>
        <w:rPr>
          <w:rFonts w:eastAsia="SimSun"/>
          <w:snapToGrid w:val="0"/>
        </w:rPr>
      </w:pPr>
      <w:r w:rsidRPr="00EA5FA7">
        <w:rPr>
          <w:rFonts w:eastAsia="SimSun"/>
          <w:snapToGrid w:val="0"/>
        </w:rPr>
        <w:tab/>
        <w:t>...</w:t>
      </w:r>
    </w:p>
    <w:p w14:paraId="0897B572" w14:textId="77777777" w:rsidR="008D3D52" w:rsidRPr="00EA5FA7" w:rsidRDefault="008D3D52" w:rsidP="008D3D52">
      <w:pPr>
        <w:pStyle w:val="PL"/>
        <w:rPr>
          <w:rFonts w:eastAsia="SimSun"/>
          <w:snapToGrid w:val="0"/>
        </w:rPr>
      </w:pPr>
      <w:r w:rsidRPr="00EA5FA7">
        <w:rPr>
          <w:rFonts w:eastAsia="SimSun"/>
          <w:snapToGrid w:val="0"/>
        </w:rPr>
        <w:t>}</w:t>
      </w:r>
    </w:p>
    <w:p w14:paraId="3F187DE7" w14:textId="77777777" w:rsidR="008D3D52" w:rsidRPr="00EA5FA7" w:rsidRDefault="008D3D52" w:rsidP="008D3D52">
      <w:pPr>
        <w:pStyle w:val="PL"/>
        <w:rPr>
          <w:rFonts w:eastAsia="SimSun"/>
          <w:snapToGrid w:val="0"/>
        </w:rPr>
      </w:pPr>
    </w:p>
    <w:p w14:paraId="29A2D632" w14:textId="77777777" w:rsidR="008D3D52" w:rsidRPr="00EA5FA7" w:rsidRDefault="008D3D52" w:rsidP="008D3D52">
      <w:pPr>
        <w:pStyle w:val="PL"/>
        <w:rPr>
          <w:rFonts w:eastAsia="SimSun"/>
          <w:snapToGrid w:val="0"/>
        </w:rPr>
      </w:pPr>
      <w:r w:rsidRPr="00EA5FA7">
        <w:rPr>
          <w:rFonts w:eastAsia="SimSun"/>
          <w:snapToGrid w:val="0"/>
        </w:rPr>
        <w:t>ResourceCoordinationTransferInformation ::= SEQUENCE {</w:t>
      </w:r>
    </w:p>
    <w:p w14:paraId="66FFF662" w14:textId="77777777" w:rsidR="008D3D52" w:rsidRPr="00EA5FA7" w:rsidRDefault="008D3D52" w:rsidP="008D3D52">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049BEC9D" w14:textId="77777777" w:rsidR="008D3D52" w:rsidRPr="00EA5FA7" w:rsidRDefault="008D3D52" w:rsidP="008D3D52">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6CD102CC"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9653C0E" w14:textId="77777777" w:rsidR="008D3D52" w:rsidRPr="00EA5FA7" w:rsidRDefault="008D3D52" w:rsidP="008D3D52">
      <w:pPr>
        <w:pStyle w:val="PL"/>
        <w:rPr>
          <w:rFonts w:eastAsia="SimSun"/>
          <w:snapToGrid w:val="0"/>
        </w:rPr>
      </w:pPr>
      <w:r w:rsidRPr="00EA5FA7">
        <w:rPr>
          <w:rFonts w:eastAsia="SimSun"/>
          <w:snapToGrid w:val="0"/>
        </w:rPr>
        <w:tab/>
        <w:t>...</w:t>
      </w:r>
    </w:p>
    <w:p w14:paraId="2BBDA6F3" w14:textId="77777777" w:rsidR="008D3D52" w:rsidRPr="00EA5FA7" w:rsidRDefault="008D3D52" w:rsidP="008D3D52">
      <w:pPr>
        <w:pStyle w:val="PL"/>
        <w:rPr>
          <w:rFonts w:eastAsia="SimSun"/>
          <w:snapToGrid w:val="0"/>
        </w:rPr>
      </w:pPr>
      <w:r w:rsidRPr="00EA5FA7">
        <w:rPr>
          <w:rFonts w:eastAsia="SimSun"/>
          <w:snapToGrid w:val="0"/>
        </w:rPr>
        <w:t>}</w:t>
      </w:r>
    </w:p>
    <w:p w14:paraId="25BA8528" w14:textId="77777777" w:rsidR="008D3D52" w:rsidRPr="00EA5FA7" w:rsidRDefault="008D3D52" w:rsidP="008D3D52">
      <w:pPr>
        <w:pStyle w:val="PL"/>
        <w:rPr>
          <w:rFonts w:eastAsia="SimSun"/>
          <w:snapToGrid w:val="0"/>
        </w:rPr>
      </w:pPr>
    </w:p>
    <w:p w14:paraId="7F9310F1" w14:textId="77777777" w:rsidR="008D3D52" w:rsidRPr="00EA5FA7" w:rsidRDefault="008D3D52" w:rsidP="008D3D52">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47FDDD58" w14:textId="77777777" w:rsidR="008D3D52" w:rsidRPr="00EA5FA7" w:rsidRDefault="008D3D52" w:rsidP="008D3D52">
      <w:pPr>
        <w:pStyle w:val="PL"/>
        <w:rPr>
          <w:rFonts w:eastAsia="SimSun"/>
          <w:snapToGrid w:val="0"/>
        </w:rPr>
      </w:pPr>
      <w:r w:rsidRPr="00EA5FA7">
        <w:rPr>
          <w:rFonts w:eastAsia="SimSun"/>
          <w:snapToGrid w:val="0"/>
        </w:rPr>
        <w:tab/>
        <w:t>...</w:t>
      </w:r>
    </w:p>
    <w:p w14:paraId="7121531B" w14:textId="77777777" w:rsidR="008D3D52" w:rsidRPr="00EA5FA7" w:rsidRDefault="008D3D52" w:rsidP="008D3D52">
      <w:pPr>
        <w:pStyle w:val="PL"/>
        <w:rPr>
          <w:rFonts w:eastAsia="SimSun"/>
          <w:snapToGrid w:val="0"/>
        </w:rPr>
      </w:pPr>
      <w:r w:rsidRPr="00EA5FA7">
        <w:rPr>
          <w:rFonts w:eastAsia="SimSun"/>
          <w:snapToGrid w:val="0"/>
        </w:rPr>
        <w:t>}</w:t>
      </w:r>
    </w:p>
    <w:p w14:paraId="267E205B" w14:textId="77777777" w:rsidR="008D3D52" w:rsidRPr="00EA5FA7" w:rsidRDefault="008D3D52" w:rsidP="008D3D52">
      <w:pPr>
        <w:pStyle w:val="PL"/>
        <w:rPr>
          <w:rFonts w:eastAsia="SimSun"/>
          <w:snapToGrid w:val="0"/>
        </w:rPr>
      </w:pPr>
    </w:p>
    <w:p w14:paraId="4FAC0C1D" w14:textId="77777777" w:rsidR="008D3D52" w:rsidRPr="00EA5FA7" w:rsidRDefault="008D3D52" w:rsidP="008D3D52">
      <w:pPr>
        <w:pStyle w:val="PL"/>
        <w:rPr>
          <w:rFonts w:eastAsia="SimSun"/>
          <w:snapToGrid w:val="0"/>
        </w:rPr>
      </w:pPr>
      <w:r w:rsidRPr="00EA5FA7">
        <w:rPr>
          <w:rFonts w:eastAsia="SimSun"/>
          <w:snapToGrid w:val="0"/>
        </w:rPr>
        <w:t>ResourceCoordinationTransferContainer ::= OCTET STRING</w:t>
      </w:r>
    </w:p>
    <w:p w14:paraId="16599233" w14:textId="77777777" w:rsidR="008D3D52" w:rsidRDefault="008D3D52" w:rsidP="008D3D52">
      <w:pPr>
        <w:pStyle w:val="PL"/>
        <w:rPr>
          <w:rFonts w:eastAsia="SimSun"/>
          <w:snapToGrid w:val="0"/>
        </w:rPr>
      </w:pPr>
    </w:p>
    <w:p w14:paraId="30DCBDF7" w14:textId="77777777" w:rsidR="00A66D9F" w:rsidRDefault="00A66D9F" w:rsidP="008D3D52">
      <w:pPr>
        <w:pStyle w:val="PL"/>
        <w:rPr>
          <w:rFonts w:eastAsia="SimSun"/>
          <w:snapToGrid w:val="0"/>
        </w:rPr>
      </w:pPr>
    </w:p>
    <w:p w14:paraId="6B4D8417" w14:textId="77777777" w:rsidR="00A66D9F" w:rsidRPr="007C49BE" w:rsidRDefault="00A66D9F" w:rsidP="00A66D9F">
      <w:pPr>
        <w:pStyle w:val="PL"/>
        <w:rPr>
          <w:snapToGrid w:val="0"/>
        </w:rPr>
      </w:pPr>
      <w:r>
        <w:rPr>
          <w:snapToGrid w:val="0"/>
        </w:rPr>
        <w:t>ResourceMapping</w:t>
      </w:r>
      <w:r w:rsidRPr="007C49BE">
        <w:rPr>
          <w:snapToGrid w:val="0"/>
        </w:rPr>
        <w:t xml:space="preserve"> ::= SEQUENCE {</w:t>
      </w:r>
    </w:p>
    <w:p w14:paraId="17D14B23" w14:textId="77777777" w:rsidR="00A66D9F" w:rsidRPr="007C49BE" w:rsidRDefault="00A66D9F" w:rsidP="00A66D9F">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533C3D07" w14:textId="77777777" w:rsidR="00A66D9F" w:rsidRPr="007C49BE" w:rsidRDefault="00A66D9F" w:rsidP="00A66D9F">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48FE220A" w14:textId="77777777" w:rsidR="00A66D9F" w:rsidRPr="007C49BE" w:rsidRDefault="00A66D9F" w:rsidP="00A66D9F">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586CB412" w14:textId="77777777" w:rsidR="00A66D9F" w:rsidRPr="00F73202" w:rsidRDefault="00A66D9F" w:rsidP="00A66D9F">
      <w:pPr>
        <w:pStyle w:val="PL"/>
        <w:rPr>
          <w:snapToGrid w:val="0"/>
        </w:rPr>
      </w:pPr>
      <w:r w:rsidRPr="007C49BE">
        <w:rPr>
          <w:snapToGrid w:val="0"/>
        </w:rPr>
        <w:tab/>
      </w:r>
      <w:r w:rsidRPr="00F73202">
        <w:rPr>
          <w:snapToGrid w:val="0"/>
        </w:rPr>
        <w:t>...</w:t>
      </w:r>
    </w:p>
    <w:p w14:paraId="5D44F998" w14:textId="77777777" w:rsidR="00A66D9F" w:rsidRPr="00F73202" w:rsidRDefault="00A66D9F" w:rsidP="00A66D9F">
      <w:pPr>
        <w:pStyle w:val="PL"/>
        <w:rPr>
          <w:snapToGrid w:val="0"/>
        </w:rPr>
      </w:pPr>
      <w:r w:rsidRPr="00F73202">
        <w:rPr>
          <w:snapToGrid w:val="0"/>
        </w:rPr>
        <w:t>}</w:t>
      </w:r>
    </w:p>
    <w:p w14:paraId="3A281B01" w14:textId="77777777" w:rsidR="00A66D9F" w:rsidRPr="00F73202" w:rsidRDefault="00A66D9F" w:rsidP="00A66D9F">
      <w:pPr>
        <w:pStyle w:val="PL"/>
        <w:rPr>
          <w:snapToGrid w:val="0"/>
        </w:rPr>
      </w:pPr>
    </w:p>
    <w:p w14:paraId="2FA0C696" w14:textId="77777777" w:rsidR="00A66D9F" w:rsidRPr="00F73202" w:rsidRDefault="00A66D9F" w:rsidP="00A66D9F">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45EF3E6F" w14:textId="77777777" w:rsidR="00A66D9F" w:rsidRPr="00F73202" w:rsidRDefault="00A66D9F" w:rsidP="00A66D9F">
      <w:pPr>
        <w:pStyle w:val="PL"/>
        <w:rPr>
          <w:snapToGrid w:val="0"/>
        </w:rPr>
      </w:pPr>
      <w:r w:rsidRPr="00F73202">
        <w:rPr>
          <w:snapToGrid w:val="0"/>
        </w:rPr>
        <w:tab/>
        <w:t>...</w:t>
      </w:r>
    </w:p>
    <w:p w14:paraId="063B0F48" w14:textId="77777777" w:rsidR="00A66D9F" w:rsidRDefault="00A66D9F" w:rsidP="00A66D9F">
      <w:pPr>
        <w:pStyle w:val="PL"/>
        <w:rPr>
          <w:snapToGrid w:val="0"/>
          <w:lang w:eastAsia="zh-CN"/>
        </w:rPr>
      </w:pPr>
      <w:r w:rsidRPr="00F73202">
        <w:rPr>
          <w:snapToGrid w:val="0"/>
        </w:rPr>
        <w:t>}</w:t>
      </w:r>
    </w:p>
    <w:p w14:paraId="22C5E04D" w14:textId="77777777" w:rsidR="00A66D9F" w:rsidRDefault="00A66D9F" w:rsidP="00A66D9F">
      <w:pPr>
        <w:pStyle w:val="PL"/>
      </w:pPr>
    </w:p>
    <w:p w14:paraId="08E507E9" w14:textId="77777777" w:rsidR="00A66D9F" w:rsidRPr="00EA5FA7" w:rsidRDefault="00A66D9F" w:rsidP="008D3D52">
      <w:pPr>
        <w:pStyle w:val="PL"/>
        <w:rPr>
          <w:rFonts w:eastAsia="SimSun"/>
          <w:snapToGrid w:val="0"/>
        </w:rPr>
      </w:pPr>
    </w:p>
    <w:p w14:paraId="054A63F5" w14:textId="77777777" w:rsidR="008D3D52" w:rsidRPr="00112909" w:rsidRDefault="008D3D52" w:rsidP="008D3D52">
      <w:pPr>
        <w:pStyle w:val="PL"/>
        <w:rPr>
          <w:snapToGrid w:val="0"/>
        </w:rPr>
      </w:pPr>
      <w:r w:rsidRPr="00112909">
        <w:rPr>
          <w:snapToGrid w:val="0"/>
        </w:rPr>
        <w:t>ResourceSetType  ::= CHOICE {</w:t>
      </w:r>
    </w:p>
    <w:p w14:paraId="11E94EAD" w14:textId="77777777" w:rsidR="008D3D52" w:rsidRPr="00112909" w:rsidRDefault="008D3D52" w:rsidP="008D3D52">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E7BFDD1" w14:textId="77777777" w:rsidR="008D3D52" w:rsidRPr="00112909" w:rsidRDefault="008D3D52" w:rsidP="008D3D52">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35C512E4" w14:textId="77777777" w:rsidR="008D3D52" w:rsidRPr="00112909" w:rsidRDefault="008D3D52" w:rsidP="008D3D52">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472981B"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1B423780" w14:textId="77777777" w:rsidR="008D3D52" w:rsidRPr="00112909" w:rsidRDefault="008D3D52" w:rsidP="008D3D52">
      <w:pPr>
        <w:pStyle w:val="PL"/>
        <w:rPr>
          <w:snapToGrid w:val="0"/>
        </w:rPr>
      </w:pPr>
      <w:r w:rsidRPr="00112909">
        <w:rPr>
          <w:snapToGrid w:val="0"/>
        </w:rPr>
        <w:t>}</w:t>
      </w:r>
    </w:p>
    <w:p w14:paraId="5657EE5C" w14:textId="77777777" w:rsidR="008D3D52" w:rsidRPr="00112909" w:rsidRDefault="008D3D52" w:rsidP="008D3D52">
      <w:pPr>
        <w:pStyle w:val="PL"/>
        <w:rPr>
          <w:snapToGrid w:val="0"/>
        </w:rPr>
      </w:pPr>
    </w:p>
    <w:p w14:paraId="0660167E" w14:textId="77777777" w:rsidR="008D3D52" w:rsidRPr="00112909" w:rsidRDefault="008D3D52" w:rsidP="008D3D52">
      <w:pPr>
        <w:pStyle w:val="PL"/>
        <w:rPr>
          <w:snapToGrid w:val="0"/>
        </w:rPr>
      </w:pPr>
      <w:r w:rsidRPr="00112909">
        <w:rPr>
          <w:snapToGrid w:val="0"/>
        </w:rPr>
        <w:t xml:space="preserve">ResourceSetType-ExtIEs </w:t>
      </w:r>
      <w:r>
        <w:rPr>
          <w:snapToGrid w:val="0"/>
        </w:rPr>
        <w:t>F1AP</w:t>
      </w:r>
      <w:r w:rsidRPr="00112909">
        <w:rPr>
          <w:snapToGrid w:val="0"/>
        </w:rPr>
        <w:t>-PROTOCOL-IES ::= {</w:t>
      </w:r>
    </w:p>
    <w:p w14:paraId="2F4B95CC" w14:textId="77777777" w:rsidR="008D3D52" w:rsidRPr="00112909" w:rsidRDefault="008D3D52" w:rsidP="008D3D52">
      <w:pPr>
        <w:pStyle w:val="PL"/>
        <w:rPr>
          <w:snapToGrid w:val="0"/>
        </w:rPr>
      </w:pPr>
      <w:r w:rsidRPr="00112909">
        <w:rPr>
          <w:snapToGrid w:val="0"/>
        </w:rPr>
        <w:tab/>
        <w:t>...</w:t>
      </w:r>
    </w:p>
    <w:p w14:paraId="01BE8B87" w14:textId="77777777" w:rsidR="008D3D52" w:rsidRPr="00112909" w:rsidRDefault="008D3D52" w:rsidP="008D3D52">
      <w:pPr>
        <w:pStyle w:val="PL"/>
        <w:rPr>
          <w:snapToGrid w:val="0"/>
        </w:rPr>
      </w:pPr>
      <w:r w:rsidRPr="00112909">
        <w:rPr>
          <w:snapToGrid w:val="0"/>
        </w:rPr>
        <w:t>}</w:t>
      </w:r>
    </w:p>
    <w:p w14:paraId="05FB7A69" w14:textId="77777777" w:rsidR="008D3D52" w:rsidRPr="00112909" w:rsidRDefault="008D3D52" w:rsidP="008D3D52">
      <w:pPr>
        <w:pStyle w:val="PL"/>
        <w:rPr>
          <w:snapToGrid w:val="0"/>
        </w:rPr>
      </w:pPr>
    </w:p>
    <w:p w14:paraId="1B93C2C0" w14:textId="77777777" w:rsidR="008D3D52" w:rsidRPr="00112909" w:rsidRDefault="008D3D52" w:rsidP="008D3D52">
      <w:pPr>
        <w:pStyle w:val="PL"/>
        <w:rPr>
          <w:snapToGrid w:val="0"/>
        </w:rPr>
      </w:pPr>
      <w:r w:rsidRPr="00112909">
        <w:rPr>
          <w:snapToGrid w:val="0"/>
        </w:rPr>
        <w:t>ResourceSetTypePeriodic ::= SEQUENCE {</w:t>
      </w:r>
    </w:p>
    <w:p w14:paraId="0EA2F77E" w14:textId="77777777" w:rsidR="008D3D52" w:rsidRPr="00112909" w:rsidRDefault="008D3D52" w:rsidP="008D3D52">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CFD4666"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B8279EE" w14:textId="77777777" w:rsidR="008D3D52" w:rsidRPr="00112909" w:rsidRDefault="008D3D52" w:rsidP="008D3D52">
      <w:pPr>
        <w:pStyle w:val="PL"/>
        <w:rPr>
          <w:snapToGrid w:val="0"/>
        </w:rPr>
      </w:pPr>
      <w:r w:rsidRPr="00112909">
        <w:rPr>
          <w:snapToGrid w:val="0"/>
        </w:rPr>
        <w:t>}</w:t>
      </w:r>
    </w:p>
    <w:p w14:paraId="178C6A81" w14:textId="77777777" w:rsidR="008D3D52" w:rsidRPr="00112909" w:rsidRDefault="008D3D52" w:rsidP="008D3D52">
      <w:pPr>
        <w:pStyle w:val="PL"/>
        <w:rPr>
          <w:snapToGrid w:val="0"/>
        </w:rPr>
      </w:pPr>
    </w:p>
    <w:p w14:paraId="00DE9A27" w14:textId="77777777" w:rsidR="008D3D52" w:rsidRPr="00112909" w:rsidRDefault="008D3D52" w:rsidP="008D3D52">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76CC81FD" w14:textId="77777777" w:rsidR="008D3D52" w:rsidRPr="00112909" w:rsidRDefault="008D3D52" w:rsidP="008D3D52">
      <w:pPr>
        <w:pStyle w:val="PL"/>
        <w:rPr>
          <w:snapToGrid w:val="0"/>
        </w:rPr>
      </w:pPr>
      <w:r w:rsidRPr="00112909">
        <w:rPr>
          <w:snapToGrid w:val="0"/>
        </w:rPr>
        <w:tab/>
        <w:t>...</w:t>
      </w:r>
    </w:p>
    <w:p w14:paraId="1EA3AD1E" w14:textId="77777777" w:rsidR="008D3D52" w:rsidRPr="00112909" w:rsidRDefault="008D3D52" w:rsidP="008D3D52">
      <w:pPr>
        <w:pStyle w:val="PL"/>
        <w:rPr>
          <w:snapToGrid w:val="0"/>
        </w:rPr>
      </w:pPr>
      <w:r w:rsidRPr="00112909">
        <w:rPr>
          <w:snapToGrid w:val="0"/>
        </w:rPr>
        <w:t>}</w:t>
      </w:r>
    </w:p>
    <w:p w14:paraId="08350DA0" w14:textId="77777777" w:rsidR="008D3D52" w:rsidRPr="00112909" w:rsidRDefault="008D3D52" w:rsidP="008D3D52">
      <w:pPr>
        <w:pStyle w:val="PL"/>
        <w:rPr>
          <w:snapToGrid w:val="0"/>
        </w:rPr>
      </w:pPr>
    </w:p>
    <w:p w14:paraId="76586FAA" w14:textId="77777777" w:rsidR="008D3D52" w:rsidRPr="00112909" w:rsidRDefault="008D3D52" w:rsidP="008D3D52">
      <w:pPr>
        <w:pStyle w:val="PL"/>
        <w:rPr>
          <w:snapToGrid w:val="0"/>
        </w:rPr>
      </w:pPr>
      <w:r w:rsidRPr="00112909">
        <w:rPr>
          <w:snapToGrid w:val="0"/>
        </w:rPr>
        <w:t>ResourceSetTypeSemi-persistent ::= SEQUENCE {</w:t>
      </w:r>
    </w:p>
    <w:p w14:paraId="39C0C3F8" w14:textId="77777777" w:rsidR="008D3D52" w:rsidRPr="006B2844" w:rsidRDefault="008D3D52" w:rsidP="008D3D52">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32ADAA2"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0E125504" w14:textId="77777777" w:rsidR="008D3D52" w:rsidRPr="006B2844" w:rsidRDefault="008D3D52" w:rsidP="008D3D52">
      <w:pPr>
        <w:pStyle w:val="PL"/>
        <w:rPr>
          <w:snapToGrid w:val="0"/>
          <w:lang w:val="fr-FR"/>
        </w:rPr>
      </w:pPr>
      <w:r w:rsidRPr="006B2844">
        <w:rPr>
          <w:snapToGrid w:val="0"/>
          <w:lang w:val="fr-FR"/>
        </w:rPr>
        <w:t>}</w:t>
      </w:r>
    </w:p>
    <w:p w14:paraId="70543DF6" w14:textId="77777777" w:rsidR="008D3D52" w:rsidRPr="006B2844" w:rsidRDefault="008D3D52" w:rsidP="008D3D52">
      <w:pPr>
        <w:pStyle w:val="PL"/>
        <w:rPr>
          <w:snapToGrid w:val="0"/>
          <w:lang w:val="fr-FR"/>
        </w:rPr>
      </w:pPr>
    </w:p>
    <w:p w14:paraId="6AD9F974" w14:textId="77777777" w:rsidR="008D3D52" w:rsidRPr="006B2844" w:rsidRDefault="008D3D52" w:rsidP="008D3D52">
      <w:pPr>
        <w:pStyle w:val="PL"/>
        <w:rPr>
          <w:snapToGrid w:val="0"/>
          <w:lang w:val="fr-FR"/>
        </w:rPr>
      </w:pPr>
      <w:r w:rsidRPr="006B2844">
        <w:rPr>
          <w:snapToGrid w:val="0"/>
          <w:lang w:val="fr-FR"/>
        </w:rPr>
        <w:t>ResourceSetTypeSemi-persistent-ExtIEs F1AP-PROTOCOL-EXTENSION ::= {</w:t>
      </w:r>
    </w:p>
    <w:p w14:paraId="4743D758" w14:textId="77777777" w:rsidR="008D3D52" w:rsidRPr="00112909" w:rsidRDefault="008D3D52" w:rsidP="008D3D52">
      <w:pPr>
        <w:pStyle w:val="PL"/>
        <w:rPr>
          <w:snapToGrid w:val="0"/>
        </w:rPr>
      </w:pPr>
      <w:r w:rsidRPr="006B2844">
        <w:rPr>
          <w:snapToGrid w:val="0"/>
          <w:lang w:val="fr-FR"/>
        </w:rPr>
        <w:tab/>
      </w:r>
      <w:r w:rsidRPr="00112909">
        <w:rPr>
          <w:snapToGrid w:val="0"/>
        </w:rPr>
        <w:t>...</w:t>
      </w:r>
    </w:p>
    <w:p w14:paraId="10A91CB8" w14:textId="77777777" w:rsidR="008D3D52" w:rsidRPr="00112909" w:rsidRDefault="008D3D52" w:rsidP="008D3D52">
      <w:pPr>
        <w:pStyle w:val="PL"/>
        <w:rPr>
          <w:snapToGrid w:val="0"/>
        </w:rPr>
      </w:pPr>
      <w:r w:rsidRPr="00112909">
        <w:rPr>
          <w:snapToGrid w:val="0"/>
        </w:rPr>
        <w:t>}</w:t>
      </w:r>
    </w:p>
    <w:p w14:paraId="42BF78D7" w14:textId="77777777" w:rsidR="008D3D52" w:rsidRPr="00112909" w:rsidRDefault="008D3D52" w:rsidP="008D3D52">
      <w:pPr>
        <w:pStyle w:val="PL"/>
        <w:rPr>
          <w:snapToGrid w:val="0"/>
        </w:rPr>
      </w:pPr>
    </w:p>
    <w:p w14:paraId="468B9A36" w14:textId="77777777" w:rsidR="008D3D52" w:rsidRPr="00112909" w:rsidRDefault="008D3D52" w:rsidP="008D3D52">
      <w:pPr>
        <w:pStyle w:val="PL"/>
        <w:rPr>
          <w:snapToGrid w:val="0"/>
        </w:rPr>
      </w:pPr>
      <w:r w:rsidRPr="00112909">
        <w:rPr>
          <w:snapToGrid w:val="0"/>
        </w:rPr>
        <w:t>ResourceSetTypeAperiodic ::= SEQUENCE {</w:t>
      </w:r>
    </w:p>
    <w:p w14:paraId="74A7D5BE" w14:textId="77777777" w:rsidR="008D3D52" w:rsidRPr="00112909" w:rsidRDefault="008D3D52" w:rsidP="008D3D52">
      <w:pPr>
        <w:pStyle w:val="PL"/>
        <w:rPr>
          <w:snapToGrid w:val="0"/>
        </w:rPr>
      </w:pPr>
      <w:r>
        <w:rPr>
          <w:snapToGrid w:val="0"/>
        </w:rPr>
        <w:tab/>
      </w:r>
      <w:r w:rsidRPr="00112909">
        <w:rPr>
          <w:snapToGrid w:val="0"/>
        </w:rPr>
        <w:t xml:space="preserve">sRSResourceTrigger-List </w:t>
      </w:r>
      <w:r w:rsidRPr="00112909">
        <w:rPr>
          <w:snapToGrid w:val="0"/>
        </w:rPr>
        <w:tab/>
        <w:t>INTEGER(1..3),</w:t>
      </w:r>
    </w:p>
    <w:p w14:paraId="65BFC8D7" w14:textId="77777777" w:rsidR="008D3D52" w:rsidRPr="00112909" w:rsidRDefault="008D3D52" w:rsidP="008D3D52">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0988D2D3"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610C9FA6" w14:textId="77777777" w:rsidR="008D3D52" w:rsidRPr="00112909" w:rsidRDefault="008D3D52" w:rsidP="008D3D52">
      <w:pPr>
        <w:pStyle w:val="PL"/>
        <w:rPr>
          <w:snapToGrid w:val="0"/>
        </w:rPr>
      </w:pPr>
      <w:r w:rsidRPr="00112909">
        <w:rPr>
          <w:snapToGrid w:val="0"/>
        </w:rPr>
        <w:t>}</w:t>
      </w:r>
    </w:p>
    <w:p w14:paraId="3C558995" w14:textId="77777777" w:rsidR="008D3D52" w:rsidRPr="00112909" w:rsidRDefault="008D3D52" w:rsidP="008D3D52">
      <w:pPr>
        <w:pStyle w:val="PL"/>
        <w:rPr>
          <w:snapToGrid w:val="0"/>
        </w:rPr>
      </w:pPr>
    </w:p>
    <w:p w14:paraId="388BF0A5" w14:textId="77777777" w:rsidR="008D3D52" w:rsidRPr="00112909" w:rsidRDefault="008D3D52" w:rsidP="008D3D52">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6B9BC9C6" w14:textId="77777777" w:rsidR="008D3D52" w:rsidRPr="00112909" w:rsidRDefault="008D3D52" w:rsidP="008D3D52">
      <w:pPr>
        <w:pStyle w:val="PL"/>
        <w:rPr>
          <w:snapToGrid w:val="0"/>
        </w:rPr>
      </w:pPr>
      <w:r w:rsidRPr="00112909">
        <w:rPr>
          <w:snapToGrid w:val="0"/>
        </w:rPr>
        <w:tab/>
        <w:t>...</w:t>
      </w:r>
    </w:p>
    <w:p w14:paraId="529896FB" w14:textId="77777777" w:rsidR="008D3D52" w:rsidRDefault="008D3D52" w:rsidP="008D3D52">
      <w:pPr>
        <w:pStyle w:val="PL"/>
        <w:rPr>
          <w:rFonts w:eastAsia="SimSun"/>
          <w:snapToGrid w:val="0"/>
        </w:rPr>
      </w:pPr>
      <w:r w:rsidRPr="00112909">
        <w:rPr>
          <w:snapToGrid w:val="0"/>
        </w:rPr>
        <w:t>}</w:t>
      </w:r>
    </w:p>
    <w:p w14:paraId="42E5044F" w14:textId="77777777" w:rsidR="008D3D52" w:rsidRDefault="008D3D52" w:rsidP="008D3D52">
      <w:pPr>
        <w:pStyle w:val="PL"/>
        <w:rPr>
          <w:rFonts w:eastAsia="SimSun"/>
          <w:snapToGrid w:val="0"/>
        </w:rPr>
      </w:pPr>
    </w:p>
    <w:p w14:paraId="66E31E78" w14:textId="77777777" w:rsidR="008D3D52" w:rsidRDefault="008D3D52" w:rsidP="008D3D52">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3214BE48" w14:textId="77777777" w:rsidR="008D3D52" w:rsidRPr="00EA5FA7" w:rsidRDefault="008D3D52" w:rsidP="008D3D52">
      <w:pPr>
        <w:pStyle w:val="PL"/>
        <w:rPr>
          <w:rFonts w:eastAsia="SimSun"/>
          <w:snapToGrid w:val="0"/>
        </w:rPr>
      </w:pPr>
      <w:r w:rsidRPr="00EA5FA7">
        <w:rPr>
          <w:rFonts w:eastAsia="SimSun"/>
          <w:snapToGrid w:val="0"/>
        </w:rPr>
        <w:t>RepetitionPeriod ::= INTEGER (0..131071, ...)</w:t>
      </w:r>
    </w:p>
    <w:p w14:paraId="60D49E14" w14:textId="77777777" w:rsidR="008D3D52" w:rsidRDefault="008D3D52" w:rsidP="008D3D52">
      <w:pPr>
        <w:pStyle w:val="PL"/>
        <w:rPr>
          <w:rFonts w:eastAsia="SimSun"/>
          <w:snapToGrid w:val="0"/>
        </w:rPr>
      </w:pPr>
    </w:p>
    <w:p w14:paraId="57C161DF" w14:textId="77777777" w:rsidR="008D3D52" w:rsidRPr="00495DA4" w:rsidRDefault="008D3D52" w:rsidP="008D3D52">
      <w:pPr>
        <w:pStyle w:val="PL"/>
        <w:rPr>
          <w:rFonts w:eastAsia="SimSun"/>
          <w:snapToGrid w:val="0"/>
        </w:rPr>
      </w:pPr>
      <w:r w:rsidRPr="00495DA4">
        <w:rPr>
          <w:rFonts w:eastAsia="SimSun"/>
          <w:snapToGrid w:val="0"/>
        </w:rPr>
        <w:t>ReportingRequestType ::= SEQUENCE {</w:t>
      </w:r>
    </w:p>
    <w:p w14:paraId="30D48479" w14:textId="77777777" w:rsidR="008D3D52" w:rsidRPr="00495DA4" w:rsidRDefault="008D3D52" w:rsidP="008D3D52">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63EAF557" w14:textId="77777777" w:rsidR="008D3D52" w:rsidRPr="00495DA4" w:rsidRDefault="008D3D52" w:rsidP="008D3D52">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47D2ED36" w14:textId="65042E79" w:rsidR="008D3D52" w:rsidRPr="00495DA4" w:rsidRDefault="008D3D52" w:rsidP="008D3D52">
      <w:pPr>
        <w:pStyle w:val="PL"/>
        <w:rPr>
          <w:rFonts w:eastAsia="SimSun"/>
          <w:snapToGrid w:val="0"/>
        </w:rPr>
      </w:pPr>
      <w:r w:rsidRPr="00495DA4">
        <w:rPr>
          <w:rFonts w:eastAsia="SimSun"/>
          <w:snapToGrid w:val="0"/>
        </w:rPr>
        <w:tab/>
        <w:t xml:space="preserve">-- </w:t>
      </w:r>
      <w:del w:id="14577" w:author="Huawei" w:date="2024-04-26T11:45:00Z">
        <w:r w:rsidRPr="00495DA4" w:rsidDel="00E267A9">
          <w:rPr>
            <w:rFonts w:eastAsia="SimSun"/>
            <w:snapToGrid w:val="0"/>
          </w:rPr>
          <w:delText xml:space="preserve">C-ifEventTypeisPeriodic: </w:delText>
        </w:r>
      </w:del>
      <w:r w:rsidRPr="00495DA4">
        <w:rPr>
          <w:rFonts w:eastAsia="SimSun"/>
          <w:snapToGrid w:val="0"/>
        </w:rPr>
        <w:t>Th</w:t>
      </w:r>
      <w:ins w:id="14578" w:author="Huawei" w:date="2024-04-26T11:45:00Z">
        <w:r w:rsidR="00E267A9">
          <w:rPr>
            <w:rFonts w:eastAsia="SimSun"/>
            <w:snapToGrid w:val="0"/>
          </w:rPr>
          <w:t xml:space="preserve">e above </w:t>
        </w:r>
      </w:ins>
      <w:del w:id="14579" w:author="Huawei" w:date="2024-04-26T11:45:00Z">
        <w:r w:rsidRPr="00495DA4" w:rsidDel="00E267A9">
          <w:rPr>
            <w:rFonts w:eastAsia="SimSun"/>
            <w:snapToGrid w:val="0"/>
          </w:rPr>
          <w:delText xml:space="preserve">is </w:delText>
        </w:r>
      </w:del>
      <w:r w:rsidRPr="00495DA4">
        <w:rPr>
          <w:rFonts w:eastAsia="SimSun"/>
          <w:snapToGrid w:val="0"/>
        </w:rPr>
        <w:t>IE shall be present if the Event Type IE is set to "periodic" in the Event Type IE.</w:t>
      </w:r>
    </w:p>
    <w:p w14:paraId="01E30BF5" w14:textId="77777777" w:rsidR="008D3D52" w:rsidRPr="006B2844" w:rsidRDefault="008D3D52" w:rsidP="008D3D52">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7E4E7996" w14:textId="77777777" w:rsidR="008D3D52" w:rsidRPr="00495DA4" w:rsidRDefault="008D3D52" w:rsidP="008D3D52">
      <w:pPr>
        <w:pStyle w:val="PL"/>
        <w:rPr>
          <w:rFonts w:eastAsia="SimSun"/>
          <w:snapToGrid w:val="0"/>
        </w:rPr>
      </w:pPr>
      <w:r w:rsidRPr="00495DA4">
        <w:rPr>
          <w:rFonts w:eastAsia="SimSun"/>
          <w:snapToGrid w:val="0"/>
        </w:rPr>
        <w:t>}</w:t>
      </w:r>
    </w:p>
    <w:p w14:paraId="239B698E" w14:textId="77777777" w:rsidR="008D3D52" w:rsidRPr="00495DA4" w:rsidRDefault="008D3D52" w:rsidP="008D3D52">
      <w:pPr>
        <w:pStyle w:val="PL"/>
        <w:rPr>
          <w:rFonts w:eastAsia="SimSun"/>
          <w:snapToGrid w:val="0"/>
        </w:rPr>
      </w:pPr>
    </w:p>
    <w:p w14:paraId="1C2D32F2" w14:textId="77777777" w:rsidR="008D3D52" w:rsidRPr="00495DA4" w:rsidRDefault="008D3D52" w:rsidP="008D3D52">
      <w:pPr>
        <w:pStyle w:val="PL"/>
        <w:rPr>
          <w:rFonts w:eastAsia="SimSun"/>
          <w:snapToGrid w:val="0"/>
        </w:rPr>
      </w:pPr>
      <w:r w:rsidRPr="00495DA4">
        <w:rPr>
          <w:rFonts w:eastAsia="SimSun"/>
          <w:snapToGrid w:val="0"/>
        </w:rPr>
        <w:t>ReportingRequestType-ExtIEs F1AP-PROTOCOL-EXTENSION ::= {</w:t>
      </w:r>
    </w:p>
    <w:p w14:paraId="0D0836E6" w14:textId="77777777" w:rsidR="008D3D52" w:rsidRPr="00495DA4" w:rsidRDefault="008D3D52" w:rsidP="008D3D52">
      <w:pPr>
        <w:pStyle w:val="PL"/>
        <w:rPr>
          <w:rFonts w:eastAsia="SimSun"/>
          <w:snapToGrid w:val="0"/>
        </w:rPr>
      </w:pPr>
      <w:r w:rsidRPr="00495DA4">
        <w:rPr>
          <w:rFonts w:eastAsia="SimSun"/>
          <w:snapToGrid w:val="0"/>
        </w:rPr>
        <w:tab/>
        <w:t>...</w:t>
      </w:r>
    </w:p>
    <w:p w14:paraId="0F2EC5E3" w14:textId="77777777" w:rsidR="008D3D52" w:rsidRPr="00495DA4" w:rsidRDefault="008D3D52" w:rsidP="008D3D52">
      <w:pPr>
        <w:pStyle w:val="PL"/>
        <w:rPr>
          <w:rFonts w:eastAsia="SimSun"/>
          <w:snapToGrid w:val="0"/>
        </w:rPr>
      </w:pPr>
      <w:r w:rsidRPr="00495DA4">
        <w:rPr>
          <w:rFonts w:eastAsia="SimSun"/>
          <w:snapToGrid w:val="0"/>
        </w:rPr>
        <w:t>}</w:t>
      </w:r>
    </w:p>
    <w:p w14:paraId="106A4F03" w14:textId="77777777" w:rsidR="008D3D52" w:rsidRPr="006B2844" w:rsidRDefault="008D3D52" w:rsidP="008D3D52">
      <w:pPr>
        <w:pStyle w:val="PL"/>
        <w:rPr>
          <w:rFonts w:eastAsia="SimSun"/>
          <w:snapToGrid w:val="0"/>
        </w:rPr>
      </w:pPr>
    </w:p>
    <w:p w14:paraId="5965ECBF" w14:textId="77777777" w:rsidR="008D3D52" w:rsidRPr="00112909" w:rsidRDefault="008D3D52" w:rsidP="008D3D52">
      <w:pPr>
        <w:pStyle w:val="PL"/>
        <w:rPr>
          <w:snapToGrid w:val="0"/>
        </w:rPr>
      </w:pPr>
      <w:r w:rsidRPr="00112909">
        <w:rPr>
          <w:snapToGrid w:val="0"/>
        </w:rPr>
        <w:t>ResourceType ::= CHOICE {</w:t>
      </w:r>
    </w:p>
    <w:p w14:paraId="3638403E" w14:textId="77777777" w:rsidR="008D3D52" w:rsidRPr="00112909" w:rsidRDefault="008D3D52" w:rsidP="008D3D52">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270550BC" w14:textId="77777777" w:rsidR="008D3D52" w:rsidRPr="00112909" w:rsidRDefault="008D3D52" w:rsidP="008D3D52">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11F6F758" w14:textId="77777777" w:rsidR="008D3D52" w:rsidRPr="00112909" w:rsidRDefault="008D3D52" w:rsidP="008D3D52">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A7BA38A"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43DC44C" w14:textId="77777777" w:rsidR="008D3D52" w:rsidRPr="00112909" w:rsidRDefault="008D3D52" w:rsidP="008D3D52">
      <w:pPr>
        <w:pStyle w:val="PL"/>
        <w:rPr>
          <w:snapToGrid w:val="0"/>
        </w:rPr>
      </w:pPr>
      <w:r w:rsidRPr="00112909">
        <w:rPr>
          <w:snapToGrid w:val="0"/>
        </w:rPr>
        <w:t>}</w:t>
      </w:r>
    </w:p>
    <w:p w14:paraId="50A03EF2" w14:textId="77777777" w:rsidR="008D3D52" w:rsidRPr="00112909" w:rsidRDefault="008D3D52" w:rsidP="008D3D52">
      <w:pPr>
        <w:pStyle w:val="PL"/>
        <w:rPr>
          <w:snapToGrid w:val="0"/>
        </w:rPr>
      </w:pPr>
    </w:p>
    <w:p w14:paraId="2E9BB19E" w14:textId="77777777" w:rsidR="008D3D52" w:rsidRPr="00112909" w:rsidRDefault="008D3D52" w:rsidP="008D3D52">
      <w:pPr>
        <w:pStyle w:val="PL"/>
        <w:rPr>
          <w:snapToGrid w:val="0"/>
        </w:rPr>
      </w:pPr>
      <w:r w:rsidRPr="00112909">
        <w:rPr>
          <w:snapToGrid w:val="0"/>
        </w:rPr>
        <w:t xml:space="preserve">ResourceType-ExtIEs </w:t>
      </w:r>
      <w:r>
        <w:rPr>
          <w:snapToGrid w:val="0"/>
        </w:rPr>
        <w:t>F1AP</w:t>
      </w:r>
      <w:r w:rsidRPr="00112909">
        <w:rPr>
          <w:snapToGrid w:val="0"/>
        </w:rPr>
        <w:t>-PROTOCOL-IES ::= {</w:t>
      </w:r>
    </w:p>
    <w:p w14:paraId="25F9BCDD" w14:textId="77777777" w:rsidR="008D3D52" w:rsidRPr="00112909" w:rsidRDefault="008D3D52" w:rsidP="008D3D52">
      <w:pPr>
        <w:pStyle w:val="PL"/>
        <w:rPr>
          <w:snapToGrid w:val="0"/>
        </w:rPr>
      </w:pPr>
      <w:r w:rsidRPr="00112909">
        <w:rPr>
          <w:snapToGrid w:val="0"/>
        </w:rPr>
        <w:tab/>
        <w:t>...</w:t>
      </w:r>
    </w:p>
    <w:p w14:paraId="78CF222E" w14:textId="77777777" w:rsidR="008D3D52" w:rsidRPr="00112909" w:rsidRDefault="008D3D52" w:rsidP="008D3D52">
      <w:pPr>
        <w:pStyle w:val="PL"/>
        <w:rPr>
          <w:snapToGrid w:val="0"/>
        </w:rPr>
      </w:pPr>
      <w:r w:rsidRPr="00112909">
        <w:rPr>
          <w:snapToGrid w:val="0"/>
        </w:rPr>
        <w:t>}</w:t>
      </w:r>
    </w:p>
    <w:p w14:paraId="3D5F2BE2" w14:textId="77777777" w:rsidR="008D3D52" w:rsidRPr="00112909" w:rsidRDefault="008D3D52" w:rsidP="008D3D52">
      <w:pPr>
        <w:pStyle w:val="PL"/>
        <w:rPr>
          <w:snapToGrid w:val="0"/>
        </w:rPr>
      </w:pPr>
    </w:p>
    <w:p w14:paraId="0723499B" w14:textId="77777777" w:rsidR="008D3D52" w:rsidRPr="00112909" w:rsidRDefault="008D3D52" w:rsidP="008D3D52">
      <w:pPr>
        <w:pStyle w:val="PL"/>
        <w:rPr>
          <w:snapToGrid w:val="0"/>
        </w:rPr>
      </w:pPr>
      <w:r w:rsidRPr="00112909">
        <w:rPr>
          <w:snapToGrid w:val="0"/>
        </w:rPr>
        <w:t>ResourceTypePeriodic ::= SEQUENCE {</w:t>
      </w:r>
    </w:p>
    <w:p w14:paraId="6FCB843D" w14:textId="77777777" w:rsidR="008D3D52" w:rsidRPr="00112909" w:rsidRDefault="008D3D52" w:rsidP="008D3D52">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D9D1C8E" w14:textId="77777777" w:rsidR="008D3D52" w:rsidRPr="00112909" w:rsidRDefault="008D3D52" w:rsidP="008D3D52">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3F5D724A"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7EF660B6" w14:textId="77777777" w:rsidR="008D3D52" w:rsidRPr="00112909" w:rsidRDefault="008D3D52" w:rsidP="008D3D52">
      <w:pPr>
        <w:pStyle w:val="PL"/>
        <w:rPr>
          <w:snapToGrid w:val="0"/>
        </w:rPr>
      </w:pPr>
      <w:r w:rsidRPr="00112909">
        <w:rPr>
          <w:snapToGrid w:val="0"/>
        </w:rPr>
        <w:t>}</w:t>
      </w:r>
    </w:p>
    <w:p w14:paraId="4CE93288" w14:textId="77777777" w:rsidR="008D3D52" w:rsidRPr="00112909" w:rsidRDefault="008D3D52" w:rsidP="008D3D52">
      <w:pPr>
        <w:pStyle w:val="PL"/>
        <w:rPr>
          <w:snapToGrid w:val="0"/>
        </w:rPr>
      </w:pPr>
    </w:p>
    <w:p w14:paraId="29447488" w14:textId="77777777" w:rsidR="008D3D52" w:rsidRPr="00112909" w:rsidRDefault="008D3D52" w:rsidP="008D3D52">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4237592D" w14:textId="77777777" w:rsidR="008D3D52" w:rsidRPr="009A1425" w:rsidRDefault="008D3D52" w:rsidP="008D3D52">
      <w:pPr>
        <w:pStyle w:val="PL"/>
        <w:rPr>
          <w:snapToGrid w:val="0"/>
        </w:rPr>
      </w:pPr>
      <w:r w:rsidRPr="00112909">
        <w:rPr>
          <w:snapToGrid w:val="0"/>
        </w:rPr>
        <w:tab/>
      </w:r>
      <w:r w:rsidRPr="009A1425">
        <w:rPr>
          <w:snapToGrid w:val="0"/>
        </w:rPr>
        <w:t>...</w:t>
      </w:r>
    </w:p>
    <w:p w14:paraId="6064F008" w14:textId="77777777" w:rsidR="008D3D52" w:rsidRPr="009A1425" w:rsidRDefault="008D3D52" w:rsidP="008D3D52">
      <w:pPr>
        <w:pStyle w:val="PL"/>
        <w:rPr>
          <w:snapToGrid w:val="0"/>
        </w:rPr>
      </w:pPr>
      <w:r w:rsidRPr="009A1425">
        <w:rPr>
          <w:snapToGrid w:val="0"/>
        </w:rPr>
        <w:t>}</w:t>
      </w:r>
    </w:p>
    <w:p w14:paraId="1B595733" w14:textId="77777777" w:rsidR="008D3D52" w:rsidRPr="009A1425" w:rsidRDefault="008D3D52" w:rsidP="008D3D52">
      <w:pPr>
        <w:pStyle w:val="PL"/>
        <w:rPr>
          <w:snapToGrid w:val="0"/>
        </w:rPr>
      </w:pPr>
    </w:p>
    <w:p w14:paraId="4D72EF68" w14:textId="77777777" w:rsidR="008D3D52" w:rsidRPr="009A1425" w:rsidRDefault="008D3D52" w:rsidP="008D3D52">
      <w:pPr>
        <w:pStyle w:val="PL"/>
        <w:rPr>
          <w:snapToGrid w:val="0"/>
        </w:rPr>
      </w:pPr>
      <w:r w:rsidRPr="009A1425">
        <w:rPr>
          <w:snapToGrid w:val="0"/>
        </w:rPr>
        <w:t>ResourceTypeSemi-persistent ::= SEQUENCE {</w:t>
      </w:r>
    </w:p>
    <w:p w14:paraId="4D57453E" w14:textId="77777777" w:rsidR="008D3D52" w:rsidRPr="009A1425" w:rsidRDefault="008D3D52" w:rsidP="008D3D52">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28083AE9" w14:textId="77777777" w:rsidR="008D3D52" w:rsidRPr="006B2844" w:rsidRDefault="008D3D52" w:rsidP="008D3D52">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EC8B8E3"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5569B7CD" w14:textId="77777777" w:rsidR="008D3D52" w:rsidRPr="006B2844" w:rsidRDefault="008D3D52" w:rsidP="008D3D52">
      <w:pPr>
        <w:pStyle w:val="PL"/>
        <w:rPr>
          <w:snapToGrid w:val="0"/>
          <w:lang w:val="fr-FR"/>
        </w:rPr>
      </w:pPr>
      <w:r w:rsidRPr="006B2844">
        <w:rPr>
          <w:snapToGrid w:val="0"/>
          <w:lang w:val="fr-FR"/>
        </w:rPr>
        <w:t>}</w:t>
      </w:r>
    </w:p>
    <w:p w14:paraId="53BD1D6C" w14:textId="77777777" w:rsidR="008D3D52" w:rsidRPr="006B2844" w:rsidRDefault="008D3D52" w:rsidP="008D3D52">
      <w:pPr>
        <w:pStyle w:val="PL"/>
        <w:rPr>
          <w:snapToGrid w:val="0"/>
          <w:lang w:val="fr-FR"/>
        </w:rPr>
      </w:pPr>
    </w:p>
    <w:p w14:paraId="191E8BEF" w14:textId="77777777" w:rsidR="008D3D52" w:rsidRPr="006B2844" w:rsidRDefault="008D3D52" w:rsidP="008D3D52">
      <w:pPr>
        <w:pStyle w:val="PL"/>
        <w:rPr>
          <w:snapToGrid w:val="0"/>
          <w:lang w:val="fr-FR"/>
        </w:rPr>
      </w:pPr>
      <w:r w:rsidRPr="006B2844">
        <w:rPr>
          <w:snapToGrid w:val="0"/>
          <w:lang w:val="fr-FR"/>
        </w:rPr>
        <w:t>ResourceTypeSemi-persistent-ExtIEs F1AP-PROTOCOL-EXTENSION ::= {</w:t>
      </w:r>
    </w:p>
    <w:p w14:paraId="43EAFF2E" w14:textId="77777777" w:rsidR="008D3D52" w:rsidRPr="00112909" w:rsidRDefault="008D3D52" w:rsidP="008D3D52">
      <w:pPr>
        <w:pStyle w:val="PL"/>
        <w:rPr>
          <w:snapToGrid w:val="0"/>
        </w:rPr>
      </w:pPr>
      <w:r w:rsidRPr="006B2844">
        <w:rPr>
          <w:snapToGrid w:val="0"/>
          <w:lang w:val="fr-FR"/>
        </w:rPr>
        <w:tab/>
      </w:r>
      <w:r w:rsidRPr="00112909">
        <w:rPr>
          <w:snapToGrid w:val="0"/>
        </w:rPr>
        <w:t>...</w:t>
      </w:r>
    </w:p>
    <w:p w14:paraId="294C59C2" w14:textId="77777777" w:rsidR="008D3D52" w:rsidRPr="00112909" w:rsidRDefault="008D3D52" w:rsidP="008D3D52">
      <w:pPr>
        <w:pStyle w:val="PL"/>
        <w:rPr>
          <w:snapToGrid w:val="0"/>
        </w:rPr>
      </w:pPr>
      <w:r w:rsidRPr="00112909">
        <w:rPr>
          <w:snapToGrid w:val="0"/>
        </w:rPr>
        <w:t>}</w:t>
      </w:r>
    </w:p>
    <w:p w14:paraId="711C3D57" w14:textId="77777777" w:rsidR="008D3D52" w:rsidRPr="00112909" w:rsidRDefault="008D3D52" w:rsidP="008D3D52">
      <w:pPr>
        <w:pStyle w:val="PL"/>
        <w:rPr>
          <w:snapToGrid w:val="0"/>
        </w:rPr>
      </w:pPr>
    </w:p>
    <w:p w14:paraId="636A38F3" w14:textId="77777777" w:rsidR="008D3D52" w:rsidRPr="00112909" w:rsidRDefault="008D3D52" w:rsidP="008D3D52">
      <w:pPr>
        <w:pStyle w:val="PL"/>
        <w:rPr>
          <w:snapToGrid w:val="0"/>
        </w:rPr>
      </w:pPr>
      <w:r w:rsidRPr="00112909">
        <w:rPr>
          <w:snapToGrid w:val="0"/>
        </w:rPr>
        <w:t>ResourceTypeAperiodic ::= SEQUENCE {</w:t>
      </w:r>
    </w:p>
    <w:p w14:paraId="7D17B656" w14:textId="77777777" w:rsidR="008D3D52" w:rsidRPr="00112909" w:rsidRDefault="008D3D52" w:rsidP="008D3D52">
      <w:pPr>
        <w:pStyle w:val="PL"/>
        <w:rPr>
          <w:snapToGrid w:val="0"/>
        </w:rPr>
      </w:pPr>
      <w:r>
        <w:rPr>
          <w:snapToGrid w:val="0"/>
        </w:rPr>
        <w:tab/>
      </w:r>
      <w:r w:rsidRPr="00112909">
        <w:rPr>
          <w:snapToGrid w:val="0"/>
        </w:rPr>
        <w:t>aperiodicResourceType</w:t>
      </w:r>
      <w:r w:rsidRPr="00112909">
        <w:rPr>
          <w:snapToGrid w:val="0"/>
        </w:rPr>
        <w:tab/>
        <w:t xml:space="preserve">   ENUMERATED{true, ...},</w:t>
      </w:r>
    </w:p>
    <w:p w14:paraId="11BB0F4F" w14:textId="77777777" w:rsidR="008D3D52" w:rsidRPr="006B2844" w:rsidRDefault="008D3D52" w:rsidP="008D3D52">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50470C29" w14:textId="77777777" w:rsidR="008D3D52" w:rsidRPr="00112909" w:rsidRDefault="008D3D52" w:rsidP="008D3D52">
      <w:pPr>
        <w:pStyle w:val="PL"/>
        <w:rPr>
          <w:snapToGrid w:val="0"/>
        </w:rPr>
      </w:pPr>
      <w:r w:rsidRPr="00112909">
        <w:rPr>
          <w:snapToGrid w:val="0"/>
        </w:rPr>
        <w:t>}</w:t>
      </w:r>
    </w:p>
    <w:p w14:paraId="50AA5F27" w14:textId="77777777" w:rsidR="008D3D52" w:rsidRPr="00112909" w:rsidRDefault="008D3D52" w:rsidP="008D3D52">
      <w:pPr>
        <w:pStyle w:val="PL"/>
        <w:rPr>
          <w:snapToGrid w:val="0"/>
        </w:rPr>
      </w:pPr>
    </w:p>
    <w:p w14:paraId="33114857" w14:textId="77777777" w:rsidR="008D3D52" w:rsidRPr="00112909" w:rsidRDefault="008D3D52" w:rsidP="008D3D52">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3910FE08" w14:textId="77777777" w:rsidR="008D3D52" w:rsidRPr="00112909" w:rsidRDefault="008D3D52" w:rsidP="008D3D52">
      <w:pPr>
        <w:pStyle w:val="PL"/>
        <w:rPr>
          <w:snapToGrid w:val="0"/>
        </w:rPr>
      </w:pPr>
      <w:r w:rsidRPr="00112909">
        <w:rPr>
          <w:snapToGrid w:val="0"/>
        </w:rPr>
        <w:tab/>
        <w:t>...</w:t>
      </w:r>
    </w:p>
    <w:p w14:paraId="5BEE5D3C" w14:textId="77777777" w:rsidR="008D3D52" w:rsidRPr="00112909" w:rsidRDefault="008D3D52" w:rsidP="008D3D52">
      <w:pPr>
        <w:pStyle w:val="PL"/>
        <w:rPr>
          <w:snapToGrid w:val="0"/>
        </w:rPr>
      </w:pPr>
      <w:r w:rsidRPr="00112909">
        <w:rPr>
          <w:snapToGrid w:val="0"/>
        </w:rPr>
        <w:t>}</w:t>
      </w:r>
    </w:p>
    <w:p w14:paraId="627BA8F3" w14:textId="77777777" w:rsidR="008D3D52" w:rsidRPr="006B2844" w:rsidRDefault="008D3D52" w:rsidP="008D3D52">
      <w:pPr>
        <w:pStyle w:val="PL"/>
        <w:rPr>
          <w:rFonts w:eastAsia="SimSun"/>
          <w:snapToGrid w:val="0"/>
        </w:rPr>
      </w:pPr>
    </w:p>
    <w:p w14:paraId="3D0D7088" w14:textId="77777777" w:rsidR="008D3D52" w:rsidRPr="00112909" w:rsidRDefault="008D3D52" w:rsidP="008D3D52">
      <w:pPr>
        <w:pStyle w:val="PL"/>
        <w:rPr>
          <w:snapToGrid w:val="0"/>
        </w:rPr>
      </w:pPr>
      <w:r w:rsidRPr="00112909">
        <w:rPr>
          <w:snapToGrid w:val="0"/>
        </w:rPr>
        <w:t>ResourceTypePos ::= CHOICE {</w:t>
      </w:r>
    </w:p>
    <w:p w14:paraId="47A2EDB8" w14:textId="77777777" w:rsidR="008D3D52" w:rsidRPr="00112909" w:rsidRDefault="008D3D52" w:rsidP="008D3D52">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50867D4A" w14:textId="77777777" w:rsidR="008D3D52" w:rsidRPr="00112909" w:rsidRDefault="008D3D52" w:rsidP="008D3D52">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52816ABB" w14:textId="77777777" w:rsidR="008D3D52" w:rsidRPr="00112909" w:rsidRDefault="008D3D52" w:rsidP="008D3D52">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49E86286" w14:textId="77777777" w:rsidR="008D3D52" w:rsidRPr="00112909" w:rsidRDefault="008D3D52" w:rsidP="008D3D52">
      <w:pPr>
        <w:pStyle w:val="PL"/>
        <w:rPr>
          <w:snapToGrid w:val="0"/>
        </w:rPr>
      </w:pPr>
      <w:r w:rsidRPr="00112909">
        <w:rPr>
          <w:snapToGrid w:val="0"/>
        </w:rPr>
        <w:tab/>
        <w:t>choice-extension</w:t>
      </w:r>
      <w:r w:rsidRPr="00112909">
        <w:rPr>
          <w:snapToGrid w:val="0"/>
        </w:rPr>
        <w:tab/>
        <w:t>ProtocolIE-SingleContainer {{ ResourceTypePos-ExtIEs }}</w:t>
      </w:r>
    </w:p>
    <w:p w14:paraId="7318794E" w14:textId="77777777" w:rsidR="008D3D52" w:rsidRPr="00112909" w:rsidRDefault="008D3D52" w:rsidP="008D3D52">
      <w:pPr>
        <w:pStyle w:val="PL"/>
        <w:rPr>
          <w:snapToGrid w:val="0"/>
        </w:rPr>
      </w:pPr>
      <w:r w:rsidRPr="00112909">
        <w:rPr>
          <w:snapToGrid w:val="0"/>
        </w:rPr>
        <w:t>}</w:t>
      </w:r>
    </w:p>
    <w:p w14:paraId="0CF2A23F" w14:textId="77777777" w:rsidR="008D3D52" w:rsidRPr="00112909" w:rsidRDefault="008D3D52" w:rsidP="008D3D52">
      <w:pPr>
        <w:pStyle w:val="PL"/>
        <w:rPr>
          <w:snapToGrid w:val="0"/>
        </w:rPr>
      </w:pPr>
    </w:p>
    <w:p w14:paraId="5346F692" w14:textId="77777777" w:rsidR="008D3D52" w:rsidRPr="00112909" w:rsidRDefault="008D3D52" w:rsidP="008D3D52">
      <w:pPr>
        <w:pStyle w:val="PL"/>
        <w:rPr>
          <w:snapToGrid w:val="0"/>
        </w:rPr>
      </w:pPr>
      <w:r w:rsidRPr="00112909">
        <w:rPr>
          <w:snapToGrid w:val="0"/>
        </w:rPr>
        <w:t xml:space="preserve">ResourceTypePos-ExtIEs </w:t>
      </w:r>
      <w:r>
        <w:rPr>
          <w:snapToGrid w:val="0"/>
        </w:rPr>
        <w:t>F1AP</w:t>
      </w:r>
      <w:r w:rsidRPr="00112909">
        <w:rPr>
          <w:snapToGrid w:val="0"/>
        </w:rPr>
        <w:t>-PROTOCOL-IES ::= {</w:t>
      </w:r>
    </w:p>
    <w:p w14:paraId="646E14E8" w14:textId="77777777" w:rsidR="008D3D52" w:rsidRPr="009A1425" w:rsidRDefault="008D3D52" w:rsidP="008D3D52">
      <w:pPr>
        <w:pStyle w:val="PL"/>
        <w:rPr>
          <w:snapToGrid w:val="0"/>
        </w:rPr>
      </w:pPr>
      <w:r w:rsidRPr="00112909">
        <w:rPr>
          <w:snapToGrid w:val="0"/>
        </w:rPr>
        <w:tab/>
      </w:r>
      <w:r w:rsidRPr="009A1425">
        <w:rPr>
          <w:snapToGrid w:val="0"/>
        </w:rPr>
        <w:t>...</w:t>
      </w:r>
    </w:p>
    <w:p w14:paraId="6E24E843" w14:textId="77777777" w:rsidR="008D3D52" w:rsidRPr="009A1425" w:rsidRDefault="008D3D52" w:rsidP="008D3D52">
      <w:pPr>
        <w:pStyle w:val="PL"/>
        <w:rPr>
          <w:snapToGrid w:val="0"/>
        </w:rPr>
      </w:pPr>
      <w:r w:rsidRPr="009A1425">
        <w:rPr>
          <w:snapToGrid w:val="0"/>
        </w:rPr>
        <w:t>}</w:t>
      </w:r>
    </w:p>
    <w:p w14:paraId="18EF4655" w14:textId="77777777" w:rsidR="008D3D52" w:rsidRPr="009A1425" w:rsidRDefault="008D3D52" w:rsidP="008D3D52">
      <w:pPr>
        <w:pStyle w:val="PL"/>
        <w:rPr>
          <w:snapToGrid w:val="0"/>
        </w:rPr>
      </w:pPr>
    </w:p>
    <w:p w14:paraId="2E69E540" w14:textId="77777777" w:rsidR="008D3D52" w:rsidRPr="009A1425" w:rsidRDefault="008D3D52" w:rsidP="008D3D52">
      <w:pPr>
        <w:pStyle w:val="PL"/>
        <w:rPr>
          <w:snapToGrid w:val="0"/>
        </w:rPr>
      </w:pPr>
      <w:r w:rsidRPr="009A1425">
        <w:rPr>
          <w:snapToGrid w:val="0"/>
        </w:rPr>
        <w:t>ResourceTypePeriodicPos ::= SEQUENCE {</w:t>
      </w:r>
    </w:p>
    <w:p w14:paraId="6BB795C6" w14:textId="77777777" w:rsidR="00C654FB" w:rsidRPr="009A1425" w:rsidRDefault="00C654FB" w:rsidP="00C654FB">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E505F44" w14:textId="77777777" w:rsidR="008D3D52" w:rsidRPr="00112909" w:rsidRDefault="008D3D52" w:rsidP="008D3D52">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2C637E09"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FE6D9EF" w14:textId="77777777" w:rsidR="008D3D52" w:rsidRPr="00112909" w:rsidRDefault="008D3D52" w:rsidP="008D3D52">
      <w:pPr>
        <w:pStyle w:val="PL"/>
        <w:rPr>
          <w:snapToGrid w:val="0"/>
        </w:rPr>
      </w:pPr>
      <w:r w:rsidRPr="00112909">
        <w:rPr>
          <w:snapToGrid w:val="0"/>
        </w:rPr>
        <w:t>}</w:t>
      </w:r>
    </w:p>
    <w:p w14:paraId="5643AEA4" w14:textId="77777777" w:rsidR="008D3D52" w:rsidRPr="00112909" w:rsidRDefault="008D3D52" w:rsidP="008D3D52">
      <w:pPr>
        <w:pStyle w:val="PL"/>
        <w:rPr>
          <w:snapToGrid w:val="0"/>
        </w:rPr>
      </w:pPr>
    </w:p>
    <w:p w14:paraId="7D8FBD7D" w14:textId="77777777" w:rsidR="008D3D52" w:rsidRPr="00112909" w:rsidRDefault="008D3D52" w:rsidP="008D3D52">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0E65648A" w14:textId="77777777" w:rsidR="008D3D52" w:rsidRPr="009A1425" w:rsidRDefault="008D3D52" w:rsidP="008D3D52">
      <w:pPr>
        <w:pStyle w:val="PL"/>
        <w:rPr>
          <w:snapToGrid w:val="0"/>
        </w:rPr>
      </w:pPr>
      <w:r w:rsidRPr="00112909">
        <w:rPr>
          <w:snapToGrid w:val="0"/>
        </w:rPr>
        <w:tab/>
      </w:r>
      <w:r w:rsidRPr="009A1425">
        <w:rPr>
          <w:snapToGrid w:val="0"/>
        </w:rPr>
        <w:t>...</w:t>
      </w:r>
    </w:p>
    <w:p w14:paraId="62CECCFC" w14:textId="77777777" w:rsidR="008D3D52" w:rsidRPr="009A1425" w:rsidRDefault="008D3D52" w:rsidP="008D3D52">
      <w:pPr>
        <w:pStyle w:val="PL"/>
        <w:rPr>
          <w:snapToGrid w:val="0"/>
        </w:rPr>
      </w:pPr>
      <w:r w:rsidRPr="009A1425">
        <w:rPr>
          <w:snapToGrid w:val="0"/>
        </w:rPr>
        <w:t>}</w:t>
      </w:r>
    </w:p>
    <w:p w14:paraId="329ACAFF" w14:textId="77777777" w:rsidR="008D3D52" w:rsidRPr="009A1425" w:rsidRDefault="008D3D52" w:rsidP="008D3D52">
      <w:pPr>
        <w:pStyle w:val="PL"/>
        <w:rPr>
          <w:snapToGrid w:val="0"/>
        </w:rPr>
      </w:pPr>
    </w:p>
    <w:p w14:paraId="776A5E3E" w14:textId="77777777" w:rsidR="008D3D52" w:rsidRPr="009A1425" w:rsidRDefault="008D3D52" w:rsidP="008D3D52">
      <w:pPr>
        <w:pStyle w:val="PL"/>
        <w:rPr>
          <w:snapToGrid w:val="0"/>
        </w:rPr>
      </w:pPr>
      <w:r w:rsidRPr="009A1425">
        <w:rPr>
          <w:snapToGrid w:val="0"/>
        </w:rPr>
        <w:t>ResourceTypeSemi-persistentPos ::= SEQUENCE {</w:t>
      </w:r>
    </w:p>
    <w:p w14:paraId="019FA9B7" w14:textId="77777777" w:rsidR="00C654FB" w:rsidRPr="009A1425" w:rsidRDefault="00C654FB" w:rsidP="00C654FB">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2BAED22F" w14:textId="77777777" w:rsidR="008D3D52" w:rsidRPr="00BD6196" w:rsidRDefault="008D3D52" w:rsidP="008D3D52">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6CC2313C" w14:textId="77777777" w:rsidR="008D3D52" w:rsidRPr="006B2844" w:rsidRDefault="008D3D52" w:rsidP="008D3D52">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0E7B4AB" w14:textId="77777777" w:rsidR="008D3D52" w:rsidRPr="006B2844" w:rsidRDefault="008D3D52" w:rsidP="008D3D52">
      <w:pPr>
        <w:pStyle w:val="PL"/>
        <w:rPr>
          <w:snapToGrid w:val="0"/>
          <w:lang w:val="fr-FR"/>
        </w:rPr>
      </w:pPr>
      <w:r w:rsidRPr="006B2844">
        <w:rPr>
          <w:snapToGrid w:val="0"/>
          <w:lang w:val="fr-FR"/>
        </w:rPr>
        <w:t>}</w:t>
      </w:r>
    </w:p>
    <w:p w14:paraId="040AF74A" w14:textId="77777777" w:rsidR="008D3D52" w:rsidRPr="006B2844" w:rsidRDefault="008D3D52" w:rsidP="008D3D52">
      <w:pPr>
        <w:pStyle w:val="PL"/>
        <w:rPr>
          <w:snapToGrid w:val="0"/>
          <w:lang w:val="fr-FR"/>
        </w:rPr>
      </w:pPr>
    </w:p>
    <w:p w14:paraId="33BD8C67" w14:textId="77777777" w:rsidR="008D3D52" w:rsidRPr="006B2844" w:rsidRDefault="008D3D52" w:rsidP="008D3D52">
      <w:pPr>
        <w:pStyle w:val="PL"/>
        <w:rPr>
          <w:snapToGrid w:val="0"/>
          <w:lang w:val="fr-FR"/>
        </w:rPr>
      </w:pPr>
      <w:r w:rsidRPr="006B2844">
        <w:rPr>
          <w:snapToGrid w:val="0"/>
          <w:lang w:val="fr-FR"/>
        </w:rPr>
        <w:t>ResourceTypeSemi-persistentPos-ExtIEs F1AP-PROTOCOL-EXTENSION ::= {</w:t>
      </w:r>
    </w:p>
    <w:p w14:paraId="09C01FF1" w14:textId="77777777" w:rsidR="008D3D52" w:rsidRPr="006B2844" w:rsidRDefault="008D3D52" w:rsidP="008D3D52">
      <w:pPr>
        <w:pStyle w:val="PL"/>
        <w:rPr>
          <w:snapToGrid w:val="0"/>
          <w:lang w:val="fr-FR"/>
        </w:rPr>
      </w:pPr>
      <w:r w:rsidRPr="006B2844">
        <w:rPr>
          <w:snapToGrid w:val="0"/>
          <w:lang w:val="fr-FR"/>
        </w:rPr>
        <w:tab/>
        <w:t>...</w:t>
      </w:r>
    </w:p>
    <w:p w14:paraId="2A960FD5" w14:textId="77777777" w:rsidR="008D3D52" w:rsidRPr="006B2844" w:rsidRDefault="008D3D52" w:rsidP="008D3D52">
      <w:pPr>
        <w:pStyle w:val="PL"/>
        <w:rPr>
          <w:snapToGrid w:val="0"/>
          <w:lang w:val="fr-FR"/>
        </w:rPr>
      </w:pPr>
      <w:r w:rsidRPr="006B2844">
        <w:rPr>
          <w:snapToGrid w:val="0"/>
          <w:lang w:val="fr-FR"/>
        </w:rPr>
        <w:t>}</w:t>
      </w:r>
    </w:p>
    <w:p w14:paraId="59EA2975" w14:textId="77777777" w:rsidR="008D3D52" w:rsidRPr="006B2844" w:rsidRDefault="008D3D52" w:rsidP="008D3D52">
      <w:pPr>
        <w:pStyle w:val="PL"/>
        <w:rPr>
          <w:snapToGrid w:val="0"/>
          <w:lang w:val="fr-FR"/>
        </w:rPr>
      </w:pPr>
    </w:p>
    <w:p w14:paraId="0745477F" w14:textId="77777777" w:rsidR="008D3D52" w:rsidRPr="006B2844" w:rsidRDefault="008D3D52" w:rsidP="008D3D52">
      <w:pPr>
        <w:pStyle w:val="PL"/>
        <w:rPr>
          <w:snapToGrid w:val="0"/>
          <w:lang w:val="fr-FR"/>
        </w:rPr>
      </w:pPr>
      <w:r w:rsidRPr="006B2844">
        <w:rPr>
          <w:snapToGrid w:val="0"/>
          <w:lang w:val="fr-FR"/>
        </w:rPr>
        <w:t>ResourceTypeAperiodicPos ::= SEQUENCE {</w:t>
      </w:r>
    </w:p>
    <w:p w14:paraId="07D48C63" w14:textId="77777777" w:rsidR="008D3D52" w:rsidRPr="006B2844" w:rsidRDefault="008D3D52" w:rsidP="008D3D52">
      <w:pPr>
        <w:pStyle w:val="PL"/>
        <w:rPr>
          <w:snapToGrid w:val="0"/>
          <w:lang w:val="fr-FR"/>
        </w:rPr>
      </w:pPr>
      <w:r w:rsidRPr="006B2844">
        <w:rPr>
          <w:snapToGrid w:val="0"/>
          <w:lang w:val="fr-FR"/>
        </w:rPr>
        <w:tab/>
        <w:t>slotOffset</w:t>
      </w:r>
      <w:r w:rsidRPr="006B2844">
        <w:rPr>
          <w:snapToGrid w:val="0"/>
          <w:lang w:val="fr-FR"/>
        </w:rPr>
        <w:tab/>
      </w:r>
      <w:r w:rsidRPr="006B2844">
        <w:rPr>
          <w:snapToGrid w:val="0"/>
          <w:lang w:val="fr-FR"/>
        </w:rPr>
        <w:tab/>
      </w:r>
      <w:r w:rsidRPr="006B2844">
        <w:rPr>
          <w:snapToGrid w:val="0"/>
          <w:lang w:val="fr-FR"/>
        </w:rPr>
        <w:tab/>
        <w:t>INTEGER (0..32),</w:t>
      </w:r>
    </w:p>
    <w:p w14:paraId="001A5CC1"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0E6500BA" w14:textId="77777777" w:rsidR="008D3D52" w:rsidRPr="006B2844" w:rsidRDefault="008D3D52" w:rsidP="008D3D52">
      <w:pPr>
        <w:pStyle w:val="PL"/>
        <w:rPr>
          <w:snapToGrid w:val="0"/>
          <w:lang w:val="fr-FR"/>
        </w:rPr>
      </w:pPr>
      <w:r w:rsidRPr="006B2844">
        <w:rPr>
          <w:snapToGrid w:val="0"/>
          <w:lang w:val="fr-FR"/>
        </w:rPr>
        <w:t>}</w:t>
      </w:r>
    </w:p>
    <w:p w14:paraId="53D9A448" w14:textId="77777777" w:rsidR="008D3D52" w:rsidRPr="006B2844" w:rsidRDefault="008D3D52" w:rsidP="008D3D52">
      <w:pPr>
        <w:pStyle w:val="PL"/>
        <w:rPr>
          <w:snapToGrid w:val="0"/>
          <w:lang w:val="fr-FR"/>
        </w:rPr>
      </w:pPr>
    </w:p>
    <w:p w14:paraId="5F8035A7" w14:textId="77777777" w:rsidR="008D3D52" w:rsidRPr="006B2844" w:rsidRDefault="008D3D52" w:rsidP="008D3D52">
      <w:pPr>
        <w:pStyle w:val="PL"/>
        <w:rPr>
          <w:snapToGrid w:val="0"/>
          <w:lang w:val="fr-FR"/>
        </w:rPr>
      </w:pPr>
      <w:r w:rsidRPr="006B2844">
        <w:rPr>
          <w:snapToGrid w:val="0"/>
          <w:lang w:val="fr-FR"/>
        </w:rPr>
        <w:t>ResourceTypeAperiodicPos-ExtIEs F1AP-PROTOCOL-EXTENSION ::= {</w:t>
      </w:r>
    </w:p>
    <w:p w14:paraId="54972F5E" w14:textId="77777777" w:rsidR="008D3D52" w:rsidRPr="006B2844" w:rsidRDefault="008D3D52" w:rsidP="008D3D52">
      <w:pPr>
        <w:pStyle w:val="PL"/>
        <w:rPr>
          <w:snapToGrid w:val="0"/>
          <w:lang w:val="fr-FR"/>
        </w:rPr>
      </w:pPr>
      <w:r w:rsidRPr="006B2844">
        <w:rPr>
          <w:snapToGrid w:val="0"/>
          <w:lang w:val="fr-FR"/>
        </w:rPr>
        <w:tab/>
        <w:t>...</w:t>
      </w:r>
    </w:p>
    <w:p w14:paraId="470111F9" w14:textId="77777777" w:rsidR="008D3D52" w:rsidRPr="006B2844" w:rsidRDefault="008D3D52" w:rsidP="008D3D52">
      <w:pPr>
        <w:pStyle w:val="PL"/>
        <w:rPr>
          <w:snapToGrid w:val="0"/>
          <w:lang w:val="fr-FR"/>
        </w:rPr>
      </w:pPr>
      <w:r w:rsidRPr="006B2844">
        <w:rPr>
          <w:snapToGrid w:val="0"/>
          <w:lang w:val="fr-FR"/>
        </w:rPr>
        <w:t>}</w:t>
      </w:r>
    </w:p>
    <w:p w14:paraId="0F1B5BB8" w14:textId="77777777" w:rsidR="008D3D52" w:rsidRPr="006B2844" w:rsidRDefault="008D3D52" w:rsidP="008D3D52">
      <w:pPr>
        <w:pStyle w:val="PL"/>
        <w:rPr>
          <w:rFonts w:eastAsia="SimSun"/>
          <w:snapToGrid w:val="0"/>
          <w:lang w:val="fr-FR"/>
        </w:rPr>
      </w:pPr>
    </w:p>
    <w:p w14:paraId="279A68A7" w14:textId="77777777" w:rsidR="008D3D52" w:rsidRPr="006B2844" w:rsidRDefault="008D3D52" w:rsidP="008D3D52">
      <w:pPr>
        <w:pStyle w:val="PL"/>
        <w:rPr>
          <w:rFonts w:eastAsia="SimSun"/>
          <w:snapToGrid w:val="0"/>
          <w:lang w:val="fr-FR"/>
        </w:rPr>
      </w:pPr>
      <w:r w:rsidRPr="006B2844">
        <w:rPr>
          <w:rFonts w:eastAsia="SimSun"/>
          <w:snapToGrid w:val="0"/>
          <w:lang w:val="fr-FR"/>
        </w:rPr>
        <w:t>RLCDuplicationInformation ::= SEQUENCE {</w:t>
      </w:r>
    </w:p>
    <w:p w14:paraId="69AD9B18" w14:textId="77777777" w:rsidR="008D3D52" w:rsidRPr="006B2844" w:rsidRDefault="008D3D52" w:rsidP="008D3D52">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LCDuplicationStateList,</w:t>
      </w:r>
    </w:p>
    <w:p w14:paraId="4423CC0C" w14:textId="77777777" w:rsidR="008D3D52" w:rsidRPr="006B2844" w:rsidRDefault="008D3D52" w:rsidP="008D3D52">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C57CA84"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3F0101D8"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24B097C8" w14:textId="77777777" w:rsidR="008D3D52" w:rsidRPr="006B2844" w:rsidRDefault="008D3D52" w:rsidP="008D3D52">
      <w:pPr>
        <w:pStyle w:val="PL"/>
        <w:rPr>
          <w:rFonts w:eastAsia="SimSun"/>
          <w:snapToGrid w:val="0"/>
          <w:lang w:val="fr-FR"/>
        </w:rPr>
      </w:pPr>
    </w:p>
    <w:p w14:paraId="25BBA51B" w14:textId="77777777" w:rsidR="008D3D52" w:rsidRPr="006B2844" w:rsidRDefault="008D3D52" w:rsidP="008D3D52">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2AB9C14B" w14:textId="77777777" w:rsidR="008D3D52" w:rsidRPr="00495DA4" w:rsidRDefault="008D3D52" w:rsidP="008D3D52">
      <w:pPr>
        <w:pStyle w:val="PL"/>
        <w:rPr>
          <w:rFonts w:eastAsia="SimSun"/>
          <w:snapToGrid w:val="0"/>
        </w:rPr>
      </w:pPr>
      <w:r w:rsidRPr="006B2844">
        <w:rPr>
          <w:rFonts w:eastAsia="SimSun"/>
          <w:snapToGrid w:val="0"/>
          <w:lang w:val="fr-FR"/>
        </w:rPr>
        <w:tab/>
      </w:r>
      <w:r w:rsidRPr="00495DA4">
        <w:rPr>
          <w:rFonts w:eastAsia="SimSun"/>
          <w:snapToGrid w:val="0"/>
        </w:rPr>
        <w:t>...</w:t>
      </w:r>
    </w:p>
    <w:p w14:paraId="333934D6" w14:textId="77777777" w:rsidR="008D3D52" w:rsidRPr="00495DA4" w:rsidRDefault="008D3D52" w:rsidP="008D3D52">
      <w:pPr>
        <w:pStyle w:val="PL"/>
        <w:rPr>
          <w:rFonts w:eastAsia="SimSun"/>
          <w:snapToGrid w:val="0"/>
        </w:rPr>
      </w:pPr>
      <w:r w:rsidRPr="00495DA4">
        <w:rPr>
          <w:rFonts w:eastAsia="SimSun"/>
          <w:snapToGrid w:val="0"/>
        </w:rPr>
        <w:t>}</w:t>
      </w:r>
    </w:p>
    <w:p w14:paraId="34ACC05F" w14:textId="77777777" w:rsidR="008D3D52" w:rsidRPr="00495DA4" w:rsidRDefault="008D3D52" w:rsidP="008D3D52">
      <w:pPr>
        <w:pStyle w:val="PL"/>
        <w:rPr>
          <w:rFonts w:eastAsia="SimSun"/>
          <w:snapToGrid w:val="0"/>
        </w:rPr>
      </w:pPr>
    </w:p>
    <w:p w14:paraId="625CD30D" w14:textId="77777777" w:rsidR="008D3D52" w:rsidRPr="00495DA4" w:rsidRDefault="008D3D52" w:rsidP="008D3D52">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E19920F" w14:textId="77777777" w:rsidR="008D3D52" w:rsidRPr="00495DA4" w:rsidRDefault="008D3D52" w:rsidP="008D3D52">
      <w:pPr>
        <w:pStyle w:val="PL"/>
        <w:rPr>
          <w:rFonts w:eastAsia="SimSun"/>
          <w:snapToGrid w:val="0"/>
        </w:rPr>
      </w:pPr>
    </w:p>
    <w:p w14:paraId="56051859" w14:textId="77777777" w:rsidR="008D3D52" w:rsidRPr="00495DA4" w:rsidRDefault="008D3D52" w:rsidP="008D3D52">
      <w:pPr>
        <w:pStyle w:val="PL"/>
        <w:rPr>
          <w:rFonts w:eastAsia="SimSun"/>
          <w:snapToGrid w:val="0"/>
        </w:rPr>
      </w:pPr>
      <w:r w:rsidRPr="00495DA4">
        <w:rPr>
          <w:rFonts w:eastAsia="SimSun"/>
          <w:snapToGrid w:val="0"/>
        </w:rPr>
        <w:t>RLCDuplicationState-Item ::=SEQUENCE {</w:t>
      </w:r>
    </w:p>
    <w:p w14:paraId="1C83F270" w14:textId="77777777" w:rsidR="008D3D52" w:rsidRPr="00495DA4" w:rsidRDefault="008D3D52" w:rsidP="008D3D52">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0CF87FF1" w14:textId="77777777" w:rsidR="008D3D52" w:rsidRPr="00495DA4" w:rsidRDefault="008D3D52" w:rsidP="008D3D52">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3450FE71" w14:textId="77777777" w:rsidR="008D3D52" w:rsidRPr="00495DA4" w:rsidRDefault="008D3D52" w:rsidP="008D3D52">
      <w:pPr>
        <w:pStyle w:val="PL"/>
        <w:rPr>
          <w:rFonts w:eastAsia="SimSun"/>
          <w:snapToGrid w:val="0"/>
        </w:rPr>
      </w:pPr>
      <w:r w:rsidRPr="00495DA4">
        <w:rPr>
          <w:rFonts w:eastAsia="SimSun"/>
          <w:snapToGrid w:val="0"/>
        </w:rPr>
        <w:tab/>
        <w:t>...</w:t>
      </w:r>
    </w:p>
    <w:p w14:paraId="223E103E" w14:textId="77777777" w:rsidR="008D3D52" w:rsidRPr="00495DA4" w:rsidRDefault="008D3D52" w:rsidP="008D3D52">
      <w:pPr>
        <w:pStyle w:val="PL"/>
        <w:rPr>
          <w:rFonts w:eastAsia="SimSun"/>
          <w:snapToGrid w:val="0"/>
        </w:rPr>
      </w:pPr>
      <w:r w:rsidRPr="00495DA4">
        <w:rPr>
          <w:rFonts w:eastAsia="SimSun"/>
          <w:snapToGrid w:val="0"/>
        </w:rPr>
        <w:t>}</w:t>
      </w:r>
    </w:p>
    <w:p w14:paraId="4201D02C" w14:textId="77777777" w:rsidR="008D3D52" w:rsidRPr="00495DA4" w:rsidRDefault="008D3D52" w:rsidP="008D3D52">
      <w:pPr>
        <w:pStyle w:val="PL"/>
        <w:rPr>
          <w:rFonts w:eastAsia="SimSun"/>
          <w:snapToGrid w:val="0"/>
        </w:rPr>
      </w:pPr>
    </w:p>
    <w:p w14:paraId="5A9C03EC" w14:textId="77777777" w:rsidR="008D3D52" w:rsidRPr="00495DA4" w:rsidRDefault="008D3D52" w:rsidP="008D3D52">
      <w:pPr>
        <w:pStyle w:val="PL"/>
        <w:rPr>
          <w:rFonts w:eastAsia="SimSun"/>
          <w:snapToGrid w:val="0"/>
        </w:rPr>
      </w:pPr>
    </w:p>
    <w:p w14:paraId="2E4F49B4" w14:textId="77777777" w:rsidR="008D3D52" w:rsidRPr="00495DA4" w:rsidRDefault="008D3D52" w:rsidP="008D3D52">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32CB577B" w14:textId="77777777" w:rsidR="008D3D52" w:rsidRPr="00495DA4" w:rsidRDefault="008D3D52" w:rsidP="008D3D52">
      <w:pPr>
        <w:pStyle w:val="PL"/>
        <w:rPr>
          <w:rFonts w:eastAsia="SimSun"/>
          <w:snapToGrid w:val="0"/>
        </w:rPr>
      </w:pPr>
      <w:r w:rsidRPr="00495DA4">
        <w:rPr>
          <w:rFonts w:eastAsia="SimSun"/>
          <w:snapToGrid w:val="0"/>
        </w:rPr>
        <w:tab/>
        <w:t>...</w:t>
      </w:r>
    </w:p>
    <w:p w14:paraId="3DE7E266" w14:textId="77777777" w:rsidR="008D3D52" w:rsidRDefault="008D3D52" w:rsidP="008D3D52">
      <w:pPr>
        <w:pStyle w:val="PL"/>
        <w:rPr>
          <w:rFonts w:eastAsia="SimSun"/>
          <w:snapToGrid w:val="0"/>
        </w:rPr>
      </w:pPr>
      <w:r w:rsidRPr="00495DA4">
        <w:rPr>
          <w:rFonts w:eastAsia="SimSun"/>
          <w:snapToGrid w:val="0"/>
        </w:rPr>
        <w:t>}</w:t>
      </w:r>
    </w:p>
    <w:p w14:paraId="03E53F4C" w14:textId="77777777" w:rsidR="008D3D52" w:rsidRPr="00EA5FA7" w:rsidRDefault="008D3D52" w:rsidP="008D3D52">
      <w:pPr>
        <w:pStyle w:val="PL"/>
        <w:rPr>
          <w:rFonts w:eastAsia="SimSun"/>
          <w:snapToGrid w:val="0"/>
        </w:rPr>
      </w:pPr>
    </w:p>
    <w:p w14:paraId="0CB9EABA" w14:textId="77777777" w:rsidR="008D3D52" w:rsidRPr="00EA5FA7" w:rsidRDefault="008D3D52" w:rsidP="008D3D52">
      <w:pPr>
        <w:pStyle w:val="PL"/>
        <w:rPr>
          <w:rFonts w:eastAsia="SimSun"/>
          <w:snapToGrid w:val="0"/>
        </w:rPr>
      </w:pPr>
      <w:r w:rsidRPr="00EA5FA7">
        <w:rPr>
          <w:rFonts w:eastAsia="SimSun"/>
          <w:snapToGrid w:val="0"/>
        </w:rPr>
        <w:t>RLCFailureIndication ::= SEQUENCE {</w:t>
      </w:r>
    </w:p>
    <w:p w14:paraId="536EAA2D" w14:textId="77777777" w:rsidR="008D3D52" w:rsidRPr="006B2844" w:rsidRDefault="008D3D52" w:rsidP="008D3D52">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57835A8F"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65361476"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66BBDE03" w14:textId="77777777" w:rsidR="008D3D52" w:rsidRPr="006B2844" w:rsidRDefault="008D3D52" w:rsidP="008D3D52">
      <w:pPr>
        <w:pStyle w:val="PL"/>
        <w:rPr>
          <w:rFonts w:eastAsia="SimSun"/>
          <w:snapToGrid w:val="0"/>
          <w:lang w:val="fr-FR"/>
        </w:rPr>
      </w:pPr>
    </w:p>
    <w:p w14:paraId="50410F8D" w14:textId="77777777" w:rsidR="008D3D52" w:rsidRPr="006B2844" w:rsidRDefault="008D3D52" w:rsidP="008D3D52">
      <w:pPr>
        <w:pStyle w:val="PL"/>
        <w:rPr>
          <w:rFonts w:eastAsia="SimSun"/>
          <w:snapToGrid w:val="0"/>
          <w:lang w:val="fr-FR"/>
        </w:rPr>
      </w:pPr>
      <w:r w:rsidRPr="006B2844">
        <w:rPr>
          <w:rFonts w:eastAsia="SimSun"/>
          <w:snapToGrid w:val="0"/>
          <w:lang w:val="fr-FR"/>
        </w:rPr>
        <w:t>RLCFailureIndication-ExtIEs F1AP-PROTOCOL-EXTENSION ::= {</w:t>
      </w:r>
    </w:p>
    <w:p w14:paraId="6AFE74BA" w14:textId="77777777" w:rsidR="008D3D52" w:rsidRPr="006B2844" w:rsidRDefault="008D3D52" w:rsidP="008D3D52">
      <w:pPr>
        <w:pStyle w:val="PL"/>
        <w:rPr>
          <w:rFonts w:eastAsia="SimSun"/>
          <w:snapToGrid w:val="0"/>
          <w:lang w:val="fr-FR"/>
        </w:rPr>
      </w:pPr>
      <w:r w:rsidRPr="006B2844">
        <w:rPr>
          <w:rFonts w:eastAsia="SimSun"/>
          <w:snapToGrid w:val="0"/>
          <w:lang w:val="fr-FR"/>
        </w:rPr>
        <w:tab/>
        <w:t>...</w:t>
      </w:r>
    </w:p>
    <w:p w14:paraId="3ED101FA"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734597C7" w14:textId="77777777" w:rsidR="008D3D52" w:rsidRPr="006B2844" w:rsidRDefault="008D3D52" w:rsidP="008D3D52">
      <w:pPr>
        <w:pStyle w:val="PL"/>
        <w:rPr>
          <w:rFonts w:eastAsia="SimSun"/>
          <w:snapToGrid w:val="0"/>
          <w:lang w:val="fr-FR"/>
        </w:rPr>
      </w:pPr>
    </w:p>
    <w:p w14:paraId="4FDCA3D4" w14:textId="77777777" w:rsidR="008D3D52" w:rsidRPr="006B2844" w:rsidRDefault="008D3D52" w:rsidP="008D3D52">
      <w:pPr>
        <w:pStyle w:val="PL"/>
        <w:rPr>
          <w:rFonts w:eastAsia="SimSun"/>
          <w:snapToGrid w:val="0"/>
          <w:lang w:val="fr-FR"/>
        </w:rPr>
      </w:pPr>
      <w:r w:rsidRPr="006B2844">
        <w:rPr>
          <w:rFonts w:eastAsia="SimSun"/>
          <w:snapToGrid w:val="0"/>
          <w:lang w:val="fr-FR"/>
        </w:rPr>
        <w:t>RLCMode ::= ENUMERATED {</w:t>
      </w:r>
    </w:p>
    <w:p w14:paraId="5E85E3A4" w14:textId="77777777" w:rsidR="008D3D52" w:rsidRPr="006B2844" w:rsidRDefault="008D3D52" w:rsidP="008D3D52">
      <w:pPr>
        <w:pStyle w:val="PL"/>
        <w:rPr>
          <w:rFonts w:eastAsia="SimSun"/>
          <w:snapToGrid w:val="0"/>
          <w:lang w:val="fr-FR"/>
        </w:rPr>
      </w:pPr>
      <w:r w:rsidRPr="006B2844">
        <w:rPr>
          <w:rFonts w:eastAsia="SimSun"/>
          <w:snapToGrid w:val="0"/>
          <w:lang w:val="fr-FR"/>
        </w:rPr>
        <w:tab/>
        <w:t>rlc-am,</w:t>
      </w:r>
    </w:p>
    <w:p w14:paraId="517AEC6F" w14:textId="77777777" w:rsidR="008D3D52" w:rsidRPr="006B2844" w:rsidRDefault="008D3D52" w:rsidP="008D3D52">
      <w:pPr>
        <w:pStyle w:val="PL"/>
        <w:rPr>
          <w:rFonts w:eastAsia="SimSun"/>
          <w:snapToGrid w:val="0"/>
          <w:lang w:val="fr-FR"/>
        </w:rPr>
      </w:pPr>
      <w:r w:rsidRPr="006B2844">
        <w:rPr>
          <w:rFonts w:eastAsia="SimSun"/>
          <w:snapToGrid w:val="0"/>
          <w:lang w:val="fr-FR"/>
        </w:rPr>
        <w:tab/>
        <w:t>rlc-um-bidirectional,</w:t>
      </w:r>
    </w:p>
    <w:p w14:paraId="73CD40B4" w14:textId="77777777" w:rsidR="008D3D52" w:rsidRPr="006B2844" w:rsidRDefault="008D3D52" w:rsidP="008D3D52">
      <w:pPr>
        <w:pStyle w:val="PL"/>
        <w:rPr>
          <w:rFonts w:eastAsia="SimSun"/>
          <w:snapToGrid w:val="0"/>
          <w:lang w:val="fr-FR"/>
        </w:rPr>
      </w:pPr>
      <w:r w:rsidRPr="006B2844">
        <w:rPr>
          <w:rFonts w:eastAsia="SimSun"/>
          <w:snapToGrid w:val="0"/>
          <w:lang w:val="fr-FR"/>
        </w:rPr>
        <w:tab/>
        <w:t>rlc-um-unidirectional-ul,</w:t>
      </w:r>
    </w:p>
    <w:p w14:paraId="24382630" w14:textId="77777777" w:rsidR="008D3D52" w:rsidRPr="006B2844" w:rsidRDefault="008D3D52" w:rsidP="008D3D52">
      <w:pPr>
        <w:pStyle w:val="PL"/>
        <w:rPr>
          <w:rFonts w:eastAsia="SimSun"/>
          <w:snapToGrid w:val="0"/>
          <w:lang w:val="fr-FR"/>
        </w:rPr>
      </w:pPr>
      <w:r w:rsidRPr="006B2844">
        <w:rPr>
          <w:rFonts w:eastAsia="SimSun"/>
          <w:snapToGrid w:val="0"/>
          <w:lang w:val="fr-FR"/>
        </w:rPr>
        <w:tab/>
        <w:t>rlc-um-unidirectional-dl,</w:t>
      </w:r>
    </w:p>
    <w:p w14:paraId="191DCF64" w14:textId="77777777" w:rsidR="008D3D52" w:rsidRPr="00EA5FA7" w:rsidRDefault="008D3D52" w:rsidP="008D3D52">
      <w:pPr>
        <w:pStyle w:val="PL"/>
        <w:rPr>
          <w:rFonts w:eastAsia="SimSun"/>
          <w:snapToGrid w:val="0"/>
        </w:rPr>
      </w:pPr>
      <w:r w:rsidRPr="006B2844">
        <w:rPr>
          <w:rFonts w:eastAsia="SimSun"/>
          <w:snapToGrid w:val="0"/>
          <w:lang w:val="fr-FR"/>
        </w:rPr>
        <w:tab/>
      </w:r>
      <w:r w:rsidRPr="00EA5FA7">
        <w:rPr>
          <w:rFonts w:eastAsia="SimSun"/>
          <w:snapToGrid w:val="0"/>
        </w:rPr>
        <w:t>...</w:t>
      </w:r>
    </w:p>
    <w:p w14:paraId="27A9DB8A" w14:textId="77777777" w:rsidR="008D3D52" w:rsidRPr="00EA5FA7" w:rsidRDefault="008D3D52" w:rsidP="008D3D52">
      <w:pPr>
        <w:pStyle w:val="PL"/>
        <w:rPr>
          <w:rFonts w:eastAsia="SimSun"/>
          <w:snapToGrid w:val="0"/>
        </w:rPr>
      </w:pPr>
      <w:r w:rsidRPr="00EA5FA7">
        <w:rPr>
          <w:rFonts w:eastAsia="SimSun"/>
          <w:snapToGrid w:val="0"/>
        </w:rPr>
        <w:t>}</w:t>
      </w:r>
    </w:p>
    <w:p w14:paraId="3A57F70E" w14:textId="77777777" w:rsidR="008D3D52" w:rsidRPr="00EA5FA7" w:rsidRDefault="008D3D52" w:rsidP="008D3D52">
      <w:pPr>
        <w:pStyle w:val="PL"/>
        <w:rPr>
          <w:noProof w:val="0"/>
          <w:snapToGrid w:val="0"/>
        </w:rPr>
      </w:pPr>
    </w:p>
    <w:p w14:paraId="5BAD9738" w14:textId="77777777" w:rsidR="008D3D52" w:rsidRPr="00EA5FA7" w:rsidRDefault="008D3D52" w:rsidP="008D3D52">
      <w:pPr>
        <w:pStyle w:val="PL"/>
        <w:rPr>
          <w:noProof w:val="0"/>
          <w:snapToGrid w:val="0"/>
        </w:rPr>
      </w:pPr>
      <w:r w:rsidRPr="00EA5FA7">
        <w:rPr>
          <w:noProof w:val="0"/>
          <w:snapToGrid w:val="0"/>
        </w:rPr>
        <w:t>RLC-Status ::= SEQUENCE {</w:t>
      </w:r>
    </w:p>
    <w:p w14:paraId="2D8F35F5" w14:textId="77777777" w:rsidR="008D3D52" w:rsidRPr="00EA5FA7" w:rsidRDefault="008D3D52" w:rsidP="008D3D52">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15C015" w14:textId="77777777" w:rsidR="008D3D52" w:rsidRPr="006B2844" w:rsidRDefault="008D3D52" w:rsidP="008D3D52">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F76DBCA"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w:t>
      </w:r>
    </w:p>
    <w:p w14:paraId="6DDABF61" w14:textId="77777777" w:rsidR="008D3D52" w:rsidRPr="00EA5FA7" w:rsidRDefault="008D3D52" w:rsidP="008D3D52">
      <w:pPr>
        <w:pStyle w:val="PL"/>
        <w:rPr>
          <w:noProof w:val="0"/>
          <w:snapToGrid w:val="0"/>
        </w:rPr>
      </w:pPr>
      <w:r w:rsidRPr="00EA5FA7">
        <w:rPr>
          <w:noProof w:val="0"/>
          <w:snapToGrid w:val="0"/>
        </w:rPr>
        <w:t>}</w:t>
      </w:r>
    </w:p>
    <w:p w14:paraId="7BECD4C3" w14:textId="77777777" w:rsidR="008D3D52" w:rsidRPr="00EA5FA7" w:rsidRDefault="008D3D52" w:rsidP="008D3D52">
      <w:pPr>
        <w:pStyle w:val="PL"/>
        <w:rPr>
          <w:noProof w:val="0"/>
          <w:snapToGrid w:val="0"/>
        </w:rPr>
      </w:pPr>
    </w:p>
    <w:p w14:paraId="47AB25AA" w14:textId="77777777" w:rsidR="008D3D52" w:rsidRPr="00EA5FA7" w:rsidRDefault="008D3D52" w:rsidP="008D3D52">
      <w:pPr>
        <w:pStyle w:val="PL"/>
        <w:rPr>
          <w:noProof w:val="0"/>
          <w:snapToGrid w:val="0"/>
        </w:rPr>
      </w:pPr>
      <w:r w:rsidRPr="00EA5FA7">
        <w:rPr>
          <w:noProof w:val="0"/>
          <w:snapToGrid w:val="0"/>
        </w:rPr>
        <w:t>RLC-Status-ExtIEs F1AP-PROTOCOL-EXTENSION ::= {</w:t>
      </w:r>
    </w:p>
    <w:p w14:paraId="0BD0C919" w14:textId="77777777" w:rsidR="008D3D52" w:rsidRPr="00EA5FA7" w:rsidRDefault="008D3D52" w:rsidP="008D3D52">
      <w:pPr>
        <w:pStyle w:val="PL"/>
        <w:rPr>
          <w:noProof w:val="0"/>
          <w:snapToGrid w:val="0"/>
        </w:rPr>
      </w:pPr>
      <w:r w:rsidRPr="00EA5FA7">
        <w:rPr>
          <w:noProof w:val="0"/>
          <w:snapToGrid w:val="0"/>
        </w:rPr>
        <w:tab/>
        <w:t>...</w:t>
      </w:r>
    </w:p>
    <w:p w14:paraId="63BF6B7E" w14:textId="77777777" w:rsidR="008D3D52" w:rsidRPr="00EA5FA7" w:rsidRDefault="008D3D52" w:rsidP="008D3D52">
      <w:pPr>
        <w:pStyle w:val="PL"/>
        <w:rPr>
          <w:noProof w:val="0"/>
          <w:snapToGrid w:val="0"/>
        </w:rPr>
      </w:pPr>
      <w:r w:rsidRPr="00EA5FA7">
        <w:rPr>
          <w:noProof w:val="0"/>
          <w:snapToGrid w:val="0"/>
        </w:rPr>
        <w:t>}</w:t>
      </w:r>
    </w:p>
    <w:p w14:paraId="418BAF71" w14:textId="77777777" w:rsidR="008D3D52" w:rsidRDefault="008D3D52" w:rsidP="008D3D52">
      <w:pPr>
        <w:pStyle w:val="PL"/>
        <w:rPr>
          <w:noProof w:val="0"/>
          <w:snapToGrid w:val="0"/>
        </w:rPr>
      </w:pPr>
    </w:p>
    <w:p w14:paraId="26D666C2" w14:textId="77777777" w:rsidR="008D3D52" w:rsidRPr="00A069E8" w:rsidRDefault="008D3D52" w:rsidP="008D3D52">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0A30D8C0" w14:textId="77777777" w:rsidR="008D3D52" w:rsidRPr="00A069E8" w:rsidRDefault="008D3D52" w:rsidP="008D3D52">
      <w:pPr>
        <w:pStyle w:val="PL"/>
        <w:rPr>
          <w:noProof w:val="0"/>
          <w:snapToGrid w:val="0"/>
        </w:rPr>
      </w:pPr>
    </w:p>
    <w:p w14:paraId="0EF8010A" w14:textId="77777777" w:rsidR="008D3D52" w:rsidRPr="00A069E8" w:rsidRDefault="008D3D52" w:rsidP="008D3D52">
      <w:pPr>
        <w:pStyle w:val="PL"/>
        <w:rPr>
          <w:noProof w:val="0"/>
          <w:snapToGrid w:val="0"/>
        </w:rPr>
      </w:pPr>
      <w:r w:rsidRPr="00A069E8">
        <w:rPr>
          <w:noProof w:val="0"/>
          <w:snapToGrid w:val="0"/>
        </w:rPr>
        <w:t>RLFReportInformationItem</w:t>
      </w:r>
      <w:r w:rsidRPr="00A069E8">
        <w:rPr>
          <w:noProof w:val="0"/>
          <w:snapToGrid w:val="0"/>
        </w:rPr>
        <w:tab/>
        <w:t>::= SEQUENCE {</w:t>
      </w:r>
    </w:p>
    <w:p w14:paraId="5B4C9474" w14:textId="77777777" w:rsidR="008D3D52" w:rsidRPr="00A069E8" w:rsidRDefault="008D3D52" w:rsidP="008D3D52">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23E80C58" w14:textId="77777777" w:rsidR="008D3D52" w:rsidRPr="00A069E8" w:rsidRDefault="008D3D52" w:rsidP="008D3D52">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182E5C85"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5A017E8" w14:textId="77777777" w:rsidR="008D3D52" w:rsidRPr="00A069E8" w:rsidRDefault="008D3D52" w:rsidP="008D3D52">
      <w:pPr>
        <w:pStyle w:val="PL"/>
        <w:rPr>
          <w:noProof w:val="0"/>
          <w:snapToGrid w:val="0"/>
        </w:rPr>
      </w:pPr>
      <w:r w:rsidRPr="00A069E8">
        <w:rPr>
          <w:noProof w:val="0"/>
          <w:snapToGrid w:val="0"/>
        </w:rPr>
        <w:tab/>
        <w:t>...</w:t>
      </w:r>
    </w:p>
    <w:p w14:paraId="29C204F6" w14:textId="77777777" w:rsidR="008D3D52" w:rsidRPr="00A069E8" w:rsidRDefault="008D3D52" w:rsidP="008D3D52">
      <w:pPr>
        <w:pStyle w:val="PL"/>
        <w:rPr>
          <w:noProof w:val="0"/>
          <w:snapToGrid w:val="0"/>
        </w:rPr>
      </w:pPr>
      <w:r w:rsidRPr="00A069E8">
        <w:rPr>
          <w:noProof w:val="0"/>
          <w:snapToGrid w:val="0"/>
        </w:rPr>
        <w:t>}</w:t>
      </w:r>
    </w:p>
    <w:p w14:paraId="13451781" w14:textId="77777777" w:rsidR="008D3D52" w:rsidRPr="00A069E8" w:rsidRDefault="008D3D52" w:rsidP="008D3D52">
      <w:pPr>
        <w:pStyle w:val="PL"/>
        <w:rPr>
          <w:noProof w:val="0"/>
          <w:snapToGrid w:val="0"/>
        </w:rPr>
      </w:pPr>
    </w:p>
    <w:p w14:paraId="5CA363F0" w14:textId="77777777" w:rsidR="008D3D52" w:rsidRPr="00A069E8" w:rsidRDefault="008D3D52" w:rsidP="008D3D52">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033DD13F" w14:textId="77777777" w:rsidR="008D3D52" w:rsidRPr="00A069E8" w:rsidRDefault="008D3D52" w:rsidP="008D3D52">
      <w:pPr>
        <w:pStyle w:val="PL"/>
        <w:rPr>
          <w:noProof w:val="0"/>
          <w:snapToGrid w:val="0"/>
        </w:rPr>
      </w:pPr>
      <w:r w:rsidRPr="00A069E8">
        <w:rPr>
          <w:noProof w:val="0"/>
          <w:snapToGrid w:val="0"/>
        </w:rPr>
        <w:tab/>
        <w:t>...</w:t>
      </w:r>
    </w:p>
    <w:p w14:paraId="7591164E" w14:textId="77777777" w:rsidR="008D3D52" w:rsidRDefault="008D3D52" w:rsidP="008D3D52">
      <w:pPr>
        <w:pStyle w:val="PL"/>
        <w:rPr>
          <w:noProof w:val="0"/>
          <w:snapToGrid w:val="0"/>
        </w:rPr>
      </w:pPr>
      <w:r w:rsidRPr="00A069E8">
        <w:rPr>
          <w:noProof w:val="0"/>
          <w:snapToGrid w:val="0"/>
        </w:rPr>
        <w:t>}</w:t>
      </w:r>
    </w:p>
    <w:p w14:paraId="5A11A5EC" w14:textId="77777777" w:rsidR="008D3D52" w:rsidRPr="00EA5FA7" w:rsidRDefault="008D3D52" w:rsidP="008D3D52">
      <w:pPr>
        <w:pStyle w:val="PL"/>
        <w:rPr>
          <w:noProof w:val="0"/>
          <w:snapToGrid w:val="0"/>
        </w:rPr>
      </w:pPr>
    </w:p>
    <w:p w14:paraId="72173BC1" w14:textId="77777777" w:rsidR="008D3D52" w:rsidRPr="00EA5FA7" w:rsidRDefault="008D3D52" w:rsidP="008D3D52">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005C3FF9" w14:textId="77777777" w:rsidR="008D3D52" w:rsidRPr="00EA5FA7" w:rsidRDefault="008D3D52" w:rsidP="008D3D52">
      <w:pPr>
        <w:pStyle w:val="PL"/>
        <w:rPr>
          <w:noProof w:val="0"/>
          <w:snapToGrid w:val="0"/>
        </w:rPr>
      </w:pPr>
    </w:p>
    <w:p w14:paraId="6E0ED373" w14:textId="77777777" w:rsidR="008D3D52" w:rsidRPr="00EA5FA7" w:rsidRDefault="008D3D52" w:rsidP="008D3D52">
      <w:pPr>
        <w:pStyle w:val="PL"/>
        <w:rPr>
          <w:rFonts w:eastAsia="SimSun"/>
          <w:snapToGrid w:val="0"/>
        </w:rPr>
      </w:pPr>
      <w:r w:rsidRPr="00EA5FA7">
        <w:rPr>
          <w:noProof w:val="0"/>
          <w:snapToGrid w:val="0"/>
        </w:rPr>
        <w:t>RRCContainer ::= OCTET STRING</w:t>
      </w:r>
    </w:p>
    <w:p w14:paraId="49D2D21F" w14:textId="77777777" w:rsidR="008D3D52" w:rsidRPr="00EA5FA7" w:rsidRDefault="008D3D52" w:rsidP="008D3D52">
      <w:pPr>
        <w:pStyle w:val="PL"/>
        <w:rPr>
          <w:rFonts w:eastAsia="SimSun"/>
          <w:snapToGrid w:val="0"/>
        </w:rPr>
      </w:pPr>
    </w:p>
    <w:p w14:paraId="37D3D457" w14:textId="77777777" w:rsidR="008D3D52" w:rsidRPr="00EA5FA7" w:rsidRDefault="008D3D52" w:rsidP="008D3D52">
      <w:pPr>
        <w:pStyle w:val="PL"/>
        <w:rPr>
          <w:rFonts w:eastAsia="SimSun"/>
          <w:snapToGrid w:val="0"/>
        </w:rPr>
      </w:pPr>
      <w:r w:rsidRPr="00EA5FA7">
        <w:rPr>
          <w:rFonts w:eastAsia="SimSun"/>
          <w:snapToGrid w:val="0"/>
        </w:rPr>
        <w:t>RRCContainer-RRCSetupComplete ::= OCTET STRING</w:t>
      </w:r>
    </w:p>
    <w:p w14:paraId="5485E8B8" w14:textId="77777777" w:rsidR="008D3D52" w:rsidRPr="00EA5FA7" w:rsidRDefault="008D3D52" w:rsidP="008D3D52">
      <w:pPr>
        <w:pStyle w:val="PL"/>
        <w:rPr>
          <w:rFonts w:eastAsia="SimSun"/>
          <w:snapToGrid w:val="0"/>
        </w:rPr>
      </w:pPr>
    </w:p>
    <w:p w14:paraId="303DAFE3" w14:textId="77777777" w:rsidR="008D3D52" w:rsidRPr="00EA5FA7" w:rsidRDefault="008D3D52" w:rsidP="008D3D52">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49917786" w14:textId="77777777" w:rsidR="008D3D52" w:rsidRPr="00EA5FA7" w:rsidRDefault="008D3D52" w:rsidP="008D3D52">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CA32445" w14:textId="77777777" w:rsidR="008D3D52" w:rsidRPr="00EA5FA7" w:rsidRDefault="008D3D52" w:rsidP="008D3D52">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49B36E0A"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039162F5" w14:textId="77777777" w:rsidR="008D3D52" w:rsidRPr="00EA5FA7" w:rsidRDefault="008D3D52" w:rsidP="008D3D52">
      <w:pPr>
        <w:pStyle w:val="PL"/>
        <w:rPr>
          <w:noProof w:val="0"/>
        </w:rPr>
      </w:pPr>
    </w:p>
    <w:p w14:paraId="7B8E0500" w14:textId="77777777" w:rsidR="008D3D52" w:rsidRPr="00EA5FA7" w:rsidRDefault="008D3D52" w:rsidP="008D3D52">
      <w:pPr>
        <w:pStyle w:val="PL"/>
        <w:rPr>
          <w:noProof w:val="0"/>
        </w:rPr>
      </w:pPr>
      <w:r w:rsidRPr="00EA5FA7">
        <w:rPr>
          <w:noProof w:val="0"/>
        </w:rPr>
        <w:t xml:space="preserve">RRCDeliveryStatus-ExtIEs </w:t>
      </w:r>
      <w:r w:rsidRPr="00EA5FA7">
        <w:rPr>
          <w:noProof w:val="0"/>
        </w:rPr>
        <w:tab/>
        <w:t>F1AP-PROTOCOL-EXTENSION ::= {</w:t>
      </w:r>
    </w:p>
    <w:p w14:paraId="1262D374" w14:textId="77777777" w:rsidR="008D3D52" w:rsidRPr="00EA5FA7" w:rsidRDefault="008D3D52" w:rsidP="008D3D52">
      <w:pPr>
        <w:pStyle w:val="PL"/>
        <w:rPr>
          <w:noProof w:val="0"/>
        </w:rPr>
      </w:pPr>
      <w:r w:rsidRPr="00EA5FA7">
        <w:rPr>
          <w:noProof w:val="0"/>
        </w:rPr>
        <w:tab/>
        <w:t>...</w:t>
      </w:r>
    </w:p>
    <w:p w14:paraId="7456C5C1" w14:textId="77777777" w:rsidR="008D3D52" w:rsidRPr="00EA5FA7" w:rsidRDefault="008D3D52" w:rsidP="008D3D52">
      <w:pPr>
        <w:pStyle w:val="PL"/>
        <w:rPr>
          <w:noProof w:val="0"/>
        </w:rPr>
      </w:pPr>
      <w:r w:rsidRPr="00EA5FA7">
        <w:rPr>
          <w:noProof w:val="0"/>
        </w:rPr>
        <w:t>}</w:t>
      </w:r>
    </w:p>
    <w:p w14:paraId="3FED7B4B" w14:textId="77777777" w:rsidR="008D3D52" w:rsidRPr="00EA5FA7" w:rsidRDefault="008D3D52" w:rsidP="008D3D52">
      <w:pPr>
        <w:pStyle w:val="PL"/>
        <w:rPr>
          <w:noProof w:val="0"/>
          <w:snapToGrid w:val="0"/>
        </w:rPr>
      </w:pPr>
    </w:p>
    <w:p w14:paraId="149FC198" w14:textId="77777777" w:rsidR="008D3D52" w:rsidRPr="00EA5FA7" w:rsidRDefault="008D3D52" w:rsidP="008D3D52">
      <w:pPr>
        <w:pStyle w:val="PL"/>
        <w:rPr>
          <w:rFonts w:eastAsia="SimSun"/>
          <w:snapToGrid w:val="0"/>
        </w:rPr>
      </w:pPr>
    </w:p>
    <w:p w14:paraId="4FD2936C" w14:textId="77777777" w:rsidR="008D3D52" w:rsidRPr="00EA5FA7" w:rsidRDefault="008D3D52" w:rsidP="008D3D52">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5C6E80B5" w14:textId="77777777" w:rsidR="008D3D52" w:rsidRPr="00EA5FA7" w:rsidRDefault="008D3D52" w:rsidP="008D3D52">
      <w:pPr>
        <w:pStyle w:val="PL"/>
        <w:rPr>
          <w:rFonts w:eastAsia="SimSun"/>
          <w:snapToGrid w:val="0"/>
        </w:rPr>
      </w:pPr>
    </w:p>
    <w:p w14:paraId="164C7DDE" w14:textId="77777777" w:rsidR="008D3D52" w:rsidRPr="00EA5FA7" w:rsidRDefault="008D3D52" w:rsidP="008D3D52">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0F856686" w14:textId="77777777" w:rsidR="008D3D52" w:rsidRPr="00EA5FA7" w:rsidRDefault="008D3D52" w:rsidP="008D3D52">
      <w:pPr>
        <w:pStyle w:val="PL"/>
        <w:rPr>
          <w:rFonts w:eastAsia="SimSun"/>
          <w:snapToGrid w:val="0"/>
        </w:rPr>
      </w:pPr>
      <w:r w:rsidRPr="00EA5FA7">
        <w:rPr>
          <w:rFonts w:eastAsia="SimSun"/>
          <w:snapToGrid w:val="0"/>
        </w:rPr>
        <w:tab/>
        <w:t>true,</w:t>
      </w:r>
    </w:p>
    <w:p w14:paraId="0BBAD0FD" w14:textId="77777777" w:rsidR="008D3D52" w:rsidRPr="00EA5FA7" w:rsidRDefault="008D3D52" w:rsidP="008D3D52">
      <w:pPr>
        <w:pStyle w:val="PL"/>
        <w:rPr>
          <w:rFonts w:eastAsia="SimSun"/>
          <w:snapToGrid w:val="0"/>
        </w:rPr>
      </w:pPr>
      <w:r w:rsidRPr="00EA5FA7">
        <w:rPr>
          <w:rFonts w:eastAsia="SimSun"/>
          <w:snapToGrid w:val="0"/>
        </w:rPr>
        <w:tab/>
        <w:t xml:space="preserve"> ...,</w:t>
      </w:r>
    </w:p>
    <w:p w14:paraId="18F03721" w14:textId="77777777" w:rsidR="008D3D52" w:rsidRPr="00EA5FA7" w:rsidRDefault="008D3D52" w:rsidP="008D3D52">
      <w:pPr>
        <w:pStyle w:val="PL"/>
        <w:rPr>
          <w:rFonts w:eastAsia="SimSun"/>
          <w:snapToGrid w:val="0"/>
        </w:rPr>
      </w:pPr>
      <w:r w:rsidRPr="00EA5FA7">
        <w:rPr>
          <w:rFonts w:eastAsia="SimSun"/>
          <w:snapToGrid w:val="0"/>
        </w:rPr>
        <w:tab/>
        <w:t>failure</w:t>
      </w:r>
    </w:p>
    <w:p w14:paraId="527FAFD3" w14:textId="77777777" w:rsidR="008D3D52" w:rsidRPr="00EA5FA7" w:rsidRDefault="008D3D52" w:rsidP="008D3D52">
      <w:pPr>
        <w:pStyle w:val="PL"/>
        <w:rPr>
          <w:noProof w:val="0"/>
          <w:snapToGrid w:val="0"/>
        </w:rPr>
      </w:pPr>
      <w:r w:rsidRPr="00EA5FA7">
        <w:rPr>
          <w:rFonts w:eastAsia="SimSun"/>
          <w:snapToGrid w:val="0"/>
        </w:rPr>
        <w:t>}</w:t>
      </w:r>
    </w:p>
    <w:p w14:paraId="07890C65" w14:textId="77777777" w:rsidR="008D3D52" w:rsidRDefault="008D3D52" w:rsidP="008D3D52">
      <w:pPr>
        <w:pStyle w:val="PL"/>
        <w:rPr>
          <w:noProof w:val="0"/>
        </w:rPr>
      </w:pPr>
    </w:p>
    <w:p w14:paraId="2FAD30E5" w14:textId="77777777" w:rsidR="008D3D52" w:rsidRPr="00D063BE" w:rsidRDefault="008D3D52" w:rsidP="008D3D52">
      <w:pPr>
        <w:pStyle w:val="PL"/>
      </w:pPr>
      <w:r w:rsidRPr="00D063BE">
        <w:t>RRC-Terminating-IAB-Donor-Related-Info</w:t>
      </w:r>
      <w:r w:rsidRPr="00D063BE">
        <w:tab/>
        <w:t>::= SEQUENCE {</w:t>
      </w:r>
    </w:p>
    <w:p w14:paraId="22398F7E" w14:textId="77777777" w:rsidR="008D3D52" w:rsidRPr="00D063BE" w:rsidRDefault="008D3D52" w:rsidP="008D3D52">
      <w:pPr>
        <w:pStyle w:val="PL"/>
      </w:pPr>
      <w:r w:rsidRPr="00D063BE">
        <w:tab/>
        <w:t xml:space="preserve">rRC-TerminatingIAB-Donor-gNB-ID </w:t>
      </w:r>
      <w:r w:rsidRPr="00D063BE">
        <w:tab/>
      </w:r>
      <w:r w:rsidRPr="00D063BE">
        <w:tab/>
        <w:t>GlobalGNB-ID,</w:t>
      </w:r>
    </w:p>
    <w:p w14:paraId="1542A77F" w14:textId="77777777" w:rsidR="008D3D52" w:rsidRPr="00D063BE" w:rsidRDefault="008D3D52" w:rsidP="008D3D52">
      <w:pPr>
        <w:pStyle w:val="PL"/>
      </w:pPr>
      <w:r w:rsidRPr="00D063BE">
        <w:tab/>
      </w:r>
      <w:r>
        <w:rPr>
          <w:lang w:val="en-US" w:eastAsia="zh-CN"/>
        </w:rPr>
        <w:t xml:space="preserve">mobileIAB-MT-BAP-Address              </w:t>
      </w:r>
      <w:r>
        <w:rPr>
          <w:lang w:val="en-US" w:eastAsia="zh-CN"/>
        </w:rPr>
        <w:tab/>
      </w:r>
      <w:r>
        <w:rPr>
          <w:snapToGrid w:val="0"/>
        </w:rPr>
        <w:t>BAPAddress</w:t>
      </w:r>
      <w:r>
        <w:t>,</w:t>
      </w:r>
    </w:p>
    <w:p w14:paraId="39207AFE" w14:textId="77777777" w:rsidR="008D3D52" w:rsidRPr="00D063BE" w:rsidRDefault="008D3D52" w:rsidP="008D3D52">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2E1B4388" w14:textId="77777777" w:rsidR="008D3D52" w:rsidRPr="00D063BE" w:rsidRDefault="008D3D52" w:rsidP="008D3D52">
      <w:pPr>
        <w:pStyle w:val="PL"/>
      </w:pPr>
      <w:r w:rsidRPr="00D063BE">
        <w:tab/>
        <w:t>...</w:t>
      </w:r>
    </w:p>
    <w:p w14:paraId="66FA8967" w14:textId="77777777" w:rsidR="008D3D52" w:rsidRPr="00D063BE" w:rsidRDefault="008D3D52" w:rsidP="008D3D52">
      <w:pPr>
        <w:pStyle w:val="PL"/>
      </w:pPr>
      <w:r w:rsidRPr="00D063BE">
        <w:t>}</w:t>
      </w:r>
    </w:p>
    <w:p w14:paraId="34761BD2" w14:textId="77777777" w:rsidR="008D3D52" w:rsidRPr="00D063BE" w:rsidRDefault="008D3D52" w:rsidP="008D3D52">
      <w:pPr>
        <w:pStyle w:val="PL"/>
      </w:pPr>
    </w:p>
    <w:p w14:paraId="3216143E" w14:textId="77777777" w:rsidR="008D3D52" w:rsidRPr="00D063BE" w:rsidRDefault="008D3D52" w:rsidP="008D3D52">
      <w:pPr>
        <w:pStyle w:val="PL"/>
      </w:pPr>
      <w:r w:rsidRPr="00D063BE">
        <w:t xml:space="preserve">RRC-Terminating-IAB-Donor-Related-Info-ExtIEs </w:t>
      </w:r>
      <w:r w:rsidRPr="00D063BE">
        <w:tab/>
        <w:t>F1AP-PROTOCOL-EXTENSION ::= {</w:t>
      </w:r>
    </w:p>
    <w:p w14:paraId="141356E8" w14:textId="77777777" w:rsidR="008D3D52" w:rsidRPr="00D063BE" w:rsidRDefault="008D3D52" w:rsidP="008D3D52">
      <w:pPr>
        <w:pStyle w:val="PL"/>
      </w:pPr>
      <w:r w:rsidRPr="00D063BE">
        <w:tab/>
        <w:t>...</w:t>
      </w:r>
    </w:p>
    <w:p w14:paraId="44F9C797" w14:textId="77777777" w:rsidR="008D3D52" w:rsidRPr="00D063BE" w:rsidRDefault="008D3D52" w:rsidP="008D3D52">
      <w:pPr>
        <w:pStyle w:val="PL"/>
      </w:pPr>
      <w:r w:rsidRPr="00D063BE">
        <w:t>}</w:t>
      </w:r>
    </w:p>
    <w:p w14:paraId="3D6AC65F" w14:textId="77777777" w:rsidR="008D3D52" w:rsidRDefault="008D3D52" w:rsidP="008D3D52">
      <w:pPr>
        <w:pStyle w:val="PL"/>
        <w:rPr>
          <w:noProof w:val="0"/>
        </w:rPr>
      </w:pPr>
    </w:p>
    <w:p w14:paraId="4448EE2C" w14:textId="77777777" w:rsidR="008D3D52" w:rsidRPr="00EA5FA7" w:rsidRDefault="008D3D52" w:rsidP="008D3D52">
      <w:pPr>
        <w:pStyle w:val="PL"/>
        <w:rPr>
          <w:noProof w:val="0"/>
        </w:rPr>
      </w:pPr>
    </w:p>
    <w:p w14:paraId="3CE5E8A6" w14:textId="77777777" w:rsidR="008D3D52" w:rsidRPr="00EA5FA7" w:rsidRDefault="008D3D52" w:rsidP="008D3D52">
      <w:pPr>
        <w:pStyle w:val="PL"/>
        <w:rPr>
          <w:noProof w:val="0"/>
        </w:rPr>
      </w:pPr>
      <w:r w:rsidRPr="00EA5FA7">
        <w:rPr>
          <w:noProof w:val="0"/>
        </w:rPr>
        <w:t>RRC-Version ::= SEQUENCE</w:t>
      </w:r>
      <w:r w:rsidRPr="00EA5FA7">
        <w:rPr>
          <w:noProof w:val="0"/>
        </w:rPr>
        <w:tab/>
        <w:t>{</w:t>
      </w:r>
    </w:p>
    <w:p w14:paraId="5B1AF9E6" w14:textId="77777777" w:rsidR="008D3D52" w:rsidRPr="00EA5FA7" w:rsidRDefault="008D3D52" w:rsidP="008D3D52">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4F1E557" w14:textId="77777777" w:rsidR="008D3D52" w:rsidRPr="006B2844" w:rsidRDefault="008D3D52" w:rsidP="008D3D52">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3EF80CF4" w14:textId="77777777" w:rsidR="008D3D52" w:rsidRPr="006B2844" w:rsidRDefault="008D3D52" w:rsidP="008D3D52">
      <w:pPr>
        <w:pStyle w:val="PL"/>
        <w:rPr>
          <w:noProof w:val="0"/>
          <w:lang w:val="fr-FR"/>
        </w:rPr>
      </w:pPr>
    </w:p>
    <w:p w14:paraId="4D15B805" w14:textId="77777777" w:rsidR="008D3D52" w:rsidRPr="00EA5FA7" w:rsidRDefault="008D3D52" w:rsidP="008D3D52">
      <w:pPr>
        <w:pStyle w:val="PL"/>
        <w:rPr>
          <w:noProof w:val="0"/>
        </w:rPr>
      </w:pPr>
      <w:r w:rsidRPr="00EA5FA7">
        <w:rPr>
          <w:noProof w:val="0"/>
        </w:rPr>
        <w:t xml:space="preserve">RRC-Version-ExtIEs </w:t>
      </w:r>
      <w:r w:rsidRPr="00EA5FA7">
        <w:rPr>
          <w:noProof w:val="0"/>
        </w:rPr>
        <w:tab/>
        <w:t>F1AP-PROTOCOL-EXTENSION ::= {</w:t>
      </w:r>
    </w:p>
    <w:p w14:paraId="55416750" w14:textId="77777777" w:rsidR="008D3D52" w:rsidRPr="00EA5FA7" w:rsidRDefault="008D3D52" w:rsidP="008D3D52">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9255D8D" w14:textId="77777777" w:rsidR="008D3D52" w:rsidRPr="00EA5FA7" w:rsidRDefault="008D3D52" w:rsidP="008D3D52">
      <w:pPr>
        <w:pStyle w:val="PL"/>
        <w:rPr>
          <w:noProof w:val="0"/>
        </w:rPr>
      </w:pPr>
      <w:r w:rsidRPr="00EA5FA7">
        <w:rPr>
          <w:noProof w:val="0"/>
        </w:rPr>
        <w:tab/>
        <w:t>...</w:t>
      </w:r>
    </w:p>
    <w:p w14:paraId="3982BCDF" w14:textId="77777777" w:rsidR="008D3D52" w:rsidRDefault="008D3D52" w:rsidP="008D3D52">
      <w:pPr>
        <w:pStyle w:val="PL"/>
        <w:rPr>
          <w:noProof w:val="0"/>
        </w:rPr>
      </w:pPr>
      <w:r w:rsidRPr="00EA5FA7">
        <w:rPr>
          <w:noProof w:val="0"/>
        </w:rPr>
        <w:t>}</w:t>
      </w:r>
    </w:p>
    <w:p w14:paraId="679477E6" w14:textId="77777777" w:rsidR="008D3D52" w:rsidRDefault="008D3D52" w:rsidP="008D3D52">
      <w:pPr>
        <w:pStyle w:val="PL"/>
        <w:rPr>
          <w:noProof w:val="0"/>
        </w:rPr>
      </w:pPr>
    </w:p>
    <w:p w14:paraId="45C897EF" w14:textId="77777777" w:rsidR="008D3D52" w:rsidRPr="00EA5FA7" w:rsidRDefault="008D3D52" w:rsidP="008D3D52">
      <w:pPr>
        <w:pStyle w:val="PL"/>
        <w:rPr>
          <w:noProof w:val="0"/>
        </w:rPr>
      </w:pPr>
      <w:r>
        <w:t xml:space="preserve">RoutingID ::= </w:t>
      </w:r>
      <w:r>
        <w:rPr>
          <w:rFonts w:eastAsia="SimSun"/>
          <w:snapToGrid w:val="0"/>
        </w:rPr>
        <w:t>OCTET STRING</w:t>
      </w:r>
    </w:p>
    <w:p w14:paraId="3B797C73" w14:textId="77777777" w:rsidR="008D3D52" w:rsidRPr="00EA5FA7" w:rsidRDefault="008D3D52" w:rsidP="008D3D52">
      <w:pPr>
        <w:pStyle w:val="PL"/>
      </w:pPr>
    </w:p>
    <w:p w14:paraId="3EA80C56" w14:textId="77777777" w:rsidR="008D3D52" w:rsidRPr="008C0394" w:rsidRDefault="008D3D52" w:rsidP="008D3D52">
      <w:pPr>
        <w:pStyle w:val="PL"/>
        <w:rPr>
          <w:snapToGrid w:val="0"/>
        </w:rPr>
      </w:pPr>
      <w:r w:rsidRPr="008C0394">
        <w:rPr>
          <w:snapToGrid w:val="0"/>
        </w:rPr>
        <w:t>ResponseTime ::= SEQUENCE {</w:t>
      </w:r>
    </w:p>
    <w:p w14:paraId="4FEE20CC" w14:textId="77777777" w:rsidR="008D3D52" w:rsidRDefault="008D3D52" w:rsidP="008D3D5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7D6D1EFA" w14:textId="77777777" w:rsidR="008D3D52" w:rsidRDefault="008D3D52" w:rsidP="008D3D5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5E4A5A19" w14:textId="77777777" w:rsidR="008D3D52" w:rsidRPr="008C0394" w:rsidRDefault="008D3D52" w:rsidP="008D3D5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56F65E5" w14:textId="77777777" w:rsidR="008D3D52" w:rsidRPr="006D3F33" w:rsidRDefault="008D3D52" w:rsidP="008D3D52">
      <w:pPr>
        <w:pStyle w:val="PL"/>
        <w:rPr>
          <w:snapToGrid w:val="0"/>
        </w:rPr>
      </w:pPr>
      <w:r w:rsidRPr="008C0394">
        <w:rPr>
          <w:snapToGrid w:val="0"/>
          <w:lang w:val="fr-FR"/>
        </w:rPr>
        <w:tab/>
      </w:r>
      <w:r w:rsidRPr="006D3F33">
        <w:rPr>
          <w:snapToGrid w:val="0"/>
        </w:rPr>
        <w:t>...</w:t>
      </w:r>
    </w:p>
    <w:p w14:paraId="7DA4E2D8" w14:textId="77777777" w:rsidR="008D3D52" w:rsidRPr="006D3F33" w:rsidRDefault="008D3D52" w:rsidP="008D3D52">
      <w:pPr>
        <w:pStyle w:val="PL"/>
        <w:rPr>
          <w:snapToGrid w:val="0"/>
        </w:rPr>
      </w:pPr>
      <w:r w:rsidRPr="006D3F33">
        <w:rPr>
          <w:snapToGrid w:val="0"/>
        </w:rPr>
        <w:t>}</w:t>
      </w:r>
    </w:p>
    <w:p w14:paraId="399F84CF" w14:textId="77777777" w:rsidR="008D3D52" w:rsidRPr="006D3F33" w:rsidRDefault="008D3D52" w:rsidP="008D3D52">
      <w:pPr>
        <w:pStyle w:val="PL"/>
        <w:rPr>
          <w:snapToGrid w:val="0"/>
        </w:rPr>
      </w:pPr>
    </w:p>
    <w:p w14:paraId="37B6DB48" w14:textId="77777777" w:rsidR="008D3D52" w:rsidRPr="006D3F33" w:rsidRDefault="008D3D52" w:rsidP="008D3D52">
      <w:pPr>
        <w:pStyle w:val="PL"/>
        <w:rPr>
          <w:snapToGrid w:val="0"/>
        </w:rPr>
      </w:pPr>
      <w:r w:rsidRPr="006D3F33">
        <w:rPr>
          <w:snapToGrid w:val="0"/>
        </w:rPr>
        <w:t>ResponseTime-ExtIEs F1AP-PROTOCOL-EXTENSION ::= {</w:t>
      </w:r>
    </w:p>
    <w:p w14:paraId="7D072A13" w14:textId="77777777" w:rsidR="008D3D52" w:rsidRPr="006D3F33" w:rsidRDefault="008D3D52" w:rsidP="008D3D52">
      <w:pPr>
        <w:pStyle w:val="PL"/>
        <w:rPr>
          <w:snapToGrid w:val="0"/>
        </w:rPr>
      </w:pPr>
      <w:r w:rsidRPr="006D3F33">
        <w:rPr>
          <w:snapToGrid w:val="0"/>
        </w:rPr>
        <w:tab/>
        <w:t>...</w:t>
      </w:r>
    </w:p>
    <w:p w14:paraId="16E621B4" w14:textId="77777777" w:rsidR="008D3D52" w:rsidRPr="003B4B1E" w:rsidRDefault="008D3D52" w:rsidP="008D3D52">
      <w:pPr>
        <w:pStyle w:val="PL"/>
        <w:rPr>
          <w:snapToGrid w:val="0"/>
        </w:rPr>
      </w:pPr>
      <w:r w:rsidRPr="006D3F33">
        <w:rPr>
          <w:snapToGrid w:val="0"/>
        </w:rPr>
        <w:t>}</w:t>
      </w:r>
    </w:p>
    <w:p w14:paraId="15A7A12D" w14:textId="77777777" w:rsidR="008D3D52" w:rsidRPr="003B4B1E" w:rsidRDefault="008D3D52" w:rsidP="008D3D52">
      <w:pPr>
        <w:pStyle w:val="PL"/>
        <w:rPr>
          <w:snapToGrid w:val="0"/>
        </w:rPr>
      </w:pPr>
    </w:p>
    <w:p w14:paraId="5ADF0A52" w14:textId="77777777" w:rsidR="008D3D52" w:rsidRPr="003B4B1E" w:rsidRDefault="008D3D52" w:rsidP="008D3D52">
      <w:pPr>
        <w:pStyle w:val="PL"/>
        <w:rPr>
          <w:snapToGrid w:val="0"/>
        </w:rPr>
      </w:pPr>
      <w:r w:rsidRPr="003B4B1E">
        <w:rPr>
          <w:snapToGrid w:val="0"/>
        </w:rPr>
        <w:t>RACHConfiguration ::= OCTET STRING</w:t>
      </w:r>
    </w:p>
    <w:p w14:paraId="399BD6DD" w14:textId="77777777" w:rsidR="008D3D52" w:rsidRPr="003B4B1E" w:rsidRDefault="008D3D52" w:rsidP="008D3D52">
      <w:pPr>
        <w:pStyle w:val="PL"/>
        <w:rPr>
          <w:snapToGrid w:val="0"/>
        </w:rPr>
      </w:pPr>
    </w:p>
    <w:p w14:paraId="2A8EA56B" w14:textId="77777777" w:rsidR="008D3D52" w:rsidRDefault="008D3D52" w:rsidP="008D3D52">
      <w:pPr>
        <w:pStyle w:val="PL"/>
        <w:rPr>
          <w:noProof w:val="0"/>
          <w:snapToGrid w:val="0"/>
        </w:rPr>
      </w:pPr>
      <w:r w:rsidRPr="004D1104">
        <w:rPr>
          <w:noProof w:val="0"/>
          <w:snapToGrid w:val="0"/>
        </w:rPr>
        <w:t>Request</w:t>
      </w:r>
      <w:r>
        <w:rPr>
          <w:noProof w:val="0"/>
          <w:snapToGrid w:val="0"/>
        </w:rPr>
        <w:t>for</w:t>
      </w:r>
      <w:r w:rsidRPr="004D1104">
        <w:rPr>
          <w:noProof w:val="0"/>
          <w:snapToGrid w:val="0"/>
        </w:rPr>
        <w:t>RACHConfiguration  ::= ENUMERATED {true, ...}</w:t>
      </w:r>
    </w:p>
    <w:p w14:paraId="3D6CB823" w14:textId="77777777" w:rsidR="008D3D52" w:rsidRDefault="008D3D52" w:rsidP="008D3D52">
      <w:pPr>
        <w:pStyle w:val="PL"/>
        <w:rPr>
          <w:noProof w:val="0"/>
          <w:snapToGrid w:val="0"/>
        </w:rPr>
      </w:pPr>
    </w:p>
    <w:p w14:paraId="0EE0EE62" w14:textId="77777777" w:rsidR="008D3D52" w:rsidRPr="006F3829" w:rsidRDefault="008D3D52" w:rsidP="008D3D52">
      <w:pPr>
        <w:pStyle w:val="PL"/>
      </w:pPr>
      <w:r w:rsidRPr="003B4B1E">
        <w:t>RequestforLowerLayerConfiguration</w:t>
      </w:r>
      <w:r w:rsidRPr="004D1104">
        <w:rPr>
          <w:noProof w:val="0"/>
          <w:snapToGrid w:val="0"/>
        </w:rPr>
        <w:t>::= ENUMERATED {true, ...}</w:t>
      </w:r>
    </w:p>
    <w:p w14:paraId="6625ED02" w14:textId="77777777" w:rsidR="008D3D52" w:rsidRDefault="008D3D52" w:rsidP="008D3D52">
      <w:pPr>
        <w:pStyle w:val="PL"/>
      </w:pPr>
    </w:p>
    <w:p w14:paraId="58024389" w14:textId="77777777" w:rsidR="008D3D52" w:rsidRPr="006D3F33" w:rsidRDefault="008D3D52" w:rsidP="008D3D52">
      <w:pPr>
        <w:pStyle w:val="PL"/>
        <w:rPr>
          <w:snapToGrid w:val="0"/>
        </w:rPr>
      </w:pPr>
    </w:p>
    <w:p w14:paraId="69E5C87E" w14:textId="77777777" w:rsidR="008D3D52" w:rsidRPr="006D3F33" w:rsidRDefault="008D3D52" w:rsidP="008D3D52">
      <w:pPr>
        <w:pStyle w:val="PL"/>
        <w:rPr>
          <w:snapToGrid w:val="0"/>
        </w:rPr>
      </w:pPr>
    </w:p>
    <w:p w14:paraId="2F496EEE" w14:textId="77777777" w:rsidR="008D3D52" w:rsidRPr="006D3F33" w:rsidRDefault="008D3D52" w:rsidP="008D3D52">
      <w:pPr>
        <w:pStyle w:val="PL"/>
        <w:rPr>
          <w:rFonts w:eastAsiaTheme="minorEastAsia"/>
          <w:noProof w:val="0"/>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2F315C2E" w14:textId="77777777" w:rsidR="008D3D52" w:rsidRPr="006D3F33" w:rsidRDefault="008D3D52" w:rsidP="008D3D52">
      <w:pPr>
        <w:pStyle w:val="PL"/>
        <w:rPr>
          <w:snapToGrid w:val="0"/>
        </w:rPr>
      </w:pPr>
    </w:p>
    <w:p w14:paraId="13AA21A3" w14:textId="77777777" w:rsidR="008D3D52" w:rsidRPr="00EA5FA7" w:rsidRDefault="008D3D52" w:rsidP="008D3D52">
      <w:pPr>
        <w:pStyle w:val="PL"/>
        <w:outlineLvl w:val="3"/>
        <w:rPr>
          <w:noProof w:val="0"/>
          <w:snapToGrid w:val="0"/>
        </w:rPr>
      </w:pPr>
      <w:r w:rsidRPr="00EA5FA7">
        <w:rPr>
          <w:noProof w:val="0"/>
          <w:snapToGrid w:val="0"/>
        </w:rPr>
        <w:t>-- S</w:t>
      </w:r>
    </w:p>
    <w:p w14:paraId="00D9244A" w14:textId="77777777" w:rsidR="008D3D52" w:rsidRPr="00EA5FA7" w:rsidRDefault="008D3D52" w:rsidP="008D3D52">
      <w:pPr>
        <w:pStyle w:val="PL"/>
        <w:rPr>
          <w:rFonts w:eastAsia="SimSun"/>
          <w:snapToGrid w:val="0"/>
        </w:rPr>
      </w:pPr>
    </w:p>
    <w:p w14:paraId="2551D598" w14:textId="77777777" w:rsidR="008D3D52" w:rsidRPr="00EA5FA7" w:rsidRDefault="008D3D52" w:rsidP="008D3D52">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4F7BF03A" w14:textId="77777777" w:rsidR="008D3D52" w:rsidRPr="006B2844" w:rsidRDefault="008D3D52" w:rsidP="008D3D52">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0BBB567" w14:textId="77777777" w:rsidR="008D3D52" w:rsidRPr="006B2844" w:rsidRDefault="008D3D52" w:rsidP="008D3D52">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C2B07C9"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39D67BEB" w14:textId="77777777" w:rsidR="008D3D52" w:rsidRPr="006B2844" w:rsidRDefault="008D3D52" w:rsidP="008D3D52">
      <w:pPr>
        <w:pStyle w:val="PL"/>
        <w:rPr>
          <w:rFonts w:eastAsia="SimSun"/>
          <w:snapToGrid w:val="0"/>
          <w:lang w:val="fr-FR"/>
        </w:rPr>
      </w:pPr>
      <w:r w:rsidRPr="006B2844">
        <w:rPr>
          <w:rFonts w:eastAsia="SimSun"/>
          <w:snapToGrid w:val="0"/>
          <w:lang w:val="fr-FR"/>
        </w:rPr>
        <w:tab/>
        <w:t>...</w:t>
      </w:r>
    </w:p>
    <w:p w14:paraId="745CAE4D"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2297A833" w14:textId="77777777" w:rsidR="008D3D52" w:rsidRPr="006B2844" w:rsidRDefault="008D3D52" w:rsidP="008D3D52">
      <w:pPr>
        <w:pStyle w:val="PL"/>
        <w:rPr>
          <w:rFonts w:eastAsia="SimSun"/>
          <w:snapToGrid w:val="0"/>
          <w:lang w:val="fr-FR"/>
        </w:rPr>
      </w:pPr>
    </w:p>
    <w:p w14:paraId="2F1C797B" w14:textId="77777777" w:rsidR="008D3D52" w:rsidRPr="006B2844" w:rsidRDefault="008D3D52" w:rsidP="008D3D52">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726D2C10" w14:textId="77777777" w:rsidR="008D3D52" w:rsidRPr="006B2844" w:rsidRDefault="008D3D52" w:rsidP="008D3D52">
      <w:pPr>
        <w:pStyle w:val="PL"/>
        <w:rPr>
          <w:rFonts w:eastAsia="SimSun"/>
          <w:snapToGrid w:val="0"/>
          <w:lang w:val="fr-FR"/>
        </w:rPr>
      </w:pPr>
      <w:r w:rsidRPr="006B2844">
        <w:rPr>
          <w:rFonts w:eastAsia="SimSun"/>
          <w:snapToGrid w:val="0"/>
          <w:lang w:val="fr-FR"/>
        </w:rPr>
        <w:tab/>
        <w:t>...</w:t>
      </w:r>
    </w:p>
    <w:p w14:paraId="61404D7C" w14:textId="77777777" w:rsidR="008D3D52" w:rsidRPr="006B2844" w:rsidRDefault="008D3D52" w:rsidP="008D3D52">
      <w:pPr>
        <w:pStyle w:val="PL"/>
        <w:rPr>
          <w:rFonts w:eastAsia="SimSun"/>
          <w:snapToGrid w:val="0"/>
          <w:lang w:val="fr-FR"/>
        </w:rPr>
      </w:pPr>
      <w:r w:rsidRPr="006B2844">
        <w:rPr>
          <w:rFonts w:eastAsia="SimSun"/>
          <w:snapToGrid w:val="0"/>
          <w:lang w:val="fr-FR"/>
        </w:rPr>
        <w:t>}</w:t>
      </w:r>
    </w:p>
    <w:p w14:paraId="7AE968A2" w14:textId="77777777" w:rsidR="008D3D52" w:rsidRPr="006B2844" w:rsidRDefault="008D3D52" w:rsidP="008D3D52">
      <w:pPr>
        <w:pStyle w:val="PL"/>
        <w:rPr>
          <w:rFonts w:eastAsia="SimSun"/>
          <w:snapToGrid w:val="0"/>
          <w:lang w:val="fr-FR"/>
        </w:rPr>
      </w:pPr>
    </w:p>
    <w:p w14:paraId="675FFFD7" w14:textId="77777777" w:rsidR="008D3D52" w:rsidRPr="006B2844" w:rsidRDefault="008D3D52" w:rsidP="008D3D52">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68E6D802" w14:textId="77777777" w:rsidR="008D3D52" w:rsidRPr="006B2844" w:rsidRDefault="008D3D52" w:rsidP="008D3D52">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7AF9BD0F" w14:textId="77777777" w:rsidR="008D3D52" w:rsidRPr="006B2844" w:rsidRDefault="008D3D52" w:rsidP="008D3D52">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9D6DDB6" w14:textId="77777777" w:rsidR="008D3D52" w:rsidRPr="00EA5FA7" w:rsidRDefault="008D3D52" w:rsidP="008D3D52">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2304734C" w14:textId="77777777" w:rsidR="008D3D52" w:rsidRPr="00EA5FA7" w:rsidRDefault="008D3D52" w:rsidP="008D3D52">
      <w:pPr>
        <w:pStyle w:val="PL"/>
        <w:rPr>
          <w:rFonts w:eastAsia="SimSun"/>
          <w:snapToGrid w:val="0"/>
        </w:rPr>
      </w:pPr>
      <w:r w:rsidRPr="00EA5FA7">
        <w:rPr>
          <w:rFonts w:eastAsia="SimSun"/>
          <w:snapToGrid w:val="0"/>
        </w:rPr>
        <w:tab/>
        <w:t>...</w:t>
      </w:r>
    </w:p>
    <w:p w14:paraId="7CC7FED3" w14:textId="77777777" w:rsidR="008D3D52" w:rsidRPr="00EA5FA7" w:rsidRDefault="008D3D52" w:rsidP="008D3D52">
      <w:pPr>
        <w:pStyle w:val="PL"/>
        <w:rPr>
          <w:rFonts w:eastAsia="SimSun"/>
          <w:snapToGrid w:val="0"/>
        </w:rPr>
      </w:pPr>
      <w:r w:rsidRPr="00EA5FA7">
        <w:rPr>
          <w:rFonts w:eastAsia="SimSun"/>
          <w:snapToGrid w:val="0"/>
        </w:rPr>
        <w:t>}</w:t>
      </w:r>
    </w:p>
    <w:p w14:paraId="1F87EB27" w14:textId="77777777" w:rsidR="008D3D52" w:rsidRPr="00EA5FA7" w:rsidRDefault="008D3D52" w:rsidP="008D3D52">
      <w:pPr>
        <w:pStyle w:val="PL"/>
        <w:rPr>
          <w:rFonts w:eastAsia="SimSun"/>
          <w:snapToGrid w:val="0"/>
        </w:rPr>
      </w:pPr>
    </w:p>
    <w:p w14:paraId="3C54EC71" w14:textId="77777777" w:rsidR="008D3D52" w:rsidRPr="00EA5FA7" w:rsidRDefault="008D3D52" w:rsidP="008D3D52">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20FF8A83" w14:textId="77777777" w:rsidR="008D3D52" w:rsidRPr="00EA5FA7" w:rsidRDefault="008D3D52" w:rsidP="008D3D52">
      <w:pPr>
        <w:pStyle w:val="PL"/>
        <w:rPr>
          <w:rFonts w:eastAsia="SimSun"/>
          <w:snapToGrid w:val="0"/>
        </w:rPr>
      </w:pPr>
      <w:r w:rsidRPr="00EA5FA7">
        <w:rPr>
          <w:rFonts w:eastAsia="SimSun"/>
          <w:snapToGrid w:val="0"/>
        </w:rPr>
        <w:tab/>
        <w:t>...</w:t>
      </w:r>
    </w:p>
    <w:p w14:paraId="067186CE" w14:textId="77777777" w:rsidR="008D3D52" w:rsidRPr="00EA5FA7" w:rsidRDefault="008D3D52" w:rsidP="008D3D52">
      <w:pPr>
        <w:pStyle w:val="PL"/>
        <w:rPr>
          <w:rFonts w:eastAsia="SimSun"/>
          <w:snapToGrid w:val="0"/>
        </w:rPr>
      </w:pPr>
      <w:r w:rsidRPr="00EA5FA7">
        <w:rPr>
          <w:rFonts w:eastAsia="SimSun"/>
          <w:snapToGrid w:val="0"/>
        </w:rPr>
        <w:t>}</w:t>
      </w:r>
    </w:p>
    <w:p w14:paraId="4C4D3DB0" w14:textId="77777777" w:rsidR="008D3D52" w:rsidRPr="00EA5FA7" w:rsidRDefault="008D3D52" w:rsidP="008D3D52">
      <w:pPr>
        <w:pStyle w:val="PL"/>
        <w:rPr>
          <w:rFonts w:eastAsia="SimSun"/>
          <w:snapToGrid w:val="0"/>
        </w:rPr>
      </w:pPr>
    </w:p>
    <w:p w14:paraId="4A447343" w14:textId="77777777" w:rsidR="008D3D52" w:rsidRPr="00EA5FA7" w:rsidRDefault="008D3D52" w:rsidP="008D3D52">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3F06A183" w14:textId="77777777" w:rsidR="008D3D52" w:rsidRPr="00EA5FA7" w:rsidRDefault="008D3D52" w:rsidP="008D3D52">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7C6F0610"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A488E18" w14:textId="77777777" w:rsidR="008D3D52" w:rsidRPr="00EA5FA7" w:rsidRDefault="008D3D52" w:rsidP="008D3D52">
      <w:pPr>
        <w:pStyle w:val="PL"/>
        <w:rPr>
          <w:rFonts w:eastAsia="SimSun"/>
          <w:snapToGrid w:val="0"/>
        </w:rPr>
      </w:pPr>
      <w:r w:rsidRPr="00EA5FA7">
        <w:rPr>
          <w:rFonts w:eastAsia="SimSun"/>
          <w:snapToGrid w:val="0"/>
        </w:rPr>
        <w:tab/>
        <w:t>...</w:t>
      </w:r>
    </w:p>
    <w:p w14:paraId="5C801957" w14:textId="77777777" w:rsidR="008D3D52" w:rsidRPr="00EA5FA7" w:rsidRDefault="008D3D52" w:rsidP="008D3D52">
      <w:pPr>
        <w:pStyle w:val="PL"/>
        <w:rPr>
          <w:rFonts w:eastAsia="SimSun"/>
          <w:snapToGrid w:val="0"/>
        </w:rPr>
      </w:pPr>
      <w:r w:rsidRPr="00EA5FA7">
        <w:rPr>
          <w:rFonts w:eastAsia="SimSun"/>
          <w:snapToGrid w:val="0"/>
        </w:rPr>
        <w:t>}</w:t>
      </w:r>
    </w:p>
    <w:p w14:paraId="39590AA7" w14:textId="77777777" w:rsidR="008D3D52" w:rsidRPr="00EA5FA7" w:rsidRDefault="008D3D52" w:rsidP="008D3D52">
      <w:pPr>
        <w:pStyle w:val="PL"/>
        <w:rPr>
          <w:rFonts w:eastAsia="SimSun"/>
          <w:snapToGrid w:val="0"/>
        </w:rPr>
      </w:pPr>
    </w:p>
    <w:p w14:paraId="27FA7FA9" w14:textId="77777777" w:rsidR="008D3D52" w:rsidRPr="00EA5FA7" w:rsidRDefault="008D3D52" w:rsidP="008D3D52">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0004BD0" w14:textId="77777777" w:rsidR="008D3D52" w:rsidRPr="00EA5FA7" w:rsidRDefault="008D3D52" w:rsidP="008D3D52">
      <w:pPr>
        <w:pStyle w:val="PL"/>
        <w:rPr>
          <w:rFonts w:eastAsia="SimSun"/>
          <w:snapToGrid w:val="0"/>
        </w:rPr>
      </w:pPr>
      <w:r w:rsidRPr="00EA5FA7">
        <w:rPr>
          <w:rFonts w:eastAsia="SimSun"/>
          <w:snapToGrid w:val="0"/>
        </w:rPr>
        <w:tab/>
        <w:t>...</w:t>
      </w:r>
    </w:p>
    <w:p w14:paraId="3669471A" w14:textId="77777777" w:rsidR="008D3D52" w:rsidRPr="00EA5FA7" w:rsidRDefault="008D3D52" w:rsidP="008D3D52">
      <w:pPr>
        <w:pStyle w:val="PL"/>
        <w:rPr>
          <w:rFonts w:eastAsia="SimSun"/>
          <w:snapToGrid w:val="0"/>
        </w:rPr>
      </w:pPr>
      <w:r w:rsidRPr="00EA5FA7">
        <w:rPr>
          <w:rFonts w:eastAsia="SimSun"/>
          <w:snapToGrid w:val="0"/>
        </w:rPr>
        <w:t>}</w:t>
      </w:r>
    </w:p>
    <w:p w14:paraId="7FD9706E" w14:textId="77777777" w:rsidR="008D3D52" w:rsidRPr="00EA5FA7" w:rsidRDefault="008D3D52" w:rsidP="008D3D52">
      <w:pPr>
        <w:pStyle w:val="PL"/>
        <w:rPr>
          <w:rFonts w:eastAsia="SimSun"/>
          <w:snapToGrid w:val="0"/>
        </w:rPr>
      </w:pPr>
    </w:p>
    <w:p w14:paraId="53BB30CF" w14:textId="77777777" w:rsidR="008D3D52" w:rsidRPr="00EA5FA7" w:rsidRDefault="008D3D52" w:rsidP="008D3D52">
      <w:pPr>
        <w:pStyle w:val="PL"/>
        <w:rPr>
          <w:rFonts w:eastAsia="SimSun"/>
          <w:snapToGrid w:val="0"/>
        </w:rPr>
      </w:pPr>
      <w:r w:rsidRPr="00EA5FA7">
        <w:rPr>
          <w:rFonts w:eastAsia="SimSun"/>
          <w:snapToGrid w:val="0"/>
        </w:rPr>
        <w:t>SCell-ToBeSetup-Item ::= SEQUENCE {</w:t>
      </w:r>
    </w:p>
    <w:p w14:paraId="4F4C50FC" w14:textId="77777777" w:rsidR="008D3D52" w:rsidRPr="00EA5FA7" w:rsidRDefault="008D3D52" w:rsidP="008D3D52">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3DCBC0F1" w14:textId="77777777" w:rsidR="008D3D52" w:rsidRPr="00EA5FA7" w:rsidRDefault="008D3D52" w:rsidP="008D3D52">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4CB5BEE2" w14:textId="77777777" w:rsidR="008D3D52" w:rsidRPr="00EA5FA7" w:rsidRDefault="008D3D52" w:rsidP="008D3D52">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7368BC11"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403BB75" w14:textId="77777777" w:rsidR="008D3D52" w:rsidRPr="00EA5FA7" w:rsidRDefault="008D3D52" w:rsidP="008D3D52">
      <w:pPr>
        <w:pStyle w:val="PL"/>
        <w:rPr>
          <w:rFonts w:eastAsia="SimSun"/>
          <w:snapToGrid w:val="0"/>
        </w:rPr>
      </w:pPr>
      <w:r w:rsidRPr="00EA5FA7">
        <w:rPr>
          <w:rFonts w:eastAsia="SimSun"/>
          <w:snapToGrid w:val="0"/>
        </w:rPr>
        <w:tab/>
        <w:t>...</w:t>
      </w:r>
    </w:p>
    <w:p w14:paraId="6E3B44E7" w14:textId="77777777" w:rsidR="008D3D52" w:rsidRPr="00EA5FA7" w:rsidRDefault="008D3D52" w:rsidP="008D3D52">
      <w:pPr>
        <w:pStyle w:val="PL"/>
        <w:rPr>
          <w:rFonts w:eastAsia="SimSun"/>
          <w:snapToGrid w:val="0"/>
        </w:rPr>
      </w:pPr>
      <w:r w:rsidRPr="00EA5FA7">
        <w:rPr>
          <w:rFonts w:eastAsia="SimSun"/>
          <w:snapToGrid w:val="0"/>
        </w:rPr>
        <w:t>}</w:t>
      </w:r>
    </w:p>
    <w:p w14:paraId="72CF441B" w14:textId="77777777" w:rsidR="008D3D52" w:rsidRPr="00EA5FA7" w:rsidRDefault="008D3D52" w:rsidP="008D3D52">
      <w:pPr>
        <w:pStyle w:val="PL"/>
        <w:rPr>
          <w:rFonts w:eastAsia="SimSun"/>
          <w:snapToGrid w:val="0"/>
        </w:rPr>
      </w:pPr>
    </w:p>
    <w:p w14:paraId="1474B91F" w14:textId="77777777" w:rsidR="008D3D52" w:rsidRPr="00EA5FA7" w:rsidRDefault="008D3D52" w:rsidP="008D3D52">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5CEE90BC" w14:textId="77777777" w:rsidR="008D3D52" w:rsidRPr="00EA5FA7" w:rsidRDefault="008D3D52" w:rsidP="008D3D52">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47335829" w14:textId="77777777" w:rsidR="008D3D52" w:rsidRPr="00EA5FA7" w:rsidRDefault="008D3D52" w:rsidP="008D3D52">
      <w:pPr>
        <w:pStyle w:val="PL"/>
        <w:rPr>
          <w:rFonts w:eastAsia="SimSun"/>
          <w:snapToGrid w:val="0"/>
        </w:rPr>
      </w:pPr>
      <w:r w:rsidRPr="00EA5FA7">
        <w:rPr>
          <w:rFonts w:eastAsia="SimSun"/>
          <w:snapToGrid w:val="0"/>
        </w:rPr>
        <w:tab/>
        <w:t>...</w:t>
      </w:r>
    </w:p>
    <w:p w14:paraId="17C9EAE6" w14:textId="77777777" w:rsidR="008D3D52" w:rsidRPr="00EA5FA7" w:rsidRDefault="008D3D52" w:rsidP="008D3D52">
      <w:pPr>
        <w:pStyle w:val="PL"/>
        <w:rPr>
          <w:rFonts w:eastAsia="SimSun"/>
          <w:snapToGrid w:val="0"/>
        </w:rPr>
      </w:pPr>
      <w:r w:rsidRPr="00EA5FA7">
        <w:rPr>
          <w:rFonts w:eastAsia="SimSun"/>
          <w:snapToGrid w:val="0"/>
        </w:rPr>
        <w:t>}</w:t>
      </w:r>
    </w:p>
    <w:p w14:paraId="38453067" w14:textId="77777777" w:rsidR="008D3D52" w:rsidRPr="00EA5FA7" w:rsidRDefault="008D3D52" w:rsidP="008D3D52">
      <w:pPr>
        <w:pStyle w:val="PL"/>
        <w:rPr>
          <w:rFonts w:eastAsia="SimSun"/>
          <w:snapToGrid w:val="0"/>
        </w:rPr>
      </w:pPr>
    </w:p>
    <w:p w14:paraId="515EB7C2" w14:textId="77777777" w:rsidR="008D3D52" w:rsidRPr="00EA5FA7" w:rsidRDefault="008D3D52" w:rsidP="008D3D52">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BC6D3C" w14:textId="77777777" w:rsidR="008D3D52" w:rsidRPr="00EA5FA7" w:rsidRDefault="008D3D52" w:rsidP="008D3D52">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0CB775E2" w14:textId="77777777" w:rsidR="008D3D52" w:rsidRPr="00EA5FA7" w:rsidRDefault="008D3D52" w:rsidP="008D3D52">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753225D5" w14:textId="77777777" w:rsidR="008D3D52" w:rsidRPr="00EA5FA7" w:rsidRDefault="008D3D52" w:rsidP="008D3D52">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1FE24834"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6F8B50D" w14:textId="77777777" w:rsidR="008D3D52" w:rsidRPr="00EA5FA7" w:rsidRDefault="008D3D52" w:rsidP="008D3D52">
      <w:pPr>
        <w:pStyle w:val="PL"/>
        <w:rPr>
          <w:rFonts w:eastAsia="SimSun"/>
          <w:snapToGrid w:val="0"/>
        </w:rPr>
      </w:pPr>
      <w:r w:rsidRPr="00EA5FA7">
        <w:rPr>
          <w:rFonts w:eastAsia="SimSun"/>
          <w:snapToGrid w:val="0"/>
        </w:rPr>
        <w:tab/>
        <w:t>...</w:t>
      </w:r>
    </w:p>
    <w:p w14:paraId="4E469C79" w14:textId="77777777" w:rsidR="008D3D52" w:rsidRPr="00EA5FA7" w:rsidRDefault="008D3D52" w:rsidP="008D3D52">
      <w:pPr>
        <w:pStyle w:val="PL"/>
        <w:rPr>
          <w:rFonts w:eastAsia="SimSun"/>
          <w:snapToGrid w:val="0"/>
        </w:rPr>
      </w:pPr>
      <w:r w:rsidRPr="00EA5FA7">
        <w:rPr>
          <w:rFonts w:eastAsia="SimSun"/>
          <w:snapToGrid w:val="0"/>
        </w:rPr>
        <w:t>}</w:t>
      </w:r>
    </w:p>
    <w:p w14:paraId="05EDA541" w14:textId="77777777" w:rsidR="008D3D52" w:rsidRPr="00EA5FA7" w:rsidRDefault="008D3D52" w:rsidP="008D3D52">
      <w:pPr>
        <w:pStyle w:val="PL"/>
        <w:rPr>
          <w:rFonts w:eastAsia="SimSun"/>
          <w:snapToGrid w:val="0"/>
        </w:rPr>
      </w:pPr>
    </w:p>
    <w:p w14:paraId="08E9532F" w14:textId="77777777" w:rsidR="008D3D52" w:rsidRPr="00EA5FA7" w:rsidRDefault="008D3D52" w:rsidP="008D3D52">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7A28D7C3" w14:textId="77777777" w:rsidR="008D3D52" w:rsidRPr="00EA5FA7" w:rsidRDefault="008D3D52" w:rsidP="008D3D52">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BEA3BB2" w14:textId="77777777" w:rsidR="008D3D52" w:rsidRPr="00EA5FA7" w:rsidRDefault="008D3D52" w:rsidP="008D3D52">
      <w:pPr>
        <w:pStyle w:val="PL"/>
        <w:rPr>
          <w:rFonts w:eastAsia="SimSun"/>
        </w:rPr>
      </w:pPr>
      <w:r w:rsidRPr="00EA5FA7">
        <w:rPr>
          <w:rFonts w:eastAsia="SimSun"/>
          <w:snapToGrid w:val="0"/>
        </w:rPr>
        <w:tab/>
      </w:r>
      <w:r w:rsidRPr="00EA5FA7">
        <w:rPr>
          <w:rFonts w:eastAsia="SimSun"/>
        </w:rPr>
        <w:t>...</w:t>
      </w:r>
    </w:p>
    <w:p w14:paraId="3400C5DA" w14:textId="77777777" w:rsidR="008D3D52" w:rsidRPr="00EA5FA7" w:rsidRDefault="008D3D52" w:rsidP="008D3D52">
      <w:pPr>
        <w:pStyle w:val="PL"/>
        <w:rPr>
          <w:rFonts w:eastAsia="SimSun"/>
        </w:rPr>
      </w:pPr>
      <w:r w:rsidRPr="00EA5FA7">
        <w:rPr>
          <w:rFonts w:eastAsia="SimSun"/>
        </w:rPr>
        <w:t>}</w:t>
      </w:r>
    </w:p>
    <w:p w14:paraId="1CB2F9CA" w14:textId="77777777" w:rsidR="008D3D52" w:rsidRPr="00EA5FA7" w:rsidRDefault="008D3D52" w:rsidP="008D3D52">
      <w:pPr>
        <w:pStyle w:val="PL"/>
        <w:rPr>
          <w:rFonts w:eastAsia="SimSun"/>
        </w:rPr>
      </w:pPr>
    </w:p>
    <w:p w14:paraId="192579B3" w14:textId="77777777" w:rsidR="008D3D52" w:rsidRDefault="008D3D52" w:rsidP="008D3D52">
      <w:pPr>
        <w:pStyle w:val="PL"/>
        <w:rPr>
          <w:rFonts w:eastAsia="SimSun"/>
        </w:rPr>
      </w:pPr>
      <w:r w:rsidRPr="00EA5FA7">
        <w:rPr>
          <w:rFonts w:eastAsia="SimSun"/>
        </w:rPr>
        <w:t>SCellIndex ::=INTEGER (1..31, ...)</w:t>
      </w:r>
      <w:r w:rsidRPr="00170567">
        <w:rPr>
          <w:rFonts w:eastAsia="SimSun"/>
        </w:rPr>
        <w:t xml:space="preserve"> </w:t>
      </w:r>
    </w:p>
    <w:p w14:paraId="4DBA8E29" w14:textId="77777777" w:rsidR="008D3D52" w:rsidRDefault="008D3D52" w:rsidP="008D3D52">
      <w:pPr>
        <w:pStyle w:val="PL"/>
        <w:rPr>
          <w:rFonts w:eastAsia="SimSun"/>
        </w:rPr>
      </w:pPr>
    </w:p>
    <w:p w14:paraId="08EC9556" w14:textId="77777777" w:rsidR="008D3D52" w:rsidRDefault="008D3D52" w:rsidP="008D3D52">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7729C0EE" w14:textId="77777777" w:rsidR="008D3D52" w:rsidRDefault="008D3D52" w:rsidP="008D3D52">
      <w:pPr>
        <w:pStyle w:val="PL"/>
      </w:pPr>
    </w:p>
    <w:p w14:paraId="17DB6F9C" w14:textId="77777777" w:rsidR="008D3D52" w:rsidRDefault="008D3D52" w:rsidP="008D3D52">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585584F8" w14:textId="77777777" w:rsidR="008D3D52" w:rsidRDefault="008D3D52" w:rsidP="008D3D52">
      <w:pPr>
        <w:pStyle w:val="PL"/>
      </w:pPr>
    </w:p>
    <w:p w14:paraId="63DAFB01" w14:textId="77777777" w:rsidR="008D3D52" w:rsidRDefault="008D3D52" w:rsidP="008D3D52">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62DC3831" w14:textId="77777777" w:rsidR="008D3D52" w:rsidRDefault="008D3D52" w:rsidP="008D3D52">
      <w:pPr>
        <w:pStyle w:val="PL"/>
        <w:rPr>
          <w:noProof w:val="0"/>
          <w:snapToGrid w:val="0"/>
        </w:rPr>
      </w:pPr>
    </w:p>
    <w:p w14:paraId="4A554491" w14:textId="77777777" w:rsidR="007D7BA6" w:rsidRDefault="007D7BA6" w:rsidP="007D7BA6">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00E6EE4F" w14:textId="77777777" w:rsidR="007D7BA6" w:rsidRDefault="007D7BA6" w:rsidP="008D3D52">
      <w:pPr>
        <w:pStyle w:val="PL"/>
        <w:rPr>
          <w:noProof w:val="0"/>
          <w:snapToGrid w:val="0"/>
        </w:rPr>
      </w:pPr>
    </w:p>
    <w:p w14:paraId="7AD855D7" w14:textId="77777777" w:rsidR="00DA49C3" w:rsidRDefault="00DA49C3" w:rsidP="00DA49C3">
      <w:pPr>
        <w:pStyle w:val="PL"/>
      </w:pPr>
      <w:r>
        <w:t>S-CPAC-Configuration</w:t>
      </w:r>
      <w:r>
        <w:tab/>
      </w:r>
      <w:r w:rsidRPr="00EA5FA7">
        <w:t>::= SEQUENCE {</w:t>
      </w:r>
    </w:p>
    <w:p w14:paraId="58621603" w14:textId="77777777" w:rsidR="00DA49C3" w:rsidRDefault="00DA49C3" w:rsidP="00DA49C3">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45F34323" w14:textId="77777777" w:rsidR="00DA49C3" w:rsidRPr="00EA5FA7" w:rsidRDefault="00DA49C3" w:rsidP="00DA49C3">
      <w:pPr>
        <w:pStyle w:val="PL"/>
      </w:pPr>
      <w:r>
        <w:tab/>
        <w:t>completeConfigurationIndicator</w:t>
      </w:r>
      <w:r>
        <w:tab/>
      </w:r>
      <w:r>
        <w:tab/>
        <w:t>CompleteConfigurationIndicator</w:t>
      </w:r>
      <w:r w:rsidRPr="00A753B6">
        <w:t xml:space="preserve"> </w:t>
      </w:r>
      <w:r>
        <w:tab/>
      </w:r>
      <w:r w:rsidRPr="00EA5FA7">
        <w:t>OPTIONAL</w:t>
      </w:r>
      <w:r>
        <w:t>,</w:t>
      </w:r>
    </w:p>
    <w:p w14:paraId="20636B96" w14:textId="77777777" w:rsidR="00DA49C3" w:rsidRPr="00EA5FA7" w:rsidRDefault="00DA49C3" w:rsidP="00DA49C3">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2123131D" w14:textId="77777777" w:rsidR="00DA49C3" w:rsidRPr="00EA5FA7" w:rsidRDefault="00DA49C3" w:rsidP="00DA49C3">
      <w:pPr>
        <w:pStyle w:val="PL"/>
      </w:pPr>
      <w:r w:rsidRPr="00EA5FA7">
        <w:tab/>
        <w:t>...</w:t>
      </w:r>
    </w:p>
    <w:p w14:paraId="59A10D29" w14:textId="77777777" w:rsidR="00DA49C3" w:rsidRDefault="00DA49C3" w:rsidP="00DA49C3">
      <w:pPr>
        <w:pStyle w:val="PL"/>
      </w:pPr>
      <w:r w:rsidRPr="00EA5FA7">
        <w:t>}</w:t>
      </w:r>
    </w:p>
    <w:p w14:paraId="1282BEA1" w14:textId="77777777" w:rsidR="00DA49C3" w:rsidRPr="00EA5FA7" w:rsidRDefault="00DA49C3" w:rsidP="00DA49C3">
      <w:pPr>
        <w:pStyle w:val="PL"/>
      </w:pPr>
    </w:p>
    <w:p w14:paraId="3CD7ED12" w14:textId="77777777" w:rsidR="00DA49C3" w:rsidRPr="00EA5FA7" w:rsidRDefault="00DA49C3" w:rsidP="00DA49C3">
      <w:pPr>
        <w:pStyle w:val="PL"/>
      </w:pPr>
      <w:r>
        <w:t>S-CPAC-Configuration-</w:t>
      </w:r>
      <w:r w:rsidRPr="00DA11D0">
        <w:t>ExtIEs</w:t>
      </w:r>
      <w:r>
        <w:tab/>
      </w:r>
      <w:r w:rsidRPr="00EA5FA7">
        <w:t>F1AP-PROTOCOL-EXTENSION ::= {</w:t>
      </w:r>
    </w:p>
    <w:p w14:paraId="42AEA96D" w14:textId="77777777" w:rsidR="00DA49C3" w:rsidRPr="00EA5FA7" w:rsidRDefault="00DA49C3" w:rsidP="00DA49C3">
      <w:pPr>
        <w:pStyle w:val="PL"/>
      </w:pPr>
      <w:r w:rsidRPr="00EA5FA7">
        <w:tab/>
        <w:t>...</w:t>
      </w:r>
    </w:p>
    <w:p w14:paraId="41A684ED" w14:textId="77777777" w:rsidR="00DA49C3" w:rsidRPr="00EA5FA7" w:rsidRDefault="00DA49C3" w:rsidP="00DA49C3">
      <w:pPr>
        <w:pStyle w:val="PL"/>
      </w:pPr>
      <w:r w:rsidRPr="00EA5FA7">
        <w:t>}</w:t>
      </w:r>
    </w:p>
    <w:p w14:paraId="2C465922" w14:textId="77777777" w:rsidR="00DA49C3" w:rsidRDefault="00DA49C3" w:rsidP="00DA49C3">
      <w:pPr>
        <w:pStyle w:val="PL"/>
        <w:rPr>
          <w:lang w:eastAsia="zh-CN"/>
        </w:rPr>
      </w:pPr>
    </w:p>
    <w:p w14:paraId="21D62972" w14:textId="77777777" w:rsidR="00DA49C3" w:rsidRDefault="00DA49C3" w:rsidP="00DA49C3">
      <w:pPr>
        <w:pStyle w:val="PL"/>
        <w:rPr>
          <w:lang w:eastAsia="zh-CN"/>
        </w:rPr>
      </w:pPr>
      <w:r w:rsidRPr="00E82D32">
        <w:rPr>
          <w:lang w:eastAsia="zh-CN"/>
        </w:rPr>
        <w:t>S-CPACLowerLayerReferenceConfigRequest</w:t>
      </w:r>
      <w:r>
        <w:rPr>
          <w:snapToGrid w:val="0"/>
        </w:rPr>
        <w:tab/>
        <w:t>::=</w:t>
      </w:r>
      <w:r>
        <w:rPr>
          <w:snapToGrid w:val="0"/>
        </w:rPr>
        <w:tab/>
        <w:t>ENUMERATED</w:t>
      </w:r>
      <w:r>
        <w:rPr>
          <w:noProof w:val="0"/>
          <w:snapToGrid w:val="0"/>
        </w:rPr>
        <w:t>{true, ...}</w:t>
      </w:r>
    </w:p>
    <w:p w14:paraId="0BD25C42" w14:textId="77777777" w:rsidR="00DA49C3" w:rsidRDefault="00DA49C3" w:rsidP="008D3D52">
      <w:pPr>
        <w:pStyle w:val="PL"/>
        <w:rPr>
          <w:noProof w:val="0"/>
          <w:snapToGrid w:val="0"/>
        </w:rPr>
      </w:pPr>
    </w:p>
    <w:p w14:paraId="3564A00B" w14:textId="77777777" w:rsidR="008D3D52" w:rsidRDefault="008D3D52" w:rsidP="008D3D52">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705CA394" w14:textId="77777777" w:rsidR="008D3D52" w:rsidRDefault="008D3D52" w:rsidP="008D3D52">
      <w:pPr>
        <w:pStyle w:val="PL"/>
        <w:rPr>
          <w:rFonts w:eastAsia="SimSun"/>
        </w:rPr>
      </w:pPr>
    </w:p>
    <w:p w14:paraId="2CFC5FF3" w14:textId="77777777" w:rsidR="008D3D52" w:rsidRDefault="008D3D52" w:rsidP="008D3D52">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8F9B86E" w14:textId="77777777" w:rsidR="008D3D52" w:rsidRDefault="008D3D52" w:rsidP="008D3D52">
      <w:pPr>
        <w:pStyle w:val="PL"/>
        <w:rPr>
          <w:rFonts w:eastAsia="SimSun"/>
          <w:snapToGrid w:val="0"/>
        </w:rPr>
      </w:pPr>
    </w:p>
    <w:p w14:paraId="4F2534EB" w14:textId="77777777" w:rsidR="008D3D52" w:rsidRPr="00112909" w:rsidRDefault="008D3D52" w:rsidP="008D3D52">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616BF6DB" w14:textId="77777777" w:rsidR="008D3D52" w:rsidRPr="00112909" w:rsidRDefault="008D3D52" w:rsidP="008D3D52">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05EA2773" w14:textId="77777777" w:rsidR="008D3D52" w:rsidRPr="00112909" w:rsidRDefault="008D3D52" w:rsidP="008D3D52">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02F80BDF" w14:textId="77777777" w:rsidR="008D3D52" w:rsidRPr="00112909" w:rsidRDefault="008D3D52" w:rsidP="008D3D52">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0EC1A1F" w14:textId="77777777" w:rsidR="008D3D52" w:rsidRPr="00112909" w:rsidRDefault="008D3D52" w:rsidP="008D3D52">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7CB2BBE7" w14:textId="77777777" w:rsidR="008D3D52" w:rsidRPr="00112909" w:rsidRDefault="008D3D52" w:rsidP="008D3D52">
      <w:pPr>
        <w:pStyle w:val="PL"/>
        <w:rPr>
          <w:snapToGrid w:val="0"/>
        </w:rPr>
      </w:pPr>
      <w:r w:rsidRPr="00112909">
        <w:rPr>
          <w:snapToGrid w:val="0"/>
        </w:rPr>
        <w:t>}</w:t>
      </w:r>
    </w:p>
    <w:p w14:paraId="6FDF76EF" w14:textId="77777777" w:rsidR="008D3D52" w:rsidRPr="00112909" w:rsidRDefault="008D3D52" w:rsidP="008D3D52">
      <w:pPr>
        <w:pStyle w:val="PL"/>
        <w:rPr>
          <w:snapToGrid w:val="0"/>
        </w:rPr>
      </w:pPr>
    </w:p>
    <w:p w14:paraId="6AE29CBE" w14:textId="77777777" w:rsidR="008D3D52" w:rsidRPr="00112909" w:rsidRDefault="008D3D52" w:rsidP="008D3D52">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12A410D9" w14:textId="77777777" w:rsidR="008D3D52" w:rsidRPr="00112909" w:rsidRDefault="008D3D52" w:rsidP="008D3D52">
      <w:pPr>
        <w:pStyle w:val="PL"/>
        <w:rPr>
          <w:snapToGrid w:val="0"/>
        </w:rPr>
      </w:pPr>
      <w:r w:rsidRPr="00112909">
        <w:rPr>
          <w:snapToGrid w:val="0"/>
        </w:rPr>
        <w:tab/>
        <w:t>...</w:t>
      </w:r>
    </w:p>
    <w:p w14:paraId="3B2716FF" w14:textId="77777777" w:rsidR="008D3D52" w:rsidRPr="00EA5FA7" w:rsidRDefault="008D3D52" w:rsidP="008D3D52">
      <w:pPr>
        <w:pStyle w:val="PL"/>
      </w:pPr>
      <w:r w:rsidRPr="00112909">
        <w:rPr>
          <w:snapToGrid w:val="0"/>
        </w:rPr>
        <w:t>}</w:t>
      </w:r>
    </w:p>
    <w:p w14:paraId="65A9F705" w14:textId="77777777" w:rsidR="008D3D52" w:rsidRDefault="008D3D52" w:rsidP="008D3D52">
      <w:pPr>
        <w:pStyle w:val="PL"/>
      </w:pPr>
    </w:p>
    <w:p w14:paraId="44767879" w14:textId="77777777" w:rsidR="008D3D52" w:rsidRDefault="008D3D52" w:rsidP="008D3D52">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0FF884E3" w14:textId="77777777" w:rsidR="008D3D52" w:rsidRDefault="008D3D52" w:rsidP="008D3D52">
      <w:pPr>
        <w:pStyle w:val="PL"/>
        <w:rPr>
          <w:snapToGrid w:val="0"/>
        </w:rPr>
      </w:pPr>
    </w:p>
    <w:p w14:paraId="4C0EC484" w14:textId="77777777" w:rsidR="008D3D52" w:rsidRPr="00F02E40" w:rsidRDefault="008D3D52" w:rsidP="008D3D52">
      <w:pPr>
        <w:pStyle w:val="PL"/>
        <w:rPr>
          <w:snapToGrid w:val="0"/>
        </w:rPr>
      </w:pPr>
      <w:r w:rsidRPr="00F02E40">
        <w:rPr>
          <w:snapToGrid w:val="0"/>
        </w:rPr>
        <w:t>S</w:t>
      </w:r>
      <w:r>
        <w:rPr>
          <w:snapToGrid w:val="0"/>
        </w:rPr>
        <w:t>DTBearerConfigurationInfo</w:t>
      </w:r>
      <w:r w:rsidRPr="00F02E40">
        <w:rPr>
          <w:snapToGrid w:val="0"/>
        </w:rPr>
        <w:t xml:space="preserve"> ::= SEQUENCE {</w:t>
      </w:r>
    </w:p>
    <w:p w14:paraId="6D95E3CD" w14:textId="77777777" w:rsidR="008D3D52" w:rsidRPr="00F02E40" w:rsidRDefault="008D3D52" w:rsidP="008D3D52">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2A51263C" w14:textId="77777777" w:rsidR="008D3D52" w:rsidRPr="006B2844" w:rsidRDefault="008D3D52" w:rsidP="008D3D52">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0634A1E5" w14:textId="77777777" w:rsidR="008D3D52" w:rsidRPr="00F02E40" w:rsidRDefault="008D3D52" w:rsidP="008D3D52">
      <w:pPr>
        <w:pStyle w:val="PL"/>
        <w:rPr>
          <w:snapToGrid w:val="0"/>
        </w:rPr>
      </w:pPr>
      <w:r w:rsidRPr="00F02E40">
        <w:rPr>
          <w:snapToGrid w:val="0"/>
        </w:rPr>
        <w:t>}</w:t>
      </w:r>
    </w:p>
    <w:p w14:paraId="2C33765B" w14:textId="77777777" w:rsidR="008D3D52" w:rsidRPr="00F02E40" w:rsidRDefault="008D3D52" w:rsidP="008D3D52">
      <w:pPr>
        <w:pStyle w:val="PL"/>
        <w:rPr>
          <w:snapToGrid w:val="0"/>
        </w:rPr>
      </w:pPr>
    </w:p>
    <w:p w14:paraId="4D504252" w14:textId="77777777" w:rsidR="008D3D52" w:rsidRPr="00F02E40" w:rsidRDefault="008D3D52" w:rsidP="008D3D52">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1B0D25A6" w14:textId="77777777" w:rsidR="008D3D52" w:rsidRPr="00F02E40" w:rsidRDefault="008D3D52" w:rsidP="008D3D52">
      <w:pPr>
        <w:pStyle w:val="PL"/>
        <w:rPr>
          <w:snapToGrid w:val="0"/>
        </w:rPr>
      </w:pPr>
      <w:r w:rsidRPr="00F02E40">
        <w:rPr>
          <w:snapToGrid w:val="0"/>
        </w:rPr>
        <w:tab/>
        <w:t>...</w:t>
      </w:r>
    </w:p>
    <w:p w14:paraId="626A0D52" w14:textId="77777777" w:rsidR="008D3D52" w:rsidRPr="00F02E40" w:rsidRDefault="008D3D52" w:rsidP="008D3D52">
      <w:pPr>
        <w:pStyle w:val="PL"/>
        <w:rPr>
          <w:snapToGrid w:val="0"/>
        </w:rPr>
      </w:pPr>
      <w:r w:rsidRPr="00F02E40">
        <w:rPr>
          <w:snapToGrid w:val="0"/>
        </w:rPr>
        <w:t>}</w:t>
      </w:r>
    </w:p>
    <w:p w14:paraId="198DEF96" w14:textId="77777777" w:rsidR="008D3D52" w:rsidRDefault="008D3D52" w:rsidP="008D3D52">
      <w:pPr>
        <w:pStyle w:val="PL"/>
      </w:pPr>
    </w:p>
    <w:p w14:paraId="752D1D70" w14:textId="77777777" w:rsidR="008D3D52" w:rsidRPr="00A07BEC" w:rsidRDefault="008D3D52" w:rsidP="008D3D52">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5ECF4A9F" w14:textId="77777777" w:rsidR="008D3D52" w:rsidRPr="00A07BEC" w:rsidRDefault="008D3D52" w:rsidP="008D3D52">
      <w:pPr>
        <w:pStyle w:val="PL"/>
        <w:rPr>
          <w:noProof w:val="0"/>
          <w:snapToGrid w:val="0"/>
        </w:rPr>
      </w:pPr>
    </w:p>
    <w:p w14:paraId="516E9632" w14:textId="77777777" w:rsidR="008D3D52" w:rsidRPr="00A07BEC" w:rsidRDefault="008D3D52" w:rsidP="008D3D52">
      <w:pPr>
        <w:pStyle w:val="PL"/>
        <w:rPr>
          <w:noProof w:val="0"/>
          <w:snapToGrid w:val="0"/>
        </w:rPr>
      </w:pPr>
      <w:r>
        <w:t>SDTBearerConfig-List</w:t>
      </w:r>
      <w:r w:rsidRPr="00A07BEC">
        <w:rPr>
          <w:noProof w:val="0"/>
          <w:snapToGrid w:val="0"/>
        </w:rPr>
        <w:t>-Item ::= SEQUENCE{</w:t>
      </w:r>
    </w:p>
    <w:p w14:paraId="1A84CD3D" w14:textId="77777777" w:rsidR="008D3D52" w:rsidRPr="00A07BEC" w:rsidRDefault="008D3D52" w:rsidP="008D3D52">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73C2652A" w14:textId="77777777" w:rsidR="008D3D52" w:rsidRPr="006B2844" w:rsidRDefault="008D3D52" w:rsidP="008D3D52">
      <w:pPr>
        <w:pStyle w:val="PL"/>
        <w:rPr>
          <w:noProof w:val="0"/>
          <w:snapToGrid w:val="0"/>
          <w:lang w:val="fr-FR"/>
        </w:rPr>
      </w:pPr>
      <w:r w:rsidRPr="00A07BEC">
        <w:rPr>
          <w:noProof w:val="0"/>
          <w:snapToGrid w:val="0"/>
        </w:rPr>
        <w:tab/>
      </w:r>
      <w:r w:rsidRPr="006B2844">
        <w:rPr>
          <w:noProof w:val="0"/>
          <w:snapToGrid w:val="0"/>
          <w:lang w:val="fr-FR"/>
        </w:rPr>
        <w:t>sDTRLCBearerConfigur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03AFEB75"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EE889E6" w14:textId="77777777" w:rsidR="008D3D52" w:rsidRPr="00A07BEC" w:rsidRDefault="008D3D52" w:rsidP="008D3D52">
      <w:pPr>
        <w:pStyle w:val="PL"/>
        <w:rPr>
          <w:noProof w:val="0"/>
          <w:snapToGrid w:val="0"/>
        </w:rPr>
      </w:pPr>
      <w:r w:rsidRPr="00A07BEC">
        <w:rPr>
          <w:noProof w:val="0"/>
          <w:snapToGrid w:val="0"/>
        </w:rPr>
        <w:t>}</w:t>
      </w:r>
    </w:p>
    <w:p w14:paraId="09FEFE58" w14:textId="77777777" w:rsidR="008D3D52" w:rsidRPr="00A07BEC" w:rsidRDefault="008D3D52" w:rsidP="008D3D52">
      <w:pPr>
        <w:pStyle w:val="PL"/>
        <w:rPr>
          <w:noProof w:val="0"/>
          <w:snapToGrid w:val="0"/>
        </w:rPr>
      </w:pPr>
    </w:p>
    <w:p w14:paraId="16703BE1" w14:textId="77777777" w:rsidR="008D3D52" w:rsidRPr="00A07BEC" w:rsidRDefault="008D3D52" w:rsidP="008D3D52">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6AB5EC45" w14:textId="77777777" w:rsidR="008D3D52" w:rsidRPr="00A07BEC" w:rsidRDefault="008D3D52" w:rsidP="008D3D52">
      <w:pPr>
        <w:pStyle w:val="PL"/>
        <w:rPr>
          <w:noProof w:val="0"/>
          <w:snapToGrid w:val="0"/>
        </w:rPr>
      </w:pPr>
      <w:r w:rsidRPr="00A07BEC">
        <w:rPr>
          <w:noProof w:val="0"/>
          <w:snapToGrid w:val="0"/>
        </w:rPr>
        <w:tab/>
        <w:t>...</w:t>
      </w:r>
    </w:p>
    <w:p w14:paraId="6036027C" w14:textId="77777777" w:rsidR="008D3D52" w:rsidRDefault="008D3D52" w:rsidP="008D3D52">
      <w:pPr>
        <w:pStyle w:val="PL"/>
        <w:rPr>
          <w:noProof w:val="0"/>
          <w:snapToGrid w:val="0"/>
        </w:rPr>
      </w:pPr>
      <w:r w:rsidRPr="00A07BEC">
        <w:rPr>
          <w:noProof w:val="0"/>
          <w:snapToGrid w:val="0"/>
        </w:rPr>
        <w:t>}</w:t>
      </w:r>
    </w:p>
    <w:p w14:paraId="130A2CB6" w14:textId="77777777" w:rsidR="008D3D52" w:rsidRDefault="008D3D52" w:rsidP="008D3D52">
      <w:pPr>
        <w:pStyle w:val="PL"/>
      </w:pPr>
    </w:p>
    <w:p w14:paraId="0861F78B" w14:textId="77777777" w:rsidR="008D3D52" w:rsidRPr="00112909" w:rsidRDefault="008D3D52" w:rsidP="008D3D52">
      <w:pPr>
        <w:pStyle w:val="PL"/>
        <w:rPr>
          <w:snapToGrid w:val="0"/>
        </w:rPr>
      </w:pPr>
      <w:r>
        <w:rPr>
          <w:snapToGrid w:val="0"/>
        </w:rPr>
        <w:t>SDTBearer</w:t>
      </w:r>
      <w:r w:rsidRPr="00112909">
        <w:rPr>
          <w:snapToGrid w:val="0"/>
        </w:rPr>
        <w:t>Type ::= CHOICE {</w:t>
      </w:r>
    </w:p>
    <w:p w14:paraId="31625688" w14:textId="77777777" w:rsidR="008D3D52" w:rsidRPr="00112909" w:rsidRDefault="008D3D52" w:rsidP="008D3D52">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249E5A60" w14:textId="77777777" w:rsidR="008D3D52" w:rsidRPr="00112909" w:rsidRDefault="008D3D52" w:rsidP="008D3D52">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9FDECD7"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4D73D763" w14:textId="77777777" w:rsidR="008D3D52" w:rsidRPr="00112909" w:rsidRDefault="008D3D52" w:rsidP="008D3D52">
      <w:pPr>
        <w:pStyle w:val="PL"/>
        <w:rPr>
          <w:snapToGrid w:val="0"/>
        </w:rPr>
      </w:pPr>
      <w:r w:rsidRPr="00112909">
        <w:rPr>
          <w:snapToGrid w:val="0"/>
        </w:rPr>
        <w:t>}</w:t>
      </w:r>
    </w:p>
    <w:p w14:paraId="701ABE4A" w14:textId="77777777" w:rsidR="008D3D52" w:rsidRPr="00112909" w:rsidRDefault="008D3D52" w:rsidP="008D3D52">
      <w:pPr>
        <w:pStyle w:val="PL"/>
        <w:rPr>
          <w:snapToGrid w:val="0"/>
        </w:rPr>
      </w:pPr>
    </w:p>
    <w:p w14:paraId="4D03081B" w14:textId="77777777" w:rsidR="008D3D52" w:rsidRPr="00112909" w:rsidRDefault="008D3D52" w:rsidP="008D3D52">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085ACAF4" w14:textId="77777777" w:rsidR="008D3D52" w:rsidRPr="00112909" w:rsidRDefault="008D3D52" w:rsidP="008D3D52">
      <w:pPr>
        <w:pStyle w:val="PL"/>
        <w:rPr>
          <w:snapToGrid w:val="0"/>
        </w:rPr>
      </w:pPr>
      <w:r w:rsidRPr="00112909">
        <w:rPr>
          <w:snapToGrid w:val="0"/>
        </w:rPr>
        <w:tab/>
        <w:t>...</w:t>
      </w:r>
    </w:p>
    <w:p w14:paraId="1E28AFA2" w14:textId="77777777" w:rsidR="008D3D52" w:rsidRPr="00FF30F3" w:rsidRDefault="008D3D52" w:rsidP="008D3D52">
      <w:pPr>
        <w:pStyle w:val="PL"/>
        <w:rPr>
          <w:snapToGrid w:val="0"/>
        </w:rPr>
      </w:pPr>
      <w:r w:rsidRPr="00112909">
        <w:rPr>
          <w:snapToGrid w:val="0"/>
        </w:rPr>
        <w:t>}</w:t>
      </w:r>
    </w:p>
    <w:p w14:paraId="19E6AE26" w14:textId="77777777" w:rsidR="008D3D52" w:rsidRDefault="008D3D52" w:rsidP="008D3D52">
      <w:pPr>
        <w:pStyle w:val="PL"/>
      </w:pPr>
    </w:p>
    <w:p w14:paraId="41B3A88B" w14:textId="77777777" w:rsidR="008D3D52" w:rsidRPr="009A1425" w:rsidRDefault="008D3D52" w:rsidP="008D3D52">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2455B3F0" w14:textId="77777777" w:rsidR="008D3D52" w:rsidRDefault="008D3D52" w:rsidP="008D3D52">
      <w:pPr>
        <w:pStyle w:val="PL"/>
        <w:rPr>
          <w:snapToGrid w:val="0"/>
        </w:rPr>
      </w:pPr>
    </w:p>
    <w:p w14:paraId="06E4D70E" w14:textId="77777777" w:rsidR="008D3D52" w:rsidRPr="00F02E40" w:rsidRDefault="008D3D52" w:rsidP="008D3D52">
      <w:pPr>
        <w:pStyle w:val="PL"/>
        <w:rPr>
          <w:snapToGrid w:val="0"/>
        </w:rPr>
      </w:pPr>
      <w:r w:rsidRPr="00F02E40">
        <w:rPr>
          <w:snapToGrid w:val="0"/>
        </w:rPr>
        <w:t>S</w:t>
      </w:r>
      <w:r>
        <w:rPr>
          <w:snapToGrid w:val="0"/>
        </w:rPr>
        <w:t>DTI</w:t>
      </w:r>
      <w:r w:rsidRPr="00F02E40">
        <w:rPr>
          <w:snapToGrid w:val="0"/>
        </w:rPr>
        <w:t>nformation ::= SEQUENCE {</w:t>
      </w:r>
    </w:p>
    <w:p w14:paraId="141AF7E6" w14:textId="77777777" w:rsidR="008D3D52" w:rsidRPr="00F02E40" w:rsidRDefault="008D3D52" w:rsidP="008D3D52">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580" w:name="_Hlk97485753"/>
      <w:r>
        <w:t>ENUMERATED {true,...}</w:t>
      </w:r>
      <w:bookmarkEnd w:id="14580"/>
      <w:r w:rsidRPr="00F02E40">
        <w:rPr>
          <w:rFonts w:eastAsia="SimSun"/>
          <w:snapToGrid w:val="0"/>
        </w:rPr>
        <w:t>,</w:t>
      </w:r>
    </w:p>
    <w:p w14:paraId="69A4F4CA" w14:textId="77777777" w:rsidR="008D3D52" w:rsidRPr="00D72BD3" w:rsidRDefault="008D3D52" w:rsidP="008D3D5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581"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581"/>
      <w:r w:rsidRPr="00D72BD3">
        <w:rPr>
          <w:snapToGrid w:val="0"/>
        </w:rPr>
        <w:t>,</w:t>
      </w:r>
    </w:p>
    <w:p w14:paraId="784FD919" w14:textId="77777777" w:rsidR="008D3D52" w:rsidRPr="0069532B" w:rsidRDefault="008D3D52" w:rsidP="008D3D5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2A488D9E" w14:textId="77777777" w:rsidR="008D3D52" w:rsidRPr="00F02E40" w:rsidRDefault="008D3D52" w:rsidP="008D3D52">
      <w:pPr>
        <w:pStyle w:val="PL"/>
        <w:rPr>
          <w:snapToGrid w:val="0"/>
        </w:rPr>
      </w:pPr>
      <w:r w:rsidRPr="00F02E40">
        <w:rPr>
          <w:snapToGrid w:val="0"/>
        </w:rPr>
        <w:t>}</w:t>
      </w:r>
    </w:p>
    <w:p w14:paraId="3C6DB1DA" w14:textId="77777777" w:rsidR="008D3D52" w:rsidRPr="00F02E40" w:rsidRDefault="008D3D52" w:rsidP="008D3D52">
      <w:pPr>
        <w:pStyle w:val="PL"/>
        <w:rPr>
          <w:snapToGrid w:val="0"/>
        </w:rPr>
      </w:pPr>
    </w:p>
    <w:p w14:paraId="574CCEA9" w14:textId="77777777" w:rsidR="008D3D52" w:rsidRPr="00F02E40" w:rsidRDefault="008D3D52" w:rsidP="008D3D52">
      <w:pPr>
        <w:pStyle w:val="PL"/>
        <w:rPr>
          <w:snapToGrid w:val="0"/>
        </w:rPr>
      </w:pPr>
      <w:r w:rsidRPr="00F02E40">
        <w:rPr>
          <w:snapToGrid w:val="0"/>
        </w:rPr>
        <w:t>S</w:t>
      </w:r>
      <w:r>
        <w:rPr>
          <w:snapToGrid w:val="0"/>
        </w:rPr>
        <w:t>DTI</w:t>
      </w:r>
      <w:r w:rsidRPr="00F02E40">
        <w:rPr>
          <w:snapToGrid w:val="0"/>
        </w:rPr>
        <w:t>nformation-ExtIEs F1AP-PROTOCOL-EXTENSION ::= {</w:t>
      </w:r>
    </w:p>
    <w:p w14:paraId="38A11AC3" w14:textId="77777777" w:rsidR="008D3D52" w:rsidRPr="00F02E40" w:rsidRDefault="008D3D52" w:rsidP="008D3D52">
      <w:pPr>
        <w:pStyle w:val="PL"/>
        <w:rPr>
          <w:snapToGrid w:val="0"/>
        </w:rPr>
      </w:pPr>
      <w:r w:rsidRPr="00F02E40">
        <w:rPr>
          <w:snapToGrid w:val="0"/>
        </w:rPr>
        <w:tab/>
        <w:t>...</w:t>
      </w:r>
    </w:p>
    <w:p w14:paraId="178C7DDD" w14:textId="77777777" w:rsidR="008D3D52" w:rsidRPr="00F02E40" w:rsidRDefault="008D3D52" w:rsidP="008D3D52">
      <w:pPr>
        <w:pStyle w:val="PL"/>
        <w:rPr>
          <w:snapToGrid w:val="0"/>
        </w:rPr>
      </w:pPr>
      <w:r w:rsidRPr="00F02E40">
        <w:rPr>
          <w:snapToGrid w:val="0"/>
        </w:rPr>
        <w:t>}</w:t>
      </w:r>
    </w:p>
    <w:p w14:paraId="03C544A8" w14:textId="77777777" w:rsidR="008D3D52" w:rsidRDefault="008D3D52" w:rsidP="008D3D52">
      <w:pPr>
        <w:pStyle w:val="PL"/>
      </w:pPr>
    </w:p>
    <w:p w14:paraId="41E78B71" w14:textId="77777777" w:rsidR="008D3D52" w:rsidRPr="004B5D41" w:rsidRDefault="008D3D52" w:rsidP="008D3D52">
      <w:pPr>
        <w:pStyle w:val="PL"/>
        <w:rPr>
          <w:snapToGrid w:val="0"/>
        </w:rPr>
      </w:pPr>
      <w:r w:rsidRPr="004B5D41">
        <w:rPr>
          <w:snapToGrid w:val="0"/>
        </w:rPr>
        <w:t>SDTRLCBearerConfiguration ::= OCTET STRING</w:t>
      </w:r>
    </w:p>
    <w:p w14:paraId="6ADD408B" w14:textId="77777777" w:rsidR="008D3D52" w:rsidRDefault="008D3D52" w:rsidP="008D3D52">
      <w:pPr>
        <w:pStyle w:val="PL"/>
        <w:rPr>
          <w:rFonts w:eastAsia="Malgun Gothic"/>
        </w:rPr>
      </w:pPr>
    </w:p>
    <w:p w14:paraId="4502142D" w14:textId="77777777" w:rsidR="008D3D52" w:rsidRPr="00FD0425" w:rsidRDefault="008D3D52" w:rsidP="008D3D52">
      <w:pPr>
        <w:pStyle w:val="PL"/>
      </w:pPr>
      <w:bookmarkStart w:id="14582" w:name="_Hlk105761923"/>
      <w:r>
        <w:t>SDT-Termination-Request</w:t>
      </w:r>
      <w:bookmarkEnd w:id="14582"/>
      <w:r>
        <w:tab/>
      </w:r>
      <w:r w:rsidRPr="00FD0425">
        <w:t>::= ENUMERATED {</w:t>
      </w:r>
      <w:r>
        <w:t>radio-link-problem</w:t>
      </w:r>
      <w:r w:rsidRPr="00FD0425">
        <w:t>,</w:t>
      </w:r>
      <w:r>
        <w:t xml:space="preserve"> normal,</w:t>
      </w:r>
      <w:r w:rsidRPr="00FD0425">
        <w:t xml:space="preserve"> ...</w:t>
      </w:r>
      <w:r>
        <w:t>,sdt-volume-threshold-crossed</w:t>
      </w:r>
      <w:r w:rsidRPr="00FD0425">
        <w:t>}</w:t>
      </w:r>
    </w:p>
    <w:p w14:paraId="7BCCC99A" w14:textId="77777777" w:rsidR="008D3D52" w:rsidRPr="00EA5FA7" w:rsidRDefault="008D3D52" w:rsidP="008D3D52">
      <w:pPr>
        <w:pStyle w:val="PL"/>
      </w:pPr>
    </w:p>
    <w:p w14:paraId="7A5F0F2E" w14:textId="77777777" w:rsidR="008D3D52" w:rsidRPr="00521849" w:rsidRDefault="008D3D52" w:rsidP="008D3D52">
      <w:pPr>
        <w:pStyle w:val="PL"/>
      </w:pPr>
      <w:r w:rsidRPr="00521849">
        <w:t>S</w:t>
      </w:r>
      <w:r>
        <w:t>DT-Volume-Threshold</w:t>
      </w:r>
      <w:r w:rsidRPr="00521849">
        <w:t xml:space="preserve"> ::=</w:t>
      </w:r>
      <w:r>
        <w:t xml:space="preserve"> </w:t>
      </w:r>
      <w:r w:rsidRPr="003C056D">
        <w:t>INTEGER(1.. 192000,...)</w:t>
      </w:r>
    </w:p>
    <w:p w14:paraId="2BD649D4" w14:textId="77777777" w:rsidR="008D3D52" w:rsidRDefault="008D3D52" w:rsidP="008D3D52">
      <w:pPr>
        <w:pStyle w:val="PL"/>
        <w:rPr>
          <w:snapToGrid w:val="0"/>
        </w:rPr>
      </w:pPr>
    </w:p>
    <w:p w14:paraId="56DB1611" w14:textId="77777777" w:rsidR="008D3D52" w:rsidRPr="00112909" w:rsidRDefault="008D3D52" w:rsidP="008D3D52">
      <w:pPr>
        <w:pStyle w:val="PL"/>
        <w:rPr>
          <w:snapToGrid w:val="0"/>
        </w:rPr>
      </w:pPr>
      <w:r>
        <w:rPr>
          <w:snapToGrid w:val="0"/>
        </w:rPr>
        <w:t xml:space="preserve">Search-window-information </w:t>
      </w:r>
      <w:r w:rsidRPr="00112909">
        <w:rPr>
          <w:snapToGrid w:val="0"/>
        </w:rPr>
        <w:t>::= SEQUENCE {</w:t>
      </w:r>
    </w:p>
    <w:p w14:paraId="2DEA7207" w14:textId="77777777" w:rsidR="008D3D52" w:rsidRPr="00112909" w:rsidRDefault="008D3D52" w:rsidP="008D3D52">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62546F2" w14:textId="77777777" w:rsidR="008D3D52" w:rsidRPr="00112909" w:rsidRDefault="008D3D52" w:rsidP="008D3D52">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F1F6192" w14:textId="77777777" w:rsidR="008D3D52" w:rsidRPr="00112909" w:rsidRDefault="008D3D52" w:rsidP="008D3D52">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1EEE598" w14:textId="77777777" w:rsidR="008D3D52" w:rsidRPr="00112909" w:rsidRDefault="008D3D52" w:rsidP="008D3D52">
      <w:pPr>
        <w:pStyle w:val="PL"/>
        <w:rPr>
          <w:snapToGrid w:val="0"/>
        </w:rPr>
      </w:pPr>
      <w:r w:rsidRPr="00112909">
        <w:rPr>
          <w:snapToGrid w:val="0"/>
        </w:rPr>
        <w:t>}</w:t>
      </w:r>
    </w:p>
    <w:p w14:paraId="24EAE3F8" w14:textId="77777777" w:rsidR="008D3D52" w:rsidRPr="00112909" w:rsidRDefault="008D3D52" w:rsidP="008D3D52">
      <w:pPr>
        <w:pStyle w:val="PL"/>
        <w:rPr>
          <w:snapToGrid w:val="0"/>
        </w:rPr>
      </w:pPr>
    </w:p>
    <w:p w14:paraId="62385C36" w14:textId="77777777" w:rsidR="008D3D52" w:rsidRPr="00112909" w:rsidRDefault="008D3D52" w:rsidP="008D3D52">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7366986" w14:textId="77777777" w:rsidR="008D3D52" w:rsidRPr="00112909" w:rsidRDefault="008D3D52" w:rsidP="008D3D52">
      <w:pPr>
        <w:pStyle w:val="PL"/>
        <w:rPr>
          <w:snapToGrid w:val="0"/>
        </w:rPr>
      </w:pPr>
      <w:r w:rsidRPr="00112909">
        <w:rPr>
          <w:snapToGrid w:val="0"/>
        </w:rPr>
        <w:tab/>
        <w:t>...</w:t>
      </w:r>
    </w:p>
    <w:p w14:paraId="6D7AEE5A" w14:textId="77777777" w:rsidR="008D3D52" w:rsidRDefault="008D3D52" w:rsidP="008D3D52">
      <w:pPr>
        <w:pStyle w:val="PL"/>
        <w:rPr>
          <w:snapToGrid w:val="0"/>
        </w:rPr>
      </w:pPr>
      <w:r w:rsidRPr="00112909">
        <w:rPr>
          <w:snapToGrid w:val="0"/>
        </w:rPr>
        <w:t>}</w:t>
      </w:r>
    </w:p>
    <w:p w14:paraId="2016E723" w14:textId="77777777" w:rsidR="008D3D52" w:rsidRPr="00EA5FA7" w:rsidRDefault="008D3D52" w:rsidP="008D3D52">
      <w:pPr>
        <w:pStyle w:val="PL"/>
      </w:pPr>
    </w:p>
    <w:p w14:paraId="29ADE7AF" w14:textId="77777777" w:rsidR="008D3D52" w:rsidRPr="00EA5FA7" w:rsidRDefault="008D3D52" w:rsidP="008D3D52">
      <w:pPr>
        <w:pStyle w:val="PL"/>
        <w:rPr>
          <w:noProof w:val="0"/>
          <w:snapToGrid w:val="0"/>
        </w:rPr>
      </w:pPr>
      <w:r w:rsidRPr="00EA5FA7">
        <w:rPr>
          <w:noProof w:val="0"/>
          <w:snapToGrid w:val="0"/>
        </w:rPr>
        <w:t xml:space="preserve">SerialNumber ::= </w:t>
      </w:r>
      <w:r w:rsidRPr="00EA5FA7">
        <w:rPr>
          <w:noProof w:val="0"/>
        </w:rPr>
        <w:t>BIT STRING (SIZE (16))</w:t>
      </w:r>
    </w:p>
    <w:p w14:paraId="0F9DE05F" w14:textId="77777777" w:rsidR="008D3D52" w:rsidRPr="00EA5FA7" w:rsidRDefault="008D3D52" w:rsidP="008D3D52">
      <w:pPr>
        <w:pStyle w:val="PL"/>
        <w:rPr>
          <w:snapToGrid w:val="0"/>
        </w:rPr>
      </w:pPr>
    </w:p>
    <w:p w14:paraId="36B54E0A" w14:textId="77777777" w:rsidR="008D3D52" w:rsidRPr="00EA5FA7" w:rsidRDefault="008D3D52" w:rsidP="008D3D52">
      <w:pPr>
        <w:pStyle w:val="PL"/>
      </w:pPr>
      <w:r w:rsidRPr="00EA5FA7">
        <w:t>SIBType-PWS ::=INTEGER (6..8, ...)</w:t>
      </w:r>
    </w:p>
    <w:p w14:paraId="647FB1F1" w14:textId="77777777" w:rsidR="008D3D52" w:rsidRPr="00EA5FA7" w:rsidRDefault="008D3D52" w:rsidP="008D3D52">
      <w:pPr>
        <w:pStyle w:val="PL"/>
        <w:rPr>
          <w:rFonts w:eastAsia="SimSun"/>
        </w:rPr>
      </w:pPr>
    </w:p>
    <w:p w14:paraId="11DA625D" w14:textId="77777777" w:rsidR="008D3D52" w:rsidRPr="00EA5FA7" w:rsidRDefault="008D3D52" w:rsidP="008D3D52">
      <w:pPr>
        <w:pStyle w:val="PL"/>
        <w:rPr>
          <w:rFonts w:eastAsia="SimSun"/>
          <w:snapToGrid w:val="0"/>
        </w:rPr>
      </w:pPr>
      <w:r w:rsidRPr="00EA5FA7">
        <w:rPr>
          <w:rFonts w:eastAsia="SimSun"/>
          <w:snapToGrid w:val="0"/>
        </w:rPr>
        <w:t>SelectedBandCombinationIndex ::= OCTET STRING</w:t>
      </w:r>
    </w:p>
    <w:p w14:paraId="01FC4E46" w14:textId="77777777" w:rsidR="008D3D52" w:rsidRPr="00EA5FA7" w:rsidRDefault="008D3D52" w:rsidP="008D3D52">
      <w:pPr>
        <w:pStyle w:val="PL"/>
        <w:rPr>
          <w:rFonts w:eastAsia="SimSun"/>
          <w:snapToGrid w:val="0"/>
        </w:rPr>
      </w:pPr>
    </w:p>
    <w:p w14:paraId="475387A8" w14:textId="77777777" w:rsidR="008D3D52" w:rsidRPr="00EA5FA7" w:rsidRDefault="008D3D52" w:rsidP="008D3D52">
      <w:pPr>
        <w:pStyle w:val="PL"/>
        <w:rPr>
          <w:rFonts w:eastAsia="SimSun"/>
          <w:snapToGrid w:val="0"/>
        </w:rPr>
      </w:pPr>
      <w:r w:rsidRPr="00EA5FA7">
        <w:rPr>
          <w:rFonts w:eastAsia="SimSun"/>
          <w:snapToGrid w:val="0"/>
        </w:rPr>
        <w:t>SelectedFeatureSetEntryIndex ::= OCTET STRING</w:t>
      </w:r>
    </w:p>
    <w:p w14:paraId="6A8802A9" w14:textId="77777777" w:rsidR="008D3D52" w:rsidRPr="00EA5FA7" w:rsidRDefault="008D3D52" w:rsidP="008D3D52">
      <w:pPr>
        <w:pStyle w:val="PL"/>
        <w:rPr>
          <w:rFonts w:eastAsia="SimSun"/>
          <w:snapToGrid w:val="0"/>
        </w:rPr>
      </w:pPr>
    </w:p>
    <w:p w14:paraId="7EDAFAF0" w14:textId="77777777" w:rsidR="008D3D52" w:rsidRPr="005442A7" w:rsidRDefault="008D3D52" w:rsidP="008D3D52">
      <w:pPr>
        <w:pStyle w:val="PL"/>
        <w:rPr>
          <w:snapToGrid w:val="0"/>
        </w:rPr>
      </w:pPr>
      <w:r w:rsidRPr="00EA5FA7">
        <w:rPr>
          <w:noProof w:val="0"/>
          <w:snapToGrid w:val="0"/>
        </w:rPr>
        <w:t>CG-ConfigInfo ::= OCTET STRING</w:t>
      </w:r>
    </w:p>
    <w:p w14:paraId="31D9B875" w14:textId="77777777" w:rsidR="008D3D52" w:rsidRPr="005442A7" w:rsidRDefault="008D3D52" w:rsidP="008D3D52">
      <w:pPr>
        <w:pStyle w:val="PL"/>
        <w:rPr>
          <w:snapToGrid w:val="0"/>
        </w:rPr>
      </w:pPr>
    </w:p>
    <w:p w14:paraId="0886304E" w14:textId="77777777" w:rsidR="008D3D52" w:rsidRPr="0030753D" w:rsidRDefault="008D3D52" w:rsidP="008D3D52">
      <w:pPr>
        <w:pStyle w:val="PL"/>
      </w:pPr>
      <w:r w:rsidRPr="0030753D">
        <w:rPr>
          <w:rFonts w:eastAsia="DengXian"/>
        </w:rPr>
        <w:t>ServCellInfoList</w:t>
      </w:r>
      <w:r w:rsidRPr="0030753D">
        <w:rPr>
          <w:rFonts w:eastAsia="SimSun"/>
        </w:rPr>
        <w:t xml:space="preserve"> ::= OCTET STRING</w:t>
      </w:r>
    </w:p>
    <w:p w14:paraId="1EF7E4F9" w14:textId="77777777" w:rsidR="008D3D52" w:rsidRPr="00EA5FA7" w:rsidRDefault="008D3D52" w:rsidP="008D3D52">
      <w:pPr>
        <w:pStyle w:val="PL"/>
        <w:rPr>
          <w:noProof w:val="0"/>
          <w:snapToGrid w:val="0"/>
        </w:rPr>
      </w:pPr>
    </w:p>
    <w:p w14:paraId="2717E69F" w14:textId="77777777" w:rsidR="008D3D52" w:rsidRPr="00EA5FA7" w:rsidRDefault="008D3D52" w:rsidP="008D3D52">
      <w:pPr>
        <w:pStyle w:val="PL"/>
        <w:rPr>
          <w:noProof w:val="0"/>
          <w:snapToGrid w:val="0"/>
        </w:rPr>
      </w:pPr>
      <w:r w:rsidRPr="00EA5FA7">
        <w:rPr>
          <w:noProof w:val="0"/>
          <w:snapToGrid w:val="0"/>
        </w:rPr>
        <w:t>ServCellIndex ::= INTEGER (0..31, ...)</w:t>
      </w:r>
    </w:p>
    <w:p w14:paraId="5AF72426" w14:textId="77777777" w:rsidR="008D3D52" w:rsidRPr="00EA5FA7" w:rsidRDefault="008D3D52" w:rsidP="008D3D52">
      <w:pPr>
        <w:pStyle w:val="PL"/>
        <w:rPr>
          <w:noProof w:val="0"/>
          <w:snapToGrid w:val="0"/>
        </w:rPr>
      </w:pPr>
    </w:p>
    <w:p w14:paraId="56329D18" w14:textId="77777777" w:rsidR="008D3D52" w:rsidRPr="00EA5FA7" w:rsidRDefault="008D3D52" w:rsidP="008D3D52">
      <w:pPr>
        <w:pStyle w:val="PL"/>
        <w:rPr>
          <w:noProof w:val="0"/>
          <w:snapToGrid w:val="0"/>
        </w:rPr>
      </w:pPr>
      <w:r w:rsidRPr="00EA5FA7">
        <w:rPr>
          <w:snapToGrid w:val="0"/>
        </w:rPr>
        <w:t xml:space="preserve">ServingCellMO </w:t>
      </w:r>
      <w:r w:rsidRPr="00EA5FA7">
        <w:rPr>
          <w:noProof w:val="0"/>
          <w:snapToGrid w:val="0"/>
        </w:rPr>
        <w:t>::= INTEGER (1..64, ...)</w:t>
      </w:r>
    </w:p>
    <w:p w14:paraId="6EC19302" w14:textId="77777777" w:rsidR="008D3D52" w:rsidRDefault="008D3D52" w:rsidP="008D3D52">
      <w:pPr>
        <w:pStyle w:val="PL"/>
        <w:rPr>
          <w:snapToGrid w:val="0"/>
        </w:rPr>
      </w:pPr>
    </w:p>
    <w:p w14:paraId="1331A625" w14:textId="77777777" w:rsidR="008D3D52" w:rsidRPr="00220C4E" w:rsidRDefault="008D3D52" w:rsidP="008D3D52">
      <w:pPr>
        <w:pStyle w:val="PL"/>
        <w:rPr>
          <w:snapToGrid w:val="0"/>
        </w:rPr>
      </w:pPr>
      <w:r>
        <w:t>ServingCellMO-List</w:t>
      </w:r>
      <w:r w:rsidRPr="000C084E">
        <w:t>-Item</w:t>
      </w:r>
      <w:r>
        <w:t xml:space="preserve"> </w:t>
      </w:r>
      <w:r w:rsidRPr="00220C4E">
        <w:rPr>
          <w:snapToGrid w:val="0"/>
        </w:rPr>
        <w:t>::= SEQUENCE {</w:t>
      </w:r>
    </w:p>
    <w:p w14:paraId="72BF9B00" w14:textId="77777777" w:rsidR="008D3D52" w:rsidRPr="00220C4E" w:rsidRDefault="008D3D52" w:rsidP="008D3D52">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3BAA4CBB" w14:textId="77777777" w:rsidR="008D3D52" w:rsidRDefault="008D3D52" w:rsidP="008D3D52">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0F4E73FC" w14:textId="77777777" w:rsidR="008D3D52" w:rsidRPr="00220C4E" w:rsidRDefault="008D3D52" w:rsidP="008D3D52">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4FC43A0D" w14:textId="77777777" w:rsidR="008D3D52" w:rsidRPr="00220C4E" w:rsidRDefault="008D3D52" w:rsidP="008D3D52">
      <w:pPr>
        <w:pStyle w:val="PL"/>
        <w:rPr>
          <w:snapToGrid w:val="0"/>
        </w:rPr>
      </w:pPr>
      <w:r w:rsidRPr="00220C4E">
        <w:rPr>
          <w:snapToGrid w:val="0"/>
        </w:rPr>
        <w:t>}</w:t>
      </w:r>
    </w:p>
    <w:p w14:paraId="35F3E4B5" w14:textId="77777777" w:rsidR="008D3D52" w:rsidRPr="00220C4E" w:rsidRDefault="008D3D52" w:rsidP="008D3D52">
      <w:pPr>
        <w:pStyle w:val="PL"/>
        <w:rPr>
          <w:snapToGrid w:val="0"/>
        </w:rPr>
      </w:pPr>
    </w:p>
    <w:p w14:paraId="6899C161" w14:textId="77777777" w:rsidR="008D3D52" w:rsidRPr="00220C4E" w:rsidRDefault="008D3D52" w:rsidP="008D3D52">
      <w:pPr>
        <w:pStyle w:val="PL"/>
        <w:rPr>
          <w:snapToGrid w:val="0"/>
        </w:rPr>
      </w:pPr>
      <w:r>
        <w:t>ServingCellMO-List</w:t>
      </w:r>
      <w:r w:rsidRPr="000C084E">
        <w:t>-Item</w:t>
      </w:r>
      <w:r w:rsidRPr="00220C4E">
        <w:rPr>
          <w:snapToGrid w:val="0"/>
        </w:rPr>
        <w:t>-ExtIEs F1AP-PROTOCOL-EXTENSION ::= {</w:t>
      </w:r>
    </w:p>
    <w:p w14:paraId="6D9C86F8" w14:textId="77777777" w:rsidR="008D3D52" w:rsidRPr="00220C4E" w:rsidRDefault="008D3D52" w:rsidP="008D3D52">
      <w:pPr>
        <w:pStyle w:val="PL"/>
        <w:rPr>
          <w:snapToGrid w:val="0"/>
        </w:rPr>
      </w:pPr>
      <w:r w:rsidRPr="00220C4E">
        <w:rPr>
          <w:snapToGrid w:val="0"/>
        </w:rPr>
        <w:tab/>
        <w:t>...</w:t>
      </w:r>
    </w:p>
    <w:p w14:paraId="28F2C50B" w14:textId="77777777" w:rsidR="008D3D52" w:rsidRPr="00220C4E" w:rsidRDefault="008D3D52" w:rsidP="008D3D52">
      <w:pPr>
        <w:pStyle w:val="PL"/>
        <w:rPr>
          <w:snapToGrid w:val="0"/>
        </w:rPr>
      </w:pPr>
      <w:r w:rsidRPr="00220C4E">
        <w:rPr>
          <w:snapToGrid w:val="0"/>
        </w:rPr>
        <w:t>}</w:t>
      </w:r>
    </w:p>
    <w:p w14:paraId="047DEEAC" w14:textId="77777777" w:rsidR="008D3D52" w:rsidRDefault="008D3D52" w:rsidP="008D3D52">
      <w:pPr>
        <w:pStyle w:val="PL"/>
        <w:rPr>
          <w:snapToGrid w:val="0"/>
        </w:rPr>
      </w:pPr>
    </w:p>
    <w:p w14:paraId="6E39EE62" w14:textId="77777777" w:rsidR="008D3D52" w:rsidRDefault="008D3D52" w:rsidP="008D3D52">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F7B24C1" w14:textId="77777777" w:rsidR="008D3D52" w:rsidRDefault="008D3D52" w:rsidP="008D3D52">
      <w:pPr>
        <w:pStyle w:val="PL"/>
      </w:pPr>
    </w:p>
    <w:p w14:paraId="723DE364" w14:textId="77777777" w:rsidR="008D3D52" w:rsidRDefault="008D3D52" w:rsidP="008D3D52">
      <w:pPr>
        <w:pStyle w:val="PL"/>
      </w:pPr>
      <w:r w:rsidRPr="00E41ACA">
        <w:rPr>
          <w:snapToGrid w:val="0"/>
        </w:rPr>
        <w:t>ServingCellMO-encoded-in-CGC</w:t>
      </w:r>
      <w:r>
        <w:rPr>
          <w:snapToGrid w:val="0"/>
        </w:rPr>
        <w:t>-Item</w:t>
      </w:r>
      <w:r>
        <w:t xml:space="preserve"> ::= SEQUENCE {</w:t>
      </w:r>
    </w:p>
    <w:p w14:paraId="4B496704" w14:textId="77777777" w:rsidR="008D3D52" w:rsidRDefault="008D3D52" w:rsidP="008D3D52">
      <w:pPr>
        <w:pStyle w:val="PL"/>
      </w:pPr>
      <w:r>
        <w:tab/>
      </w:r>
      <w:r w:rsidRPr="00361302">
        <w:t>servingCellMO</w:t>
      </w:r>
      <w:r>
        <w:tab/>
      </w:r>
      <w:r>
        <w:tab/>
      </w:r>
      <w:r>
        <w:tab/>
      </w:r>
      <w:r>
        <w:tab/>
      </w:r>
      <w:r>
        <w:tab/>
      </w:r>
      <w:r w:rsidRPr="00220C4E">
        <w:rPr>
          <w:snapToGrid w:val="0"/>
        </w:rPr>
        <w:t>ServingCellMO</w:t>
      </w:r>
      <w:r>
        <w:t>,</w:t>
      </w:r>
    </w:p>
    <w:p w14:paraId="5A01EFAD" w14:textId="77777777" w:rsidR="008D3D52" w:rsidRDefault="008D3D52" w:rsidP="008D3D52">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175496EB" w14:textId="77777777" w:rsidR="008D3D52" w:rsidRDefault="008D3D52" w:rsidP="008D3D52">
      <w:pPr>
        <w:pStyle w:val="PL"/>
      </w:pPr>
      <w:r>
        <w:tab/>
        <w:t>...</w:t>
      </w:r>
    </w:p>
    <w:p w14:paraId="232E6B65" w14:textId="77777777" w:rsidR="008D3D52" w:rsidRDefault="008D3D52" w:rsidP="008D3D52">
      <w:pPr>
        <w:pStyle w:val="PL"/>
      </w:pPr>
      <w:r>
        <w:t>}</w:t>
      </w:r>
    </w:p>
    <w:p w14:paraId="46DADA1B" w14:textId="77777777" w:rsidR="008D3D52" w:rsidRDefault="008D3D52" w:rsidP="008D3D52">
      <w:pPr>
        <w:pStyle w:val="PL"/>
      </w:pPr>
    </w:p>
    <w:p w14:paraId="54EE2489" w14:textId="77777777" w:rsidR="008D3D52" w:rsidRDefault="008D3D52" w:rsidP="008D3D52">
      <w:pPr>
        <w:pStyle w:val="PL"/>
      </w:pPr>
      <w:r w:rsidRPr="00E41ACA">
        <w:rPr>
          <w:snapToGrid w:val="0"/>
        </w:rPr>
        <w:t>ServingCellMO-encoded-in-CGC</w:t>
      </w:r>
      <w:r>
        <w:rPr>
          <w:snapToGrid w:val="0"/>
        </w:rPr>
        <w:t>-Item</w:t>
      </w:r>
      <w:r>
        <w:t>-ExtIEs</w:t>
      </w:r>
      <w:r>
        <w:tab/>
        <w:t>F1AP-PROTOCOL-EXTENSION ::= {</w:t>
      </w:r>
    </w:p>
    <w:p w14:paraId="4EFC76BB" w14:textId="77777777" w:rsidR="008D3D52" w:rsidRPr="00D03635" w:rsidRDefault="008D3D52" w:rsidP="008D3D52">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4663D167" w14:textId="77777777" w:rsidR="008D3D52" w:rsidRDefault="008D3D52" w:rsidP="008D3D52">
      <w:pPr>
        <w:pStyle w:val="PL"/>
      </w:pPr>
      <w:r>
        <w:tab/>
        <w:t>...</w:t>
      </w:r>
    </w:p>
    <w:p w14:paraId="7E6544B7" w14:textId="77777777" w:rsidR="008D3D52" w:rsidRPr="00F96058" w:rsidRDefault="008D3D52" w:rsidP="008D3D52">
      <w:pPr>
        <w:pStyle w:val="PL"/>
      </w:pPr>
      <w:r>
        <w:t>}</w:t>
      </w:r>
    </w:p>
    <w:p w14:paraId="0E0A1AB1" w14:textId="77777777" w:rsidR="008D3D52" w:rsidRPr="00EA5FA7" w:rsidRDefault="008D3D52" w:rsidP="008D3D52">
      <w:pPr>
        <w:pStyle w:val="PL"/>
        <w:rPr>
          <w:noProof w:val="0"/>
          <w:snapToGrid w:val="0"/>
        </w:rPr>
      </w:pPr>
    </w:p>
    <w:p w14:paraId="34AEB5AB" w14:textId="77777777" w:rsidR="008D3D52" w:rsidRPr="00EA5FA7" w:rsidRDefault="008D3D52" w:rsidP="008D3D52">
      <w:pPr>
        <w:pStyle w:val="PL"/>
        <w:rPr>
          <w:noProof w:val="0"/>
          <w:snapToGrid w:val="0"/>
        </w:rPr>
      </w:pPr>
      <w:r w:rsidRPr="00EA5FA7">
        <w:rPr>
          <w:noProof w:val="0"/>
          <w:snapToGrid w:val="0"/>
        </w:rPr>
        <w:t>Served-Cell-Information ::= SEQUENCE {</w:t>
      </w:r>
    </w:p>
    <w:p w14:paraId="2D7C31E5" w14:textId="77777777" w:rsidR="008D3D52" w:rsidRPr="00EA5FA7" w:rsidRDefault="008D3D52" w:rsidP="008D3D52">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092F0B1" w14:textId="77777777" w:rsidR="008D3D52" w:rsidRPr="00EA5FA7" w:rsidRDefault="008D3D52" w:rsidP="008D3D52">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70286940" w14:textId="77777777" w:rsidR="008D3D52" w:rsidRPr="00EA5FA7" w:rsidRDefault="008D3D52" w:rsidP="008D3D52">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95AA9DE" w14:textId="77777777" w:rsidR="008D3D52" w:rsidRPr="00EA5FA7" w:rsidRDefault="008D3D52" w:rsidP="008D3D52">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06339FF7" w14:textId="77777777" w:rsidR="008D3D52" w:rsidRPr="006B2844" w:rsidRDefault="008D3D52" w:rsidP="008D3D52">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058C72F1" w14:textId="77777777" w:rsidR="008D3D52" w:rsidRPr="006B2844" w:rsidRDefault="008D3D52" w:rsidP="008D3D52">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78224178" w14:textId="77777777" w:rsidR="008D3D52" w:rsidRPr="006B2844" w:rsidRDefault="008D3D52" w:rsidP="008D3D52">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55368218"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2729A2F8" w14:textId="77777777" w:rsidR="008D3D52" w:rsidRPr="006B2844" w:rsidRDefault="008D3D52" w:rsidP="008D3D52">
      <w:pPr>
        <w:pStyle w:val="PL"/>
        <w:rPr>
          <w:noProof w:val="0"/>
          <w:snapToGrid w:val="0"/>
          <w:lang w:val="fr-FR"/>
        </w:rPr>
      </w:pPr>
      <w:r w:rsidRPr="006B2844">
        <w:rPr>
          <w:noProof w:val="0"/>
          <w:snapToGrid w:val="0"/>
          <w:lang w:val="fr-FR"/>
        </w:rPr>
        <w:tab/>
        <w:t>...</w:t>
      </w:r>
    </w:p>
    <w:p w14:paraId="035DCC2E" w14:textId="77777777" w:rsidR="008D3D52" w:rsidRPr="006B2844" w:rsidRDefault="008D3D52" w:rsidP="008D3D52">
      <w:pPr>
        <w:pStyle w:val="PL"/>
        <w:rPr>
          <w:noProof w:val="0"/>
          <w:snapToGrid w:val="0"/>
          <w:lang w:val="fr-FR"/>
        </w:rPr>
      </w:pPr>
      <w:r w:rsidRPr="006B2844">
        <w:rPr>
          <w:noProof w:val="0"/>
          <w:snapToGrid w:val="0"/>
          <w:lang w:val="fr-FR"/>
        </w:rPr>
        <w:t>}</w:t>
      </w:r>
    </w:p>
    <w:p w14:paraId="406EAA26" w14:textId="77777777" w:rsidR="008D3D52" w:rsidRPr="006B2844" w:rsidRDefault="008D3D52" w:rsidP="008D3D52">
      <w:pPr>
        <w:pStyle w:val="PL"/>
        <w:rPr>
          <w:noProof w:val="0"/>
          <w:snapToGrid w:val="0"/>
          <w:lang w:val="fr-FR"/>
        </w:rPr>
      </w:pPr>
    </w:p>
    <w:p w14:paraId="70823870" w14:textId="77777777" w:rsidR="008D3D52" w:rsidRPr="006B2844" w:rsidRDefault="008D3D52" w:rsidP="008D3D52">
      <w:pPr>
        <w:pStyle w:val="PL"/>
        <w:rPr>
          <w:noProof w:val="0"/>
          <w:snapToGrid w:val="0"/>
          <w:lang w:val="fr-FR"/>
        </w:rPr>
      </w:pPr>
      <w:r w:rsidRPr="006B2844">
        <w:rPr>
          <w:noProof w:val="0"/>
          <w:snapToGrid w:val="0"/>
          <w:lang w:val="fr-FR"/>
        </w:rPr>
        <w:t>Served-Cell-Information-ExtIEs F1AP-PROTOCOL-EXTENSION ::= {</w:t>
      </w:r>
    </w:p>
    <w:p w14:paraId="4EBC0936" w14:textId="77777777" w:rsidR="008D3D52" w:rsidRPr="006B2844" w:rsidRDefault="008D3D52" w:rsidP="008D3D52">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Pr="006B2844">
        <w:rPr>
          <w:noProof w:val="0"/>
          <w:snapToGrid w:val="0"/>
          <w:lang w:val="fr-FR"/>
        </w:rPr>
        <w:tab/>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EBA4572"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ExtendedServedPLMNs-List</w:t>
      </w:r>
      <w:r w:rsidRPr="00EA5FA7">
        <w:rPr>
          <w:noProof w:val="0"/>
          <w:snapToGrid w:val="0"/>
        </w:rPr>
        <w:tab/>
        <w:t>PRESENCE optional }|</w:t>
      </w:r>
    </w:p>
    <w:p w14:paraId="6B06DE4F"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p>
    <w:p w14:paraId="018B69E0"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p>
    <w:p w14:paraId="5C695C83"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10EF8E3" w14:textId="77777777" w:rsidR="008D3D52" w:rsidRPr="00EA5FA7" w:rsidRDefault="008D3D52" w:rsidP="008D3D52">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466F05F7" w14:textId="77777777" w:rsidR="008D3D52" w:rsidRPr="00EA5FA7" w:rsidRDefault="008D3D52" w:rsidP="008D3D52">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2C44A4FB" w14:textId="77777777" w:rsidR="008D3D52" w:rsidRPr="00A55ED4" w:rsidRDefault="008D3D52" w:rsidP="008D3D52">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A55ED4">
        <w:rPr>
          <w:noProof w:val="0"/>
          <w:snapToGrid w:val="0"/>
        </w:rPr>
        <w:t>|</w:t>
      </w:r>
    </w:p>
    <w:p w14:paraId="6079F943" w14:textId="77777777" w:rsidR="008D3D52" w:rsidRPr="00A069E8" w:rsidRDefault="008D3D52" w:rsidP="008D3D52">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Pr>
          <w:noProof w:val="0"/>
          <w:snapToGrid w:val="0"/>
        </w:rPr>
        <w:tab/>
      </w:r>
      <w:r>
        <w:rPr>
          <w:noProof w:val="0"/>
          <w:snapToGrid w:val="0"/>
        </w:rPr>
        <w:tab/>
      </w:r>
      <w:r w:rsidRPr="00A55ED4">
        <w:rPr>
          <w:noProof w:val="0"/>
          <w:snapToGrid w:val="0"/>
        </w:rPr>
        <w:t>PRESENCE optional}</w:t>
      </w:r>
      <w:r w:rsidRPr="00A069E8">
        <w:rPr>
          <w:noProof w:val="0"/>
          <w:snapToGrid w:val="0"/>
        </w:rPr>
        <w:t>|</w:t>
      </w:r>
    </w:p>
    <w:p w14:paraId="425C7580" w14:textId="77777777" w:rsidR="008D3D52" w:rsidRPr="00A069E8" w:rsidRDefault="008D3D52" w:rsidP="008D3D52">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70149A7F" w14:textId="77777777" w:rsidR="008D3D52" w:rsidRPr="009A0050" w:rsidRDefault="008D3D52" w:rsidP="008D3D52">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Pr="009A0050">
        <w:rPr>
          <w:noProof w:val="0"/>
          <w:snapToGrid w:val="0"/>
        </w:rPr>
        <w:t>|</w:t>
      </w:r>
    </w:p>
    <w:p w14:paraId="6177E2A9" w14:textId="77777777" w:rsidR="008D3D52" w:rsidRPr="009A0050" w:rsidRDefault="008D3D52" w:rsidP="008D3D52">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p>
    <w:p w14:paraId="4F3F5638" w14:textId="77777777" w:rsidR="008D3D52" w:rsidRPr="00DA11D0" w:rsidRDefault="008D3D52" w:rsidP="008D3D52">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Pr="00F85EA2">
        <w:rPr>
          <w:rFonts w:hint="eastAsia"/>
        </w:rPr>
        <w:t>|</w:t>
      </w:r>
    </w:p>
    <w:p w14:paraId="4BDB809A" w14:textId="77777777" w:rsidR="008D3D52" w:rsidRPr="0007442F" w:rsidRDefault="008D3D52" w:rsidP="008D3D52">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3EE1811E" w14:textId="77777777" w:rsidR="008D3D52" w:rsidRPr="005E3B3B" w:rsidRDefault="008D3D52" w:rsidP="008D3D52">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6C232853" w14:textId="77777777" w:rsidR="008D3D52" w:rsidRPr="005E3B3B" w:rsidRDefault="008D3D52" w:rsidP="008D3D52">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p>
    <w:p w14:paraId="1BCEDC7C" w14:textId="77777777" w:rsidR="008D3D52" w:rsidRPr="00EA5FA7" w:rsidRDefault="008D3D52" w:rsidP="008D3D52">
      <w:pPr>
        <w:pStyle w:val="PL"/>
        <w:rPr>
          <w:noProof w:val="0"/>
          <w:snapToGrid w:val="0"/>
        </w:rPr>
      </w:pPr>
      <w:r w:rsidRPr="00EA5FA7">
        <w:rPr>
          <w:noProof w:val="0"/>
          <w:snapToGrid w:val="0"/>
        </w:rPr>
        <w:t>,</w:t>
      </w:r>
    </w:p>
    <w:p w14:paraId="69ED3CEA" w14:textId="77777777" w:rsidR="008D3D52" w:rsidRPr="00EA5FA7" w:rsidRDefault="008D3D52" w:rsidP="008D3D52">
      <w:pPr>
        <w:pStyle w:val="PL"/>
        <w:rPr>
          <w:noProof w:val="0"/>
          <w:snapToGrid w:val="0"/>
        </w:rPr>
      </w:pPr>
      <w:r w:rsidRPr="00EA5FA7">
        <w:rPr>
          <w:noProof w:val="0"/>
          <w:snapToGrid w:val="0"/>
        </w:rPr>
        <w:tab/>
        <w:t>...</w:t>
      </w:r>
    </w:p>
    <w:p w14:paraId="4D46BBDE" w14:textId="77777777" w:rsidR="008D3D52" w:rsidRPr="00EA5FA7" w:rsidRDefault="008D3D52" w:rsidP="008D3D52">
      <w:pPr>
        <w:pStyle w:val="PL"/>
        <w:rPr>
          <w:noProof w:val="0"/>
          <w:snapToGrid w:val="0"/>
        </w:rPr>
      </w:pPr>
      <w:r w:rsidRPr="00EA5FA7">
        <w:rPr>
          <w:noProof w:val="0"/>
          <w:snapToGrid w:val="0"/>
        </w:rPr>
        <w:t>}</w:t>
      </w:r>
    </w:p>
    <w:p w14:paraId="2DA20BD7" w14:textId="77777777" w:rsidR="008D3D52" w:rsidRDefault="008D3D52" w:rsidP="008D3D52">
      <w:pPr>
        <w:pStyle w:val="PL"/>
        <w:rPr>
          <w:noProof w:val="0"/>
          <w:snapToGrid w:val="0"/>
        </w:rPr>
      </w:pPr>
    </w:p>
    <w:p w14:paraId="3CAD08ED" w14:textId="77777777" w:rsidR="008D3D52" w:rsidRPr="00A07BEC" w:rsidRDefault="008D3D52" w:rsidP="008D3D52">
      <w:pPr>
        <w:pStyle w:val="PL"/>
        <w:rPr>
          <w:noProof w:val="0"/>
          <w:snapToGrid w:val="0"/>
        </w:rPr>
      </w:pPr>
      <w:r w:rsidRPr="00A07BEC">
        <w:rPr>
          <w:noProof w:val="0"/>
          <w:snapToGrid w:val="0"/>
        </w:rPr>
        <w:t>Serving-Cells-List ::= SEQUENCE (SIZE(1..maxnoofServingCells)) OF Serving-Cells-List-Item</w:t>
      </w:r>
    </w:p>
    <w:p w14:paraId="553C536C" w14:textId="77777777" w:rsidR="008D3D52" w:rsidRPr="00A07BEC" w:rsidRDefault="008D3D52" w:rsidP="008D3D52">
      <w:pPr>
        <w:pStyle w:val="PL"/>
        <w:rPr>
          <w:noProof w:val="0"/>
          <w:snapToGrid w:val="0"/>
        </w:rPr>
      </w:pPr>
    </w:p>
    <w:p w14:paraId="06594296" w14:textId="77777777" w:rsidR="008D3D52" w:rsidRPr="00A07BEC" w:rsidRDefault="008D3D52" w:rsidP="008D3D52">
      <w:pPr>
        <w:pStyle w:val="PL"/>
        <w:rPr>
          <w:noProof w:val="0"/>
          <w:snapToGrid w:val="0"/>
        </w:rPr>
      </w:pPr>
      <w:r w:rsidRPr="00A07BEC">
        <w:rPr>
          <w:noProof w:val="0"/>
          <w:snapToGrid w:val="0"/>
        </w:rPr>
        <w:t>Serving-Cells-List-Item ::= SEQUENCE{</w:t>
      </w:r>
    </w:p>
    <w:p w14:paraId="295C1AA2" w14:textId="77777777" w:rsidR="008D3D52" w:rsidRPr="00A07BEC" w:rsidRDefault="008D3D52" w:rsidP="008D3D52">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4D767DC9" w14:textId="77777777" w:rsidR="008D3D52" w:rsidRPr="00A07BEC" w:rsidRDefault="008D3D52" w:rsidP="008D3D52">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55C4660E" w14:textId="77777777" w:rsidR="008D3D52" w:rsidRPr="00A07BEC" w:rsidRDefault="008D3D52" w:rsidP="008D3D52">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6A8BFF59" w14:textId="77777777" w:rsidR="008D3D52" w:rsidRPr="00A07BEC" w:rsidRDefault="008D3D52" w:rsidP="008D3D52">
      <w:pPr>
        <w:pStyle w:val="PL"/>
        <w:rPr>
          <w:noProof w:val="0"/>
          <w:snapToGrid w:val="0"/>
        </w:rPr>
      </w:pPr>
      <w:r w:rsidRPr="00A07BEC">
        <w:rPr>
          <w:noProof w:val="0"/>
          <w:snapToGrid w:val="0"/>
        </w:rPr>
        <w:t>}</w:t>
      </w:r>
    </w:p>
    <w:p w14:paraId="17CFF87D" w14:textId="77777777" w:rsidR="008D3D52" w:rsidRPr="00A07BEC" w:rsidRDefault="008D3D52" w:rsidP="008D3D52">
      <w:pPr>
        <w:pStyle w:val="PL"/>
        <w:rPr>
          <w:noProof w:val="0"/>
          <w:snapToGrid w:val="0"/>
        </w:rPr>
      </w:pPr>
    </w:p>
    <w:p w14:paraId="207C9041" w14:textId="77777777" w:rsidR="008D3D52" w:rsidRPr="00A07BEC" w:rsidRDefault="008D3D52" w:rsidP="008D3D52">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65B6D3F8" w14:textId="77777777" w:rsidR="008D3D52" w:rsidRPr="00A07BEC" w:rsidRDefault="008D3D52" w:rsidP="008D3D52">
      <w:pPr>
        <w:pStyle w:val="PL"/>
        <w:rPr>
          <w:noProof w:val="0"/>
          <w:snapToGrid w:val="0"/>
        </w:rPr>
      </w:pPr>
      <w:r w:rsidRPr="00A07BEC">
        <w:rPr>
          <w:noProof w:val="0"/>
          <w:snapToGrid w:val="0"/>
        </w:rPr>
        <w:tab/>
        <w:t>...</w:t>
      </w:r>
    </w:p>
    <w:p w14:paraId="31EEC070" w14:textId="77777777" w:rsidR="008D3D52" w:rsidRDefault="008D3D52" w:rsidP="008D3D52">
      <w:pPr>
        <w:pStyle w:val="PL"/>
        <w:rPr>
          <w:noProof w:val="0"/>
          <w:snapToGrid w:val="0"/>
        </w:rPr>
      </w:pPr>
      <w:r w:rsidRPr="00A07BEC">
        <w:rPr>
          <w:noProof w:val="0"/>
          <w:snapToGrid w:val="0"/>
        </w:rPr>
        <w:t>}</w:t>
      </w:r>
    </w:p>
    <w:p w14:paraId="2F595F62" w14:textId="77777777" w:rsidR="008D3D52" w:rsidRDefault="008D3D52" w:rsidP="008D3D52">
      <w:pPr>
        <w:pStyle w:val="PL"/>
        <w:rPr>
          <w:noProof w:val="0"/>
          <w:snapToGrid w:val="0"/>
        </w:rPr>
      </w:pPr>
    </w:p>
    <w:p w14:paraId="12ACEC26" w14:textId="77777777" w:rsidR="008D3D52" w:rsidRPr="00DA11D0" w:rsidRDefault="008D3D52" w:rsidP="008D3D52">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0EEC3477" w14:textId="77777777" w:rsidR="008D3D52" w:rsidRPr="00DA11D0" w:rsidRDefault="008D3D52" w:rsidP="008D3D52">
      <w:pPr>
        <w:pStyle w:val="PL"/>
        <w:rPr>
          <w:snapToGrid w:val="0"/>
          <w:lang w:eastAsia="zh-CN"/>
        </w:rPr>
      </w:pPr>
    </w:p>
    <w:p w14:paraId="16A577B9" w14:textId="77777777" w:rsidR="008D3D52" w:rsidRPr="00DA11D0" w:rsidRDefault="008D3D52" w:rsidP="008D3D52">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64EEBA6A" w14:textId="77777777" w:rsidR="008D3D52" w:rsidRDefault="008D3D52" w:rsidP="008D3D52">
      <w:pPr>
        <w:pStyle w:val="PL"/>
        <w:rPr>
          <w:noProof w:val="0"/>
          <w:snapToGrid w:val="0"/>
        </w:rPr>
      </w:pPr>
    </w:p>
    <w:p w14:paraId="357255EA" w14:textId="77777777" w:rsidR="008D3D52" w:rsidRPr="009A0050" w:rsidRDefault="008D3D52" w:rsidP="008D3D52">
      <w:pPr>
        <w:pStyle w:val="PL"/>
        <w:rPr>
          <w:noProof w:val="0"/>
          <w:snapToGrid w:val="0"/>
        </w:rPr>
      </w:pPr>
      <w:r>
        <w:rPr>
          <w:noProof w:val="0"/>
          <w:snapToGrid w:val="0"/>
        </w:rPr>
        <w:t>SFN-Offset</w:t>
      </w:r>
      <w:r w:rsidRPr="009A0050">
        <w:rPr>
          <w:noProof w:val="0"/>
          <w:snapToGrid w:val="0"/>
        </w:rPr>
        <w:t xml:space="preserve"> ::= SEQUENCE {</w:t>
      </w:r>
    </w:p>
    <w:p w14:paraId="7E56D0F0" w14:textId="77777777" w:rsidR="008D3D52" w:rsidRPr="009A0050" w:rsidRDefault="008D3D52" w:rsidP="008D3D52">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639A8CB5" w14:textId="77777777" w:rsidR="008D3D52" w:rsidRPr="006B2844" w:rsidRDefault="008D3D52" w:rsidP="008D3D52">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B14EFF8" w14:textId="77777777" w:rsidR="008D3D52" w:rsidRPr="009A0050" w:rsidRDefault="008D3D52" w:rsidP="008D3D52">
      <w:pPr>
        <w:pStyle w:val="PL"/>
        <w:rPr>
          <w:noProof w:val="0"/>
          <w:snapToGrid w:val="0"/>
        </w:rPr>
      </w:pPr>
      <w:r w:rsidRPr="006B2844">
        <w:rPr>
          <w:noProof w:val="0"/>
          <w:snapToGrid w:val="0"/>
          <w:lang w:val="fr-FR"/>
        </w:rPr>
        <w:tab/>
      </w:r>
      <w:r w:rsidRPr="009A0050">
        <w:rPr>
          <w:noProof w:val="0"/>
          <w:snapToGrid w:val="0"/>
        </w:rPr>
        <w:t>...</w:t>
      </w:r>
    </w:p>
    <w:p w14:paraId="2D46CC5F" w14:textId="77777777" w:rsidR="008D3D52" w:rsidRDefault="008D3D52" w:rsidP="008D3D52">
      <w:pPr>
        <w:pStyle w:val="PL"/>
        <w:rPr>
          <w:noProof w:val="0"/>
          <w:snapToGrid w:val="0"/>
        </w:rPr>
      </w:pPr>
      <w:r w:rsidRPr="009A0050">
        <w:rPr>
          <w:noProof w:val="0"/>
          <w:snapToGrid w:val="0"/>
        </w:rPr>
        <w:t>}</w:t>
      </w:r>
    </w:p>
    <w:p w14:paraId="101B12BC" w14:textId="77777777" w:rsidR="008D3D52" w:rsidRDefault="008D3D52" w:rsidP="008D3D52">
      <w:pPr>
        <w:pStyle w:val="PL"/>
        <w:rPr>
          <w:noProof w:val="0"/>
          <w:snapToGrid w:val="0"/>
        </w:rPr>
      </w:pPr>
    </w:p>
    <w:p w14:paraId="79AA6EF1" w14:textId="77777777" w:rsidR="008D3D52" w:rsidRPr="009A0050" w:rsidRDefault="008D3D52" w:rsidP="008D3D52">
      <w:pPr>
        <w:pStyle w:val="PL"/>
        <w:rPr>
          <w:noProof w:val="0"/>
          <w:snapToGrid w:val="0"/>
        </w:rPr>
      </w:pPr>
      <w:r>
        <w:rPr>
          <w:noProof w:val="0"/>
          <w:snapToGrid w:val="0"/>
        </w:rPr>
        <w:t>SFN-Offset</w:t>
      </w:r>
      <w:r w:rsidRPr="009A0050">
        <w:rPr>
          <w:noProof w:val="0"/>
          <w:snapToGrid w:val="0"/>
        </w:rPr>
        <w:t>-ExtIEs F1AP-PROTOCOL-EXTENSION ::= {</w:t>
      </w:r>
    </w:p>
    <w:p w14:paraId="1A6EF9AE" w14:textId="77777777" w:rsidR="008D3D52" w:rsidRPr="009A0050" w:rsidRDefault="008D3D52" w:rsidP="008D3D52">
      <w:pPr>
        <w:pStyle w:val="PL"/>
        <w:rPr>
          <w:noProof w:val="0"/>
          <w:snapToGrid w:val="0"/>
        </w:rPr>
      </w:pPr>
      <w:r w:rsidRPr="009A0050">
        <w:rPr>
          <w:noProof w:val="0"/>
          <w:snapToGrid w:val="0"/>
        </w:rPr>
        <w:tab/>
      </w:r>
      <w:r w:rsidRPr="009A0050">
        <w:rPr>
          <w:noProof w:val="0"/>
          <w:snapToGrid w:val="0"/>
        </w:rPr>
        <w:tab/>
        <w:t>...</w:t>
      </w:r>
    </w:p>
    <w:p w14:paraId="2E6D51DE" w14:textId="77777777" w:rsidR="008D3D52" w:rsidRDefault="008D3D52" w:rsidP="008D3D52">
      <w:pPr>
        <w:pStyle w:val="PL"/>
        <w:rPr>
          <w:noProof w:val="0"/>
          <w:snapToGrid w:val="0"/>
        </w:rPr>
      </w:pPr>
      <w:r w:rsidRPr="009A0050">
        <w:rPr>
          <w:noProof w:val="0"/>
          <w:snapToGrid w:val="0"/>
        </w:rPr>
        <w:t>}</w:t>
      </w:r>
    </w:p>
    <w:p w14:paraId="32EA7A54" w14:textId="77777777" w:rsidR="008D3D52" w:rsidRPr="00EA5FA7" w:rsidRDefault="008D3D52" w:rsidP="008D3D52">
      <w:pPr>
        <w:pStyle w:val="PL"/>
        <w:rPr>
          <w:rFonts w:eastAsia="SimSun"/>
          <w:snapToGrid w:val="0"/>
        </w:rPr>
      </w:pPr>
    </w:p>
    <w:p w14:paraId="6863C9B2" w14:textId="77777777" w:rsidR="008D3D52" w:rsidRPr="00EA5FA7" w:rsidRDefault="008D3D52" w:rsidP="008D3D52">
      <w:pPr>
        <w:pStyle w:val="PL"/>
        <w:rPr>
          <w:rFonts w:eastAsia="SimSun"/>
          <w:snapToGrid w:val="0"/>
        </w:rPr>
      </w:pPr>
      <w:r w:rsidRPr="00EA5FA7">
        <w:rPr>
          <w:rFonts w:eastAsia="SimSun"/>
          <w:snapToGrid w:val="0"/>
        </w:rPr>
        <w:t>Served-Cells-To-Add-Item ::= SEQUENCE {</w:t>
      </w:r>
    </w:p>
    <w:p w14:paraId="573DA20E" w14:textId="77777777" w:rsidR="008D3D52" w:rsidRPr="00EA5FA7" w:rsidRDefault="008D3D52" w:rsidP="008D3D52">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727EDE9B" w14:textId="77777777" w:rsidR="008D3D52" w:rsidRPr="009A1425" w:rsidRDefault="008D3D52" w:rsidP="008D3D52">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2ED341" w14:textId="77777777" w:rsidR="008D3D52" w:rsidRPr="00EA5FA7" w:rsidRDefault="008D3D52" w:rsidP="008D3D52">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076B0A4E" w14:textId="77777777" w:rsidR="008D3D52" w:rsidRPr="00EA5FA7" w:rsidRDefault="008D3D52" w:rsidP="008D3D52">
      <w:pPr>
        <w:pStyle w:val="PL"/>
        <w:rPr>
          <w:rFonts w:eastAsia="SimSun"/>
          <w:snapToGrid w:val="0"/>
        </w:rPr>
      </w:pPr>
      <w:r w:rsidRPr="00EA5FA7">
        <w:rPr>
          <w:rFonts w:eastAsia="SimSun"/>
          <w:snapToGrid w:val="0"/>
        </w:rPr>
        <w:tab/>
        <w:t>...</w:t>
      </w:r>
    </w:p>
    <w:p w14:paraId="307713D3" w14:textId="77777777" w:rsidR="008D3D52" w:rsidRPr="00EA5FA7" w:rsidRDefault="008D3D52" w:rsidP="008D3D52">
      <w:pPr>
        <w:pStyle w:val="PL"/>
        <w:rPr>
          <w:rFonts w:eastAsia="SimSun"/>
          <w:snapToGrid w:val="0"/>
        </w:rPr>
      </w:pPr>
      <w:r w:rsidRPr="00EA5FA7">
        <w:rPr>
          <w:rFonts w:eastAsia="SimSun"/>
          <w:snapToGrid w:val="0"/>
        </w:rPr>
        <w:t>}</w:t>
      </w:r>
    </w:p>
    <w:p w14:paraId="6340560C" w14:textId="77777777" w:rsidR="008D3D52" w:rsidRPr="00EA5FA7" w:rsidRDefault="008D3D52" w:rsidP="008D3D52">
      <w:pPr>
        <w:pStyle w:val="PL"/>
        <w:rPr>
          <w:rFonts w:eastAsia="SimSun"/>
          <w:snapToGrid w:val="0"/>
        </w:rPr>
      </w:pPr>
    </w:p>
    <w:p w14:paraId="363206BE" w14:textId="77777777" w:rsidR="008D3D52" w:rsidRPr="00EA5FA7" w:rsidRDefault="008D3D52" w:rsidP="008D3D52">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8396E95" w14:textId="77777777" w:rsidR="008D3D52" w:rsidRPr="00EA5FA7" w:rsidRDefault="008D3D52" w:rsidP="008D3D52">
      <w:pPr>
        <w:pStyle w:val="PL"/>
        <w:rPr>
          <w:rFonts w:eastAsia="SimSun"/>
          <w:snapToGrid w:val="0"/>
        </w:rPr>
      </w:pPr>
      <w:r w:rsidRPr="00EA5FA7">
        <w:rPr>
          <w:rFonts w:eastAsia="SimSun"/>
          <w:snapToGrid w:val="0"/>
        </w:rPr>
        <w:tab/>
        <w:t>...</w:t>
      </w:r>
    </w:p>
    <w:p w14:paraId="0E540F84" w14:textId="77777777" w:rsidR="008D3D52" w:rsidRPr="00EA5FA7" w:rsidRDefault="008D3D52" w:rsidP="008D3D52">
      <w:pPr>
        <w:pStyle w:val="PL"/>
        <w:rPr>
          <w:rFonts w:eastAsia="SimSun"/>
          <w:snapToGrid w:val="0"/>
        </w:rPr>
      </w:pPr>
      <w:r w:rsidRPr="00EA5FA7">
        <w:rPr>
          <w:rFonts w:eastAsia="SimSun"/>
          <w:snapToGrid w:val="0"/>
        </w:rPr>
        <w:t>}</w:t>
      </w:r>
    </w:p>
    <w:p w14:paraId="49E3F612" w14:textId="77777777" w:rsidR="008D3D52" w:rsidRPr="00EA5FA7" w:rsidRDefault="008D3D52" w:rsidP="008D3D52">
      <w:pPr>
        <w:pStyle w:val="PL"/>
        <w:rPr>
          <w:rFonts w:eastAsia="SimSun"/>
          <w:snapToGrid w:val="0"/>
        </w:rPr>
      </w:pPr>
    </w:p>
    <w:p w14:paraId="4963F671" w14:textId="77777777" w:rsidR="008D3D52" w:rsidRPr="00EA5FA7" w:rsidRDefault="008D3D52" w:rsidP="008D3D52">
      <w:pPr>
        <w:pStyle w:val="PL"/>
        <w:rPr>
          <w:rFonts w:eastAsia="SimSun"/>
          <w:snapToGrid w:val="0"/>
        </w:rPr>
      </w:pPr>
      <w:r w:rsidRPr="00EA5FA7">
        <w:rPr>
          <w:rFonts w:eastAsia="SimSun"/>
          <w:snapToGrid w:val="0"/>
        </w:rPr>
        <w:t>Served-Cells-To-Delete-Item ::= SEQUENCE {</w:t>
      </w:r>
    </w:p>
    <w:p w14:paraId="1AF22817" w14:textId="77777777" w:rsidR="008D3D52" w:rsidRPr="00EA5FA7" w:rsidRDefault="008D3D52" w:rsidP="008D3D52">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6F8C86E" w14:textId="77777777" w:rsidR="008D3D52" w:rsidRPr="00EA5FA7" w:rsidRDefault="008D3D52" w:rsidP="008D3D52">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12E0824" w14:textId="77777777" w:rsidR="008D3D52" w:rsidRPr="00EA5FA7" w:rsidRDefault="008D3D52" w:rsidP="008D3D52">
      <w:pPr>
        <w:pStyle w:val="PL"/>
        <w:rPr>
          <w:rFonts w:eastAsia="SimSun"/>
          <w:snapToGrid w:val="0"/>
        </w:rPr>
      </w:pPr>
      <w:r w:rsidRPr="00EA5FA7">
        <w:rPr>
          <w:rFonts w:eastAsia="SimSun"/>
          <w:snapToGrid w:val="0"/>
        </w:rPr>
        <w:tab/>
        <w:t>...</w:t>
      </w:r>
    </w:p>
    <w:p w14:paraId="7DFB214B" w14:textId="77777777" w:rsidR="008D3D52" w:rsidRPr="00EA5FA7" w:rsidRDefault="008D3D52" w:rsidP="008D3D52">
      <w:pPr>
        <w:pStyle w:val="PL"/>
        <w:rPr>
          <w:rFonts w:eastAsia="SimSun"/>
          <w:snapToGrid w:val="0"/>
        </w:rPr>
      </w:pPr>
      <w:r w:rsidRPr="00EA5FA7">
        <w:rPr>
          <w:rFonts w:eastAsia="SimSun"/>
          <w:snapToGrid w:val="0"/>
        </w:rPr>
        <w:t>}</w:t>
      </w:r>
    </w:p>
    <w:p w14:paraId="263940BF" w14:textId="77777777" w:rsidR="008D3D52" w:rsidRPr="00EA5FA7" w:rsidRDefault="008D3D52" w:rsidP="008D3D52">
      <w:pPr>
        <w:pStyle w:val="PL"/>
        <w:rPr>
          <w:rFonts w:eastAsia="SimSun"/>
          <w:snapToGrid w:val="0"/>
        </w:rPr>
      </w:pPr>
    </w:p>
    <w:p w14:paraId="7D7594A8" w14:textId="77777777" w:rsidR="008D3D52" w:rsidRPr="00EA5FA7" w:rsidRDefault="008D3D52" w:rsidP="008D3D52">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22D4F6DB" w14:textId="77777777" w:rsidR="008D3D52" w:rsidRPr="00EA5FA7" w:rsidRDefault="008D3D52" w:rsidP="008D3D52">
      <w:pPr>
        <w:pStyle w:val="PL"/>
        <w:rPr>
          <w:rFonts w:eastAsia="SimSun"/>
          <w:snapToGrid w:val="0"/>
        </w:rPr>
      </w:pPr>
      <w:r w:rsidRPr="00EA5FA7">
        <w:rPr>
          <w:rFonts w:eastAsia="SimSun"/>
          <w:snapToGrid w:val="0"/>
        </w:rPr>
        <w:tab/>
        <w:t>...</w:t>
      </w:r>
    </w:p>
    <w:p w14:paraId="5F0EF2EB" w14:textId="77777777" w:rsidR="008D3D52" w:rsidRPr="00EA5FA7" w:rsidRDefault="008D3D52" w:rsidP="008D3D52">
      <w:pPr>
        <w:pStyle w:val="PL"/>
        <w:rPr>
          <w:rFonts w:eastAsia="SimSun"/>
          <w:snapToGrid w:val="0"/>
        </w:rPr>
      </w:pPr>
      <w:r w:rsidRPr="00EA5FA7">
        <w:rPr>
          <w:rFonts w:eastAsia="SimSun"/>
          <w:snapToGrid w:val="0"/>
        </w:rPr>
        <w:t>}</w:t>
      </w:r>
    </w:p>
    <w:p w14:paraId="5B8A0686" w14:textId="77777777" w:rsidR="008D3D52" w:rsidRPr="00EA5FA7" w:rsidRDefault="008D3D52" w:rsidP="008D3D52">
      <w:pPr>
        <w:pStyle w:val="PL"/>
        <w:rPr>
          <w:rFonts w:eastAsia="SimSun"/>
          <w:snapToGrid w:val="0"/>
        </w:rPr>
      </w:pPr>
    </w:p>
    <w:p w14:paraId="592924C2" w14:textId="77777777" w:rsidR="008D3D52" w:rsidRPr="00EA5FA7" w:rsidRDefault="008D3D52" w:rsidP="008D3D52">
      <w:pPr>
        <w:pStyle w:val="PL"/>
        <w:rPr>
          <w:rFonts w:eastAsia="SimSun"/>
          <w:snapToGrid w:val="0"/>
        </w:rPr>
      </w:pPr>
      <w:r w:rsidRPr="00EA5FA7">
        <w:rPr>
          <w:rFonts w:eastAsia="SimSun"/>
          <w:snapToGrid w:val="0"/>
        </w:rPr>
        <w:t>Served-Cells-To-Modify-Item ::= SEQUENCE {</w:t>
      </w:r>
    </w:p>
    <w:p w14:paraId="1A741DC4" w14:textId="77777777" w:rsidR="008D3D52" w:rsidRPr="00EA5FA7" w:rsidRDefault="008D3D52" w:rsidP="008D3D52">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73A6A245" w14:textId="77777777" w:rsidR="008D3D52" w:rsidRPr="00EA5FA7" w:rsidRDefault="008D3D52" w:rsidP="008D3D52">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AAC2880" w14:textId="77777777" w:rsidR="008D3D52" w:rsidRPr="009A1425" w:rsidRDefault="008D3D52" w:rsidP="008D3D52">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199AA506" w14:textId="77777777" w:rsidR="008D3D52" w:rsidRPr="00EA5FA7" w:rsidRDefault="008D3D52" w:rsidP="008D3D52">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CB98795" w14:textId="77777777" w:rsidR="008D3D52" w:rsidRPr="00EA5FA7" w:rsidRDefault="008D3D52" w:rsidP="008D3D52">
      <w:pPr>
        <w:pStyle w:val="PL"/>
        <w:rPr>
          <w:rFonts w:eastAsia="SimSun"/>
          <w:snapToGrid w:val="0"/>
        </w:rPr>
      </w:pPr>
      <w:r w:rsidRPr="00EA5FA7">
        <w:rPr>
          <w:rFonts w:eastAsia="SimSun"/>
          <w:snapToGrid w:val="0"/>
        </w:rPr>
        <w:tab/>
        <w:t>...</w:t>
      </w:r>
    </w:p>
    <w:p w14:paraId="54934601" w14:textId="77777777" w:rsidR="008D3D52" w:rsidRPr="00EA5FA7" w:rsidRDefault="008D3D52" w:rsidP="008D3D52">
      <w:pPr>
        <w:pStyle w:val="PL"/>
        <w:rPr>
          <w:rFonts w:eastAsia="SimSun"/>
          <w:snapToGrid w:val="0"/>
        </w:rPr>
      </w:pPr>
      <w:r w:rsidRPr="00EA5FA7">
        <w:rPr>
          <w:rFonts w:eastAsia="SimSun"/>
          <w:snapToGrid w:val="0"/>
        </w:rPr>
        <w:t>}</w:t>
      </w:r>
    </w:p>
    <w:p w14:paraId="30F17D44" w14:textId="77777777" w:rsidR="008D3D52" w:rsidRPr="00EA5FA7" w:rsidRDefault="008D3D52" w:rsidP="008D3D52">
      <w:pPr>
        <w:pStyle w:val="PL"/>
        <w:rPr>
          <w:rFonts w:eastAsia="SimSun"/>
          <w:snapToGrid w:val="0"/>
        </w:rPr>
      </w:pPr>
    </w:p>
    <w:p w14:paraId="3B5F5892" w14:textId="77777777" w:rsidR="008D3D52" w:rsidRPr="00EA5FA7" w:rsidRDefault="008D3D52" w:rsidP="008D3D52">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53D59BB9" w14:textId="77777777" w:rsidR="008D3D52" w:rsidRPr="00EA5FA7" w:rsidRDefault="008D3D52" w:rsidP="008D3D52">
      <w:pPr>
        <w:pStyle w:val="PL"/>
        <w:rPr>
          <w:rFonts w:eastAsia="SimSun"/>
          <w:snapToGrid w:val="0"/>
        </w:rPr>
      </w:pPr>
      <w:r w:rsidRPr="00EA5FA7">
        <w:rPr>
          <w:rFonts w:eastAsia="SimSun"/>
          <w:snapToGrid w:val="0"/>
        </w:rPr>
        <w:tab/>
        <w:t>...</w:t>
      </w:r>
    </w:p>
    <w:p w14:paraId="44C3FB5F" w14:textId="77777777" w:rsidR="008D3D52" w:rsidRPr="00EA5FA7" w:rsidRDefault="008D3D52" w:rsidP="008D3D52">
      <w:pPr>
        <w:pStyle w:val="PL"/>
        <w:rPr>
          <w:rFonts w:eastAsia="SimSun"/>
          <w:snapToGrid w:val="0"/>
        </w:rPr>
      </w:pPr>
      <w:r w:rsidRPr="00EA5FA7">
        <w:rPr>
          <w:rFonts w:eastAsia="SimSun"/>
          <w:snapToGrid w:val="0"/>
        </w:rPr>
        <w:t>}</w:t>
      </w:r>
    </w:p>
    <w:p w14:paraId="2D8F4C52" w14:textId="77777777" w:rsidR="008D3D52" w:rsidRPr="00EA5FA7" w:rsidRDefault="008D3D52" w:rsidP="008D3D52">
      <w:pPr>
        <w:pStyle w:val="PL"/>
        <w:rPr>
          <w:noProof w:val="0"/>
          <w:snapToGrid w:val="0"/>
        </w:rPr>
      </w:pPr>
    </w:p>
    <w:p w14:paraId="6D6FB356" w14:textId="77777777" w:rsidR="008D3D52" w:rsidRPr="00EA5FA7" w:rsidRDefault="008D3D52" w:rsidP="008D3D52">
      <w:pPr>
        <w:pStyle w:val="PL"/>
        <w:rPr>
          <w:noProof w:val="0"/>
          <w:snapToGrid w:val="0"/>
        </w:rPr>
      </w:pPr>
      <w:r w:rsidRPr="00EA5FA7">
        <w:rPr>
          <w:noProof w:val="0"/>
          <w:snapToGrid w:val="0"/>
        </w:rPr>
        <w:t>Served-EUTRA-Cells-Information::= SEQUENCE {</w:t>
      </w:r>
    </w:p>
    <w:p w14:paraId="713FEA5E" w14:textId="77777777" w:rsidR="008D3D52" w:rsidRPr="009A1425" w:rsidRDefault="008D3D52" w:rsidP="008D3D52">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3C0F095E" w14:textId="77777777" w:rsidR="008D3D52" w:rsidRPr="00EA5FA7" w:rsidRDefault="008D3D52" w:rsidP="008D3D52">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27E7204F"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8CF4346" w14:textId="77777777" w:rsidR="008D3D52" w:rsidRPr="00EA5FA7" w:rsidRDefault="008D3D52" w:rsidP="008D3D52">
      <w:pPr>
        <w:pStyle w:val="PL"/>
        <w:rPr>
          <w:noProof w:val="0"/>
          <w:snapToGrid w:val="0"/>
        </w:rPr>
      </w:pPr>
      <w:r w:rsidRPr="00EA5FA7">
        <w:rPr>
          <w:noProof w:val="0"/>
          <w:snapToGrid w:val="0"/>
        </w:rPr>
        <w:tab/>
        <w:t>...</w:t>
      </w:r>
    </w:p>
    <w:p w14:paraId="7254C6B1" w14:textId="77777777" w:rsidR="008D3D52" w:rsidRPr="00EA5FA7" w:rsidRDefault="008D3D52" w:rsidP="008D3D52">
      <w:pPr>
        <w:pStyle w:val="PL"/>
        <w:rPr>
          <w:noProof w:val="0"/>
          <w:snapToGrid w:val="0"/>
        </w:rPr>
      </w:pPr>
      <w:r w:rsidRPr="00EA5FA7">
        <w:rPr>
          <w:noProof w:val="0"/>
          <w:snapToGrid w:val="0"/>
        </w:rPr>
        <w:t>}</w:t>
      </w:r>
    </w:p>
    <w:p w14:paraId="39577494" w14:textId="77777777" w:rsidR="008D3D52" w:rsidRPr="00EA5FA7" w:rsidRDefault="008D3D52" w:rsidP="008D3D52">
      <w:pPr>
        <w:pStyle w:val="PL"/>
        <w:rPr>
          <w:noProof w:val="0"/>
          <w:snapToGrid w:val="0"/>
        </w:rPr>
      </w:pPr>
    </w:p>
    <w:p w14:paraId="6B202A67" w14:textId="77777777" w:rsidR="008D3D52" w:rsidRPr="00EA5FA7" w:rsidRDefault="008D3D52" w:rsidP="008D3D52">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C07AD0D" w14:textId="77777777" w:rsidR="008D3D52" w:rsidRPr="00EA5FA7" w:rsidRDefault="008D3D52" w:rsidP="008D3D52">
      <w:pPr>
        <w:pStyle w:val="PL"/>
        <w:rPr>
          <w:noProof w:val="0"/>
          <w:snapToGrid w:val="0"/>
        </w:rPr>
      </w:pPr>
      <w:r w:rsidRPr="00EA5FA7">
        <w:rPr>
          <w:noProof w:val="0"/>
          <w:snapToGrid w:val="0"/>
        </w:rPr>
        <w:tab/>
        <w:t>...</w:t>
      </w:r>
    </w:p>
    <w:p w14:paraId="5D869A79" w14:textId="77777777" w:rsidR="008D3D52" w:rsidRPr="00EA5FA7" w:rsidRDefault="008D3D52" w:rsidP="008D3D52">
      <w:pPr>
        <w:pStyle w:val="PL"/>
        <w:rPr>
          <w:noProof w:val="0"/>
          <w:snapToGrid w:val="0"/>
        </w:rPr>
      </w:pPr>
      <w:r w:rsidRPr="00EA5FA7">
        <w:rPr>
          <w:noProof w:val="0"/>
          <w:snapToGrid w:val="0"/>
        </w:rPr>
        <w:t>}</w:t>
      </w:r>
    </w:p>
    <w:p w14:paraId="0FE0EA21" w14:textId="77777777" w:rsidR="008D3D52" w:rsidRPr="00EA5FA7" w:rsidRDefault="008D3D52" w:rsidP="008D3D52">
      <w:pPr>
        <w:pStyle w:val="PL"/>
        <w:rPr>
          <w:noProof w:val="0"/>
          <w:snapToGrid w:val="0"/>
        </w:rPr>
      </w:pPr>
    </w:p>
    <w:p w14:paraId="4282A31E" w14:textId="77777777" w:rsidR="008D3D52" w:rsidRPr="00EA5FA7" w:rsidRDefault="008D3D52" w:rsidP="008D3D52">
      <w:pPr>
        <w:pStyle w:val="PL"/>
      </w:pPr>
      <w:r w:rsidRPr="00EA5FA7">
        <w:t>Service-State ::= ENUMERATED {</w:t>
      </w:r>
    </w:p>
    <w:p w14:paraId="28B89968" w14:textId="77777777" w:rsidR="008D3D52" w:rsidRPr="00EA5FA7" w:rsidRDefault="008D3D52" w:rsidP="008D3D52">
      <w:pPr>
        <w:pStyle w:val="PL"/>
        <w:rPr>
          <w:rFonts w:eastAsia="SimSun"/>
        </w:rPr>
      </w:pPr>
      <w:r w:rsidRPr="00EA5FA7">
        <w:tab/>
        <w:t>in-service,</w:t>
      </w:r>
    </w:p>
    <w:p w14:paraId="4CE1E6A6" w14:textId="77777777" w:rsidR="008D3D52" w:rsidRPr="00EA5FA7" w:rsidRDefault="008D3D52" w:rsidP="008D3D52">
      <w:pPr>
        <w:pStyle w:val="PL"/>
        <w:rPr>
          <w:rFonts w:eastAsia="SimSun"/>
        </w:rPr>
      </w:pPr>
      <w:r w:rsidRPr="00EA5FA7">
        <w:rPr>
          <w:rFonts w:eastAsia="SimSun"/>
        </w:rPr>
        <w:tab/>
        <w:t>out-of-service,</w:t>
      </w:r>
    </w:p>
    <w:p w14:paraId="115A4D2B" w14:textId="77777777" w:rsidR="008D3D52" w:rsidRPr="00EA5FA7" w:rsidRDefault="008D3D52" w:rsidP="008D3D52">
      <w:pPr>
        <w:pStyle w:val="PL"/>
      </w:pPr>
      <w:r w:rsidRPr="00EA5FA7">
        <w:tab/>
        <w:t>...</w:t>
      </w:r>
    </w:p>
    <w:p w14:paraId="504F1C73" w14:textId="77777777" w:rsidR="008D3D52" w:rsidRPr="00EA5FA7" w:rsidRDefault="008D3D52" w:rsidP="008D3D52">
      <w:pPr>
        <w:pStyle w:val="PL"/>
      </w:pPr>
      <w:r w:rsidRPr="00EA5FA7">
        <w:t>}</w:t>
      </w:r>
    </w:p>
    <w:p w14:paraId="0603399A" w14:textId="77777777" w:rsidR="008D3D52" w:rsidRPr="00EA5FA7" w:rsidRDefault="008D3D52" w:rsidP="008D3D52">
      <w:pPr>
        <w:pStyle w:val="PL"/>
      </w:pPr>
    </w:p>
    <w:p w14:paraId="44C589E8" w14:textId="77777777" w:rsidR="008D3D52" w:rsidRPr="00EA5FA7" w:rsidRDefault="008D3D52" w:rsidP="008D3D52">
      <w:pPr>
        <w:pStyle w:val="PL"/>
        <w:rPr>
          <w:rFonts w:eastAsia="SimSun"/>
        </w:rPr>
      </w:pPr>
      <w:r w:rsidRPr="00EA5FA7">
        <w:t>Service-Status</w:t>
      </w:r>
      <w:r w:rsidRPr="00EA5FA7">
        <w:rPr>
          <w:rFonts w:eastAsia="SimSun"/>
        </w:rPr>
        <w:t xml:space="preserve"> ::= SEQUENCE {</w:t>
      </w:r>
    </w:p>
    <w:p w14:paraId="694875A0" w14:textId="77777777" w:rsidR="008D3D52" w:rsidRPr="00EA5FA7" w:rsidRDefault="008D3D52" w:rsidP="008D3D52">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BD56DFE" w14:textId="77777777" w:rsidR="008D3D52" w:rsidRPr="00EA5FA7" w:rsidRDefault="008D3D52" w:rsidP="008D3D52">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5E96E35"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4735C54A" w14:textId="77777777" w:rsidR="008D3D52" w:rsidRPr="00EA5FA7" w:rsidRDefault="008D3D52" w:rsidP="008D3D52">
      <w:pPr>
        <w:pStyle w:val="PL"/>
        <w:rPr>
          <w:rFonts w:eastAsia="SimSun"/>
        </w:rPr>
      </w:pPr>
      <w:r w:rsidRPr="00EA5FA7">
        <w:rPr>
          <w:rFonts w:eastAsia="SimSun"/>
        </w:rPr>
        <w:tab/>
        <w:t>...</w:t>
      </w:r>
    </w:p>
    <w:p w14:paraId="74DE8025" w14:textId="77777777" w:rsidR="008D3D52" w:rsidRPr="00EA5FA7" w:rsidRDefault="008D3D52" w:rsidP="008D3D52">
      <w:pPr>
        <w:pStyle w:val="PL"/>
        <w:rPr>
          <w:rFonts w:eastAsia="SimSun"/>
        </w:rPr>
      </w:pPr>
      <w:r w:rsidRPr="00EA5FA7">
        <w:rPr>
          <w:rFonts w:eastAsia="SimSun"/>
        </w:rPr>
        <w:t>}</w:t>
      </w:r>
    </w:p>
    <w:p w14:paraId="16E70A99" w14:textId="77777777" w:rsidR="008D3D52" w:rsidRPr="00EA5FA7" w:rsidRDefault="008D3D52" w:rsidP="008D3D52">
      <w:pPr>
        <w:pStyle w:val="PL"/>
        <w:rPr>
          <w:rFonts w:eastAsia="SimSun"/>
        </w:rPr>
      </w:pPr>
    </w:p>
    <w:p w14:paraId="388E4C80" w14:textId="77777777" w:rsidR="008D3D52" w:rsidRPr="00EA5FA7" w:rsidRDefault="008D3D52" w:rsidP="008D3D52">
      <w:pPr>
        <w:pStyle w:val="PL"/>
        <w:rPr>
          <w:rFonts w:eastAsia="SimSun"/>
        </w:rPr>
      </w:pPr>
      <w:r w:rsidRPr="00EA5FA7">
        <w:rPr>
          <w:rFonts w:eastAsia="SimSun"/>
        </w:rPr>
        <w:t xml:space="preserve">Service-Status-ExtIEs </w:t>
      </w:r>
      <w:r w:rsidRPr="00EA5FA7">
        <w:rPr>
          <w:rFonts w:eastAsia="SimSun"/>
        </w:rPr>
        <w:tab/>
        <w:t>F1AP-PROTOCOL-EXTENSION ::= {</w:t>
      </w:r>
    </w:p>
    <w:p w14:paraId="461997D3" w14:textId="77777777" w:rsidR="008D3D52" w:rsidRPr="00EA5FA7" w:rsidRDefault="008D3D52" w:rsidP="008D3D52">
      <w:pPr>
        <w:pStyle w:val="PL"/>
        <w:rPr>
          <w:rFonts w:eastAsia="SimSun"/>
        </w:rPr>
      </w:pPr>
      <w:r w:rsidRPr="00EA5FA7">
        <w:rPr>
          <w:rFonts w:eastAsia="SimSun"/>
        </w:rPr>
        <w:tab/>
        <w:t>...</w:t>
      </w:r>
    </w:p>
    <w:p w14:paraId="5EE264E0" w14:textId="77777777" w:rsidR="008D3D52" w:rsidRPr="00EA5FA7" w:rsidRDefault="008D3D52" w:rsidP="008D3D52">
      <w:pPr>
        <w:pStyle w:val="PL"/>
        <w:rPr>
          <w:rFonts w:eastAsia="SimSun"/>
        </w:rPr>
      </w:pPr>
      <w:r w:rsidRPr="00EA5FA7">
        <w:rPr>
          <w:rFonts w:eastAsia="SimSun"/>
        </w:rPr>
        <w:t>}</w:t>
      </w:r>
    </w:p>
    <w:p w14:paraId="2E44BC71" w14:textId="77777777" w:rsidR="008D3D52" w:rsidRPr="00EA5FA7" w:rsidRDefault="008D3D52" w:rsidP="008D3D52">
      <w:pPr>
        <w:pStyle w:val="PL"/>
        <w:rPr>
          <w:rFonts w:eastAsia="SimSun"/>
          <w:snapToGrid w:val="0"/>
        </w:rPr>
      </w:pPr>
    </w:p>
    <w:p w14:paraId="1DFE1771" w14:textId="77777777" w:rsidR="008D3D52" w:rsidRDefault="008D3D52" w:rsidP="008D3D52">
      <w:pPr>
        <w:pStyle w:val="PL"/>
        <w:rPr>
          <w:rFonts w:eastAsia="SimSun"/>
          <w:snapToGrid w:val="0"/>
        </w:rPr>
      </w:pPr>
    </w:p>
    <w:p w14:paraId="37D5FC1B" w14:textId="77777777" w:rsidR="008D3D52" w:rsidRDefault="008D3D52" w:rsidP="008D3D52">
      <w:pPr>
        <w:pStyle w:val="PL"/>
      </w:pPr>
      <w:r>
        <w:rPr>
          <w:snapToGrid w:val="0"/>
        </w:rPr>
        <w:t>RelativeTime1900</w:t>
      </w:r>
      <w:r>
        <w:rPr>
          <w:lang w:eastAsia="zh-CN"/>
        </w:rPr>
        <w:t xml:space="preserve"> </w:t>
      </w:r>
      <w:r>
        <w:t xml:space="preserve">::= </w:t>
      </w:r>
      <w:r>
        <w:tab/>
        <w:t>BIT STRING (SIZE (64))</w:t>
      </w:r>
    </w:p>
    <w:p w14:paraId="2735582D" w14:textId="77777777" w:rsidR="008D3D52" w:rsidRDefault="008D3D52" w:rsidP="008D3D52">
      <w:pPr>
        <w:pStyle w:val="PL"/>
      </w:pPr>
    </w:p>
    <w:p w14:paraId="44846AF3" w14:textId="77777777" w:rsidR="008D3D52" w:rsidRPr="00EA5FA7" w:rsidRDefault="008D3D52" w:rsidP="008D3D52">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2707B363" w14:textId="77777777" w:rsidR="008D3D52" w:rsidRPr="00EA5FA7" w:rsidRDefault="008D3D52" w:rsidP="008D3D52">
      <w:pPr>
        <w:pStyle w:val="PL"/>
        <w:rPr>
          <w:noProof w:val="0"/>
          <w:snapToGrid w:val="0"/>
        </w:rPr>
      </w:pPr>
    </w:p>
    <w:p w14:paraId="6D799EE6" w14:textId="77777777" w:rsidR="008D3D52" w:rsidRPr="00EA5FA7" w:rsidRDefault="008D3D52" w:rsidP="008D3D52">
      <w:pPr>
        <w:pStyle w:val="PL"/>
        <w:rPr>
          <w:noProof w:val="0"/>
          <w:snapToGrid w:val="0"/>
        </w:rPr>
      </w:pPr>
      <w:r w:rsidRPr="00EA5FA7">
        <w:rPr>
          <w:noProof w:val="0"/>
          <w:snapToGrid w:val="0"/>
        </w:rPr>
        <w:t>ShortDRXCycleTimer ::= INTEGER (1..16)</w:t>
      </w:r>
    </w:p>
    <w:p w14:paraId="264F3792" w14:textId="77777777" w:rsidR="008D3D52" w:rsidRPr="00EA5FA7" w:rsidRDefault="008D3D52" w:rsidP="008D3D52">
      <w:pPr>
        <w:pStyle w:val="PL"/>
        <w:rPr>
          <w:noProof w:val="0"/>
          <w:snapToGrid w:val="0"/>
        </w:rPr>
      </w:pPr>
    </w:p>
    <w:p w14:paraId="4813ACE3" w14:textId="77777777" w:rsidR="008D3D52" w:rsidRPr="00EA5FA7" w:rsidRDefault="008D3D52" w:rsidP="008D3D52">
      <w:pPr>
        <w:pStyle w:val="PL"/>
        <w:rPr>
          <w:noProof w:val="0"/>
          <w:snapToGrid w:val="0"/>
        </w:rPr>
      </w:pPr>
      <w:r w:rsidRPr="00EA5FA7">
        <w:rPr>
          <w:noProof w:val="0"/>
          <w:snapToGrid w:val="0"/>
        </w:rPr>
        <w:t>SIB1-message ::= OCTET STRING</w:t>
      </w:r>
    </w:p>
    <w:p w14:paraId="35DC59EE" w14:textId="77777777" w:rsidR="008D3D52" w:rsidRDefault="008D3D52" w:rsidP="008D3D52">
      <w:pPr>
        <w:pStyle w:val="PL"/>
        <w:rPr>
          <w:noProof w:val="0"/>
          <w:snapToGrid w:val="0"/>
        </w:rPr>
      </w:pPr>
    </w:p>
    <w:p w14:paraId="6172D4A7" w14:textId="77777777" w:rsidR="008D3D52" w:rsidRDefault="008D3D52" w:rsidP="008D3D52">
      <w:pPr>
        <w:pStyle w:val="PL"/>
        <w:rPr>
          <w:noProof w:val="0"/>
          <w:snapToGrid w:val="0"/>
        </w:rPr>
      </w:pPr>
      <w:r w:rsidRPr="00EE063F">
        <w:rPr>
          <w:noProof w:val="0"/>
          <w:snapToGrid w:val="0"/>
        </w:rPr>
        <w:t>SIB10-message ::= OCTET STRING</w:t>
      </w:r>
    </w:p>
    <w:p w14:paraId="0D54F8AB" w14:textId="77777777" w:rsidR="008D3D52" w:rsidRDefault="008D3D52" w:rsidP="008D3D52">
      <w:pPr>
        <w:pStyle w:val="PL"/>
        <w:rPr>
          <w:noProof w:val="0"/>
          <w:snapToGrid w:val="0"/>
        </w:rPr>
      </w:pPr>
    </w:p>
    <w:p w14:paraId="0FD45E1D" w14:textId="77777777" w:rsidR="008D3D52" w:rsidRPr="006A7576" w:rsidRDefault="008D3D52" w:rsidP="008D3D52">
      <w:pPr>
        <w:pStyle w:val="PL"/>
        <w:rPr>
          <w:noProof w:val="0"/>
          <w:snapToGrid w:val="0"/>
        </w:rPr>
      </w:pPr>
      <w:r w:rsidRPr="006A7576">
        <w:rPr>
          <w:noProof w:val="0"/>
          <w:snapToGrid w:val="0"/>
        </w:rPr>
        <w:t>SIB12-message ::= OCTET STRING</w:t>
      </w:r>
    </w:p>
    <w:p w14:paraId="612B3588" w14:textId="77777777" w:rsidR="008D3D52" w:rsidRPr="006A7576" w:rsidRDefault="008D3D52" w:rsidP="008D3D52">
      <w:pPr>
        <w:pStyle w:val="PL"/>
        <w:rPr>
          <w:noProof w:val="0"/>
          <w:snapToGrid w:val="0"/>
        </w:rPr>
      </w:pPr>
    </w:p>
    <w:p w14:paraId="51B188AF" w14:textId="77777777" w:rsidR="008D3D52" w:rsidRPr="006A7576" w:rsidRDefault="008D3D52" w:rsidP="008D3D52">
      <w:pPr>
        <w:pStyle w:val="PL"/>
        <w:rPr>
          <w:noProof w:val="0"/>
          <w:snapToGrid w:val="0"/>
        </w:rPr>
      </w:pPr>
      <w:r w:rsidRPr="006A7576">
        <w:rPr>
          <w:noProof w:val="0"/>
          <w:snapToGrid w:val="0"/>
        </w:rPr>
        <w:t>SIB13-message ::= OCTET STRING</w:t>
      </w:r>
    </w:p>
    <w:p w14:paraId="22D57918" w14:textId="77777777" w:rsidR="008D3D52" w:rsidRPr="006A7576" w:rsidRDefault="008D3D52" w:rsidP="008D3D52">
      <w:pPr>
        <w:pStyle w:val="PL"/>
        <w:rPr>
          <w:noProof w:val="0"/>
          <w:snapToGrid w:val="0"/>
        </w:rPr>
      </w:pPr>
    </w:p>
    <w:p w14:paraId="72934730" w14:textId="77777777" w:rsidR="008D3D52" w:rsidRDefault="008D3D52" w:rsidP="008D3D52">
      <w:pPr>
        <w:pStyle w:val="PL"/>
        <w:rPr>
          <w:snapToGrid w:val="0"/>
        </w:rPr>
      </w:pPr>
      <w:r w:rsidRPr="006A7576">
        <w:rPr>
          <w:noProof w:val="0"/>
          <w:snapToGrid w:val="0"/>
        </w:rPr>
        <w:t>SIB14-message ::= OCTET STRING</w:t>
      </w:r>
    </w:p>
    <w:p w14:paraId="171EE27E" w14:textId="77777777" w:rsidR="008D3D52" w:rsidRDefault="008D3D52" w:rsidP="008D3D52">
      <w:pPr>
        <w:pStyle w:val="PL"/>
        <w:rPr>
          <w:snapToGrid w:val="0"/>
        </w:rPr>
      </w:pPr>
    </w:p>
    <w:p w14:paraId="16E3BE8A" w14:textId="77777777" w:rsidR="008D3D52" w:rsidRDefault="008D3D52" w:rsidP="008D3D52">
      <w:pPr>
        <w:pStyle w:val="PL"/>
        <w:rPr>
          <w:noProof w:val="0"/>
          <w:snapToGrid w:val="0"/>
        </w:rPr>
      </w:pPr>
      <w:r>
        <w:rPr>
          <w:snapToGrid w:val="0"/>
        </w:rPr>
        <w:t>SIB15</w:t>
      </w:r>
      <w:r w:rsidRPr="006A7576">
        <w:rPr>
          <w:snapToGrid w:val="0"/>
        </w:rPr>
        <w:t>-message ::= OCTET STRING</w:t>
      </w:r>
    </w:p>
    <w:p w14:paraId="3A11618A" w14:textId="77777777" w:rsidR="008D3D52" w:rsidRDefault="008D3D52" w:rsidP="008D3D52">
      <w:pPr>
        <w:pStyle w:val="PL"/>
        <w:rPr>
          <w:rFonts w:eastAsia="Malgun Gothic"/>
          <w:snapToGrid w:val="0"/>
        </w:rPr>
      </w:pPr>
    </w:p>
    <w:p w14:paraId="47D7C7D2" w14:textId="77777777" w:rsidR="008D3D52" w:rsidRDefault="008D3D52" w:rsidP="008D3D52">
      <w:pPr>
        <w:pStyle w:val="PL"/>
        <w:rPr>
          <w:snapToGrid w:val="0"/>
        </w:rPr>
      </w:pPr>
      <w:r>
        <w:rPr>
          <w:snapToGrid w:val="0"/>
        </w:rPr>
        <w:t>SIB17-message ::= OCTET STRING</w:t>
      </w:r>
    </w:p>
    <w:p w14:paraId="3C199137" w14:textId="77777777" w:rsidR="008D3D52" w:rsidRDefault="008D3D52" w:rsidP="008D3D52">
      <w:pPr>
        <w:pStyle w:val="PL"/>
        <w:rPr>
          <w:snapToGrid w:val="0"/>
        </w:rPr>
      </w:pPr>
    </w:p>
    <w:p w14:paraId="3BE4C139" w14:textId="77777777" w:rsidR="008D3D52" w:rsidRDefault="008D3D52" w:rsidP="008D3D52">
      <w:pPr>
        <w:pStyle w:val="PL"/>
        <w:rPr>
          <w:snapToGrid w:val="0"/>
        </w:rPr>
      </w:pPr>
      <w:r>
        <w:rPr>
          <w:snapToGrid w:val="0"/>
        </w:rPr>
        <w:t>SIB20-message ::= OCTET STRING</w:t>
      </w:r>
    </w:p>
    <w:p w14:paraId="51D5842B" w14:textId="77777777" w:rsidR="008D3D52" w:rsidRPr="00E53D33" w:rsidRDefault="008D3D52" w:rsidP="008D3D52">
      <w:pPr>
        <w:pStyle w:val="PL"/>
        <w:rPr>
          <w:snapToGrid w:val="0"/>
        </w:rPr>
      </w:pPr>
    </w:p>
    <w:p w14:paraId="0F6D33F9" w14:textId="026D78EA" w:rsidR="006C6593" w:rsidRDefault="006C6593" w:rsidP="006C6593">
      <w:pPr>
        <w:pStyle w:val="PL"/>
        <w:rPr>
          <w:snapToGrid w:val="0"/>
        </w:rPr>
      </w:pPr>
      <w:r w:rsidRPr="00E53D33">
        <w:rPr>
          <w:snapToGrid w:val="0"/>
        </w:rPr>
        <w:t>SIB</w:t>
      </w:r>
      <w:r>
        <w:rPr>
          <w:snapToGrid w:val="0"/>
        </w:rPr>
        <w:t>24</w:t>
      </w:r>
      <w:r w:rsidRPr="00E53D33">
        <w:rPr>
          <w:snapToGrid w:val="0"/>
        </w:rPr>
        <w:t>-message ::= OCTET STRING</w:t>
      </w:r>
    </w:p>
    <w:p w14:paraId="6B6F987E" w14:textId="77777777" w:rsidR="006C6593" w:rsidRDefault="006C6593" w:rsidP="006C6593">
      <w:pPr>
        <w:pStyle w:val="PL"/>
        <w:rPr>
          <w:snapToGrid w:val="0"/>
        </w:rPr>
      </w:pPr>
    </w:p>
    <w:p w14:paraId="073C4502" w14:textId="333A0D17" w:rsidR="008D3D52" w:rsidRPr="00E53D33" w:rsidRDefault="006C6593" w:rsidP="006C6593">
      <w:pPr>
        <w:pStyle w:val="PL"/>
        <w:rPr>
          <w:snapToGrid w:val="0"/>
        </w:rPr>
      </w:pPr>
      <w:r w:rsidRPr="00E53D33">
        <w:rPr>
          <w:snapToGrid w:val="0"/>
        </w:rPr>
        <w:t>SIB</w:t>
      </w:r>
      <w:r>
        <w:rPr>
          <w:snapToGrid w:val="0"/>
        </w:rPr>
        <w:t>22</w:t>
      </w:r>
      <w:r w:rsidRPr="00E53D33">
        <w:rPr>
          <w:snapToGrid w:val="0"/>
        </w:rPr>
        <w:t>-message ::= OCTET STRING</w:t>
      </w:r>
    </w:p>
    <w:p w14:paraId="2E3019F8" w14:textId="77777777" w:rsidR="008D3D52" w:rsidRPr="00EA5FA7" w:rsidRDefault="008D3D52" w:rsidP="008D3D52">
      <w:pPr>
        <w:pStyle w:val="PL"/>
        <w:rPr>
          <w:noProof w:val="0"/>
          <w:snapToGrid w:val="0"/>
        </w:rPr>
      </w:pPr>
    </w:p>
    <w:p w14:paraId="06611A6F" w14:textId="77777777" w:rsidR="008D3D52" w:rsidRPr="00EA5FA7" w:rsidRDefault="008D3D52" w:rsidP="008D3D52">
      <w:pPr>
        <w:pStyle w:val="PL"/>
        <w:rPr>
          <w:noProof w:val="0"/>
          <w:snapToGrid w:val="0"/>
        </w:rPr>
      </w:pPr>
      <w:r w:rsidRPr="00EA5FA7">
        <w:rPr>
          <w:noProof w:val="0"/>
          <w:snapToGrid w:val="0"/>
        </w:rPr>
        <w:t xml:space="preserve">SItype ::= </w:t>
      </w:r>
      <w:r w:rsidRPr="00EA5FA7">
        <w:rPr>
          <w:snapToGrid w:val="0"/>
        </w:rPr>
        <w:t>INTEGER (1..32, ...)</w:t>
      </w:r>
    </w:p>
    <w:p w14:paraId="563FD7E9" w14:textId="77777777" w:rsidR="008D3D52" w:rsidRPr="00EA5FA7" w:rsidRDefault="008D3D52" w:rsidP="008D3D52">
      <w:pPr>
        <w:pStyle w:val="PL"/>
        <w:rPr>
          <w:noProof w:val="0"/>
          <w:snapToGrid w:val="0"/>
        </w:rPr>
      </w:pPr>
    </w:p>
    <w:p w14:paraId="6A4AD956" w14:textId="77777777" w:rsidR="008D3D52" w:rsidRPr="00EA5FA7" w:rsidRDefault="008D3D52" w:rsidP="008D3D52">
      <w:pPr>
        <w:pStyle w:val="PL"/>
        <w:rPr>
          <w:noProof w:val="0"/>
          <w:snapToGrid w:val="0"/>
        </w:rPr>
      </w:pPr>
      <w:r w:rsidRPr="00EA5FA7">
        <w:rPr>
          <w:noProof w:val="0"/>
          <w:snapToGrid w:val="0"/>
        </w:rPr>
        <w:t>SItype-List ::= SEQUENCE (SIZE(1.. maxnoofSITypes)) OF SItype-Item</w:t>
      </w:r>
    </w:p>
    <w:p w14:paraId="5480B453" w14:textId="77777777" w:rsidR="008D3D52" w:rsidRPr="00EA5FA7" w:rsidRDefault="008D3D52" w:rsidP="008D3D52">
      <w:pPr>
        <w:pStyle w:val="PL"/>
        <w:rPr>
          <w:noProof w:val="0"/>
          <w:snapToGrid w:val="0"/>
        </w:rPr>
      </w:pPr>
    </w:p>
    <w:p w14:paraId="6892A632" w14:textId="77777777" w:rsidR="008D3D52" w:rsidRPr="00EA5FA7" w:rsidRDefault="008D3D52" w:rsidP="008D3D52">
      <w:pPr>
        <w:pStyle w:val="PL"/>
        <w:rPr>
          <w:noProof w:val="0"/>
          <w:snapToGrid w:val="0"/>
        </w:rPr>
      </w:pPr>
      <w:r w:rsidRPr="00EA5FA7">
        <w:rPr>
          <w:noProof w:val="0"/>
          <w:snapToGrid w:val="0"/>
        </w:rPr>
        <w:t>SItype-Item ::= SEQUENCE {</w:t>
      </w:r>
    </w:p>
    <w:p w14:paraId="5CFEC865" w14:textId="77777777" w:rsidR="008D3D52" w:rsidRPr="000D54FE" w:rsidRDefault="008D3D52" w:rsidP="008D3D52">
      <w:pPr>
        <w:pStyle w:val="PL"/>
        <w:rPr>
          <w:noProof w:val="0"/>
          <w:snapToGrid w:val="0"/>
        </w:rPr>
      </w:pPr>
      <w:r w:rsidRPr="00EA5FA7">
        <w:rPr>
          <w:noProof w:val="0"/>
          <w:snapToGrid w:val="0"/>
        </w:rPr>
        <w:tab/>
      </w:r>
      <w:r w:rsidRPr="000D54FE">
        <w:rPr>
          <w:noProof w:val="0"/>
          <w:snapToGrid w:val="0"/>
        </w:rPr>
        <w:t>sItype</w:t>
      </w:r>
      <w:r w:rsidRPr="000D54FE">
        <w:rPr>
          <w:noProof w:val="0"/>
          <w:snapToGrid w:val="0"/>
        </w:rPr>
        <w:tab/>
      </w:r>
      <w:r w:rsidRPr="000D54FE">
        <w:rPr>
          <w:noProof w:val="0"/>
          <w:snapToGrid w:val="0"/>
        </w:rPr>
        <w:tab/>
        <w:t>SItype</w:t>
      </w:r>
      <w:r w:rsidRPr="000D54FE">
        <w:rPr>
          <w:noProof w:val="0"/>
          <w:snapToGrid w:val="0"/>
        </w:rPr>
        <w:tab/>
        <w:t>,</w:t>
      </w:r>
    </w:p>
    <w:p w14:paraId="355AAAAD" w14:textId="77777777" w:rsidR="008D3D52" w:rsidRPr="006B2844" w:rsidRDefault="008D3D52" w:rsidP="008D3D52">
      <w:pPr>
        <w:pStyle w:val="PL"/>
        <w:rPr>
          <w:noProof w:val="0"/>
          <w:snapToGrid w:val="0"/>
          <w:lang w:val="fr-FR"/>
        </w:rPr>
      </w:pPr>
      <w:r w:rsidRPr="000D54FE">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72527C78" w14:textId="77777777" w:rsidR="008D3D52" w:rsidRPr="00EA5FA7" w:rsidRDefault="008D3D52" w:rsidP="008D3D52">
      <w:pPr>
        <w:pStyle w:val="PL"/>
        <w:rPr>
          <w:noProof w:val="0"/>
          <w:snapToGrid w:val="0"/>
        </w:rPr>
      </w:pPr>
      <w:r w:rsidRPr="00EA5FA7">
        <w:rPr>
          <w:noProof w:val="0"/>
          <w:snapToGrid w:val="0"/>
        </w:rPr>
        <w:t>}</w:t>
      </w:r>
    </w:p>
    <w:p w14:paraId="617E0EB0" w14:textId="77777777" w:rsidR="008D3D52" w:rsidRPr="00EA5FA7" w:rsidRDefault="008D3D52" w:rsidP="008D3D52">
      <w:pPr>
        <w:pStyle w:val="PL"/>
        <w:rPr>
          <w:noProof w:val="0"/>
          <w:snapToGrid w:val="0"/>
        </w:rPr>
      </w:pPr>
    </w:p>
    <w:p w14:paraId="3C0662F5" w14:textId="77777777" w:rsidR="008D3D52" w:rsidRPr="00EA5FA7" w:rsidRDefault="008D3D52" w:rsidP="008D3D52">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C0F35DB" w14:textId="77777777" w:rsidR="008D3D52" w:rsidRPr="00EA5FA7" w:rsidRDefault="008D3D52" w:rsidP="008D3D52">
      <w:pPr>
        <w:pStyle w:val="PL"/>
        <w:rPr>
          <w:noProof w:val="0"/>
          <w:snapToGrid w:val="0"/>
        </w:rPr>
      </w:pPr>
      <w:r w:rsidRPr="00EA5FA7">
        <w:rPr>
          <w:noProof w:val="0"/>
          <w:snapToGrid w:val="0"/>
        </w:rPr>
        <w:tab/>
        <w:t>...</w:t>
      </w:r>
    </w:p>
    <w:p w14:paraId="4E91FF21" w14:textId="77777777" w:rsidR="008D3D52" w:rsidRPr="00EA5FA7" w:rsidRDefault="008D3D52" w:rsidP="008D3D52">
      <w:pPr>
        <w:pStyle w:val="PL"/>
        <w:rPr>
          <w:noProof w:val="0"/>
          <w:snapToGrid w:val="0"/>
        </w:rPr>
      </w:pPr>
      <w:r w:rsidRPr="00EA5FA7">
        <w:rPr>
          <w:noProof w:val="0"/>
          <w:snapToGrid w:val="0"/>
        </w:rPr>
        <w:t>}</w:t>
      </w:r>
    </w:p>
    <w:p w14:paraId="51F57665" w14:textId="77777777" w:rsidR="008D3D52" w:rsidRPr="00EA5FA7" w:rsidRDefault="008D3D52" w:rsidP="008D3D52">
      <w:pPr>
        <w:pStyle w:val="PL"/>
        <w:rPr>
          <w:noProof w:val="0"/>
          <w:snapToGrid w:val="0"/>
        </w:rPr>
      </w:pPr>
    </w:p>
    <w:p w14:paraId="50CBDFA0" w14:textId="77777777" w:rsidR="008D3D52" w:rsidRPr="00EA5FA7" w:rsidRDefault="008D3D52" w:rsidP="008D3D52">
      <w:pPr>
        <w:pStyle w:val="PL"/>
        <w:rPr>
          <w:noProof w:val="0"/>
          <w:snapToGrid w:val="0"/>
        </w:rPr>
      </w:pPr>
      <w:r w:rsidRPr="00EA5FA7">
        <w:rPr>
          <w:noProof w:val="0"/>
          <w:snapToGrid w:val="0"/>
        </w:rPr>
        <w:t>SibtypetobeupdatedListItem ::= SEQUENCE {</w:t>
      </w:r>
    </w:p>
    <w:p w14:paraId="384EDC49" w14:textId="77777777" w:rsidR="008D3D52" w:rsidRPr="00EA5FA7" w:rsidRDefault="008D3D52" w:rsidP="008D3D52">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4465AA38" w14:textId="77777777" w:rsidR="008D3D52" w:rsidRPr="00EA5FA7" w:rsidRDefault="008D3D52" w:rsidP="008D3D52">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B400E0C" w14:textId="77777777" w:rsidR="008D3D52" w:rsidRPr="00EA5FA7" w:rsidRDefault="008D3D52" w:rsidP="008D3D52">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3367A4D2"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r>
      <w:r>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2A2AEA8D" w14:textId="77777777" w:rsidR="008D3D52" w:rsidRPr="00EA5FA7" w:rsidRDefault="008D3D52" w:rsidP="008D3D52">
      <w:pPr>
        <w:pStyle w:val="PL"/>
        <w:rPr>
          <w:noProof w:val="0"/>
          <w:snapToGrid w:val="0"/>
        </w:rPr>
      </w:pPr>
      <w:r w:rsidRPr="00EA5FA7">
        <w:rPr>
          <w:noProof w:val="0"/>
          <w:snapToGrid w:val="0"/>
        </w:rPr>
        <w:tab/>
        <w:t>...</w:t>
      </w:r>
    </w:p>
    <w:p w14:paraId="4B74EA08" w14:textId="77777777" w:rsidR="008D3D52" w:rsidRPr="00EA5FA7" w:rsidRDefault="008D3D52" w:rsidP="008D3D52">
      <w:pPr>
        <w:pStyle w:val="PL"/>
        <w:rPr>
          <w:noProof w:val="0"/>
          <w:snapToGrid w:val="0"/>
        </w:rPr>
      </w:pPr>
      <w:r w:rsidRPr="00EA5FA7">
        <w:rPr>
          <w:noProof w:val="0"/>
          <w:snapToGrid w:val="0"/>
        </w:rPr>
        <w:t>}</w:t>
      </w:r>
    </w:p>
    <w:p w14:paraId="5F430155" w14:textId="77777777" w:rsidR="008D3D52" w:rsidRPr="00EA5FA7" w:rsidRDefault="008D3D52" w:rsidP="008D3D52">
      <w:pPr>
        <w:pStyle w:val="PL"/>
        <w:rPr>
          <w:noProof w:val="0"/>
          <w:snapToGrid w:val="0"/>
        </w:rPr>
      </w:pPr>
    </w:p>
    <w:p w14:paraId="2896FE36" w14:textId="77777777" w:rsidR="008D3D52" w:rsidRPr="00EA5FA7" w:rsidRDefault="008D3D52" w:rsidP="008D3D52">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43A31969" w14:textId="77777777" w:rsidR="008D3D52" w:rsidRPr="00EA5FA7" w:rsidRDefault="008D3D52" w:rsidP="008D3D52">
      <w:pPr>
        <w:pStyle w:val="PL"/>
        <w:rPr>
          <w:noProof w:val="0"/>
          <w:snapToGrid w:val="0"/>
        </w:rPr>
      </w:pPr>
      <w:r>
        <w:rPr>
          <w:noProof w:val="0"/>
          <w:snapToGrid w:val="0"/>
        </w:rPr>
        <w:tab/>
      </w:r>
      <w:r w:rsidRPr="00EA5FA7">
        <w:rPr>
          <w:noProof w:val="0"/>
          <w:snapToGrid w:val="0"/>
        </w:rPr>
        <w:t>{ID</w:t>
      </w:r>
      <w:r w:rsidRPr="00EA5FA7">
        <w:rPr>
          <w:noProof w:val="0"/>
          <w:snapToGrid w:val="0"/>
        </w:rPr>
        <w:tab/>
        <w:t>id-areaScope</w:t>
      </w:r>
      <w:r w:rsidRPr="00EA5FA7">
        <w:rPr>
          <w:noProof w:val="0"/>
          <w:snapToGrid w:val="0"/>
        </w:rPr>
        <w:tab/>
        <w:t>CRITICALITY ignore</w:t>
      </w:r>
      <w:r w:rsidRPr="00EA5FA7">
        <w:rPr>
          <w:noProof w:val="0"/>
          <w:snapToGrid w:val="0"/>
        </w:rPr>
        <w:tab/>
        <w:t>EXTENSION</w:t>
      </w:r>
      <w:r w:rsidRPr="00EA5FA7">
        <w:rPr>
          <w:noProof w:val="0"/>
          <w:snapToGrid w:val="0"/>
        </w:rPr>
        <w:tab/>
        <w:t>AreaScope</w:t>
      </w:r>
      <w:r w:rsidRPr="00EA5FA7">
        <w:rPr>
          <w:noProof w:val="0"/>
          <w:snapToGrid w:val="0"/>
        </w:rPr>
        <w:tab/>
        <w:t>PRESENCE optional},</w:t>
      </w:r>
    </w:p>
    <w:p w14:paraId="6312A909" w14:textId="77777777" w:rsidR="008D3D52" w:rsidRPr="00EA5FA7" w:rsidRDefault="008D3D52" w:rsidP="008D3D52">
      <w:pPr>
        <w:pStyle w:val="PL"/>
        <w:rPr>
          <w:noProof w:val="0"/>
          <w:snapToGrid w:val="0"/>
        </w:rPr>
      </w:pPr>
      <w:r w:rsidRPr="00EA5FA7">
        <w:rPr>
          <w:noProof w:val="0"/>
          <w:snapToGrid w:val="0"/>
        </w:rPr>
        <w:tab/>
        <w:t>...</w:t>
      </w:r>
    </w:p>
    <w:p w14:paraId="5DEB9A94" w14:textId="77777777" w:rsidR="008D3D52" w:rsidRPr="00EA5FA7" w:rsidRDefault="008D3D52" w:rsidP="008D3D52">
      <w:pPr>
        <w:pStyle w:val="PL"/>
        <w:rPr>
          <w:noProof w:val="0"/>
          <w:snapToGrid w:val="0"/>
        </w:rPr>
      </w:pPr>
      <w:r w:rsidRPr="00EA5FA7">
        <w:rPr>
          <w:noProof w:val="0"/>
          <w:snapToGrid w:val="0"/>
        </w:rPr>
        <w:t>}</w:t>
      </w:r>
    </w:p>
    <w:p w14:paraId="32961794" w14:textId="77777777" w:rsidR="008D3D52" w:rsidRDefault="008D3D52" w:rsidP="008D3D52">
      <w:pPr>
        <w:pStyle w:val="PL"/>
        <w:rPr>
          <w:snapToGrid w:val="0"/>
        </w:rPr>
      </w:pPr>
    </w:p>
    <w:p w14:paraId="43134D40" w14:textId="77777777" w:rsidR="008D3D52" w:rsidRDefault="008D3D52" w:rsidP="008D3D52">
      <w:pPr>
        <w:pStyle w:val="PL"/>
        <w:rPr>
          <w:lang w:eastAsia="en-GB"/>
        </w:rPr>
      </w:pPr>
      <w:r>
        <w:rPr>
          <w:lang w:eastAsia="en-GB"/>
        </w:rPr>
        <w:t xml:space="preserve">SidelinkRelayConfiguration ::= SEQUENCE { </w:t>
      </w:r>
    </w:p>
    <w:p w14:paraId="56876AD6" w14:textId="77777777" w:rsidR="008D3D52" w:rsidRDefault="008D3D52" w:rsidP="008D3D52">
      <w:pPr>
        <w:pStyle w:val="PL"/>
      </w:pPr>
      <w:r>
        <w:tab/>
        <w:t>gNB-DU-UE-F1APIDofRelayUE</w:t>
      </w:r>
      <w:r>
        <w:tab/>
      </w:r>
      <w:r>
        <w:tab/>
      </w:r>
      <w:r>
        <w:tab/>
        <w:t>GNB-DU-UE-F1AP-ID,</w:t>
      </w:r>
    </w:p>
    <w:p w14:paraId="241A84BC" w14:textId="77777777" w:rsidR="008D3D52" w:rsidRDefault="008D3D52" w:rsidP="008D3D52">
      <w:pPr>
        <w:pStyle w:val="PL"/>
      </w:pPr>
      <w:r>
        <w:tab/>
        <w:t>remoteUELocalID</w:t>
      </w:r>
      <w:r>
        <w:tab/>
      </w:r>
      <w:r>
        <w:tab/>
      </w:r>
      <w:r>
        <w:tab/>
      </w:r>
      <w:r>
        <w:tab/>
      </w:r>
      <w:r>
        <w:tab/>
      </w:r>
      <w:r>
        <w:tab/>
        <w:t>RemoteUELocalID,</w:t>
      </w:r>
    </w:p>
    <w:p w14:paraId="2862F6D7" w14:textId="77777777" w:rsidR="008D3D52" w:rsidRDefault="008D3D52" w:rsidP="008D3D52">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77A46813" w14:textId="77777777" w:rsidR="008D3D52" w:rsidRDefault="008D3D52" w:rsidP="008D3D52">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79399629" w14:textId="77777777" w:rsidR="008D3D52" w:rsidRDefault="008D3D52" w:rsidP="008D3D52">
      <w:pPr>
        <w:pStyle w:val="PL"/>
        <w:rPr>
          <w:lang w:eastAsia="en-GB"/>
        </w:rPr>
      </w:pPr>
      <w:r>
        <w:rPr>
          <w:lang w:eastAsia="en-GB"/>
        </w:rPr>
        <w:tab/>
        <w:t>...</w:t>
      </w:r>
    </w:p>
    <w:p w14:paraId="3142AD70" w14:textId="77777777" w:rsidR="008D3D52" w:rsidRDefault="008D3D52" w:rsidP="008D3D52">
      <w:pPr>
        <w:pStyle w:val="PL"/>
        <w:rPr>
          <w:lang w:eastAsia="en-GB"/>
        </w:rPr>
      </w:pPr>
      <w:r>
        <w:rPr>
          <w:lang w:eastAsia="en-GB"/>
        </w:rPr>
        <w:t>}</w:t>
      </w:r>
    </w:p>
    <w:p w14:paraId="660475FB" w14:textId="77777777" w:rsidR="008D3D52" w:rsidRDefault="008D3D52" w:rsidP="008D3D52">
      <w:pPr>
        <w:pStyle w:val="PL"/>
        <w:rPr>
          <w:lang w:eastAsia="en-GB"/>
        </w:rPr>
      </w:pPr>
    </w:p>
    <w:p w14:paraId="542F0549" w14:textId="77777777" w:rsidR="008D3D52" w:rsidRDefault="008D3D52" w:rsidP="008D3D52">
      <w:pPr>
        <w:pStyle w:val="PL"/>
        <w:rPr>
          <w:lang w:eastAsia="en-GB"/>
        </w:rPr>
      </w:pPr>
      <w:r>
        <w:rPr>
          <w:lang w:eastAsia="en-GB"/>
        </w:rPr>
        <w:t>SidelinkRelayConfiguration-ExtIEs</w:t>
      </w:r>
      <w:r>
        <w:rPr>
          <w:lang w:eastAsia="en-GB"/>
        </w:rPr>
        <w:tab/>
        <w:t>F1AP-PROTOCOL-EXTENSION ::= {</w:t>
      </w:r>
    </w:p>
    <w:p w14:paraId="2AEA98F6" w14:textId="77777777" w:rsidR="008D3D52" w:rsidRDefault="008D3D52" w:rsidP="008D3D52">
      <w:pPr>
        <w:pStyle w:val="PL"/>
        <w:rPr>
          <w:lang w:eastAsia="en-GB"/>
        </w:rPr>
      </w:pPr>
      <w:r>
        <w:rPr>
          <w:lang w:eastAsia="en-GB"/>
        </w:rPr>
        <w:tab/>
        <w:t>...</w:t>
      </w:r>
    </w:p>
    <w:p w14:paraId="04FAEE3C" w14:textId="77777777" w:rsidR="008D3D52" w:rsidRDefault="008D3D52" w:rsidP="008D3D52">
      <w:pPr>
        <w:pStyle w:val="PL"/>
        <w:rPr>
          <w:lang w:eastAsia="en-GB"/>
        </w:rPr>
      </w:pPr>
      <w:r>
        <w:rPr>
          <w:lang w:eastAsia="en-GB"/>
        </w:rPr>
        <w:t>}</w:t>
      </w:r>
    </w:p>
    <w:p w14:paraId="2992379C" w14:textId="77777777" w:rsidR="008D3D52" w:rsidRDefault="008D3D52" w:rsidP="008D3D52">
      <w:pPr>
        <w:pStyle w:val="PL"/>
        <w:rPr>
          <w:lang w:eastAsia="en-GB"/>
        </w:rPr>
      </w:pPr>
    </w:p>
    <w:p w14:paraId="696C1DE8" w14:textId="77777777" w:rsidR="008D3D52" w:rsidRDefault="008D3D52" w:rsidP="008D3D52">
      <w:pPr>
        <w:pStyle w:val="PL"/>
        <w:rPr>
          <w:snapToGrid w:val="0"/>
        </w:rPr>
      </w:pPr>
    </w:p>
    <w:p w14:paraId="73C43CFF" w14:textId="77777777" w:rsidR="008D3D52" w:rsidRDefault="008D3D52" w:rsidP="008D3D52">
      <w:pPr>
        <w:pStyle w:val="PL"/>
        <w:rPr>
          <w:snapToGrid w:val="0"/>
        </w:rPr>
      </w:pPr>
      <w:r>
        <w:rPr>
          <w:snapToGrid w:val="0"/>
        </w:rPr>
        <w:t>SidelinkConfigurationContainer ::= OCTET STRING</w:t>
      </w:r>
    </w:p>
    <w:p w14:paraId="4A64FC2C" w14:textId="77777777" w:rsidR="008D3D52" w:rsidRDefault="008D3D52" w:rsidP="008D3D52">
      <w:pPr>
        <w:pStyle w:val="PL"/>
        <w:rPr>
          <w:noProof w:val="0"/>
          <w:snapToGrid w:val="0"/>
        </w:rPr>
      </w:pPr>
    </w:p>
    <w:p w14:paraId="1F2AEF71" w14:textId="77777777" w:rsidR="008D3D52" w:rsidRPr="006A7576" w:rsidRDefault="008D3D52" w:rsidP="008D3D52">
      <w:pPr>
        <w:pStyle w:val="PL"/>
        <w:rPr>
          <w:noProof w:val="0"/>
          <w:snapToGrid w:val="0"/>
        </w:rPr>
      </w:pPr>
      <w:r w:rsidRPr="006A7576">
        <w:rPr>
          <w:noProof w:val="0"/>
          <w:snapToGrid w:val="0"/>
        </w:rPr>
        <w:t>SLDRBID ::= INTEGER (1..512, ...)</w:t>
      </w:r>
    </w:p>
    <w:p w14:paraId="4D307227" w14:textId="77777777" w:rsidR="008D3D52" w:rsidRPr="006A7576" w:rsidRDefault="008D3D52" w:rsidP="008D3D52">
      <w:pPr>
        <w:pStyle w:val="PL"/>
        <w:rPr>
          <w:noProof w:val="0"/>
          <w:snapToGrid w:val="0"/>
        </w:rPr>
      </w:pPr>
    </w:p>
    <w:p w14:paraId="56983389" w14:textId="77777777" w:rsidR="008D3D52" w:rsidRPr="006A7576" w:rsidRDefault="008D3D52" w:rsidP="008D3D52">
      <w:pPr>
        <w:pStyle w:val="PL"/>
        <w:rPr>
          <w:noProof w:val="0"/>
          <w:snapToGrid w:val="0"/>
        </w:rPr>
      </w:pPr>
      <w:r w:rsidRPr="006A7576">
        <w:rPr>
          <w:noProof w:val="0"/>
          <w:snapToGrid w:val="0"/>
        </w:rPr>
        <w:t>SLDRBInformation ::= SEQUENCE {</w:t>
      </w:r>
    </w:p>
    <w:p w14:paraId="27FDE1CB" w14:textId="77777777" w:rsidR="008D3D52" w:rsidRPr="006A7576" w:rsidRDefault="008D3D52" w:rsidP="008D3D52">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51CBE61D" w14:textId="77777777" w:rsidR="008D3D52" w:rsidRPr="006A7576" w:rsidRDefault="008D3D52" w:rsidP="008D3D52">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1647B750" w14:textId="77777777" w:rsidR="008D3D52" w:rsidRDefault="008D3D52" w:rsidP="008D3D52">
      <w:pPr>
        <w:pStyle w:val="PL"/>
        <w:rPr>
          <w:noProof w:val="0"/>
          <w:snapToGrid w:val="0"/>
        </w:rPr>
      </w:pPr>
      <w:r w:rsidRPr="006A7576">
        <w:rPr>
          <w:noProof w:val="0"/>
          <w:snapToGrid w:val="0"/>
        </w:rPr>
        <w:tab/>
        <w:t>...</w:t>
      </w:r>
    </w:p>
    <w:p w14:paraId="58502432" w14:textId="77777777" w:rsidR="008D3D52" w:rsidRPr="006A7576" w:rsidRDefault="008D3D52" w:rsidP="008D3D52">
      <w:pPr>
        <w:pStyle w:val="PL"/>
        <w:rPr>
          <w:noProof w:val="0"/>
          <w:snapToGrid w:val="0"/>
        </w:rPr>
      </w:pPr>
      <w:r w:rsidRPr="006A7576">
        <w:rPr>
          <w:noProof w:val="0"/>
          <w:snapToGrid w:val="0"/>
        </w:rPr>
        <w:t>}</w:t>
      </w:r>
    </w:p>
    <w:p w14:paraId="15896B7B" w14:textId="77777777" w:rsidR="008D3D52" w:rsidRPr="006A7576" w:rsidRDefault="008D3D52" w:rsidP="008D3D52">
      <w:pPr>
        <w:pStyle w:val="PL"/>
        <w:rPr>
          <w:noProof w:val="0"/>
          <w:snapToGrid w:val="0"/>
        </w:rPr>
      </w:pPr>
      <w:r w:rsidRPr="006A7576">
        <w:rPr>
          <w:noProof w:val="0"/>
          <w:snapToGrid w:val="0"/>
        </w:rPr>
        <w:t>SLDRBs-FailedToBeModified-Item</w:t>
      </w:r>
      <w:r w:rsidRPr="006A7576">
        <w:rPr>
          <w:noProof w:val="0"/>
          <w:snapToGrid w:val="0"/>
        </w:rPr>
        <w:tab/>
        <w:t>::= SEQUENCE {</w:t>
      </w:r>
    </w:p>
    <w:p w14:paraId="53ED14F1"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4949316D"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17F9EE34"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6A33FEEE" w14:textId="77777777" w:rsidR="008D3D52" w:rsidRPr="006A7576" w:rsidRDefault="008D3D52" w:rsidP="008D3D52">
      <w:pPr>
        <w:pStyle w:val="PL"/>
        <w:rPr>
          <w:noProof w:val="0"/>
          <w:snapToGrid w:val="0"/>
        </w:rPr>
      </w:pPr>
      <w:r w:rsidRPr="006A7576">
        <w:rPr>
          <w:noProof w:val="0"/>
          <w:snapToGrid w:val="0"/>
        </w:rPr>
        <w:t>}</w:t>
      </w:r>
    </w:p>
    <w:p w14:paraId="67C7D995" w14:textId="77777777" w:rsidR="008D3D52" w:rsidRPr="006A7576" w:rsidRDefault="008D3D52" w:rsidP="008D3D52">
      <w:pPr>
        <w:pStyle w:val="PL"/>
        <w:rPr>
          <w:noProof w:val="0"/>
          <w:snapToGrid w:val="0"/>
        </w:rPr>
      </w:pPr>
    </w:p>
    <w:p w14:paraId="78F32342" w14:textId="77777777" w:rsidR="008D3D52" w:rsidRPr="006A7576" w:rsidRDefault="008D3D52" w:rsidP="008D3D52">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229C9E07" w14:textId="77777777" w:rsidR="008D3D52" w:rsidRPr="006A7576" w:rsidRDefault="008D3D52" w:rsidP="008D3D52">
      <w:pPr>
        <w:pStyle w:val="PL"/>
        <w:rPr>
          <w:noProof w:val="0"/>
          <w:snapToGrid w:val="0"/>
        </w:rPr>
      </w:pPr>
      <w:r w:rsidRPr="006A7576">
        <w:rPr>
          <w:noProof w:val="0"/>
          <w:snapToGrid w:val="0"/>
        </w:rPr>
        <w:tab/>
        <w:t>...</w:t>
      </w:r>
    </w:p>
    <w:p w14:paraId="6D67408A" w14:textId="77777777" w:rsidR="008D3D52" w:rsidRPr="006A7576" w:rsidRDefault="008D3D52" w:rsidP="008D3D52">
      <w:pPr>
        <w:pStyle w:val="PL"/>
        <w:rPr>
          <w:noProof w:val="0"/>
          <w:snapToGrid w:val="0"/>
        </w:rPr>
      </w:pPr>
      <w:r w:rsidRPr="006A7576">
        <w:rPr>
          <w:noProof w:val="0"/>
          <w:snapToGrid w:val="0"/>
        </w:rPr>
        <w:t>}</w:t>
      </w:r>
    </w:p>
    <w:p w14:paraId="2D23F1B5" w14:textId="77777777" w:rsidR="008D3D52" w:rsidRPr="006A7576" w:rsidRDefault="008D3D52" w:rsidP="008D3D52">
      <w:pPr>
        <w:pStyle w:val="PL"/>
        <w:rPr>
          <w:noProof w:val="0"/>
          <w:snapToGrid w:val="0"/>
        </w:rPr>
      </w:pPr>
    </w:p>
    <w:p w14:paraId="56FC8518" w14:textId="77777777" w:rsidR="008D3D52" w:rsidRPr="006A7576" w:rsidRDefault="008D3D52" w:rsidP="008D3D52">
      <w:pPr>
        <w:pStyle w:val="PL"/>
        <w:rPr>
          <w:noProof w:val="0"/>
          <w:snapToGrid w:val="0"/>
        </w:rPr>
      </w:pPr>
      <w:r w:rsidRPr="006A7576">
        <w:rPr>
          <w:noProof w:val="0"/>
          <w:snapToGrid w:val="0"/>
        </w:rPr>
        <w:t>SLDRBs-FailedToBeSetup-Item</w:t>
      </w:r>
      <w:r w:rsidRPr="006A7576">
        <w:rPr>
          <w:noProof w:val="0"/>
          <w:snapToGrid w:val="0"/>
        </w:rPr>
        <w:tab/>
        <w:t>::= SEQUENCE {</w:t>
      </w:r>
    </w:p>
    <w:p w14:paraId="308AC97A"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t>SLDRBID,</w:t>
      </w:r>
    </w:p>
    <w:p w14:paraId="57602C67"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1F945884"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1914856A" w14:textId="77777777" w:rsidR="008D3D52" w:rsidRPr="006A7576" w:rsidRDefault="008D3D52" w:rsidP="008D3D52">
      <w:pPr>
        <w:pStyle w:val="PL"/>
        <w:rPr>
          <w:noProof w:val="0"/>
          <w:snapToGrid w:val="0"/>
        </w:rPr>
      </w:pPr>
      <w:r w:rsidRPr="006A7576">
        <w:rPr>
          <w:noProof w:val="0"/>
          <w:snapToGrid w:val="0"/>
        </w:rPr>
        <w:t>}</w:t>
      </w:r>
    </w:p>
    <w:p w14:paraId="434EF598" w14:textId="77777777" w:rsidR="008D3D52" w:rsidRPr="006A7576" w:rsidRDefault="008D3D52" w:rsidP="008D3D52">
      <w:pPr>
        <w:pStyle w:val="PL"/>
        <w:rPr>
          <w:noProof w:val="0"/>
          <w:snapToGrid w:val="0"/>
        </w:rPr>
      </w:pPr>
    </w:p>
    <w:p w14:paraId="4730AA00" w14:textId="77777777" w:rsidR="008D3D52" w:rsidRPr="006A7576" w:rsidRDefault="008D3D52" w:rsidP="008D3D52">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30F69D6A" w14:textId="77777777" w:rsidR="008D3D52" w:rsidRPr="006A7576" w:rsidRDefault="008D3D52" w:rsidP="008D3D52">
      <w:pPr>
        <w:pStyle w:val="PL"/>
        <w:rPr>
          <w:noProof w:val="0"/>
          <w:snapToGrid w:val="0"/>
        </w:rPr>
      </w:pPr>
      <w:r w:rsidRPr="006A7576">
        <w:rPr>
          <w:noProof w:val="0"/>
          <w:snapToGrid w:val="0"/>
        </w:rPr>
        <w:tab/>
        <w:t>...</w:t>
      </w:r>
    </w:p>
    <w:p w14:paraId="0001B611" w14:textId="77777777" w:rsidR="008D3D52" w:rsidRPr="006A7576" w:rsidRDefault="008D3D52" w:rsidP="008D3D52">
      <w:pPr>
        <w:pStyle w:val="PL"/>
        <w:rPr>
          <w:noProof w:val="0"/>
          <w:snapToGrid w:val="0"/>
        </w:rPr>
      </w:pPr>
      <w:r w:rsidRPr="006A7576">
        <w:rPr>
          <w:noProof w:val="0"/>
          <w:snapToGrid w:val="0"/>
        </w:rPr>
        <w:t>}</w:t>
      </w:r>
    </w:p>
    <w:p w14:paraId="5CB25363" w14:textId="77777777" w:rsidR="008D3D52" w:rsidRPr="006A7576" w:rsidRDefault="008D3D52" w:rsidP="008D3D52">
      <w:pPr>
        <w:pStyle w:val="PL"/>
        <w:rPr>
          <w:noProof w:val="0"/>
          <w:snapToGrid w:val="0"/>
        </w:rPr>
      </w:pPr>
    </w:p>
    <w:p w14:paraId="4035D30F" w14:textId="77777777" w:rsidR="008D3D52" w:rsidRPr="006A7576" w:rsidRDefault="008D3D52" w:rsidP="008D3D52">
      <w:pPr>
        <w:pStyle w:val="PL"/>
        <w:rPr>
          <w:noProof w:val="0"/>
          <w:snapToGrid w:val="0"/>
        </w:rPr>
      </w:pPr>
      <w:r w:rsidRPr="006A7576">
        <w:rPr>
          <w:noProof w:val="0"/>
          <w:snapToGrid w:val="0"/>
        </w:rPr>
        <w:t>SLDRBs-FailedToBeSetupMod-Item</w:t>
      </w:r>
      <w:r w:rsidRPr="006A7576">
        <w:rPr>
          <w:noProof w:val="0"/>
          <w:snapToGrid w:val="0"/>
        </w:rPr>
        <w:tab/>
        <w:t>::= SEQUENCE {</w:t>
      </w:r>
    </w:p>
    <w:p w14:paraId="6BEEC2D5"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Pr>
          <w:noProof w:val="0"/>
          <w:snapToGrid w:val="0"/>
        </w:rPr>
        <w:tab/>
      </w:r>
      <w:r w:rsidRPr="006A7576">
        <w:rPr>
          <w:noProof w:val="0"/>
          <w:snapToGrid w:val="0"/>
        </w:rPr>
        <w:t>SLDRBID</w:t>
      </w:r>
      <w:r w:rsidRPr="006A7576">
        <w:rPr>
          <w:noProof w:val="0"/>
          <w:snapToGrid w:val="0"/>
        </w:rPr>
        <w:tab/>
        <w:t>,</w:t>
      </w:r>
    </w:p>
    <w:p w14:paraId="41B56428"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66D03942"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5D3173F0" w14:textId="77777777" w:rsidR="008D3D52" w:rsidRPr="006A7576" w:rsidRDefault="008D3D52" w:rsidP="008D3D52">
      <w:pPr>
        <w:pStyle w:val="PL"/>
        <w:rPr>
          <w:noProof w:val="0"/>
          <w:snapToGrid w:val="0"/>
        </w:rPr>
      </w:pPr>
      <w:r w:rsidRPr="006A7576">
        <w:rPr>
          <w:noProof w:val="0"/>
          <w:snapToGrid w:val="0"/>
        </w:rPr>
        <w:t>}</w:t>
      </w:r>
    </w:p>
    <w:p w14:paraId="4D39ABA8" w14:textId="77777777" w:rsidR="008D3D52" w:rsidRPr="006A7576" w:rsidRDefault="008D3D52" w:rsidP="008D3D52">
      <w:pPr>
        <w:pStyle w:val="PL"/>
        <w:rPr>
          <w:noProof w:val="0"/>
          <w:snapToGrid w:val="0"/>
        </w:rPr>
      </w:pPr>
    </w:p>
    <w:p w14:paraId="387B3455" w14:textId="77777777" w:rsidR="008D3D52" w:rsidRPr="006A7576" w:rsidRDefault="008D3D52" w:rsidP="008D3D52">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699374B9" w14:textId="77777777" w:rsidR="008D3D52" w:rsidRPr="006A7576" w:rsidRDefault="008D3D52" w:rsidP="008D3D52">
      <w:pPr>
        <w:pStyle w:val="PL"/>
        <w:rPr>
          <w:noProof w:val="0"/>
          <w:snapToGrid w:val="0"/>
        </w:rPr>
      </w:pPr>
      <w:r w:rsidRPr="006A7576">
        <w:rPr>
          <w:noProof w:val="0"/>
          <w:snapToGrid w:val="0"/>
        </w:rPr>
        <w:tab/>
        <w:t>...</w:t>
      </w:r>
    </w:p>
    <w:p w14:paraId="58F1C0DC" w14:textId="77777777" w:rsidR="008D3D52" w:rsidRPr="006A7576" w:rsidRDefault="008D3D52" w:rsidP="008D3D52">
      <w:pPr>
        <w:pStyle w:val="PL"/>
        <w:rPr>
          <w:noProof w:val="0"/>
          <w:snapToGrid w:val="0"/>
        </w:rPr>
      </w:pPr>
      <w:r w:rsidRPr="006A7576">
        <w:rPr>
          <w:noProof w:val="0"/>
          <w:snapToGrid w:val="0"/>
        </w:rPr>
        <w:t>}</w:t>
      </w:r>
    </w:p>
    <w:p w14:paraId="4D80A817" w14:textId="77777777" w:rsidR="008D3D52" w:rsidRPr="006A7576" w:rsidRDefault="008D3D52" w:rsidP="008D3D52">
      <w:pPr>
        <w:pStyle w:val="PL"/>
        <w:rPr>
          <w:noProof w:val="0"/>
          <w:snapToGrid w:val="0"/>
        </w:rPr>
      </w:pPr>
    </w:p>
    <w:p w14:paraId="5BBD50F9" w14:textId="77777777" w:rsidR="008D3D52" w:rsidRPr="006A7576" w:rsidRDefault="008D3D52" w:rsidP="008D3D52">
      <w:pPr>
        <w:pStyle w:val="PL"/>
        <w:rPr>
          <w:noProof w:val="0"/>
          <w:snapToGrid w:val="0"/>
        </w:rPr>
      </w:pPr>
      <w:r w:rsidRPr="006A7576">
        <w:rPr>
          <w:noProof w:val="0"/>
          <w:snapToGrid w:val="0"/>
        </w:rPr>
        <w:t>SLDRBs-Modified-Item</w:t>
      </w:r>
      <w:r w:rsidRPr="006A7576">
        <w:rPr>
          <w:noProof w:val="0"/>
          <w:snapToGrid w:val="0"/>
        </w:rPr>
        <w:tab/>
        <w:t>::= SEQUENCE {</w:t>
      </w:r>
    </w:p>
    <w:p w14:paraId="08D83967"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A1EC8D5"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3A0B77DC" w14:textId="77777777" w:rsidR="008D3D52" w:rsidRPr="006A7576" w:rsidRDefault="008D3D52" w:rsidP="008D3D52">
      <w:pPr>
        <w:pStyle w:val="PL"/>
        <w:rPr>
          <w:noProof w:val="0"/>
          <w:snapToGrid w:val="0"/>
        </w:rPr>
      </w:pPr>
      <w:r w:rsidRPr="006A7576">
        <w:rPr>
          <w:noProof w:val="0"/>
          <w:snapToGrid w:val="0"/>
        </w:rPr>
        <w:t>}</w:t>
      </w:r>
    </w:p>
    <w:p w14:paraId="6501FCA6" w14:textId="77777777" w:rsidR="008D3D52" w:rsidRPr="006A7576" w:rsidRDefault="008D3D52" w:rsidP="008D3D52">
      <w:pPr>
        <w:pStyle w:val="PL"/>
        <w:rPr>
          <w:noProof w:val="0"/>
          <w:snapToGrid w:val="0"/>
        </w:rPr>
      </w:pPr>
    </w:p>
    <w:p w14:paraId="18466252" w14:textId="77777777" w:rsidR="008D3D52" w:rsidRPr="006A7576" w:rsidRDefault="008D3D52" w:rsidP="008D3D52">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5F369A7C" w14:textId="77777777" w:rsidR="008D3D52" w:rsidRPr="006A7576" w:rsidRDefault="008D3D52" w:rsidP="008D3D52">
      <w:pPr>
        <w:pStyle w:val="PL"/>
        <w:rPr>
          <w:noProof w:val="0"/>
          <w:snapToGrid w:val="0"/>
        </w:rPr>
      </w:pPr>
      <w:r w:rsidRPr="006A7576">
        <w:rPr>
          <w:noProof w:val="0"/>
          <w:snapToGrid w:val="0"/>
        </w:rPr>
        <w:tab/>
        <w:t>...</w:t>
      </w:r>
    </w:p>
    <w:p w14:paraId="4CD177D0" w14:textId="77777777" w:rsidR="008D3D52" w:rsidRPr="006A7576" w:rsidRDefault="008D3D52" w:rsidP="008D3D52">
      <w:pPr>
        <w:pStyle w:val="PL"/>
        <w:rPr>
          <w:noProof w:val="0"/>
          <w:snapToGrid w:val="0"/>
        </w:rPr>
      </w:pPr>
      <w:r w:rsidRPr="006A7576">
        <w:rPr>
          <w:noProof w:val="0"/>
          <w:snapToGrid w:val="0"/>
        </w:rPr>
        <w:t>}</w:t>
      </w:r>
    </w:p>
    <w:p w14:paraId="1AEE4E91" w14:textId="77777777" w:rsidR="008D3D52" w:rsidRPr="006A7576" w:rsidRDefault="008D3D52" w:rsidP="008D3D52">
      <w:pPr>
        <w:pStyle w:val="PL"/>
        <w:rPr>
          <w:noProof w:val="0"/>
          <w:snapToGrid w:val="0"/>
        </w:rPr>
      </w:pPr>
    </w:p>
    <w:p w14:paraId="4348C8A6" w14:textId="77777777" w:rsidR="008D3D52" w:rsidRPr="006A7576" w:rsidRDefault="008D3D52" w:rsidP="008D3D52">
      <w:pPr>
        <w:pStyle w:val="PL"/>
        <w:rPr>
          <w:noProof w:val="0"/>
          <w:snapToGrid w:val="0"/>
        </w:rPr>
      </w:pPr>
      <w:r w:rsidRPr="006A7576">
        <w:rPr>
          <w:noProof w:val="0"/>
          <w:snapToGrid w:val="0"/>
        </w:rPr>
        <w:t>SLDRBs-ModifiedConf-Item</w:t>
      </w:r>
      <w:r w:rsidRPr="006A7576">
        <w:rPr>
          <w:noProof w:val="0"/>
          <w:snapToGrid w:val="0"/>
        </w:rPr>
        <w:tab/>
        <w:t>::= SEQUENCE {</w:t>
      </w:r>
    </w:p>
    <w:p w14:paraId="5A465614"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7612BEF"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45DF5487" w14:textId="77777777" w:rsidR="008D3D52" w:rsidRPr="006A7576" w:rsidRDefault="008D3D52" w:rsidP="008D3D52">
      <w:pPr>
        <w:pStyle w:val="PL"/>
        <w:rPr>
          <w:noProof w:val="0"/>
          <w:snapToGrid w:val="0"/>
        </w:rPr>
      </w:pPr>
      <w:r w:rsidRPr="006A7576">
        <w:rPr>
          <w:noProof w:val="0"/>
          <w:snapToGrid w:val="0"/>
        </w:rPr>
        <w:t>}</w:t>
      </w:r>
    </w:p>
    <w:p w14:paraId="23BA9DAE" w14:textId="77777777" w:rsidR="008D3D52" w:rsidRPr="006A7576" w:rsidRDefault="008D3D52" w:rsidP="008D3D52">
      <w:pPr>
        <w:pStyle w:val="PL"/>
        <w:rPr>
          <w:noProof w:val="0"/>
          <w:snapToGrid w:val="0"/>
        </w:rPr>
      </w:pPr>
    </w:p>
    <w:p w14:paraId="493FDF7F" w14:textId="77777777" w:rsidR="008D3D52" w:rsidRPr="006A7576" w:rsidRDefault="008D3D52" w:rsidP="008D3D52">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326DE953" w14:textId="77777777" w:rsidR="008D3D52" w:rsidRPr="006A7576" w:rsidRDefault="008D3D52" w:rsidP="008D3D52">
      <w:pPr>
        <w:pStyle w:val="PL"/>
        <w:rPr>
          <w:noProof w:val="0"/>
          <w:snapToGrid w:val="0"/>
        </w:rPr>
      </w:pPr>
      <w:r w:rsidRPr="006A7576">
        <w:rPr>
          <w:noProof w:val="0"/>
          <w:snapToGrid w:val="0"/>
        </w:rPr>
        <w:tab/>
        <w:t>...</w:t>
      </w:r>
    </w:p>
    <w:p w14:paraId="3D9CD4FE" w14:textId="77777777" w:rsidR="008D3D52" w:rsidRPr="006A7576" w:rsidRDefault="008D3D52" w:rsidP="008D3D52">
      <w:pPr>
        <w:pStyle w:val="PL"/>
        <w:rPr>
          <w:noProof w:val="0"/>
          <w:snapToGrid w:val="0"/>
        </w:rPr>
      </w:pPr>
      <w:r w:rsidRPr="006A7576">
        <w:rPr>
          <w:noProof w:val="0"/>
          <w:snapToGrid w:val="0"/>
        </w:rPr>
        <w:t>}</w:t>
      </w:r>
    </w:p>
    <w:p w14:paraId="44A3E4D2" w14:textId="77777777" w:rsidR="008D3D52" w:rsidRPr="006A7576" w:rsidRDefault="008D3D52" w:rsidP="008D3D52">
      <w:pPr>
        <w:pStyle w:val="PL"/>
        <w:rPr>
          <w:noProof w:val="0"/>
          <w:snapToGrid w:val="0"/>
        </w:rPr>
      </w:pPr>
    </w:p>
    <w:p w14:paraId="5E8E303E" w14:textId="77777777" w:rsidR="008D3D52" w:rsidRPr="006A7576" w:rsidRDefault="008D3D52" w:rsidP="008D3D52">
      <w:pPr>
        <w:pStyle w:val="PL"/>
        <w:rPr>
          <w:noProof w:val="0"/>
          <w:snapToGrid w:val="0"/>
        </w:rPr>
      </w:pPr>
      <w:r w:rsidRPr="006A7576">
        <w:rPr>
          <w:noProof w:val="0"/>
          <w:snapToGrid w:val="0"/>
        </w:rPr>
        <w:t>SLDRBs-Required-ToBeModified-Item</w:t>
      </w:r>
      <w:r w:rsidRPr="006A7576">
        <w:rPr>
          <w:noProof w:val="0"/>
          <w:snapToGrid w:val="0"/>
        </w:rPr>
        <w:tab/>
        <w:t>::= SEQUENCE {</w:t>
      </w:r>
    </w:p>
    <w:p w14:paraId="0FDDA034"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457B106"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732F0D9E" w14:textId="77777777" w:rsidR="008D3D52" w:rsidRPr="006A7576" w:rsidRDefault="008D3D52" w:rsidP="008D3D52">
      <w:pPr>
        <w:pStyle w:val="PL"/>
        <w:rPr>
          <w:noProof w:val="0"/>
          <w:snapToGrid w:val="0"/>
        </w:rPr>
      </w:pPr>
      <w:r w:rsidRPr="006A7576">
        <w:rPr>
          <w:noProof w:val="0"/>
          <w:snapToGrid w:val="0"/>
        </w:rPr>
        <w:t>}</w:t>
      </w:r>
    </w:p>
    <w:p w14:paraId="6F2A4973" w14:textId="77777777" w:rsidR="008D3D52" w:rsidRPr="006A7576" w:rsidRDefault="008D3D52" w:rsidP="008D3D52">
      <w:pPr>
        <w:pStyle w:val="PL"/>
        <w:rPr>
          <w:noProof w:val="0"/>
          <w:snapToGrid w:val="0"/>
        </w:rPr>
      </w:pPr>
    </w:p>
    <w:p w14:paraId="4450C613" w14:textId="77777777" w:rsidR="008D3D52" w:rsidRPr="006A7576" w:rsidRDefault="008D3D52" w:rsidP="008D3D52">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9CBA622" w14:textId="77777777" w:rsidR="008D3D52" w:rsidRPr="006A7576" w:rsidRDefault="008D3D52" w:rsidP="008D3D52">
      <w:pPr>
        <w:pStyle w:val="PL"/>
        <w:rPr>
          <w:noProof w:val="0"/>
          <w:snapToGrid w:val="0"/>
        </w:rPr>
      </w:pPr>
      <w:r w:rsidRPr="006A7576">
        <w:rPr>
          <w:noProof w:val="0"/>
          <w:snapToGrid w:val="0"/>
        </w:rPr>
        <w:tab/>
        <w:t>...</w:t>
      </w:r>
    </w:p>
    <w:p w14:paraId="44B16162" w14:textId="77777777" w:rsidR="008D3D52" w:rsidRPr="006A7576" w:rsidRDefault="008D3D52" w:rsidP="008D3D52">
      <w:pPr>
        <w:pStyle w:val="PL"/>
        <w:rPr>
          <w:noProof w:val="0"/>
          <w:snapToGrid w:val="0"/>
        </w:rPr>
      </w:pPr>
      <w:r w:rsidRPr="006A7576">
        <w:rPr>
          <w:noProof w:val="0"/>
          <w:snapToGrid w:val="0"/>
        </w:rPr>
        <w:t>}</w:t>
      </w:r>
    </w:p>
    <w:p w14:paraId="63F1D02E" w14:textId="77777777" w:rsidR="008D3D52" w:rsidRPr="006A7576" w:rsidRDefault="008D3D52" w:rsidP="008D3D52">
      <w:pPr>
        <w:pStyle w:val="PL"/>
        <w:rPr>
          <w:noProof w:val="0"/>
          <w:snapToGrid w:val="0"/>
        </w:rPr>
      </w:pPr>
    </w:p>
    <w:p w14:paraId="4ECC5DE9" w14:textId="77777777" w:rsidR="008D3D52" w:rsidRPr="006A7576" w:rsidRDefault="008D3D52" w:rsidP="008D3D52">
      <w:pPr>
        <w:pStyle w:val="PL"/>
        <w:rPr>
          <w:noProof w:val="0"/>
          <w:snapToGrid w:val="0"/>
        </w:rPr>
      </w:pPr>
      <w:r w:rsidRPr="006A7576">
        <w:rPr>
          <w:noProof w:val="0"/>
          <w:snapToGrid w:val="0"/>
        </w:rPr>
        <w:t>SLDRBs-Required-ToBeReleased-Item</w:t>
      </w:r>
      <w:r w:rsidRPr="006A7576">
        <w:rPr>
          <w:noProof w:val="0"/>
          <w:snapToGrid w:val="0"/>
        </w:rPr>
        <w:tab/>
        <w:t>::= SEQUENCE {</w:t>
      </w:r>
    </w:p>
    <w:p w14:paraId="113B8E63"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34D21E2B"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BDC25EB" w14:textId="77777777" w:rsidR="008D3D52" w:rsidRPr="006A7576" w:rsidRDefault="008D3D52" w:rsidP="008D3D52">
      <w:pPr>
        <w:pStyle w:val="PL"/>
        <w:rPr>
          <w:noProof w:val="0"/>
          <w:snapToGrid w:val="0"/>
        </w:rPr>
      </w:pPr>
      <w:r w:rsidRPr="006A7576">
        <w:rPr>
          <w:noProof w:val="0"/>
          <w:snapToGrid w:val="0"/>
        </w:rPr>
        <w:t>}</w:t>
      </w:r>
    </w:p>
    <w:p w14:paraId="47A7A174" w14:textId="77777777" w:rsidR="008D3D52" w:rsidRPr="006A7576" w:rsidRDefault="008D3D52" w:rsidP="008D3D52">
      <w:pPr>
        <w:pStyle w:val="PL"/>
        <w:rPr>
          <w:noProof w:val="0"/>
          <w:snapToGrid w:val="0"/>
        </w:rPr>
      </w:pPr>
    </w:p>
    <w:p w14:paraId="04E9CD5D" w14:textId="77777777" w:rsidR="008D3D52" w:rsidRPr="006A7576" w:rsidRDefault="008D3D52" w:rsidP="008D3D52">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87823AE" w14:textId="77777777" w:rsidR="008D3D52" w:rsidRPr="006A7576" w:rsidRDefault="008D3D52" w:rsidP="008D3D52">
      <w:pPr>
        <w:pStyle w:val="PL"/>
        <w:rPr>
          <w:noProof w:val="0"/>
          <w:snapToGrid w:val="0"/>
        </w:rPr>
      </w:pPr>
      <w:r w:rsidRPr="006A7576">
        <w:rPr>
          <w:noProof w:val="0"/>
          <w:snapToGrid w:val="0"/>
        </w:rPr>
        <w:tab/>
        <w:t>...</w:t>
      </w:r>
    </w:p>
    <w:p w14:paraId="53FD9B35" w14:textId="77777777" w:rsidR="008D3D52" w:rsidRPr="006A7576" w:rsidRDefault="008D3D52" w:rsidP="008D3D52">
      <w:pPr>
        <w:pStyle w:val="PL"/>
        <w:rPr>
          <w:noProof w:val="0"/>
          <w:snapToGrid w:val="0"/>
        </w:rPr>
      </w:pPr>
      <w:r w:rsidRPr="006A7576">
        <w:rPr>
          <w:noProof w:val="0"/>
          <w:snapToGrid w:val="0"/>
        </w:rPr>
        <w:t>}</w:t>
      </w:r>
    </w:p>
    <w:p w14:paraId="433827A8" w14:textId="77777777" w:rsidR="008D3D52" w:rsidRPr="006A7576" w:rsidRDefault="008D3D52" w:rsidP="008D3D52">
      <w:pPr>
        <w:pStyle w:val="PL"/>
        <w:rPr>
          <w:noProof w:val="0"/>
          <w:snapToGrid w:val="0"/>
        </w:rPr>
      </w:pPr>
    </w:p>
    <w:p w14:paraId="5C5624FB" w14:textId="77777777" w:rsidR="008D3D52" w:rsidRPr="006A7576" w:rsidRDefault="008D3D52" w:rsidP="008D3D52">
      <w:pPr>
        <w:pStyle w:val="PL"/>
        <w:rPr>
          <w:noProof w:val="0"/>
          <w:snapToGrid w:val="0"/>
        </w:rPr>
      </w:pPr>
      <w:r w:rsidRPr="006A7576">
        <w:rPr>
          <w:noProof w:val="0"/>
          <w:snapToGrid w:val="0"/>
        </w:rPr>
        <w:t>SLDRBs-Setup-Item ::= SEQUENCE {</w:t>
      </w:r>
    </w:p>
    <w:p w14:paraId="6FD59FED"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16532C4"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52598A27" w14:textId="77777777" w:rsidR="008D3D52" w:rsidRPr="006A7576" w:rsidRDefault="008D3D52" w:rsidP="008D3D52">
      <w:pPr>
        <w:pStyle w:val="PL"/>
        <w:rPr>
          <w:noProof w:val="0"/>
          <w:snapToGrid w:val="0"/>
        </w:rPr>
      </w:pPr>
      <w:r w:rsidRPr="006A7576">
        <w:rPr>
          <w:noProof w:val="0"/>
          <w:snapToGrid w:val="0"/>
        </w:rPr>
        <w:t>}</w:t>
      </w:r>
    </w:p>
    <w:p w14:paraId="5015EB3C" w14:textId="77777777" w:rsidR="008D3D52" w:rsidRPr="006A7576" w:rsidRDefault="008D3D52" w:rsidP="008D3D52">
      <w:pPr>
        <w:pStyle w:val="PL"/>
        <w:rPr>
          <w:noProof w:val="0"/>
          <w:snapToGrid w:val="0"/>
        </w:rPr>
      </w:pPr>
    </w:p>
    <w:p w14:paraId="73EE3A4E" w14:textId="77777777" w:rsidR="008D3D52" w:rsidRPr="006A7576" w:rsidRDefault="008D3D52" w:rsidP="008D3D52">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153FB68D" w14:textId="77777777" w:rsidR="008D3D52" w:rsidRPr="006A7576" w:rsidRDefault="008D3D52" w:rsidP="008D3D52">
      <w:pPr>
        <w:pStyle w:val="PL"/>
        <w:rPr>
          <w:noProof w:val="0"/>
          <w:snapToGrid w:val="0"/>
        </w:rPr>
      </w:pPr>
      <w:r w:rsidRPr="006A7576">
        <w:rPr>
          <w:noProof w:val="0"/>
          <w:snapToGrid w:val="0"/>
        </w:rPr>
        <w:tab/>
        <w:t>...</w:t>
      </w:r>
    </w:p>
    <w:p w14:paraId="484B0E92" w14:textId="77777777" w:rsidR="008D3D52" w:rsidRPr="006A7576" w:rsidRDefault="008D3D52" w:rsidP="008D3D52">
      <w:pPr>
        <w:pStyle w:val="PL"/>
        <w:rPr>
          <w:noProof w:val="0"/>
          <w:snapToGrid w:val="0"/>
        </w:rPr>
      </w:pPr>
      <w:r w:rsidRPr="006A7576">
        <w:rPr>
          <w:noProof w:val="0"/>
          <w:snapToGrid w:val="0"/>
        </w:rPr>
        <w:t>}</w:t>
      </w:r>
    </w:p>
    <w:p w14:paraId="027ADE98" w14:textId="77777777" w:rsidR="008D3D52" w:rsidRPr="006A7576" w:rsidRDefault="008D3D52" w:rsidP="008D3D52">
      <w:pPr>
        <w:pStyle w:val="PL"/>
        <w:rPr>
          <w:noProof w:val="0"/>
          <w:snapToGrid w:val="0"/>
        </w:rPr>
      </w:pPr>
    </w:p>
    <w:p w14:paraId="3EBA21BE" w14:textId="77777777" w:rsidR="008D3D52" w:rsidRPr="006A7576" w:rsidRDefault="008D3D52" w:rsidP="008D3D52">
      <w:pPr>
        <w:pStyle w:val="PL"/>
        <w:rPr>
          <w:noProof w:val="0"/>
          <w:snapToGrid w:val="0"/>
        </w:rPr>
      </w:pPr>
      <w:r w:rsidRPr="006A7576">
        <w:rPr>
          <w:noProof w:val="0"/>
          <w:snapToGrid w:val="0"/>
        </w:rPr>
        <w:t>SLDRBs-SetupMod-Item</w:t>
      </w:r>
      <w:r w:rsidRPr="006A7576">
        <w:rPr>
          <w:noProof w:val="0"/>
          <w:snapToGrid w:val="0"/>
        </w:rPr>
        <w:tab/>
        <w:t>::= SEQUENCE {</w:t>
      </w:r>
    </w:p>
    <w:p w14:paraId="05AD5C88"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6C3841A"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75AFCA36" w14:textId="77777777" w:rsidR="008D3D52" w:rsidRPr="006A7576" w:rsidRDefault="008D3D52" w:rsidP="008D3D52">
      <w:pPr>
        <w:pStyle w:val="PL"/>
        <w:rPr>
          <w:noProof w:val="0"/>
          <w:snapToGrid w:val="0"/>
        </w:rPr>
      </w:pPr>
      <w:r w:rsidRPr="006A7576">
        <w:rPr>
          <w:noProof w:val="0"/>
          <w:snapToGrid w:val="0"/>
        </w:rPr>
        <w:t>}</w:t>
      </w:r>
    </w:p>
    <w:p w14:paraId="73ED619D" w14:textId="77777777" w:rsidR="008D3D52" w:rsidRPr="006A7576" w:rsidRDefault="008D3D52" w:rsidP="008D3D52">
      <w:pPr>
        <w:pStyle w:val="PL"/>
        <w:rPr>
          <w:noProof w:val="0"/>
          <w:snapToGrid w:val="0"/>
        </w:rPr>
      </w:pPr>
    </w:p>
    <w:p w14:paraId="74C6C8BB" w14:textId="77777777" w:rsidR="008D3D52" w:rsidRPr="006A7576" w:rsidRDefault="008D3D52" w:rsidP="008D3D52">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090FA227" w14:textId="77777777" w:rsidR="008D3D52" w:rsidRPr="006A7576" w:rsidRDefault="008D3D52" w:rsidP="008D3D52">
      <w:pPr>
        <w:pStyle w:val="PL"/>
        <w:rPr>
          <w:noProof w:val="0"/>
          <w:snapToGrid w:val="0"/>
        </w:rPr>
      </w:pPr>
      <w:r w:rsidRPr="006A7576">
        <w:rPr>
          <w:noProof w:val="0"/>
          <w:snapToGrid w:val="0"/>
        </w:rPr>
        <w:tab/>
        <w:t>...</w:t>
      </w:r>
    </w:p>
    <w:p w14:paraId="37CC5B28" w14:textId="77777777" w:rsidR="008D3D52" w:rsidRPr="006A7576" w:rsidRDefault="008D3D52" w:rsidP="008D3D52">
      <w:pPr>
        <w:pStyle w:val="PL"/>
        <w:rPr>
          <w:noProof w:val="0"/>
          <w:snapToGrid w:val="0"/>
        </w:rPr>
      </w:pPr>
      <w:r w:rsidRPr="006A7576">
        <w:rPr>
          <w:noProof w:val="0"/>
          <w:snapToGrid w:val="0"/>
        </w:rPr>
        <w:t>}</w:t>
      </w:r>
    </w:p>
    <w:p w14:paraId="35D1CEB8" w14:textId="77777777" w:rsidR="008D3D52" w:rsidRPr="006A7576" w:rsidRDefault="008D3D52" w:rsidP="008D3D52">
      <w:pPr>
        <w:pStyle w:val="PL"/>
        <w:rPr>
          <w:noProof w:val="0"/>
          <w:snapToGrid w:val="0"/>
        </w:rPr>
      </w:pPr>
    </w:p>
    <w:p w14:paraId="4CF443BB" w14:textId="77777777" w:rsidR="008D3D52" w:rsidRPr="006A7576" w:rsidRDefault="008D3D52" w:rsidP="008D3D52">
      <w:pPr>
        <w:pStyle w:val="PL"/>
        <w:rPr>
          <w:noProof w:val="0"/>
          <w:snapToGrid w:val="0"/>
        </w:rPr>
      </w:pPr>
      <w:r w:rsidRPr="006A7576">
        <w:rPr>
          <w:noProof w:val="0"/>
          <w:snapToGrid w:val="0"/>
        </w:rPr>
        <w:t>SLDRBs-ToBeModified-Item</w:t>
      </w:r>
      <w:r w:rsidRPr="006A7576">
        <w:rPr>
          <w:noProof w:val="0"/>
          <w:snapToGrid w:val="0"/>
        </w:rPr>
        <w:tab/>
        <w:t>::= SEQUENCE {</w:t>
      </w:r>
    </w:p>
    <w:p w14:paraId="51D7436F"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A42E5BF"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0374A3DC" w14:textId="77777777" w:rsidR="008D3D52" w:rsidRPr="006B2844" w:rsidRDefault="008D3D52" w:rsidP="008D3D52">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2CBEEFBD" w14:textId="77777777" w:rsidR="008D3D52" w:rsidRPr="006D3F33" w:rsidRDefault="008D3D52" w:rsidP="008D3D52">
      <w:pPr>
        <w:pStyle w:val="PL"/>
        <w:rPr>
          <w:noProof w:val="0"/>
          <w:snapToGrid w:val="0"/>
          <w:lang w:val="fr-FR"/>
        </w:rPr>
      </w:pPr>
      <w:r w:rsidRPr="006B2844">
        <w:rPr>
          <w:noProof w:val="0"/>
          <w:snapToGrid w:val="0"/>
          <w:lang w:val="fr-FR"/>
        </w:rPr>
        <w:tab/>
      </w:r>
      <w:r w:rsidRPr="006D3F33">
        <w:rPr>
          <w:noProof w:val="0"/>
          <w:snapToGrid w:val="0"/>
          <w:lang w:val="fr-FR"/>
        </w:rPr>
        <w:t>iE-Extensions</w:t>
      </w:r>
      <w:r w:rsidRPr="006D3F33">
        <w:rPr>
          <w:noProof w:val="0"/>
          <w:snapToGrid w:val="0"/>
          <w:lang w:val="fr-FR"/>
        </w:rPr>
        <w:tab/>
        <w:t>ProtocolExtensionContainer { { SLDRBs-ToBeModified-ItemExtIEs } }</w:t>
      </w:r>
      <w:r w:rsidRPr="006D3F33">
        <w:rPr>
          <w:noProof w:val="0"/>
          <w:snapToGrid w:val="0"/>
          <w:lang w:val="fr-FR"/>
        </w:rPr>
        <w:tab/>
        <w:t>OPTIONAL</w:t>
      </w:r>
    </w:p>
    <w:p w14:paraId="33FFDDB5" w14:textId="77777777" w:rsidR="008D3D52" w:rsidRPr="006D3F33" w:rsidRDefault="008D3D52" w:rsidP="008D3D52">
      <w:pPr>
        <w:pStyle w:val="PL"/>
        <w:rPr>
          <w:noProof w:val="0"/>
          <w:snapToGrid w:val="0"/>
          <w:lang w:val="fr-FR"/>
        </w:rPr>
      </w:pPr>
      <w:r w:rsidRPr="006D3F33">
        <w:rPr>
          <w:noProof w:val="0"/>
          <w:snapToGrid w:val="0"/>
          <w:lang w:val="fr-FR"/>
        </w:rPr>
        <w:t>}</w:t>
      </w:r>
    </w:p>
    <w:p w14:paraId="79E93D7F" w14:textId="77777777" w:rsidR="008D3D52" w:rsidRPr="006D3F33" w:rsidRDefault="008D3D52" w:rsidP="008D3D52">
      <w:pPr>
        <w:pStyle w:val="PL"/>
        <w:rPr>
          <w:noProof w:val="0"/>
          <w:snapToGrid w:val="0"/>
          <w:lang w:val="fr-FR"/>
        </w:rPr>
      </w:pPr>
    </w:p>
    <w:p w14:paraId="03E91BB0" w14:textId="77777777" w:rsidR="008D3D52" w:rsidRPr="006D3F33" w:rsidRDefault="008D3D52" w:rsidP="008D3D52">
      <w:pPr>
        <w:pStyle w:val="PL"/>
        <w:rPr>
          <w:snapToGrid w:val="0"/>
          <w:lang w:val="fr-FR"/>
        </w:rPr>
      </w:pPr>
      <w:r w:rsidRPr="006D3F33">
        <w:rPr>
          <w:noProof w:val="0"/>
          <w:snapToGrid w:val="0"/>
          <w:lang w:val="fr-FR"/>
        </w:rPr>
        <w:t xml:space="preserve">SLDRBs-ToBeModified-ItemExtIEs </w:t>
      </w:r>
      <w:r w:rsidRPr="006D3F33">
        <w:rPr>
          <w:noProof w:val="0"/>
          <w:snapToGrid w:val="0"/>
          <w:lang w:val="fr-FR"/>
        </w:rPr>
        <w:tab/>
        <w:t>F1AP-PROTOCOL-EXTENSION ::= {</w:t>
      </w:r>
    </w:p>
    <w:p w14:paraId="20D7EDCE" w14:textId="77777777" w:rsidR="008D3D52" w:rsidRPr="006D3F33" w:rsidRDefault="008D3D52" w:rsidP="008D3D52">
      <w:pPr>
        <w:pStyle w:val="PL"/>
        <w:rPr>
          <w:noProof w:val="0"/>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16CABA86" w14:textId="77777777" w:rsidR="008D3D52" w:rsidRPr="006A7576" w:rsidRDefault="008D3D52" w:rsidP="008D3D52">
      <w:pPr>
        <w:pStyle w:val="PL"/>
        <w:rPr>
          <w:noProof w:val="0"/>
          <w:snapToGrid w:val="0"/>
        </w:rPr>
      </w:pPr>
      <w:r w:rsidRPr="006D3F33">
        <w:rPr>
          <w:noProof w:val="0"/>
          <w:snapToGrid w:val="0"/>
          <w:lang w:val="fr-FR"/>
        </w:rPr>
        <w:tab/>
      </w:r>
      <w:r w:rsidRPr="006A7576">
        <w:rPr>
          <w:noProof w:val="0"/>
          <w:snapToGrid w:val="0"/>
        </w:rPr>
        <w:t>...</w:t>
      </w:r>
    </w:p>
    <w:p w14:paraId="7A62737A" w14:textId="77777777" w:rsidR="008D3D52" w:rsidRPr="006A7576" w:rsidRDefault="008D3D52" w:rsidP="008D3D52">
      <w:pPr>
        <w:pStyle w:val="PL"/>
        <w:rPr>
          <w:noProof w:val="0"/>
          <w:snapToGrid w:val="0"/>
        </w:rPr>
      </w:pPr>
      <w:r w:rsidRPr="006A7576">
        <w:rPr>
          <w:noProof w:val="0"/>
          <w:snapToGrid w:val="0"/>
        </w:rPr>
        <w:t>}</w:t>
      </w:r>
    </w:p>
    <w:p w14:paraId="2DF5167E" w14:textId="77777777" w:rsidR="008D3D52" w:rsidRPr="006A7576" w:rsidRDefault="008D3D52" w:rsidP="008D3D52">
      <w:pPr>
        <w:pStyle w:val="PL"/>
        <w:rPr>
          <w:noProof w:val="0"/>
          <w:snapToGrid w:val="0"/>
        </w:rPr>
      </w:pPr>
    </w:p>
    <w:p w14:paraId="2E6CAD53" w14:textId="77777777" w:rsidR="008D3D52" w:rsidRPr="006A7576" w:rsidRDefault="008D3D52" w:rsidP="008D3D52">
      <w:pPr>
        <w:pStyle w:val="PL"/>
        <w:rPr>
          <w:noProof w:val="0"/>
          <w:snapToGrid w:val="0"/>
        </w:rPr>
      </w:pPr>
      <w:r w:rsidRPr="006A7576">
        <w:rPr>
          <w:noProof w:val="0"/>
          <w:snapToGrid w:val="0"/>
        </w:rPr>
        <w:t>SLDRBs-ToBeReleased-Item</w:t>
      </w:r>
      <w:r w:rsidRPr="006A7576">
        <w:rPr>
          <w:noProof w:val="0"/>
          <w:snapToGrid w:val="0"/>
        </w:rPr>
        <w:tab/>
        <w:t>::= SEQUENCE {</w:t>
      </w:r>
    </w:p>
    <w:p w14:paraId="1A4222EB"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Pr>
          <w:noProof w:val="0"/>
          <w:snapToGrid w:val="0"/>
        </w:rPr>
        <w:tab/>
      </w:r>
      <w:r>
        <w:rPr>
          <w:noProof w:val="0"/>
          <w:snapToGrid w:val="0"/>
        </w:rPr>
        <w:tab/>
      </w:r>
      <w:r w:rsidRPr="006A7576">
        <w:rPr>
          <w:noProof w:val="0"/>
          <w:snapToGrid w:val="0"/>
        </w:rPr>
        <w:t>SLDRBID,</w:t>
      </w:r>
    </w:p>
    <w:p w14:paraId="76425C12" w14:textId="77777777" w:rsidR="008D3D52" w:rsidRPr="006A7576" w:rsidRDefault="008D3D52" w:rsidP="008D3D52">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6AD32269" w14:textId="77777777" w:rsidR="008D3D52" w:rsidRPr="006A7576" w:rsidRDefault="008D3D52" w:rsidP="008D3D52">
      <w:pPr>
        <w:pStyle w:val="PL"/>
        <w:rPr>
          <w:noProof w:val="0"/>
          <w:snapToGrid w:val="0"/>
        </w:rPr>
      </w:pPr>
      <w:r w:rsidRPr="006A7576">
        <w:rPr>
          <w:noProof w:val="0"/>
          <w:snapToGrid w:val="0"/>
        </w:rPr>
        <w:t>}</w:t>
      </w:r>
    </w:p>
    <w:p w14:paraId="40DC0A5C" w14:textId="77777777" w:rsidR="008D3D52" w:rsidRPr="006A7576" w:rsidRDefault="008D3D52" w:rsidP="008D3D52">
      <w:pPr>
        <w:pStyle w:val="PL"/>
        <w:rPr>
          <w:noProof w:val="0"/>
          <w:snapToGrid w:val="0"/>
        </w:rPr>
      </w:pPr>
    </w:p>
    <w:p w14:paraId="54863AC5" w14:textId="77777777" w:rsidR="008D3D52" w:rsidRPr="006A7576" w:rsidRDefault="008D3D52" w:rsidP="008D3D52">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C897F1E" w14:textId="77777777" w:rsidR="008D3D52" w:rsidRPr="006A7576" w:rsidRDefault="008D3D52" w:rsidP="008D3D52">
      <w:pPr>
        <w:pStyle w:val="PL"/>
        <w:rPr>
          <w:noProof w:val="0"/>
          <w:snapToGrid w:val="0"/>
        </w:rPr>
      </w:pPr>
      <w:r w:rsidRPr="006A7576">
        <w:rPr>
          <w:noProof w:val="0"/>
          <w:snapToGrid w:val="0"/>
        </w:rPr>
        <w:tab/>
        <w:t>...</w:t>
      </w:r>
    </w:p>
    <w:p w14:paraId="01DE7CCA" w14:textId="77777777" w:rsidR="008D3D52" w:rsidRPr="006A7576" w:rsidRDefault="008D3D52" w:rsidP="008D3D52">
      <w:pPr>
        <w:pStyle w:val="PL"/>
        <w:rPr>
          <w:noProof w:val="0"/>
          <w:snapToGrid w:val="0"/>
        </w:rPr>
      </w:pPr>
      <w:r w:rsidRPr="006A7576">
        <w:rPr>
          <w:noProof w:val="0"/>
          <w:snapToGrid w:val="0"/>
        </w:rPr>
        <w:t>}</w:t>
      </w:r>
    </w:p>
    <w:p w14:paraId="4F661185" w14:textId="77777777" w:rsidR="008D3D52" w:rsidRPr="006A7576" w:rsidRDefault="008D3D52" w:rsidP="008D3D52">
      <w:pPr>
        <w:pStyle w:val="PL"/>
        <w:rPr>
          <w:noProof w:val="0"/>
          <w:snapToGrid w:val="0"/>
        </w:rPr>
      </w:pPr>
    </w:p>
    <w:p w14:paraId="19BB07BE" w14:textId="77777777" w:rsidR="008D3D52" w:rsidRPr="006A7576" w:rsidRDefault="008D3D52" w:rsidP="008D3D52">
      <w:pPr>
        <w:pStyle w:val="PL"/>
        <w:rPr>
          <w:noProof w:val="0"/>
          <w:snapToGrid w:val="0"/>
        </w:rPr>
      </w:pPr>
      <w:r w:rsidRPr="006A7576">
        <w:rPr>
          <w:noProof w:val="0"/>
          <w:snapToGrid w:val="0"/>
        </w:rPr>
        <w:t>SLDRBs-ToBeSetup-Item ::= SEQUENCE</w:t>
      </w:r>
      <w:r w:rsidRPr="006A7576">
        <w:rPr>
          <w:noProof w:val="0"/>
          <w:snapToGrid w:val="0"/>
        </w:rPr>
        <w:tab/>
        <w:t>{</w:t>
      </w:r>
    </w:p>
    <w:p w14:paraId="3724C822"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1E9E77" w14:textId="77777777" w:rsidR="008D3D52" w:rsidRPr="006B2844" w:rsidRDefault="008D3D52" w:rsidP="008D3D52">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46B1F41A" w14:textId="77777777" w:rsidR="008D3D52" w:rsidRPr="006B2844" w:rsidRDefault="008D3D52" w:rsidP="008D3D52">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33EE5E1E" w14:textId="77777777" w:rsidR="008D3D52" w:rsidRPr="006B2844" w:rsidRDefault="008D3D52" w:rsidP="008D3D52">
      <w:pPr>
        <w:pStyle w:val="PL"/>
        <w:rPr>
          <w:noProof w:val="0"/>
          <w:snapToGrid w:val="0"/>
          <w:lang w:val="fr-FR"/>
        </w:rPr>
      </w:pPr>
    </w:p>
    <w:p w14:paraId="5A9D621D"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62C9DBBC" w14:textId="77777777" w:rsidR="008D3D52" w:rsidRPr="006A7576" w:rsidRDefault="008D3D52" w:rsidP="008D3D52">
      <w:pPr>
        <w:pStyle w:val="PL"/>
        <w:rPr>
          <w:noProof w:val="0"/>
          <w:snapToGrid w:val="0"/>
        </w:rPr>
      </w:pPr>
      <w:r w:rsidRPr="006A7576">
        <w:rPr>
          <w:noProof w:val="0"/>
          <w:snapToGrid w:val="0"/>
        </w:rPr>
        <w:t>}</w:t>
      </w:r>
    </w:p>
    <w:p w14:paraId="74FF9608" w14:textId="77777777" w:rsidR="008D3D52" w:rsidRPr="006A7576" w:rsidRDefault="008D3D52" w:rsidP="008D3D52">
      <w:pPr>
        <w:pStyle w:val="PL"/>
        <w:rPr>
          <w:noProof w:val="0"/>
          <w:snapToGrid w:val="0"/>
        </w:rPr>
      </w:pPr>
    </w:p>
    <w:p w14:paraId="0C2BAFD7" w14:textId="77777777" w:rsidR="008D3D52" w:rsidRDefault="008D3D52" w:rsidP="008D3D52">
      <w:pPr>
        <w:pStyle w:val="PL"/>
        <w:rPr>
          <w:snapToGrid w:val="0"/>
        </w:rPr>
      </w:pPr>
      <w:r w:rsidRPr="006A7576">
        <w:rPr>
          <w:noProof w:val="0"/>
          <w:snapToGrid w:val="0"/>
        </w:rPr>
        <w:t xml:space="preserve">SLDRBs-ToBeSetup-ItemExtIEs </w:t>
      </w:r>
      <w:r w:rsidRPr="006A7576">
        <w:rPr>
          <w:noProof w:val="0"/>
          <w:snapToGrid w:val="0"/>
        </w:rPr>
        <w:tab/>
        <w:t>F1AP-PROTOCOL-EXTENSION ::= {</w:t>
      </w:r>
    </w:p>
    <w:p w14:paraId="03057332" w14:textId="77777777" w:rsidR="008D3D52" w:rsidRPr="006A7576" w:rsidRDefault="008D3D52" w:rsidP="008D3D52">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0320FF76" w14:textId="77777777" w:rsidR="008D3D52" w:rsidRPr="006A7576" w:rsidRDefault="008D3D52" w:rsidP="008D3D52">
      <w:pPr>
        <w:pStyle w:val="PL"/>
        <w:rPr>
          <w:noProof w:val="0"/>
          <w:snapToGrid w:val="0"/>
        </w:rPr>
      </w:pPr>
      <w:r w:rsidRPr="006A7576">
        <w:rPr>
          <w:noProof w:val="0"/>
          <w:snapToGrid w:val="0"/>
        </w:rPr>
        <w:tab/>
        <w:t>...</w:t>
      </w:r>
    </w:p>
    <w:p w14:paraId="23F5117C" w14:textId="77777777" w:rsidR="008D3D52" w:rsidRPr="006A7576" w:rsidRDefault="008D3D52" w:rsidP="008D3D52">
      <w:pPr>
        <w:pStyle w:val="PL"/>
        <w:rPr>
          <w:noProof w:val="0"/>
          <w:snapToGrid w:val="0"/>
        </w:rPr>
      </w:pPr>
      <w:r w:rsidRPr="006A7576">
        <w:rPr>
          <w:noProof w:val="0"/>
          <w:snapToGrid w:val="0"/>
        </w:rPr>
        <w:t>}</w:t>
      </w:r>
    </w:p>
    <w:p w14:paraId="0BAC94B1" w14:textId="77777777" w:rsidR="008D3D52" w:rsidRPr="006A7576" w:rsidRDefault="008D3D52" w:rsidP="008D3D52">
      <w:pPr>
        <w:pStyle w:val="PL"/>
        <w:rPr>
          <w:noProof w:val="0"/>
          <w:snapToGrid w:val="0"/>
        </w:rPr>
      </w:pPr>
    </w:p>
    <w:p w14:paraId="76D1038B" w14:textId="77777777" w:rsidR="008D3D52" w:rsidRPr="006A7576" w:rsidRDefault="008D3D52" w:rsidP="008D3D52">
      <w:pPr>
        <w:pStyle w:val="PL"/>
        <w:rPr>
          <w:noProof w:val="0"/>
          <w:snapToGrid w:val="0"/>
        </w:rPr>
      </w:pPr>
      <w:r w:rsidRPr="006A7576">
        <w:rPr>
          <w:noProof w:val="0"/>
          <w:snapToGrid w:val="0"/>
        </w:rPr>
        <w:t>SLDRBs-ToBeSetupMod-Item</w:t>
      </w:r>
      <w:r w:rsidRPr="006A7576">
        <w:rPr>
          <w:noProof w:val="0"/>
          <w:snapToGrid w:val="0"/>
        </w:rPr>
        <w:tab/>
        <w:t>::= SEQUENCE {</w:t>
      </w:r>
    </w:p>
    <w:p w14:paraId="4B81E302" w14:textId="77777777" w:rsidR="008D3D52" w:rsidRPr="006A7576" w:rsidRDefault="008D3D52" w:rsidP="008D3D52">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EE92C6" w14:textId="77777777" w:rsidR="008D3D52" w:rsidRPr="006D3F33" w:rsidRDefault="008D3D52" w:rsidP="008D3D52">
      <w:pPr>
        <w:pStyle w:val="PL"/>
        <w:rPr>
          <w:noProof w:val="0"/>
          <w:snapToGrid w:val="0"/>
        </w:rPr>
      </w:pPr>
      <w:r w:rsidRPr="006A7576">
        <w:rPr>
          <w:noProof w:val="0"/>
          <w:snapToGrid w:val="0"/>
        </w:rPr>
        <w:tab/>
      </w:r>
      <w:r w:rsidRPr="006D3F33">
        <w:rPr>
          <w:noProof w:val="0"/>
          <w:snapToGrid w:val="0"/>
        </w:rPr>
        <w:t>sLDRBInformation</w:t>
      </w:r>
      <w:r w:rsidRPr="006D3F33">
        <w:rPr>
          <w:noProof w:val="0"/>
          <w:snapToGrid w:val="0"/>
        </w:rPr>
        <w:tab/>
      </w:r>
      <w:r w:rsidRPr="006D3F33">
        <w:rPr>
          <w:noProof w:val="0"/>
          <w:snapToGrid w:val="0"/>
        </w:rPr>
        <w:tab/>
      </w:r>
      <w:r w:rsidRPr="006D3F33">
        <w:rPr>
          <w:noProof w:val="0"/>
          <w:snapToGrid w:val="0"/>
        </w:rPr>
        <w:tab/>
        <w:t>SLDRBInformation,</w:t>
      </w:r>
    </w:p>
    <w:p w14:paraId="6B81A7F8" w14:textId="77777777" w:rsidR="008D3D52" w:rsidRPr="006D3F33" w:rsidRDefault="008D3D52" w:rsidP="008D3D52">
      <w:pPr>
        <w:pStyle w:val="PL"/>
        <w:rPr>
          <w:noProof w:val="0"/>
          <w:snapToGrid w:val="0"/>
        </w:rPr>
      </w:pP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t>OPTIONAL,</w:t>
      </w:r>
    </w:p>
    <w:p w14:paraId="6815C077" w14:textId="77777777" w:rsidR="008D3D52" w:rsidRPr="006D3F33" w:rsidRDefault="008D3D52" w:rsidP="008D3D52">
      <w:pPr>
        <w:pStyle w:val="PL"/>
        <w:rPr>
          <w:noProof w:val="0"/>
          <w:snapToGrid w:val="0"/>
        </w:rPr>
      </w:pPr>
      <w:r w:rsidRPr="006D3F33">
        <w:rPr>
          <w:noProof w:val="0"/>
          <w:snapToGrid w:val="0"/>
        </w:rPr>
        <w:tab/>
        <w:t>iE-Extensions</w:t>
      </w:r>
      <w:r w:rsidRPr="006D3F33">
        <w:rPr>
          <w:noProof w:val="0"/>
          <w:snapToGrid w:val="0"/>
        </w:rPr>
        <w:tab/>
        <w:t>ProtocolExtensionContainer { { SLDRBs-ToBeSetupMod-ItemExtIEs } }</w:t>
      </w:r>
      <w:r w:rsidRPr="006D3F33">
        <w:rPr>
          <w:noProof w:val="0"/>
          <w:snapToGrid w:val="0"/>
        </w:rPr>
        <w:tab/>
        <w:t>OPTIONAL</w:t>
      </w:r>
    </w:p>
    <w:p w14:paraId="25857A50" w14:textId="77777777" w:rsidR="008D3D52" w:rsidRPr="006D3F33" w:rsidRDefault="008D3D52" w:rsidP="008D3D52">
      <w:pPr>
        <w:pStyle w:val="PL"/>
        <w:rPr>
          <w:noProof w:val="0"/>
          <w:snapToGrid w:val="0"/>
        </w:rPr>
      </w:pPr>
      <w:r w:rsidRPr="006D3F33">
        <w:rPr>
          <w:noProof w:val="0"/>
          <w:snapToGrid w:val="0"/>
        </w:rPr>
        <w:t>}</w:t>
      </w:r>
    </w:p>
    <w:p w14:paraId="0CB203D1" w14:textId="77777777" w:rsidR="008D3D52" w:rsidRPr="006D3F33" w:rsidRDefault="008D3D52" w:rsidP="008D3D52">
      <w:pPr>
        <w:pStyle w:val="PL"/>
        <w:rPr>
          <w:noProof w:val="0"/>
          <w:snapToGrid w:val="0"/>
        </w:rPr>
      </w:pPr>
    </w:p>
    <w:p w14:paraId="2449179C" w14:textId="77777777" w:rsidR="008D3D52" w:rsidRPr="006D3F33" w:rsidRDefault="008D3D52" w:rsidP="008D3D52">
      <w:pPr>
        <w:pStyle w:val="PL"/>
        <w:rPr>
          <w:snapToGrid w:val="0"/>
        </w:rPr>
      </w:pPr>
      <w:r w:rsidRPr="006D3F33">
        <w:rPr>
          <w:noProof w:val="0"/>
          <w:snapToGrid w:val="0"/>
        </w:rPr>
        <w:t xml:space="preserve">SLDRBs-ToBeSetupMod-ItemExtIEs </w:t>
      </w:r>
      <w:r w:rsidRPr="006D3F33">
        <w:rPr>
          <w:noProof w:val="0"/>
          <w:snapToGrid w:val="0"/>
        </w:rPr>
        <w:tab/>
        <w:t>F1AP-PROTOCOL-EXTENSION ::= {</w:t>
      </w:r>
    </w:p>
    <w:p w14:paraId="231B755E" w14:textId="77777777" w:rsidR="008D3D52" w:rsidRPr="006D3F33" w:rsidRDefault="008D3D52" w:rsidP="008D3D52">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F726BBD" w14:textId="77777777" w:rsidR="008D3D52" w:rsidRPr="006A7576" w:rsidRDefault="008D3D52" w:rsidP="008D3D52">
      <w:pPr>
        <w:pStyle w:val="PL"/>
        <w:rPr>
          <w:noProof w:val="0"/>
          <w:snapToGrid w:val="0"/>
        </w:rPr>
      </w:pPr>
      <w:r w:rsidRPr="006D3F33">
        <w:rPr>
          <w:noProof w:val="0"/>
          <w:snapToGrid w:val="0"/>
        </w:rPr>
        <w:tab/>
      </w:r>
      <w:r w:rsidRPr="006A7576">
        <w:rPr>
          <w:noProof w:val="0"/>
          <w:snapToGrid w:val="0"/>
        </w:rPr>
        <w:t>...</w:t>
      </w:r>
    </w:p>
    <w:p w14:paraId="139C34A3" w14:textId="77777777" w:rsidR="008D3D52" w:rsidRPr="006A7576" w:rsidRDefault="008D3D52" w:rsidP="008D3D52">
      <w:pPr>
        <w:pStyle w:val="PL"/>
        <w:rPr>
          <w:noProof w:val="0"/>
          <w:snapToGrid w:val="0"/>
        </w:rPr>
      </w:pPr>
      <w:r w:rsidRPr="006A7576">
        <w:rPr>
          <w:noProof w:val="0"/>
          <w:snapToGrid w:val="0"/>
        </w:rPr>
        <w:t>}</w:t>
      </w:r>
    </w:p>
    <w:p w14:paraId="6A9C182B" w14:textId="77777777" w:rsidR="008D3D52" w:rsidRPr="006A7576" w:rsidRDefault="008D3D52" w:rsidP="008D3D52">
      <w:pPr>
        <w:pStyle w:val="PL"/>
        <w:rPr>
          <w:noProof w:val="0"/>
          <w:snapToGrid w:val="0"/>
        </w:rPr>
      </w:pPr>
    </w:p>
    <w:p w14:paraId="01582A5A" w14:textId="77777777" w:rsidR="008D3D52" w:rsidRPr="00AF20A3" w:rsidRDefault="008D3D52" w:rsidP="008D3D52">
      <w:pPr>
        <w:pStyle w:val="PL"/>
        <w:rPr>
          <w:noProof w:val="0"/>
          <w:snapToGrid w:val="0"/>
        </w:rPr>
      </w:pPr>
      <w:r w:rsidRPr="00AF20A3">
        <w:rPr>
          <w:noProof w:val="0"/>
          <w:snapToGrid w:val="0"/>
        </w:rPr>
        <w:t>SLDRXCycleList ::= SEQUENCE (SIZE(1.. maxnoofSLdestinations)) OF SLDRXCycleItem</w:t>
      </w:r>
    </w:p>
    <w:p w14:paraId="2E5D746C" w14:textId="77777777" w:rsidR="008D3D52" w:rsidRPr="00AF20A3" w:rsidRDefault="008D3D52" w:rsidP="008D3D52">
      <w:pPr>
        <w:pStyle w:val="PL"/>
        <w:rPr>
          <w:noProof w:val="0"/>
          <w:snapToGrid w:val="0"/>
        </w:rPr>
      </w:pPr>
      <w:r w:rsidRPr="00AF20A3">
        <w:rPr>
          <w:noProof w:val="0"/>
          <w:snapToGrid w:val="0"/>
        </w:rPr>
        <w:t>SLDRXCycleItem ::= SEQUENCE {</w:t>
      </w:r>
    </w:p>
    <w:p w14:paraId="52480FC7" w14:textId="77777777" w:rsidR="008D3D52" w:rsidRPr="00AF20A3" w:rsidRDefault="008D3D52" w:rsidP="008D3D52">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19221A5" w14:textId="77777777" w:rsidR="008D3D52" w:rsidRPr="006B2844" w:rsidRDefault="008D3D52" w:rsidP="008D3D52">
      <w:pPr>
        <w:pStyle w:val="PL"/>
        <w:rPr>
          <w:noProof w:val="0"/>
          <w:snapToGrid w:val="0"/>
          <w:lang w:val="fr-FR"/>
        </w:rPr>
      </w:pPr>
      <w:r w:rsidRPr="00AF20A3">
        <w:rPr>
          <w:noProof w:val="0"/>
          <w:snapToGrid w:val="0"/>
        </w:rPr>
        <w:tab/>
      </w:r>
      <w:r w:rsidRPr="006B2844">
        <w:rPr>
          <w:noProof w:val="0"/>
          <w:snapToGrid w:val="0"/>
          <w:lang w:val="fr-FR"/>
        </w:rPr>
        <w:t>sLDRXInformation</w:t>
      </w:r>
      <w:r w:rsidRPr="006B2844">
        <w:rPr>
          <w:noProof w:val="0"/>
          <w:snapToGrid w:val="0"/>
          <w:lang w:val="fr-FR"/>
        </w:rPr>
        <w:tab/>
      </w:r>
      <w:r w:rsidRPr="006B2844">
        <w:rPr>
          <w:noProof w:val="0"/>
          <w:snapToGrid w:val="0"/>
          <w:lang w:val="fr-FR"/>
        </w:rPr>
        <w:tab/>
        <w:t xml:space="preserve">SLDRXInformation,    </w:t>
      </w:r>
    </w:p>
    <w:p w14:paraId="4E2178BA"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752163D7" w14:textId="77777777" w:rsidR="008D3D52" w:rsidRPr="00AF20A3" w:rsidRDefault="008D3D52" w:rsidP="008D3D52">
      <w:pPr>
        <w:pStyle w:val="PL"/>
        <w:rPr>
          <w:noProof w:val="0"/>
          <w:snapToGrid w:val="0"/>
        </w:rPr>
      </w:pPr>
      <w:r w:rsidRPr="006B2844">
        <w:rPr>
          <w:noProof w:val="0"/>
          <w:snapToGrid w:val="0"/>
          <w:lang w:val="fr-FR"/>
        </w:rPr>
        <w:tab/>
      </w:r>
      <w:r w:rsidRPr="00AF20A3">
        <w:rPr>
          <w:noProof w:val="0"/>
          <w:snapToGrid w:val="0"/>
        </w:rPr>
        <w:t>...</w:t>
      </w:r>
    </w:p>
    <w:p w14:paraId="1D001B01" w14:textId="77777777" w:rsidR="008D3D52" w:rsidRPr="00AF20A3" w:rsidRDefault="008D3D52" w:rsidP="008D3D52">
      <w:pPr>
        <w:pStyle w:val="PL"/>
        <w:rPr>
          <w:noProof w:val="0"/>
          <w:snapToGrid w:val="0"/>
        </w:rPr>
      </w:pPr>
      <w:r w:rsidRPr="00AF20A3">
        <w:rPr>
          <w:noProof w:val="0"/>
          <w:snapToGrid w:val="0"/>
        </w:rPr>
        <w:t>}</w:t>
      </w:r>
    </w:p>
    <w:p w14:paraId="2818BE6C" w14:textId="77777777" w:rsidR="008D3D52" w:rsidRPr="00AF20A3" w:rsidRDefault="008D3D52" w:rsidP="008D3D52">
      <w:pPr>
        <w:pStyle w:val="PL"/>
        <w:rPr>
          <w:noProof w:val="0"/>
          <w:snapToGrid w:val="0"/>
        </w:rPr>
      </w:pPr>
    </w:p>
    <w:p w14:paraId="584DEC88" w14:textId="77777777" w:rsidR="008D3D52" w:rsidRPr="00AF20A3" w:rsidRDefault="008D3D52" w:rsidP="008D3D52">
      <w:pPr>
        <w:pStyle w:val="PL"/>
        <w:rPr>
          <w:noProof w:val="0"/>
          <w:snapToGrid w:val="0"/>
        </w:rPr>
      </w:pPr>
      <w:r w:rsidRPr="00AF20A3">
        <w:rPr>
          <w:noProof w:val="0"/>
          <w:snapToGrid w:val="0"/>
        </w:rPr>
        <w:t>SLDRXCycleItem-ExtIEs</w:t>
      </w:r>
      <w:r w:rsidRPr="00AF20A3">
        <w:rPr>
          <w:noProof w:val="0"/>
          <w:snapToGrid w:val="0"/>
        </w:rPr>
        <w:tab/>
        <w:t>F1AP-PROTOCOL-EXTENSION ::= {</w:t>
      </w:r>
    </w:p>
    <w:p w14:paraId="4077F932" w14:textId="77777777" w:rsidR="008D3D52" w:rsidRPr="00AF20A3" w:rsidRDefault="008D3D52" w:rsidP="008D3D52">
      <w:pPr>
        <w:pStyle w:val="PL"/>
        <w:rPr>
          <w:noProof w:val="0"/>
          <w:snapToGrid w:val="0"/>
        </w:rPr>
      </w:pPr>
      <w:r w:rsidRPr="00AF20A3">
        <w:rPr>
          <w:noProof w:val="0"/>
          <w:snapToGrid w:val="0"/>
        </w:rPr>
        <w:tab/>
        <w:t>...</w:t>
      </w:r>
    </w:p>
    <w:p w14:paraId="559FBA32" w14:textId="77777777" w:rsidR="008D3D52" w:rsidRPr="00AF20A3" w:rsidRDefault="008D3D52" w:rsidP="008D3D52">
      <w:pPr>
        <w:pStyle w:val="PL"/>
        <w:rPr>
          <w:noProof w:val="0"/>
          <w:snapToGrid w:val="0"/>
        </w:rPr>
      </w:pPr>
      <w:r w:rsidRPr="00AF20A3">
        <w:rPr>
          <w:noProof w:val="0"/>
          <w:snapToGrid w:val="0"/>
        </w:rPr>
        <w:t>}</w:t>
      </w:r>
    </w:p>
    <w:p w14:paraId="6BB6F17E" w14:textId="77777777" w:rsidR="008D3D52" w:rsidRPr="00AF20A3" w:rsidRDefault="008D3D52" w:rsidP="008D3D52">
      <w:pPr>
        <w:pStyle w:val="PL"/>
        <w:rPr>
          <w:noProof w:val="0"/>
          <w:snapToGrid w:val="0"/>
        </w:rPr>
      </w:pPr>
    </w:p>
    <w:p w14:paraId="645B6D1A" w14:textId="77777777" w:rsidR="008D3D52" w:rsidRPr="00AF20A3" w:rsidRDefault="008D3D52" w:rsidP="008D3D52">
      <w:pPr>
        <w:pStyle w:val="PL"/>
        <w:rPr>
          <w:noProof w:val="0"/>
          <w:snapToGrid w:val="0"/>
        </w:rPr>
      </w:pPr>
      <w:r w:rsidRPr="00AF20A3">
        <w:rPr>
          <w:noProof w:val="0"/>
          <w:snapToGrid w:val="0"/>
        </w:rPr>
        <w:t>SLDRXInformation    ::= CHOICE {</w:t>
      </w:r>
    </w:p>
    <w:p w14:paraId="227561E1" w14:textId="77777777" w:rsidR="008D3D52" w:rsidRPr="00AF20A3" w:rsidRDefault="008D3D52" w:rsidP="008D3D52">
      <w:pPr>
        <w:pStyle w:val="PL"/>
        <w:rPr>
          <w:noProof w:val="0"/>
          <w:snapToGrid w:val="0"/>
        </w:rPr>
      </w:pPr>
      <w:r>
        <w:rPr>
          <w:noProof w:val="0"/>
          <w:snapToGrid w:val="0"/>
        </w:rPr>
        <w:tab/>
      </w:r>
      <w:r w:rsidRPr="00AF20A3">
        <w:rPr>
          <w:noProof w:val="0"/>
          <w:snapToGrid w:val="0"/>
        </w:rPr>
        <w:t>sLDRXCycle</w:t>
      </w:r>
      <w:r>
        <w:rPr>
          <w:noProof w:val="0"/>
          <w:snapToGrid w:val="0"/>
        </w:rPr>
        <w:tab/>
      </w:r>
      <w:r>
        <w:rPr>
          <w:noProof w:val="0"/>
          <w:snapToGrid w:val="0"/>
        </w:rPr>
        <w:tab/>
      </w:r>
      <w:r>
        <w:rPr>
          <w:noProof w:val="0"/>
          <w:snapToGrid w:val="0"/>
        </w:rPr>
        <w:tab/>
      </w:r>
      <w:r w:rsidRPr="00AF20A3">
        <w:rPr>
          <w:noProof w:val="0"/>
          <w:snapToGrid w:val="0"/>
        </w:rPr>
        <w:t>SLDRXCycleLength,</w:t>
      </w:r>
    </w:p>
    <w:p w14:paraId="0C38A9A4" w14:textId="77777777" w:rsidR="008D3D52" w:rsidRPr="00AF20A3" w:rsidRDefault="008D3D52" w:rsidP="008D3D52">
      <w:pPr>
        <w:pStyle w:val="PL"/>
        <w:rPr>
          <w:noProof w:val="0"/>
          <w:snapToGrid w:val="0"/>
        </w:rPr>
      </w:pPr>
      <w:r>
        <w:rPr>
          <w:noProof w:val="0"/>
          <w:snapToGrid w:val="0"/>
        </w:rPr>
        <w:tab/>
      </w:r>
      <w:r w:rsidRPr="00AF20A3">
        <w:rPr>
          <w:noProof w:val="0"/>
          <w:snapToGrid w:val="0"/>
        </w:rPr>
        <w:t>nosLDRX</w:t>
      </w:r>
      <w:r>
        <w:rPr>
          <w:noProof w:val="0"/>
          <w:snapToGrid w:val="0"/>
        </w:rPr>
        <w:tab/>
      </w:r>
      <w:r>
        <w:rPr>
          <w:noProof w:val="0"/>
          <w:snapToGrid w:val="0"/>
        </w:rPr>
        <w:tab/>
      </w:r>
      <w:r>
        <w:rPr>
          <w:noProof w:val="0"/>
          <w:snapToGrid w:val="0"/>
        </w:rPr>
        <w:tab/>
      </w:r>
      <w:r>
        <w:rPr>
          <w:noProof w:val="0"/>
          <w:snapToGrid w:val="0"/>
        </w:rPr>
        <w:tab/>
      </w:r>
      <w:r w:rsidRPr="00AF20A3">
        <w:rPr>
          <w:noProof w:val="0"/>
          <w:snapToGrid w:val="0"/>
        </w:rPr>
        <w:t>SLDRXConfigurationIndicator,</w:t>
      </w:r>
    </w:p>
    <w:p w14:paraId="74D0B531" w14:textId="77777777" w:rsidR="008D3D52" w:rsidRPr="00AF20A3" w:rsidRDefault="008D3D52" w:rsidP="008D3D52">
      <w:pPr>
        <w:pStyle w:val="PL"/>
        <w:rPr>
          <w:noProof w:val="0"/>
          <w:snapToGrid w:val="0"/>
        </w:rPr>
      </w:pPr>
      <w:r>
        <w:rPr>
          <w:noProof w:val="0"/>
          <w:snapToGrid w:val="0"/>
        </w:rPr>
        <w:tab/>
      </w:r>
      <w:r w:rsidRPr="00AF20A3">
        <w:rPr>
          <w:noProof w:val="0"/>
          <w:snapToGrid w:val="0"/>
        </w:rPr>
        <w:t>choice-extension</w:t>
      </w:r>
      <w:r>
        <w:rPr>
          <w:noProof w:val="0"/>
          <w:snapToGrid w:val="0"/>
        </w:rPr>
        <w:tab/>
      </w:r>
      <w:r w:rsidRPr="00AF20A3">
        <w:rPr>
          <w:noProof w:val="0"/>
          <w:snapToGrid w:val="0"/>
        </w:rPr>
        <w:t>ProtocolIE-SingleContainer { { SLDRXInformation-ExtIEs} }</w:t>
      </w:r>
    </w:p>
    <w:p w14:paraId="05C416FC" w14:textId="77777777" w:rsidR="008D3D52" w:rsidRPr="00AF20A3" w:rsidRDefault="008D3D52" w:rsidP="008D3D52">
      <w:pPr>
        <w:pStyle w:val="PL"/>
        <w:rPr>
          <w:noProof w:val="0"/>
          <w:snapToGrid w:val="0"/>
        </w:rPr>
      </w:pPr>
      <w:r w:rsidRPr="00AF20A3">
        <w:rPr>
          <w:noProof w:val="0"/>
          <w:snapToGrid w:val="0"/>
        </w:rPr>
        <w:t>}</w:t>
      </w:r>
    </w:p>
    <w:p w14:paraId="4EB27087" w14:textId="77777777" w:rsidR="008D3D52" w:rsidRPr="00AF20A3" w:rsidRDefault="008D3D52" w:rsidP="008D3D52">
      <w:pPr>
        <w:pStyle w:val="PL"/>
        <w:rPr>
          <w:noProof w:val="0"/>
          <w:snapToGrid w:val="0"/>
        </w:rPr>
      </w:pPr>
    </w:p>
    <w:p w14:paraId="2E93C09D" w14:textId="77777777" w:rsidR="008D3D52" w:rsidRPr="00AF20A3" w:rsidRDefault="008D3D52" w:rsidP="008D3D52">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75510B24" w14:textId="77777777" w:rsidR="008D3D52" w:rsidRPr="00AF20A3" w:rsidRDefault="008D3D52" w:rsidP="008D3D52">
      <w:pPr>
        <w:pStyle w:val="PL"/>
        <w:rPr>
          <w:noProof w:val="0"/>
          <w:snapToGrid w:val="0"/>
        </w:rPr>
      </w:pPr>
    </w:p>
    <w:p w14:paraId="4125688D" w14:textId="77777777" w:rsidR="008D3D52" w:rsidRPr="00AF20A3" w:rsidRDefault="008D3D52" w:rsidP="008D3D52">
      <w:pPr>
        <w:pStyle w:val="PL"/>
        <w:rPr>
          <w:noProof w:val="0"/>
          <w:snapToGrid w:val="0"/>
        </w:rPr>
      </w:pPr>
      <w:r w:rsidRPr="00AF20A3">
        <w:rPr>
          <w:noProof w:val="0"/>
          <w:snapToGrid w:val="0"/>
        </w:rPr>
        <w:t>SLDRXConfigurationIndicator ::= ENUMERATED{ release, ...}</w:t>
      </w:r>
    </w:p>
    <w:p w14:paraId="5328C875" w14:textId="77777777" w:rsidR="008D3D52" w:rsidRPr="00AF20A3" w:rsidRDefault="008D3D52" w:rsidP="008D3D52">
      <w:pPr>
        <w:pStyle w:val="PL"/>
        <w:rPr>
          <w:noProof w:val="0"/>
          <w:snapToGrid w:val="0"/>
        </w:rPr>
      </w:pPr>
    </w:p>
    <w:p w14:paraId="5E9F052C" w14:textId="77777777" w:rsidR="008D3D52" w:rsidRPr="00AF20A3" w:rsidRDefault="008D3D52" w:rsidP="008D3D52">
      <w:pPr>
        <w:pStyle w:val="PL"/>
        <w:rPr>
          <w:noProof w:val="0"/>
          <w:snapToGrid w:val="0"/>
        </w:rPr>
      </w:pPr>
    </w:p>
    <w:p w14:paraId="15964C91" w14:textId="77777777" w:rsidR="008D3D52" w:rsidRPr="00AF20A3" w:rsidRDefault="008D3D52" w:rsidP="008D3D52">
      <w:pPr>
        <w:pStyle w:val="PL"/>
        <w:rPr>
          <w:noProof w:val="0"/>
          <w:snapToGrid w:val="0"/>
        </w:rPr>
      </w:pPr>
      <w:r w:rsidRPr="00AF20A3">
        <w:rPr>
          <w:noProof w:val="0"/>
          <w:snapToGrid w:val="0"/>
        </w:rPr>
        <w:t>SLDRXInformation-ExtIEs F1AP-PROTOCOL-IES ::= {</w:t>
      </w:r>
    </w:p>
    <w:p w14:paraId="42041983" w14:textId="77777777" w:rsidR="008D3D52" w:rsidRPr="00AF20A3" w:rsidRDefault="008D3D52" w:rsidP="008D3D52">
      <w:pPr>
        <w:pStyle w:val="PL"/>
        <w:rPr>
          <w:noProof w:val="0"/>
          <w:snapToGrid w:val="0"/>
        </w:rPr>
      </w:pPr>
      <w:r w:rsidRPr="00AF20A3">
        <w:rPr>
          <w:noProof w:val="0"/>
          <w:snapToGrid w:val="0"/>
        </w:rPr>
        <w:tab/>
        <w:t>...</w:t>
      </w:r>
    </w:p>
    <w:p w14:paraId="32539154" w14:textId="77777777" w:rsidR="008D3D52" w:rsidRDefault="008D3D52" w:rsidP="008D3D52">
      <w:pPr>
        <w:pStyle w:val="PL"/>
        <w:rPr>
          <w:noProof w:val="0"/>
          <w:snapToGrid w:val="0"/>
        </w:rPr>
      </w:pPr>
      <w:r w:rsidRPr="00AF20A3">
        <w:rPr>
          <w:noProof w:val="0"/>
          <w:snapToGrid w:val="0"/>
        </w:rPr>
        <w:t>}</w:t>
      </w:r>
    </w:p>
    <w:p w14:paraId="4AFB1C15" w14:textId="77777777" w:rsidR="008D3D52" w:rsidRDefault="008D3D52" w:rsidP="00B708F7">
      <w:pPr>
        <w:pStyle w:val="PL"/>
        <w:rPr>
          <w:snapToGrid w:val="0"/>
        </w:rPr>
      </w:pPr>
    </w:p>
    <w:p w14:paraId="7C4BF507" w14:textId="77777777" w:rsidR="00B708F7" w:rsidRDefault="008D3D52" w:rsidP="00B708F7">
      <w:pPr>
        <w:pStyle w:val="PL"/>
        <w:rPr>
          <w:snapToGrid w:val="0"/>
        </w:rPr>
      </w:pPr>
      <w:r w:rsidRPr="006A7576">
        <w:rPr>
          <w:snapToGrid w:val="0"/>
        </w:rPr>
        <w:t>SL-PHY-MAC-RLC-Config ::= OCTET STRING</w:t>
      </w:r>
    </w:p>
    <w:p w14:paraId="090412C6" w14:textId="77777777" w:rsidR="00B708F7" w:rsidRDefault="00B708F7" w:rsidP="00B708F7">
      <w:pPr>
        <w:pStyle w:val="PL"/>
        <w:rPr>
          <w:snapToGrid w:val="0"/>
        </w:rPr>
      </w:pPr>
    </w:p>
    <w:p w14:paraId="1E711FEE" w14:textId="7C50D878" w:rsidR="008D3D52" w:rsidRPr="006A7576" w:rsidRDefault="00B708F7" w:rsidP="00B708F7">
      <w:pPr>
        <w:pStyle w:val="PL"/>
        <w:rPr>
          <w:snapToGrid w:val="0"/>
        </w:rPr>
      </w:pPr>
      <w:r w:rsidRPr="00AB0A0F">
        <w:rPr>
          <w:snapToGrid w:val="0"/>
        </w:rPr>
        <w:t>SL-PHY-MAC-RLC-Config</w:t>
      </w:r>
      <w:r>
        <w:rPr>
          <w:snapToGrid w:val="0"/>
        </w:rPr>
        <w:t>Ext</w:t>
      </w:r>
      <w:r w:rsidRPr="00AB0A0F">
        <w:rPr>
          <w:snapToGrid w:val="0"/>
        </w:rPr>
        <w:t xml:space="preserve"> ::= OCTET STRING</w:t>
      </w:r>
    </w:p>
    <w:p w14:paraId="74E2C02E" w14:textId="77777777" w:rsidR="008D3D52" w:rsidRPr="006A7576" w:rsidRDefault="008D3D52" w:rsidP="008D3D52">
      <w:pPr>
        <w:pStyle w:val="PL"/>
        <w:rPr>
          <w:noProof w:val="0"/>
          <w:snapToGrid w:val="0"/>
        </w:rPr>
      </w:pPr>
    </w:p>
    <w:p w14:paraId="39F392EE" w14:textId="77777777" w:rsidR="008D3D52" w:rsidRDefault="008D3D52" w:rsidP="008D3D52">
      <w:pPr>
        <w:pStyle w:val="PL"/>
        <w:rPr>
          <w:snapToGrid w:val="0"/>
        </w:rPr>
      </w:pPr>
      <w:r>
        <w:rPr>
          <w:snapToGrid w:val="0"/>
        </w:rPr>
        <w:t>SL-RLC-ChannelToAddModList::= OCTET STRING</w:t>
      </w:r>
    </w:p>
    <w:p w14:paraId="505895CB" w14:textId="77777777" w:rsidR="008D3D52" w:rsidRDefault="008D3D52" w:rsidP="008D3D52">
      <w:pPr>
        <w:pStyle w:val="PL"/>
        <w:rPr>
          <w:noProof w:val="0"/>
          <w:snapToGrid w:val="0"/>
        </w:rPr>
      </w:pPr>
    </w:p>
    <w:p w14:paraId="717764B6" w14:textId="77777777" w:rsidR="008D3D52" w:rsidRDefault="008D3D52" w:rsidP="008D3D52">
      <w:pPr>
        <w:pStyle w:val="PL"/>
        <w:rPr>
          <w:noProof w:val="0"/>
          <w:snapToGrid w:val="0"/>
        </w:rPr>
      </w:pPr>
      <w:r w:rsidRPr="006A7576">
        <w:rPr>
          <w:noProof w:val="0"/>
          <w:snapToGrid w:val="0"/>
        </w:rPr>
        <w:t>SL-ConfigDedicatedEUTRA</w:t>
      </w:r>
      <w:r>
        <w:rPr>
          <w:snapToGrid w:val="0"/>
        </w:rPr>
        <w:t>-Info</w:t>
      </w:r>
      <w:r w:rsidRPr="006A7576">
        <w:rPr>
          <w:noProof w:val="0"/>
          <w:snapToGrid w:val="0"/>
        </w:rPr>
        <w:t xml:space="preserve"> ::= OCTET STRING</w:t>
      </w:r>
    </w:p>
    <w:p w14:paraId="0C5F7D67" w14:textId="77777777" w:rsidR="008D3D52" w:rsidRDefault="008D3D52" w:rsidP="008D3D52">
      <w:pPr>
        <w:pStyle w:val="PL"/>
        <w:rPr>
          <w:noProof w:val="0"/>
          <w:snapToGrid w:val="0"/>
        </w:rPr>
      </w:pPr>
    </w:p>
    <w:p w14:paraId="465A7F75" w14:textId="77777777" w:rsidR="008D3D52" w:rsidRPr="00A069E8" w:rsidRDefault="008D3D52" w:rsidP="008D3D52">
      <w:pPr>
        <w:pStyle w:val="PL"/>
        <w:rPr>
          <w:noProof w:val="0"/>
          <w:snapToGrid w:val="0"/>
        </w:rPr>
      </w:pPr>
      <w:r w:rsidRPr="00A069E8">
        <w:rPr>
          <w:noProof w:val="0"/>
          <w:snapToGrid w:val="0"/>
        </w:rPr>
        <w:t>SliceAvailableCapacity ::= SEQUENCE {</w:t>
      </w:r>
    </w:p>
    <w:p w14:paraId="18D87756" w14:textId="77777777" w:rsidR="008D3D52" w:rsidRPr="00A069E8" w:rsidRDefault="008D3D52" w:rsidP="008D3D52">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4366CAD3"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97FDD6A" w14:textId="77777777" w:rsidR="008D3D52" w:rsidRPr="00A069E8" w:rsidRDefault="008D3D52" w:rsidP="008D3D52">
      <w:pPr>
        <w:pStyle w:val="PL"/>
        <w:rPr>
          <w:noProof w:val="0"/>
          <w:snapToGrid w:val="0"/>
        </w:rPr>
      </w:pPr>
      <w:r w:rsidRPr="00A069E8">
        <w:rPr>
          <w:noProof w:val="0"/>
          <w:snapToGrid w:val="0"/>
        </w:rPr>
        <w:t>}</w:t>
      </w:r>
    </w:p>
    <w:p w14:paraId="195E0067" w14:textId="77777777" w:rsidR="008D3D52" w:rsidRPr="00A069E8" w:rsidRDefault="008D3D52" w:rsidP="008D3D52">
      <w:pPr>
        <w:pStyle w:val="PL"/>
        <w:rPr>
          <w:noProof w:val="0"/>
          <w:snapToGrid w:val="0"/>
        </w:rPr>
      </w:pPr>
    </w:p>
    <w:p w14:paraId="4642418A" w14:textId="77777777" w:rsidR="008D3D52" w:rsidRPr="00A069E8" w:rsidRDefault="008D3D52" w:rsidP="008D3D52">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76D927F7" w14:textId="77777777" w:rsidR="008D3D52" w:rsidRPr="00A069E8" w:rsidRDefault="008D3D52" w:rsidP="008D3D52">
      <w:pPr>
        <w:pStyle w:val="PL"/>
        <w:rPr>
          <w:noProof w:val="0"/>
          <w:snapToGrid w:val="0"/>
        </w:rPr>
      </w:pPr>
      <w:r w:rsidRPr="00A069E8">
        <w:rPr>
          <w:noProof w:val="0"/>
          <w:snapToGrid w:val="0"/>
        </w:rPr>
        <w:tab/>
        <w:t>...</w:t>
      </w:r>
    </w:p>
    <w:p w14:paraId="03DF30F6" w14:textId="77777777" w:rsidR="008D3D52" w:rsidRPr="00A069E8" w:rsidRDefault="008D3D52" w:rsidP="008D3D52">
      <w:pPr>
        <w:pStyle w:val="PL"/>
        <w:rPr>
          <w:noProof w:val="0"/>
          <w:snapToGrid w:val="0"/>
        </w:rPr>
      </w:pPr>
      <w:r w:rsidRPr="00A069E8">
        <w:rPr>
          <w:noProof w:val="0"/>
          <w:snapToGrid w:val="0"/>
        </w:rPr>
        <w:t>}</w:t>
      </w:r>
    </w:p>
    <w:p w14:paraId="2465F528" w14:textId="77777777" w:rsidR="008D3D52" w:rsidRPr="00A069E8" w:rsidRDefault="008D3D52" w:rsidP="008D3D52">
      <w:pPr>
        <w:pStyle w:val="PL"/>
        <w:rPr>
          <w:noProof w:val="0"/>
          <w:snapToGrid w:val="0"/>
        </w:rPr>
      </w:pPr>
    </w:p>
    <w:p w14:paraId="767AC450" w14:textId="77777777" w:rsidR="008D3D52" w:rsidRPr="00A069E8" w:rsidRDefault="008D3D52" w:rsidP="008D3D52">
      <w:pPr>
        <w:pStyle w:val="PL"/>
        <w:rPr>
          <w:noProof w:val="0"/>
          <w:snapToGrid w:val="0"/>
        </w:rPr>
      </w:pPr>
      <w:r w:rsidRPr="00A069E8">
        <w:rPr>
          <w:noProof w:val="0"/>
          <w:snapToGrid w:val="0"/>
        </w:rPr>
        <w:t>SliceAvailableCapacityList ::= SEQUENCE (SIZE(1.. maxnoofBPLMNsNR)) OF SliceAvailableCapacityItem</w:t>
      </w:r>
    </w:p>
    <w:p w14:paraId="5ECA2786" w14:textId="77777777" w:rsidR="008D3D52" w:rsidRPr="00A069E8" w:rsidRDefault="008D3D52" w:rsidP="008D3D52">
      <w:pPr>
        <w:pStyle w:val="PL"/>
        <w:rPr>
          <w:noProof w:val="0"/>
          <w:snapToGrid w:val="0"/>
        </w:rPr>
      </w:pPr>
    </w:p>
    <w:p w14:paraId="0C5B2044" w14:textId="77777777" w:rsidR="008D3D52" w:rsidRPr="00A069E8" w:rsidRDefault="008D3D52" w:rsidP="008D3D52">
      <w:pPr>
        <w:pStyle w:val="PL"/>
        <w:rPr>
          <w:noProof w:val="0"/>
          <w:snapToGrid w:val="0"/>
        </w:rPr>
      </w:pPr>
      <w:r w:rsidRPr="00A069E8">
        <w:rPr>
          <w:noProof w:val="0"/>
          <w:snapToGrid w:val="0"/>
        </w:rPr>
        <w:t>SliceAvailableCapacityItem ::= SEQUENCE {</w:t>
      </w:r>
    </w:p>
    <w:p w14:paraId="1EF1895A" w14:textId="77777777" w:rsidR="008D3D52" w:rsidRPr="00A069E8" w:rsidRDefault="008D3D52" w:rsidP="008D3D52">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32F0176" w14:textId="77777777" w:rsidR="008D3D52" w:rsidRPr="00A069E8" w:rsidRDefault="008D3D52" w:rsidP="008D3D52">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2D57D573"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DA45E7E" w14:textId="77777777" w:rsidR="008D3D52" w:rsidRPr="00A069E8" w:rsidRDefault="008D3D52" w:rsidP="008D3D52">
      <w:pPr>
        <w:pStyle w:val="PL"/>
        <w:rPr>
          <w:noProof w:val="0"/>
          <w:snapToGrid w:val="0"/>
        </w:rPr>
      </w:pPr>
      <w:r w:rsidRPr="00A069E8">
        <w:rPr>
          <w:noProof w:val="0"/>
          <w:snapToGrid w:val="0"/>
        </w:rPr>
        <w:t>}</w:t>
      </w:r>
    </w:p>
    <w:p w14:paraId="45C9C6B7" w14:textId="77777777" w:rsidR="008D3D52" w:rsidRPr="00A069E8" w:rsidRDefault="008D3D52" w:rsidP="008D3D52">
      <w:pPr>
        <w:pStyle w:val="PL"/>
        <w:rPr>
          <w:noProof w:val="0"/>
          <w:snapToGrid w:val="0"/>
        </w:rPr>
      </w:pPr>
    </w:p>
    <w:p w14:paraId="68D92422" w14:textId="77777777" w:rsidR="008D3D52" w:rsidRPr="00A069E8" w:rsidRDefault="008D3D52" w:rsidP="008D3D52">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6D4C1B65" w14:textId="77777777" w:rsidR="008D3D52" w:rsidRPr="00A069E8" w:rsidRDefault="008D3D52" w:rsidP="008D3D52">
      <w:pPr>
        <w:pStyle w:val="PL"/>
        <w:rPr>
          <w:noProof w:val="0"/>
          <w:snapToGrid w:val="0"/>
        </w:rPr>
      </w:pPr>
      <w:r w:rsidRPr="00A069E8">
        <w:rPr>
          <w:noProof w:val="0"/>
          <w:snapToGrid w:val="0"/>
        </w:rPr>
        <w:tab/>
        <w:t>...</w:t>
      </w:r>
    </w:p>
    <w:p w14:paraId="1BC3D2E0" w14:textId="77777777" w:rsidR="008D3D52" w:rsidRPr="00A069E8" w:rsidRDefault="008D3D52" w:rsidP="008D3D52">
      <w:pPr>
        <w:pStyle w:val="PL"/>
        <w:rPr>
          <w:noProof w:val="0"/>
          <w:snapToGrid w:val="0"/>
        </w:rPr>
      </w:pPr>
      <w:r w:rsidRPr="00A069E8">
        <w:rPr>
          <w:noProof w:val="0"/>
          <w:snapToGrid w:val="0"/>
        </w:rPr>
        <w:t>}</w:t>
      </w:r>
    </w:p>
    <w:p w14:paraId="427DA57B" w14:textId="77777777" w:rsidR="008D3D52" w:rsidRPr="00A069E8" w:rsidRDefault="008D3D52" w:rsidP="008D3D52">
      <w:pPr>
        <w:pStyle w:val="PL"/>
        <w:rPr>
          <w:noProof w:val="0"/>
          <w:snapToGrid w:val="0"/>
        </w:rPr>
      </w:pPr>
    </w:p>
    <w:p w14:paraId="69422BCF" w14:textId="77777777" w:rsidR="008D3D52" w:rsidRPr="00A069E8" w:rsidRDefault="008D3D52" w:rsidP="008D3D52">
      <w:pPr>
        <w:pStyle w:val="PL"/>
        <w:rPr>
          <w:noProof w:val="0"/>
          <w:snapToGrid w:val="0"/>
        </w:rPr>
      </w:pPr>
      <w:r w:rsidRPr="00A069E8">
        <w:rPr>
          <w:noProof w:val="0"/>
          <w:snapToGrid w:val="0"/>
        </w:rPr>
        <w:t>SNSSAIAvailableCapacity-List ::= SEQUENCE (SIZE(1.. maxnoofSliceItems)) OF SNSSAIAvailableCapacity-Item</w:t>
      </w:r>
    </w:p>
    <w:p w14:paraId="2A979305" w14:textId="77777777" w:rsidR="008D3D52" w:rsidRPr="00A069E8" w:rsidRDefault="008D3D52" w:rsidP="008D3D52">
      <w:pPr>
        <w:pStyle w:val="PL"/>
        <w:rPr>
          <w:noProof w:val="0"/>
          <w:snapToGrid w:val="0"/>
        </w:rPr>
      </w:pPr>
    </w:p>
    <w:p w14:paraId="13EFF319" w14:textId="77777777" w:rsidR="008D3D52" w:rsidRPr="00A069E8" w:rsidRDefault="008D3D52" w:rsidP="008D3D52">
      <w:pPr>
        <w:pStyle w:val="PL"/>
        <w:rPr>
          <w:noProof w:val="0"/>
          <w:snapToGrid w:val="0"/>
        </w:rPr>
      </w:pPr>
      <w:r w:rsidRPr="00A069E8">
        <w:rPr>
          <w:noProof w:val="0"/>
          <w:snapToGrid w:val="0"/>
        </w:rPr>
        <w:t>SNSSAIAvailableCapacity-Item ::= SEQUENCE {</w:t>
      </w:r>
    </w:p>
    <w:p w14:paraId="774DB61C" w14:textId="77777777" w:rsidR="008D3D52" w:rsidRPr="00A069E8" w:rsidRDefault="008D3D52" w:rsidP="008D3D52">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7B503A91" w14:textId="77777777" w:rsidR="008D3D52" w:rsidRPr="00A069E8" w:rsidRDefault="008D3D52" w:rsidP="008D3D52">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4FE3CA2E" w14:textId="77777777" w:rsidR="008D3D52" w:rsidRPr="00A069E8" w:rsidRDefault="008D3D52" w:rsidP="008D3D52">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70D02A23"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7CED8256" w14:textId="77777777" w:rsidR="008D3D52" w:rsidRPr="00A069E8" w:rsidRDefault="008D3D52" w:rsidP="008D3D52">
      <w:pPr>
        <w:pStyle w:val="PL"/>
        <w:rPr>
          <w:noProof w:val="0"/>
          <w:snapToGrid w:val="0"/>
        </w:rPr>
      </w:pPr>
      <w:r w:rsidRPr="00A069E8">
        <w:rPr>
          <w:noProof w:val="0"/>
          <w:snapToGrid w:val="0"/>
        </w:rPr>
        <w:t>}</w:t>
      </w:r>
    </w:p>
    <w:p w14:paraId="3EAE26BC" w14:textId="77777777" w:rsidR="008D3D52" w:rsidRPr="00A069E8" w:rsidRDefault="008D3D52" w:rsidP="008D3D52">
      <w:pPr>
        <w:pStyle w:val="PL"/>
        <w:rPr>
          <w:noProof w:val="0"/>
          <w:snapToGrid w:val="0"/>
        </w:rPr>
      </w:pPr>
    </w:p>
    <w:p w14:paraId="3A10E020" w14:textId="77777777" w:rsidR="008D3D52" w:rsidRPr="00A069E8" w:rsidRDefault="008D3D52" w:rsidP="008D3D52">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3472FFB2" w14:textId="77777777" w:rsidR="008D3D52" w:rsidRPr="00A069E8" w:rsidRDefault="008D3D52" w:rsidP="008D3D52">
      <w:pPr>
        <w:pStyle w:val="PL"/>
        <w:rPr>
          <w:noProof w:val="0"/>
          <w:snapToGrid w:val="0"/>
        </w:rPr>
      </w:pPr>
      <w:r w:rsidRPr="00A069E8">
        <w:rPr>
          <w:noProof w:val="0"/>
          <w:snapToGrid w:val="0"/>
        </w:rPr>
        <w:tab/>
        <w:t>...</w:t>
      </w:r>
    </w:p>
    <w:p w14:paraId="3AC821DC" w14:textId="77777777" w:rsidR="008D3D52" w:rsidRDefault="008D3D52" w:rsidP="008D3D52">
      <w:pPr>
        <w:pStyle w:val="PL"/>
        <w:rPr>
          <w:noProof w:val="0"/>
          <w:snapToGrid w:val="0"/>
        </w:rPr>
      </w:pPr>
      <w:r w:rsidRPr="00A069E8">
        <w:rPr>
          <w:noProof w:val="0"/>
          <w:snapToGrid w:val="0"/>
        </w:rPr>
        <w:t>}</w:t>
      </w:r>
    </w:p>
    <w:p w14:paraId="2AC7D8BA" w14:textId="77777777" w:rsidR="008D3D52" w:rsidRPr="00EA5FA7" w:rsidRDefault="008D3D52" w:rsidP="008D3D52">
      <w:pPr>
        <w:pStyle w:val="PL"/>
        <w:rPr>
          <w:noProof w:val="0"/>
          <w:snapToGrid w:val="0"/>
        </w:rPr>
      </w:pPr>
    </w:p>
    <w:p w14:paraId="4FD22F50" w14:textId="77777777" w:rsidR="008D3D52" w:rsidRPr="006A6F20" w:rsidRDefault="008D3D52" w:rsidP="008D3D52">
      <w:pPr>
        <w:pStyle w:val="PL"/>
        <w:rPr>
          <w:rFonts w:eastAsia="SimSun"/>
        </w:rPr>
      </w:pPr>
      <w:r w:rsidRPr="006A6F20">
        <w:rPr>
          <w:lang w:eastAsia="zh-CN"/>
        </w:rPr>
        <w:t xml:space="preserve">SliceRadioResourceStatus ::= SEQUENCE </w:t>
      </w:r>
      <w:r w:rsidRPr="006A6F20">
        <w:rPr>
          <w:rFonts w:eastAsia="SimSun"/>
        </w:rPr>
        <w:t>{</w:t>
      </w:r>
    </w:p>
    <w:p w14:paraId="4D6DDE70" w14:textId="77777777" w:rsidR="008D3D52" w:rsidRPr="006A6F20" w:rsidRDefault="008D3D52" w:rsidP="008D3D5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0AFB4861" w14:textId="77777777" w:rsidR="008D3D52" w:rsidRPr="006A6F20" w:rsidRDefault="008D3D52" w:rsidP="008D3D5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651474F9" w14:textId="77777777" w:rsidR="008D3D52" w:rsidRPr="006A6F20" w:rsidRDefault="008D3D52" w:rsidP="008D3D52">
      <w:pPr>
        <w:pStyle w:val="PL"/>
        <w:rPr>
          <w:rFonts w:eastAsia="SimSun"/>
        </w:rPr>
      </w:pPr>
      <w:r w:rsidRPr="006A6F20">
        <w:rPr>
          <w:rFonts w:eastAsia="SimSun"/>
        </w:rPr>
        <w:t>}</w:t>
      </w:r>
    </w:p>
    <w:p w14:paraId="5CD85616" w14:textId="77777777" w:rsidR="008D3D52" w:rsidRPr="006A6F20" w:rsidRDefault="008D3D52" w:rsidP="008D3D52">
      <w:pPr>
        <w:pStyle w:val="PL"/>
        <w:rPr>
          <w:rFonts w:eastAsia="SimSun"/>
        </w:rPr>
      </w:pPr>
    </w:p>
    <w:p w14:paraId="726B7DD4" w14:textId="77777777" w:rsidR="008D3D52" w:rsidRPr="006A6F20" w:rsidRDefault="008D3D52" w:rsidP="008D3D5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20C7272D" w14:textId="77777777" w:rsidR="008D3D52" w:rsidRPr="006A6F20" w:rsidRDefault="008D3D52" w:rsidP="008D3D52">
      <w:pPr>
        <w:pStyle w:val="PL"/>
        <w:rPr>
          <w:rFonts w:eastAsia="SimSun"/>
        </w:rPr>
      </w:pPr>
      <w:r w:rsidRPr="006A6F20">
        <w:rPr>
          <w:rFonts w:eastAsia="SimSun"/>
        </w:rPr>
        <w:tab/>
        <w:t>...</w:t>
      </w:r>
    </w:p>
    <w:p w14:paraId="1336B840" w14:textId="77777777" w:rsidR="008D3D52" w:rsidRPr="006A6F20" w:rsidRDefault="008D3D52" w:rsidP="008D3D52">
      <w:pPr>
        <w:pStyle w:val="PL"/>
        <w:rPr>
          <w:rFonts w:eastAsia="SimSun"/>
        </w:rPr>
      </w:pPr>
      <w:r w:rsidRPr="006A6F20">
        <w:rPr>
          <w:rFonts w:eastAsia="SimSun"/>
        </w:rPr>
        <w:t>}</w:t>
      </w:r>
    </w:p>
    <w:p w14:paraId="35472CFE" w14:textId="77777777" w:rsidR="008D3D52" w:rsidRPr="006A6F20" w:rsidRDefault="008D3D52" w:rsidP="008D3D52">
      <w:pPr>
        <w:pStyle w:val="PL"/>
        <w:rPr>
          <w:lang w:eastAsia="zh-CN"/>
        </w:rPr>
      </w:pPr>
    </w:p>
    <w:p w14:paraId="0695D987" w14:textId="77777777" w:rsidR="008D3D52" w:rsidRPr="006A6F20" w:rsidRDefault="008D3D52" w:rsidP="008D3D52">
      <w:pPr>
        <w:pStyle w:val="PL"/>
        <w:rPr>
          <w:lang w:eastAsia="zh-CN"/>
        </w:rPr>
      </w:pPr>
    </w:p>
    <w:p w14:paraId="3DC6CDEF" w14:textId="77777777" w:rsidR="008D3D52" w:rsidRPr="006A6F20" w:rsidRDefault="008D3D52" w:rsidP="008D3D5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ED72504" w14:textId="77777777" w:rsidR="008D3D52" w:rsidRPr="006A6F20" w:rsidRDefault="008D3D52" w:rsidP="008D3D52">
      <w:pPr>
        <w:pStyle w:val="PL"/>
        <w:rPr>
          <w:rFonts w:eastAsia="SimSun"/>
        </w:rPr>
      </w:pPr>
    </w:p>
    <w:p w14:paraId="6EB3C019" w14:textId="77777777" w:rsidR="008D3D52" w:rsidRPr="006A6F20" w:rsidRDefault="008D3D52" w:rsidP="008D3D52">
      <w:pPr>
        <w:pStyle w:val="PL"/>
        <w:rPr>
          <w:rFonts w:eastAsia="SimSun"/>
        </w:rPr>
      </w:pPr>
      <w:r w:rsidRPr="006A6F20">
        <w:rPr>
          <w:rFonts w:eastAsia="SimSun"/>
        </w:rPr>
        <w:t>SliceRadioResourceStatus-Item::= SEQUENCE {</w:t>
      </w:r>
    </w:p>
    <w:p w14:paraId="00DD8163" w14:textId="77777777" w:rsidR="008D3D52" w:rsidRPr="006A6F20" w:rsidRDefault="008D3D52" w:rsidP="008D3D5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4CB961A5" w14:textId="77777777" w:rsidR="008D3D52" w:rsidRPr="006A6F20" w:rsidRDefault="008D3D52" w:rsidP="008D3D52">
      <w:pPr>
        <w:pStyle w:val="PL"/>
        <w:rPr>
          <w:snapToGrid w:val="0"/>
        </w:rPr>
      </w:pPr>
      <w:r w:rsidRPr="006A6F20">
        <w:rPr>
          <w:snapToGrid w:val="0"/>
        </w:rPr>
        <w:tab/>
        <w:t>sNSSAIRadioResourceStatus-List</w:t>
      </w:r>
      <w:r w:rsidRPr="006A6F20">
        <w:rPr>
          <w:snapToGrid w:val="0"/>
        </w:rPr>
        <w:tab/>
        <w:t>SNSSAIRadioResourceStatus-List,</w:t>
      </w:r>
    </w:p>
    <w:p w14:paraId="7EE3D6FF" w14:textId="77777777" w:rsidR="008D3D52" w:rsidRPr="006A6F20" w:rsidRDefault="008D3D52" w:rsidP="008D3D5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05BBFB10" w14:textId="77777777" w:rsidR="008D3D52" w:rsidRPr="006A6F20" w:rsidRDefault="008D3D52" w:rsidP="008D3D52">
      <w:pPr>
        <w:pStyle w:val="PL"/>
        <w:rPr>
          <w:rFonts w:eastAsia="SimSun"/>
        </w:rPr>
      </w:pPr>
      <w:r w:rsidRPr="006A6F20">
        <w:rPr>
          <w:rFonts w:eastAsia="SimSun"/>
        </w:rPr>
        <w:t>}</w:t>
      </w:r>
    </w:p>
    <w:p w14:paraId="179B4332" w14:textId="77777777" w:rsidR="008D3D52" w:rsidRPr="006A6F20" w:rsidRDefault="008D3D52" w:rsidP="008D3D52">
      <w:pPr>
        <w:pStyle w:val="PL"/>
        <w:rPr>
          <w:rFonts w:eastAsia="SimSun"/>
        </w:rPr>
      </w:pPr>
    </w:p>
    <w:p w14:paraId="3A6D9959" w14:textId="77777777" w:rsidR="008D3D52" w:rsidRPr="006A6F20" w:rsidRDefault="008D3D52" w:rsidP="008D3D5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19A0D06A" w14:textId="77777777" w:rsidR="008D3D52" w:rsidRPr="006A6F20" w:rsidRDefault="008D3D52" w:rsidP="008D3D52">
      <w:pPr>
        <w:pStyle w:val="PL"/>
        <w:rPr>
          <w:rFonts w:eastAsia="SimSun"/>
        </w:rPr>
      </w:pPr>
      <w:r w:rsidRPr="006A6F20">
        <w:rPr>
          <w:rFonts w:eastAsia="SimSun"/>
        </w:rPr>
        <w:tab/>
        <w:t>...</w:t>
      </w:r>
    </w:p>
    <w:p w14:paraId="49682742" w14:textId="77777777" w:rsidR="008D3D52" w:rsidRPr="006A6F20" w:rsidRDefault="008D3D52" w:rsidP="008D3D52">
      <w:pPr>
        <w:pStyle w:val="PL"/>
        <w:rPr>
          <w:rFonts w:eastAsia="SimSun"/>
        </w:rPr>
      </w:pPr>
      <w:r w:rsidRPr="006A6F20">
        <w:rPr>
          <w:rFonts w:eastAsia="SimSun"/>
        </w:rPr>
        <w:t>}</w:t>
      </w:r>
    </w:p>
    <w:p w14:paraId="3BB6E405" w14:textId="77777777" w:rsidR="008D3D52" w:rsidRPr="006A6F20" w:rsidRDefault="008D3D52" w:rsidP="008D3D52">
      <w:pPr>
        <w:pStyle w:val="PL"/>
        <w:rPr>
          <w:snapToGrid w:val="0"/>
        </w:rPr>
      </w:pPr>
    </w:p>
    <w:p w14:paraId="725673DF" w14:textId="77777777" w:rsidR="008D3D52" w:rsidRPr="006A6F20" w:rsidRDefault="008D3D52" w:rsidP="008D3D52">
      <w:pPr>
        <w:pStyle w:val="PL"/>
        <w:rPr>
          <w:snapToGrid w:val="0"/>
        </w:rPr>
      </w:pPr>
      <w:r w:rsidRPr="006A6F20">
        <w:rPr>
          <w:snapToGrid w:val="0"/>
        </w:rPr>
        <w:t>SNSSAIRadioResourceStatus-List ::= SEQUENCE (SIZE(1.. maxnoofSliceItems)) OF SNSSAIRadioResourceStatus-Item</w:t>
      </w:r>
    </w:p>
    <w:p w14:paraId="79A82CF7" w14:textId="77777777" w:rsidR="008D3D52" w:rsidRPr="006A6F20" w:rsidRDefault="008D3D52" w:rsidP="008D3D52">
      <w:pPr>
        <w:pStyle w:val="PL"/>
        <w:rPr>
          <w:snapToGrid w:val="0"/>
        </w:rPr>
      </w:pPr>
    </w:p>
    <w:p w14:paraId="43D202C8" w14:textId="77777777" w:rsidR="008D3D52" w:rsidRPr="006A6F20" w:rsidRDefault="008D3D52" w:rsidP="008D3D52">
      <w:pPr>
        <w:pStyle w:val="PL"/>
        <w:rPr>
          <w:snapToGrid w:val="0"/>
        </w:rPr>
      </w:pPr>
      <w:r w:rsidRPr="006A6F20">
        <w:rPr>
          <w:snapToGrid w:val="0"/>
        </w:rPr>
        <w:t>SNSSAIRadioResourceStatus-Item ::= SEQUENCE {</w:t>
      </w:r>
    </w:p>
    <w:p w14:paraId="6AC180A8" w14:textId="77777777" w:rsidR="008D3D52" w:rsidRPr="006A6F20" w:rsidRDefault="008D3D52" w:rsidP="008D3D52">
      <w:pPr>
        <w:pStyle w:val="PL"/>
        <w:rPr>
          <w:snapToGrid w:val="0"/>
        </w:rPr>
      </w:pPr>
      <w:r w:rsidRPr="006A6F20">
        <w:rPr>
          <w:snapToGrid w:val="0"/>
        </w:rPr>
        <w:tab/>
        <w:t>sNSSAI</w:t>
      </w:r>
      <w:r w:rsidRPr="006A6F20">
        <w:rPr>
          <w:snapToGrid w:val="0"/>
        </w:rPr>
        <w:tab/>
      </w:r>
      <w:r w:rsidRPr="006A6F20">
        <w:rPr>
          <w:snapToGrid w:val="0"/>
        </w:rPr>
        <w:tab/>
        <w:t>SNSSAI,</w:t>
      </w:r>
    </w:p>
    <w:p w14:paraId="1C718A3F" w14:textId="77777777" w:rsidR="008D3D52" w:rsidRPr="009A1425" w:rsidRDefault="008D3D52" w:rsidP="008D3D5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4AD144DD" w14:textId="77777777" w:rsidR="008D3D52" w:rsidRPr="009A1425" w:rsidRDefault="008D3D52" w:rsidP="008D3D5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594BB20B" w14:textId="77777777" w:rsidR="008D3D52" w:rsidRPr="009A1425" w:rsidRDefault="008D3D52" w:rsidP="008D3D5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47FA2F14" w14:textId="77777777" w:rsidR="008D3D52" w:rsidRPr="009A1425" w:rsidRDefault="008D3D52" w:rsidP="008D3D5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63ECFF5C" w14:textId="77777777" w:rsidR="008D3D52" w:rsidRPr="009A1425" w:rsidRDefault="008D3D52" w:rsidP="008D3D5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160D583F" w14:textId="77777777" w:rsidR="008D3D52" w:rsidRPr="009A1425" w:rsidRDefault="008D3D52" w:rsidP="008D3D5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18FF2AFA" w14:textId="77777777" w:rsidR="008D3D52" w:rsidRPr="006B2844" w:rsidRDefault="008D3D52" w:rsidP="008D3D5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1020743E" w14:textId="77777777" w:rsidR="008D3D52" w:rsidRPr="006A6F20" w:rsidRDefault="008D3D52" w:rsidP="008D3D52">
      <w:pPr>
        <w:pStyle w:val="PL"/>
        <w:rPr>
          <w:snapToGrid w:val="0"/>
        </w:rPr>
      </w:pPr>
      <w:r w:rsidRPr="006A6F20">
        <w:rPr>
          <w:snapToGrid w:val="0"/>
        </w:rPr>
        <w:t>}</w:t>
      </w:r>
    </w:p>
    <w:p w14:paraId="48182393" w14:textId="77777777" w:rsidR="008D3D52" w:rsidRPr="006A6F20" w:rsidRDefault="008D3D52" w:rsidP="008D3D52">
      <w:pPr>
        <w:pStyle w:val="PL"/>
        <w:rPr>
          <w:snapToGrid w:val="0"/>
        </w:rPr>
      </w:pPr>
    </w:p>
    <w:p w14:paraId="611988F4" w14:textId="77777777" w:rsidR="008D3D52" w:rsidRPr="006A6F20" w:rsidRDefault="008D3D52" w:rsidP="008D3D52">
      <w:pPr>
        <w:pStyle w:val="PL"/>
        <w:rPr>
          <w:snapToGrid w:val="0"/>
        </w:rPr>
      </w:pPr>
      <w:r w:rsidRPr="006A6F20">
        <w:rPr>
          <w:snapToGrid w:val="0"/>
        </w:rPr>
        <w:t>SNSSAIRadioResourceStatus-Item-ExtIEs</w:t>
      </w:r>
      <w:r w:rsidRPr="006A6F20">
        <w:rPr>
          <w:snapToGrid w:val="0"/>
        </w:rPr>
        <w:tab/>
        <w:t>F1AP-PROTOCOL-EXTENSION ::= {</w:t>
      </w:r>
    </w:p>
    <w:p w14:paraId="2BA7EE94" w14:textId="77777777" w:rsidR="008D3D52" w:rsidRPr="006A6F20" w:rsidRDefault="008D3D52" w:rsidP="008D3D52">
      <w:pPr>
        <w:pStyle w:val="PL"/>
        <w:rPr>
          <w:snapToGrid w:val="0"/>
        </w:rPr>
      </w:pPr>
      <w:r w:rsidRPr="006A6F20">
        <w:rPr>
          <w:snapToGrid w:val="0"/>
        </w:rPr>
        <w:tab/>
        <w:t>...</w:t>
      </w:r>
    </w:p>
    <w:p w14:paraId="647879DB" w14:textId="77777777" w:rsidR="008D3D52" w:rsidRPr="006A6F20" w:rsidRDefault="008D3D52" w:rsidP="008D3D52">
      <w:pPr>
        <w:pStyle w:val="PL"/>
        <w:rPr>
          <w:snapToGrid w:val="0"/>
        </w:rPr>
      </w:pPr>
      <w:r w:rsidRPr="006A6F20">
        <w:rPr>
          <w:snapToGrid w:val="0"/>
        </w:rPr>
        <w:t>}</w:t>
      </w:r>
    </w:p>
    <w:p w14:paraId="7CE7BB71" w14:textId="77777777" w:rsidR="008D3D52" w:rsidRPr="006A6F20" w:rsidRDefault="008D3D52" w:rsidP="008D3D52">
      <w:pPr>
        <w:pStyle w:val="PL"/>
        <w:rPr>
          <w:snapToGrid w:val="0"/>
        </w:rPr>
      </w:pPr>
    </w:p>
    <w:p w14:paraId="610EEC0A" w14:textId="77777777" w:rsidR="008D3D52" w:rsidRPr="00EA5FA7" w:rsidRDefault="008D3D52" w:rsidP="008D3D52">
      <w:pPr>
        <w:pStyle w:val="PL"/>
        <w:rPr>
          <w:noProof w:val="0"/>
          <w:snapToGrid w:val="0"/>
        </w:rPr>
      </w:pPr>
      <w:r w:rsidRPr="00EA5FA7">
        <w:rPr>
          <w:noProof w:val="0"/>
          <w:snapToGrid w:val="0"/>
        </w:rPr>
        <w:t>SliceSupportList ::= SEQUENCE (SIZE(1.. maxnoofSliceItems)) OF SliceSupportItem</w:t>
      </w:r>
    </w:p>
    <w:p w14:paraId="14821D91" w14:textId="77777777" w:rsidR="008D3D52" w:rsidRPr="00EA5FA7" w:rsidRDefault="008D3D52" w:rsidP="008D3D52">
      <w:pPr>
        <w:pStyle w:val="PL"/>
        <w:rPr>
          <w:noProof w:val="0"/>
          <w:snapToGrid w:val="0"/>
        </w:rPr>
      </w:pPr>
    </w:p>
    <w:p w14:paraId="5EB506A9" w14:textId="77777777" w:rsidR="008D3D52" w:rsidRPr="00EA5FA7" w:rsidRDefault="008D3D52" w:rsidP="008D3D52">
      <w:pPr>
        <w:pStyle w:val="PL"/>
        <w:rPr>
          <w:noProof w:val="0"/>
          <w:snapToGrid w:val="0"/>
        </w:rPr>
      </w:pPr>
      <w:r w:rsidRPr="00EA5FA7">
        <w:rPr>
          <w:noProof w:val="0"/>
          <w:snapToGrid w:val="0"/>
        </w:rPr>
        <w:t>SliceSupportItem ::= SEQUENCE {</w:t>
      </w:r>
    </w:p>
    <w:p w14:paraId="61CD6A11" w14:textId="77777777" w:rsidR="008D3D52" w:rsidRPr="006B2844" w:rsidRDefault="008D3D52" w:rsidP="008D3D52">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206B04DD"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44A66156" w14:textId="77777777" w:rsidR="008D3D52" w:rsidRPr="00EA5FA7" w:rsidRDefault="008D3D52" w:rsidP="008D3D52">
      <w:pPr>
        <w:pStyle w:val="PL"/>
        <w:rPr>
          <w:noProof w:val="0"/>
          <w:snapToGrid w:val="0"/>
        </w:rPr>
      </w:pPr>
      <w:r w:rsidRPr="00EA5FA7">
        <w:rPr>
          <w:noProof w:val="0"/>
          <w:snapToGrid w:val="0"/>
        </w:rPr>
        <w:t>}</w:t>
      </w:r>
    </w:p>
    <w:p w14:paraId="3DF0EBEC" w14:textId="77777777" w:rsidR="008D3D52" w:rsidRPr="00EA5FA7" w:rsidRDefault="008D3D52" w:rsidP="008D3D52">
      <w:pPr>
        <w:pStyle w:val="PL"/>
        <w:rPr>
          <w:noProof w:val="0"/>
          <w:snapToGrid w:val="0"/>
        </w:rPr>
      </w:pPr>
    </w:p>
    <w:p w14:paraId="5E9781BE" w14:textId="77777777" w:rsidR="008D3D52" w:rsidRPr="00EA5FA7" w:rsidRDefault="008D3D52" w:rsidP="008D3D52">
      <w:pPr>
        <w:pStyle w:val="PL"/>
        <w:rPr>
          <w:noProof w:val="0"/>
          <w:snapToGrid w:val="0"/>
        </w:rPr>
      </w:pPr>
      <w:r w:rsidRPr="00EA5FA7">
        <w:rPr>
          <w:noProof w:val="0"/>
          <w:snapToGrid w:val="0"/>
        </w:rPr>
        <w:t>SliceSupportItem-ExtIEs</w:t>
      </w:r>
      <w:r w:rsidRPr="00EA5FA7">
        <w:rPr>
          <w:noProof w:val="0"/>
          <w:snapToGrid w:val="0"/>
        </w:rPr>
        <w:tab/>
        <w:t>F1AP-PROTOCOL-EXTENSION ::= {</w:t>
      </w:r>
    </w:p>
    <w:p w14:paraId="75593B06" w14:textId="77777777" w:rsidR="008D3D52" w:rsidRPr="00EA5FA7" w:rsidRDefault="008D3D52" w:rsidP="008D3D52">
      <w:pPr>
        <w:pStyle w:val="PL"/>
        <w:rPr>
          <w:noProof w:val="0"/>
          <w:snapToGrid w:val="0"/>
        </w:rPr>
      </w:pPr>
      <w:r w:rsidRPr="00EA5FA7">
        <w:rPr>
          <w:noProof w:val="0"/>
          <w:snapToGrid w:val="0"/>
        </w:rPr>
        <w:tab/>
        <w:t>...</w:t>
      </w:r>
    </w:p>
    <w:p w14:paraId="7B3A4FAF" w14:textId="77777777" w:rsidR="008D3D52" w:rsidRPr="005C1E01" w:rsidRDefault="008D3D52" w:rsidP="008D3D52">
      <w:pPr>
        <w:pStyle w:val="PL"/>
        <w:rPr>
          <w:noProof w:val="0"/>
          <w:snapToGrid w:val="0"/>
        </w:rPr>
      </w:pPr>
      <w:r w:rsidRPr="00EA5FA7">
        <w:rPr>
          <w:noProof w:val="0"/>
          <w:snapToGrid w:val="0"/>
        </w:rPr>
        <w:t>}</w:t>
      </w:r>
    </w:p>
    <w:p w14:paraId="070FEC2E" w14:textId="77777777" w:rsidR="008D3D52" w:rsidRDefault="008D3D52" w:rsidP="008D3D52">
      <w:pPr>
        <w:pStyle w:val="PL"/>
        <w:rPr>
          <w:noProof w:val="0"/>
          <w:snapToGrid w:val="0"/>
        </w:rPr>
      </w:pPr>
    </w:p>
    <w:p w14:paraId="08E46114" w14:textId="77777777" w:rsidR="008D3D52" w:rsidRPr="00A069E8" w:rsidRDefault="008D3D52" w:rsidP="008D3D52">
      <w:pPr>
        <w:pStyle w:val="PL"/>
        <w:rPr>
          <w:noProof w:val="0"/>
          <w:snapToGrid w:val="0"/>
        </w:rPr>
      </w:pPr>
      <w:r w:rsidRPr="00A069E8">
        <w:rPr>
          <w:noProof w:val="0"/>
          <w:snapToGrid w:val="0"/>
        </w:rPr>
        <w:t>SliceToReportList ::= SEQUENCE (SIZE(1.. maxnoofBPLMNsNR)) OF SliceToReportItem</w:t>
      </w:r>
    </w:p>
    <w:p w14:paraId="3C6CF0DE" w14:textId="77777777" w:rsidR="008D3D52" w:rsidRPr="00A069E8" w:rsidRDefault="008D3D52" w:rsidP="008D3D52">
      <w:pPr>
        <w:pStyle w:val="PL"/>
        <w:rPr>
          <w:noProof w:val="0"/>
          <w:snapToGrid w:val="0"/>
        </w:rPr>
      </w:pPr>
    </w:p>
    <w:p w14:paraId="3A613BC2" w14:textId="77777777" w:rsidR="008D3D52" w:rsidRPr="00A069E8" w:rsidRDefault="008D3D52" w:rsidP="008D3D52">
      <w:pPr>
        <w:pStyle w:val="PL"/>
        <w:rPr>
          <w:noProof w:val="0"/>
          <w:snapToGrid w:val="0"/>
        </w:rPr>
      </w:pPr>
      <w:r w:rsidRPr="00A069E8">
        <w:rPr>
          <w:noProof w:val="0"/>
          <w:snapToGrid w:val="0"/>
        </w:rPr>
        <w:t>SliceToReportItem ::= SEQUENCE {</w:t>
      </w:r>
    </w:p>
    <w:p w14:paraId="3F3E436A" w14:textId="77777777" w:rsidR="008D3D52" w:rsidRPr="00A069E8" w:rsidRDefault="008D3D52" w:rsidP="008D3D52">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52AD0D5A" w14:textId="77777777" w:rsidR="008D3D52" w:rsidRPr="00A069E8" w:rsidRDefault="008D3D52" w:rsidP="008D3D52">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3E61959" w14:textId="77777777" w:rsidR="008D3D52" w:rsidRPr="00A069E8" w:rsidRDefault="008D3D52" w:rsidP="008D3D52">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3D675B80" w14:textId="77777777" w:rsidR="008D3D52" w:rsidRPr="00A069E8" w:rsidRDefault="008D3D52" w:rsidP="008D3D52">
      <w:pPr>
        <w:pStyle w:val="PL"/>
        <w:rPr>
          <w:noProof w:val="0"/>
          <w:snapToGrid w:val="0"/>
        </w:rPr>
      </w:pPr>
      <w:r w:rsidRPr="00A069E8">
        <w:rPr>
          <w:noProof w:val="0"/>
          <w:snapToGrid w:val="0"/>
        </w:rPr>
        <w:t>}</w:t>
      </w:r>
    </w:p>
    <w:p w14:paraId="412E141E" w14:textId="77777777" w:rsidR="008D3D52" w:rsidRPr="00A069E8" w:rsidRDefault="008D3D52" w:rsidP="008D3D52">
      <w:pPr>
        <w:pStyle w:val="PL"/>
        <w:rPr>
          <w:noProof w:val="0"/>
          <w:snapToGrid w:val="0"/>
        </w:rPr>
      </w:pPr>
    </w:p>
    <w:p w14:paraId="1FC69BD7" w14:textId="77777777" w:rsidR="008D3D52" w:rsidRPr="00A069E8" w:rsidRDefault="008D3D52" w:rsidP="008D3D52">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215551E3" w14:textId="77777777" w:rsidR="008D3D52" w:rsidRPr="00A069E8" w:rsidRDefault="008D3D52" w:rsidP="008D3D52">
      <w:pPr>
        <w:pStyle w:val="PL"/>
        <w:rPr>
          <w:noProof w:val="0"/>
          <w:snapToGrid w:val="0"/>
        </w:rPr>
      </w:pPr>
      <w:r w:rsidRPr="00A069E8">
        <w:rPr>
          <w:noProof w:val="0"/>
          <w:snapToGrid w:val="0"/>
        </w:rPr>
        <w:tab/>
        <w:t>...</w:t>
      </w:r>
    </w:p>
    <w:p w14:paraId="61332F94" w14:textId="77777777" w:rsidR="008D3D52" w:rsidRPr="00A069E8" w:rsidRDefault="008D3D52" w:rsidP="008D3D52">
      <w:pPr>
        <w:pStyle w:val="PL"/>
        <w:rPr>
          <w:noProof w:val="0"/>
          <w:snapToGrid w:val="0"/>
        </w:rPr>
      </w:pPr>
      <w:r w:rsidRPr="00A069E8">
        <w:rPr>
          <w:noProof w:val="0"/>
          <w:snapToGrid w:val="0"/>
        </w:rPr>
        <w:t>}</w:t>
      </w:r>
    </w:p>
    <w:p w14:paraId="03B530DD" w14:textId="77777777" w:rsidR="008D3D52" w:rsidRDefault="008D3D52" w:rsidP="008D3D52">
      <w:pPr>
        <w:pStyle w:val="PL"/>
        <w:rPr>
          <w:noProof w:val="0"/>
          <w:snapToGrid w:val="0"/>
        </w:rPr>
      </w:pPr>
    </w:p>
    <w:p w14:paraId="59203792" w14:textId="77777777" w:rsidR="008D3D52" w:rsidRDefault="008D3D52" w:rsidP="008D3D52">
      <w:pPr>
        <w:pStyle w:val="PL"/>
        <w:rPr>
          <w:noProof w:val="0"/>
          <w:snapToGrid w:val="0"/>
        </w:rPr>
      </w:pPr>
      <w:r w:rsidRPr="005B7EB4">
        <w:rPr>
          <w:noProof w:val="0"/>
          <w:snapToGrid w:val="0"/>
        </w:rPr>
        <w:t>SlotNumber ::= INTEGER (0..79)</w:t>
      </w:r>
    </w:p>
    <w:p w14:paraId="4400B91A" w14:textId="77777777" w:rsidR="008D3D52" w:rsidRDefault="008D3D52" w:rsidP="008D3D52">
      <w:pPr>
        <w:pStyle w:val="PL"/>
        <w:rPr>
          <w:noProof w:val="0"/>
          <w:snapToGrid w:val="0"/>
        </w:rPr>
      </w:pPr>
    </w:p>
    <w:p w14:paraId="629056FB" w14:textId="77777777" w:rsidR="00A66D9F" w:rsidRPr="008A7CC8" w:rsidRDefault="00A66D9F" w:rsidP="00A66D9F">
      <w:pPr>
        <w:pStyle w:val="PL"/>
        <w:rPr>
          <w:rFonts w:eastAsia="SimSun" w:cs="Courier New"/>
          <w:snapToGrid w:val="0"/>
        </w:rPr>
      </w:pPr>
      <w:r w:rsidRPr="008A7CC8">
        <w:t xml:space="preserve">SLPositioning-Ranging-Service-Info </w:t>
      </w:r>
      <w:r w:rsidRPr="008A7CC8">
        <w:rPr>
          <w:rFonts w:eastAsia="SimSun" w:cs="Courier New"/>
          <w:snapToGrid w:val="0"/>
        </w:rPr>
        <w:t>::= SEQUENCE{</w:t>
      </w:r>
    </w:p>
    <w:p w14:paraId="5665C5F5" w14:textId="77777777" w:rsidR="00A66D9F" w:rsidRPr="008A7CC8" w:rsidRDefault="00A66D9F" w:rsidP="00A66D9F">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19681BA0" w14:textId="77777777" w:rsidR="00A66D9F" w:rsidRPr="008A7CC8" w:rsidRDefault="00A66D9F" w:rsidP="00A66D9F">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9F897E0" w14:textId="77777777" w:rsidR="00A66D9F" w:rsidRDefault="00A66D9F" w:rsidP="00A66D9F">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60E7428A" w14:textId="77777777" w:rsidR="00A66D9F" w:rsidRPr="008A7CC8" w:rsidRDefault="00A66D9F" w:rsidP="00A66D9F">
      <w:pPr>
        <w:pStyle w:val="PL"/>
        <w:rPr>
          <w:lang w:eastAsia="zh-CN"/>
        </w:rPr>
      </w:pPr>
      <w:r>
        <w:rPr>
          <w:lang w:eastAsia="zh-CN"/>
        </w:rPr>
        <w:tab/>
        <w:t>...</w:t>
      </w:r>
    </w:p>
    <w:p w14:paraId="22F0A3FE" w14:textId="77777777" w:rsidR="00A66D9F" w:rsidRPr="008A7CC8" w:rsidRDefault="00A66D9F" w:rsidP="00A66D9F">
      <w:pPr>
        <w:pStyle w:val="PL"/>
      </w:pPr>
      <w:r w:rsidRPr="008A7CC8">
        <w:t>}</w:t>
      </w:r>
    </w:p>
    <w:p w14:paraId="04D0046B" w14:textId="77777777" w:rsidR="00A66D9F" w:rsidRPr="008A7CC8" w:rsidRDefault="00A66D9F" w:rsidP="00A66D9F">
      <w:pPr>
        <w:pStyle w:val="PL"/>
      </w:pPr>
    </w:p>
    <w:p w14:paraId="3B4638BD" w14:textId="77777777" w:rsidR="00A66D9F" w:rsidRPr="008A7CC8" w:rsidRDefault="00A66D9F" w:rsidP="00A66D9F">
      <w:pPr>
        <w:pStyle w:val="PL"/>
      </w:pPr>
      <w:r w:rsidRPr="008A7CC8">
        <w:t>SLPositioning-Ranging-Service-Info-ExtIEs F1AP-PROTOCOL-EXTENSION ::= {</w:t>
      </w:r>
    </w:p>
    <w:p w14:paraId="0FFB8986" w14:textId="77777777" w:rsidR="00A66D9F" w:rsidRPr="008A7CC8" w:rsidRDefault="00A66D9F" w:rsidP="00A66D9F">
      <w:pPr>
        <w:pStyle w:val="PL"/>
      </w:pPr>
      <w:r w:rsidRPr="008A7CC8">
        <w:tab/>
        <w:t>...</w:t>
      </w:r>
    </w:p>
    <w:p w14:paraId="3FD78B82" w14:textId="77777777" w:rsidR="00A66D9F" w:rsidRPr="008A7CC8" w:rsidRDefault="00A66D9F" w:rsidP="00A66D9F">
      <w:pPr>
        <w:pStyle w:val="PL"/>
      </w:pPr>
      <w:r w:rsidRPr="008A7CC8">
        <w:t>}</w:t>
      </w:r>
    </w:p>
    <w:p w14:paraId="4B0FCC0C" w14:textId="77777777" w:rsidR="00A66D9F" w:rsidRPr="008A7CC8" w:rsidRDefault="00A66D9F" w:rsidP="00A66D9F">
      <w:pPr>
        <w:pStyle w:val="PL"/>
        <w:rPr>
          <w:rFonts w:eastAsia="SimSun" w:cs="Courier New"/>
          <w:snapToGrid w:val="0"/>
        </w:rPr>
      </w:pPr>
    </w:p>
    <w:p w14:paraId="3813CFB0" w14:textId="77777777" w:rsidR="00A66D9F" w:rsidRPr="008A7CC8" w:rsidRDefault="00A66D9F" w:rsidP="00A66D9F">
      <w:pPr>
        <w:pStyle w:val="PL"/>
        <w:rPr>
          <w:rFonts w:eastAsia="SimSun" w:cs="Courier New"/>
          <w:snapToGrid w:val="0"/>
        </w:rPr>
      </w:pPr>
    </w:p>
    <w:p w14:paraId="6B1358EB" w14:textId="77777777" w:rsidR="00A66D9F" w:rsidRPr="008A7CC8" w:rsidRDefault="00A66D9F" w:rsidP="00A66D9F">
      <w:pPr>
        <w:pStyle w:val="PL"/>
      </w:pPr>
      <w:r w:rsidRPr="008A7CC8">
        <w:rPr>
          <w:rFonts w:eastAsia="SimSun" w:cs="Courier New"/>
          <w:snapToGrid w:val="0"/>
        </w:rPr>
        <w:t xml:space="preserve">SLPositioning-Ranging-Authorized </w:t>
      </w:r>
      <w:r w:rsidRPr="008A7CC8">
        <w:t xml:space="preserve">::= ENUMERATED { </w:t>
      </w:r>
    </w:p>
    <w:p w14:paraId="6047223C" w14:textId="77777777" w:rsidR="00A66D9F" w:rsidRPr="008A7CC8" w:rsidRDefault="00A66D9F" w:rsidP="00A66D9F">
      <w:pPr>
        <w:pStyle w:val="PL"/>
      </w:pPr>
      <w:r w:rsidRPr="008A7CC8">
        <w:tab/>
        <w:t>authorized,</w:t>
      </w:r>
    </w:p>
    <w:p w14:paraId="23F9432C" w14:textId="77777777" w:rsidR="00A66D9F" w:rsidRPr="008A7CC8" w:rsidRDefault="00A66D9F" w:rsidP="00A66D9F">
      <w:pPr>
        <w:pStyle w:val="PL"/>
      </w:pPr>
      <w:r w:rsidRPr="008A7CC8">
        <w:tab/>
        <w:t>not-authorized,</w:t>
      </w:r>
    </w:p>
    <w:p w14:paraId="2C92ADA0" w14:textId="77777777" w:rsidR="00A66D9F" w:rsidRPr="008A7CC8" w:rsidRDefault="00A66D9F" w:rsidP="00A66D9F">
      <w:pPr>
        <w:pStyle w:val="PL"/>
      </w:pPr>
      <w:r w:rsidRPr="008A7CC8">
        <w:tab/>
        <w:t>...</w:t>
      </w:r>
    </w:p>
    <w:p w14:paraId="121BA746" w14:textId="77777777" w:rsidR="00A66D9F" w:rsidRPr="008A7CC8" w:rsidRDefault="00A66D9F" w:rsidP="00A66D9F">
      <w:pPr>
        <w:pStyle w:val="PL"/>
      </w:pPr>
      <w:r w:rsidRPr="008A7CC8">
        <w:t>}</w:t>
      </w:r>
    </w:p>
    <w:p w14:paraId="49ECDB3B" w14:textId="77777777" w:rsidR="00A66D9F" w:rsidRPr="008A7CC8" w:rsidRDefault="00A66D9F" w:rsidP="00A66D9F">
      <w:pPr>
        <w:pStyle w:val="PL"/>
      </w:pPr>
    </w:p>
    <w:p w14:paraId="1EA3461F" w14:textId="77777777" w:rsidR="00A66D9F" w:rsidRPr="008A7CC8" w:rsidRDefault="00A66D9F" w:rsidP="00A66D9F">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78C5C503" w14:textId="77777777" w:rsidR="00A66D9F" w:rsidRPr="008A7CC8" w:rsidRDefault="00A66D9F" w:rsidP="00A66D9F">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5623F54E" w14:textId="77777777" w:rsidR="00A66D9F" w:rsidRPr="008A7CC8" w:rsidRDefault="00A66D9F" w:rsidP="00A66D9F">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C869CDC" w14:textId="77777777" w:rsidR="00A66D9F" w:rsidRPr="006E4192" w:rsidRDefault="00A66D9F" w:rsidP="00A66D9F">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133C7080" w14:textId="77777777" w:rsidR="00A66D9F" w:rsidRPr="008A7CC8" w:rsidRDefault="00A66D9F" w:rsidP="00A66D9F">
      <w:pPr>
        <w:pStyle w:val="PL"/>
        <w:rPr>
          <w:snapToGrid w:val="0"/>
        </w:rPr>
      </w:pPr>
      <w:r w:rsidRPr="006E4192">
        <w:rPr>
          <w:snapToGrid w:val="0"/>
          <w:lang w:val="fr-FR"/>
        </w:rPr>
        <w:tab/>
      </w:r>
      <w:r w:rsidRPr="008A7CC8">
        <w:rPr>
          <w:snapToGrid w:val="0"/>
        </w:rPr>
        <w:t>...</w:t>
      </w:r>
    </w:p>
    <w:p w14:paraId="10B4AA68" w14:textId="77777777" w:rsidR="00A66D9F" w:rsidRPr="008A7CC8" w:rsidRDefault="00A66D9F" w:rsidP="00A66D9F">
      <w:pPr>
        <w:pStyle w:val="PL"/>
        <w:rPr>
          <w:snapToGrid w:val="0"/>
        </w:rPr>
      </w:pPr>
      <w:r w:rsidRPr="008A7CC8">
        <w:rPr>
          <w:snapToGrid w:val="0"/>
        </w:rPr>
        <w:t>}</w:t>
      </w:r>
    </w:p>
    <w:p w14:paraId="7DFA0B54" w14:textId="77777777" w:rsidR="00A66D9F" w:rsidRPr="008A7CC8" w:rsidRDefault="00A66D9F" w:rsidP="00A66D9F">
      <w:pPr>
        <w:pStyle w:val="PL"/>
        <w:rPr>
          <w:rFonts w:eastAsia="SimSun"/>
          <w:snapToGrid w:val="0"/>
          <w:lang w:eastAsia="zh-CN"/>
        </w:rPr>
      </w:pPr>
    </w:p>
    <w:p w14:paraId="7C919484" w14:textId="77777777" w:rsidR="00A66D9F" w:rsidRPr="008A7CC8" w:rsidRDefault="00A66D9F" w:rsidP="00A66D9F">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77FB87A8" w14:textId="77777777" w:rsidR="00A66D9F" w:rsidRPr="008A7CC8" w:rsidRDefault="00A66D9F" w:rsidP="00A66D9F">
      <w:pPr>
        <w:pStyle w:val="PL"/>
        <w:rPr>
          <w:rFonts w:eastAsia="SimSun" w:cs="Mangal"/>
          <w:snapToGrid w:val="0"/>
          <w:lang w:val="en-US" w:bidi="sa-IN"/>
        </w:rPr>
      </w:pPr>
      <w:r w:rsidRPr="008A7CC8">
        <w:rPr>
          <w:rFonts w:eastAsia="SimSun" w:cs="Mangal"/>
          <w:snapToGrid w:val="0"/>
          <w:lang w:val="en-US" w:bidi="sa-IN"/>
        </w:rPr>
        <w:tab/>
        <w:t>...</w:t>
      </w:r>
    </w:p>
    <w:p w14:paraId="0790340B" w14:textId="77777777" w:rsidR="00A66D9F" w:rsidRPr="008A7CC8" w:rsidRDefault="00A66D9F" w:rsidP="00A66D9F">
      <w:pPr>
        <w:pStyle w:val="PL"/>
        <w:rPr>
          <w:rFonts w:eastAsia="SimSun"/>
          <w:snapToGrid w:val="0"/>
          <w:lang w:eastAsia="zh-CN"/>
        </w:rPr>
      </w:pPr>
      <w:r w:rsidRPr="008A7CC8">
        <w:rPr>
          <w:rFonts w:eastAsia="SimSun" w:cs="Mangal"/>
          <w:snapToGrid w:val="0"/>
          <w:lang w:val="en-US" w:bidi="sa-IN"/>
        </w:rPr>
        <w:t>}</w:t>
      </w:r>
    </w:p>
    <w:p w14:paraId="42292EC9" w14:textId="77777777" w:rsidR="00A66D9F" w:rsidRPr="008A7CC8" w:rsidRDefault="00A66D9F" w:rsidP="00A66D9F">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40F4B5FA" w14:textId="77777777" w:rsidR="00A66D9F" w:rsidRPr="008A7CC8" w:rsidRDefault="00A66D9F" w:rsidP="00A66D9F">
      <w:pPr>
        <w:pStyle w:val="PL"/>
        <w:rPr>
          <w:rFonts w:eastAsia="Batang"/>
          <w:lang w:eastAsia="ja-JP"/>
        </w:rPr>
      </w:pPr>
    </w:p>
    <w:p w14:paraId="06F61350" w14:textId="77777777" w:rsidR="00A66D9F" w:rsidRPr="008A7CC8" w:rsidRDefault="00A66D9F" w:rsidP="00A66D9F">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294F8F39" w14:textId="77777777" w:rsidR="00A66D9F" w:rsidRPr="008A7CC8" w:rsidRDefault="00A66D9F" w:rsidP="00A66D9F">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6C364928" w14:textId="77777777" w:rsidR="00A66D9F" w:rsidRPr="008A7CC8" w:rsidRDefault="00A66D9F" w:rsidP="00A66D9F">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79A1805C" w14:textId="77777777" w:rsidR="00A66D9F" w:rsidRPr="008A7CC8" w:rsidRDefault="00A66D9F" w:rsidP="00A66D9F">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43C63AF0" w14:textId="77777777" w:rsidR="00A66D9F" w:rsidRPr="008A7CC8" w:rsidRDefault="00A66D9F" w:rsidP="00A66D9F">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26CFEA39" w14:textId="77777777" w:rsidR="00A66D9F" w:rsidRPr="008A7CC8" w:rsidRDefault="00A66D9F" w:rsidP="00A66D9F">
      <w:pPr>
        <w:pStyle w:val="PL"/>
        <w:rPr>
          <w:snapToGrid w:val="0"/>
        </w:rPr>
      </w:pPr>
      <w:r w:rsidRPr="008A7CC8">
        <w:rPr>
          <w:snapToGrid w:val="0"/>
        </w:rPr>
        <w:tab/>
        <w:t>...</w:t>
      </w:r>
    </w:p>
    <w:p w14:paraId="115948CD" w14:textId="77777777" w:rsidR="00A66D9F" w:rsidRPr="008A7CC8" w:rsidRDefault="00A66D9F" w:rsidP="00A66D9F">
      <w:pPr>
        <w:pStyle w:val="PL"/>
        <w:rPr>
          <w:snapToGrid w:val="0"/>
        </w:rPr>
      </w:pPr>
      <w:r w:rsidRPr="008A7CC8">
        <w:rPr>
          <w:snapToGrid w:val="0"/>
        </w:rPr>
        <w:t>}</w:t>
      </w:r>
    </w:p>
    <w:p w14:paraId="294AADE0" w14:textId="77777777" w:rsidR="00A66D9F" w:rsidRPr="008A7CC8" w:rsidRDefault="00A66D9F" w:rsidP="00A66D9F">
      <w:pPr>
        <w:pStyle w:val="PL"/>
        <w:rPr>
          <w:rFonts w:eastAsia="SimSun"/>
          <w:lang w:eastAsia="zh-CN"/>
        </w:rPr>
      </w:pPr>
    </w:p>
    <w:p w14:paraId="30FD3634" w14:textId="77777777" w:rsidR="00A66D9F" w:rsidRPr="008A7CC8" w:rsidRDefault="00A66D9F" w:rsidP="00A66D9F">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7D153BD5" w14:textId="77777777" w:rsidR="00A66D9F" w:rsidRPr="008A7CC8" w:rsidRDefault="00A66D9F" w:rsidP="00A66D9F">
      <w:pPr>
        <w:pStyle w:val="PL"/>
        <w:rPr>
          <w:rFonts w:eastAsia="SimSun"/>
          <w:lang w:eastAsia="zh-CN"/>
        </w:rPr>
      </w:pPr>
      <w:r w:rsidRPr="008A7CC8">
        <w:rPr>
          <w:rFonts w:eastAsia="SimSun"/>
          <w:lang w:eastAsia="zh-CN"/>
        </w:rPr>
        <w:tab/>
        <w:t>...</w:t>
      </w:r>
    </w:p>
    <w:p w14:paraId="32A55D81" w14:textId="77777777" w:rsidR="00A66D9F" w:rsidRPr="008A7CC8" w:rsidRDefault="00A66D9F" w:rsidP="00A66D9F">
      <w:pPr>
        <w:pStyle w:val="PL"/>
        <w:rPr>
          <w:rFonts w:eastAsia="SimSun"/>
          <w:lang w:eastAsia="zh-CN"/>
        </w:rPr>
      </w:pPr>
      <w:r w:rsidRPr="008A7CC8">
        <w:rPr>
          <w:rFonts w:eastAsia="SimSun"/>
          <w:lang w:eastAsia="zh-CN"/>
        </w:rPr>
        <w:t>}</w:t>
      </w:r>
    </w:p>
    <w:p w14:paraId="0D00F2E9" w14:textId="77777777" w:rsidR="00A66D9F" w:rsidRPr="008A7CC8" w:rsidRDefault="00A66D9F" w:rsidP="00A66D9F">
      <w:pPr>
        <w:pStyle w:val="PL"/>
        <w:rPr>
          <w:rFonts w:eastAsia="SimSun"/>
          <w:lang w:eastAsia="zh-CN"/>
        </w:rPr>
      </w:pPr>
    </w:p>
    <w:p w14:paraId="78738E56" w14:textId="77777777" w:rsidR="00A66D9F" w:rsidRPr="008A7CC8" w:rsidRDefault="00A66D9F" w:rsidP="00A66D9F">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04287434" w14:textId="77777777" w:rsidR="00A66D9F" w:rsidRPr="008A7CC8" w:rsidRDefault="00A66D9F" w:rsidP="00A66D9F">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1EFEA537" w14:textId="77777777" w:rsidR="00A66D9F" w:rsidRPr="008A7CC8" w:rsidRDefault="00A66D9F" w:rsidP="00A66D9F">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2A14FCE8" w14:textId="77777777" w:rsidR="00A66D9F" w:rsidRPr="008A7CC8" w:rsidRDefault="00A66D9F" w:rsidP="00A66D9F">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02372687" w14:textId="77777777" w:rsidR="00A66D9F" w:rsidRPr="008A7CC8" w:rsidRDefault="00A66D9F" w:rsidP="00A66D9F">
      <w:pPr>
        <w:pStyle w:val="PL"/>
        <w:rPr>
          <w:snapToGrid w:val="0"/>
        </w:rPr>
      </w:pPr>
      <w:r w:rsidRPr="008A7CC8">
        <w:rPr>
          <w:snapToGrid w:val="0"/>
        </w:rPr>
        <w:tab/>
        <w:t>...</w:t>
      </w:r>
    </w:p>
    <w:p w14:paraId="18CDBF25" w14:textId="77777777" w:rsidR="00A66D9F" w:rsidRPr="008A7CC8" w:rsidRDefault="00A66D9F" w:rsidP="00A66D9F">
      <w:pPr>
        <w:pStyle w:val="PL"/>
        <w:rPr>
          <w:snapToGrid w:val="0"/>
          <w:lang w:eastAsia="zh-CN"/>
        </w:rPr>
      </w:pPr>
      <w:r w:rsidRPr="008A7CC8">
        <w:rPr>
          <w:snapToGrid w:val="0"/>
        </w:rPr>
        <w:t>}</w:t>
      </w:r>
    </w:p>
    <w:p w14:paraId="282AA777" w14:textId="77777777" w:rsidR="00A66D9F" w:rsidRPr="008A7CC8" w:rsidRDefault="00A66D9F" w:rsidP="00A66D9F">
      <w:pPr>
        <w:pStyle w:val="PL"/>
        <w:rPr>
          <w:snapToGrid w:val="0"/>
        </w:rPr>
      </w:pPr>
    </w:p>
    <w:p w14:paraId="0767537B" w14:textId="77777777" w:rsidR="00A66D9F" w:rsidRPr="008A7CC8" w:rsidRDefault="00A66D9F" w:rsidP="00A66D9F">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21FA4198" w14:textId="77777777" w:rsidR="00A66D9F" w:rsidRPr="008A7CC8" w:rsidRDefault="00A66D9F" w:rsidP="00A66D9F">
      <w:pPr>
        <w:pStyle w:val="PL"/>
        <w:rPr>
          <w:snapToGrid w:val="0"/>
        </w:rPr>
      </w:pPr>
      <w:r w:rsidRPr="008A7CC8">
        <w:rPr>
          <w:snapToGrid w:val="0"/>
        </w:rPr>
        <w:tab/>
        <w:t>...</w:t>
      </w:r>
    </w:p>
    <w:p w14:paraId="18B328A2" w14:textId="77777777" w:rsidR="00A66D9F" w:rsidRPr="008A7CC8" w:rsidRDefault="00A66D9F" w:rsidP="00A66D9F">
      <w:pPr>
        <w:pStyle w:val="PL"/>
        <w:rPr>
          <w:snapToGrid w:val="0"/>
        </w:rPr>
      </w:pPr>
      <w:r w:rsidRPr="008A7CC8">
        <w:rPr>
          <w:snapToGrid w:val="0"/>
        </w:rPr>
        <w:t>}</w:t>
      </w:r>
    </w:p>
    <w:p w14:paraId="2C2A7C1C" w14:textId="77777777" w:rsidR="00A66D9F" w:rsidRDefault="00A66D9F" w:rsidP="00A66D9F">
      <w:pPr>
        <w:pStyle w:val="PL"/>
      </w:pPr>
    </w:p>
    <w:p w14:paraId="6AD7911B" w14:textId="77777777" w:rsidR="00A66D9F" w:rsidRPr="00A069E8" w:rsidRDefault="00A66D9F" w:rsidP="008D3D52">
      <w:pPr>
        <w:pStyle w:val="PL"/>
        <w:rPr>
          <w:noProof w:val="0"/>
          <w:snapToGrid w:val="0"/>
        </w:rPr>
      </w:pPr>
    </w:p>
    <w:p w14:paraId="6AC9E4D9" w14:textId="77777777" w:rsidR="008D3D52" w:rsidRPr="00A069E8" w:rsidRDefault="008D3D52" w:rsidP="008D3D52">
      <w:pPr>
        <w:pStyle w:val="PL"/>
        <w:rPr>
          <w:noProof w:val="0"/>
          <w:snapToGrid w:val="0"/>
        </w:rPr>
      </w:pPr>
      <w:r w:rsidRPr="00A069E8">
        <w:rPr>
          <w:noProof w:val="0"/>
          <w:snapToGrid w:val="0"/>
        </w:rPr>
        <w:t>SNSSAI-list ::= SEQUENCE (SIZE(1.. maxnoofSliceItems)) OF SNSSAI-Item</w:t>
      </w:r>
    </w:p>
    <w:p w14:paraId="5E5D40D5" w14:textId="77777777" w:rsidR="008D3D52" w:rsidRPr="00A069E8" w:rsidRDefault="008D3D52" w:rsidP="008D3D52">
      <w:pPr>
        <w:pStyle w:val="PL"/>
        <w:rPr>
          <w:noProof w:val="0"/>
          <w:snapToGrid w:val="0"/>
        </w:rPr>
      </w:pPr>
    </w:p>
    <w:p w14:paraId="3A8D09B7" w14:textId="77777777" w:rsidR="008D3D52" w:rsidRPr="00BD6196" w:rsidRDefault="008D3D52" w:rsidP="008D3D52">
      <w:pPr>
        <w:pStyle w:val="PL"/>
        <w:rPr>
          <w:noProof w:val="0"/>
          <w:snapToGrid w:val="0"/>
          <w:lang w:val="fr-FR"/>
        </w:rPr>
      </w:pPr>
      <w:r w:rsidRPr="00BD6196">
        <w:rPr>
          <w:noProof w:val="0"/>
          <w:snapToGrid w:val="0"/>
          <w:lang w:val="fr-FR"/>
        </w:rPr>
        <w:t>SNSSAI-Item ::= SEQUENCE {</w:t>
      </w:r>
    </w:p>
    <w:p w14:paraId="4FBA7F41" w14:textId="77777777" w:rsidR="008D3D52" w:rsidRPr="006B2844" w:rsidRDefault="008D3D52" w:rsidP="008D3D52">
      <w:pPr>
        <w:pStyle w:val="PL"/>
        <w:rPr>
          <w:noProof w:val="0"/>
          <w:snapToGrid w:val="0"/>
          <w:lang w:val="fr-FR"/>
        </w:rPr>
      </w:pPr>
      <w:r w:rsidRPr="00BD6196">
        <w:rPr>
          <w:noProof w:val="0"/>
          <w:snapToGrid w:val="0"/>
          <w:lang w:val="fr-FR"/>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40B0CF48" w14:textId="77777777" w:rsidR="008D3D52" w:rsidRPr="006B2844" w:rsidRDefault="008D3D52" w:rsidP="008D3D52">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5A0CE1DC" w14:textId="77777777" w:rsidR="008D3D52" w:rsidRPr="00A069E8" w:rsidRDefault="008D3D52" w:rsidP="008D3D52">
      <w:pPr>
        <w:pStyle w:val="PL"/>
        <w:rPr>
          <w:noProof w:val="0"/>
          <w:snapToGrid w:val="0"/>
        </w:rPr>
      </w:pPr>
      <w:r w:rsidRPr="00A069E8">
        <w:rPr>
          <w:noProof w:val="0"/>
          <w:snapToGrid w:val="0"/>
        </w:rPr>
        <w:t>}</w:t>
      </w:r>
    </w:p>
    <w:p w14:paraId="3B41938F" w14:textId="77777777" w:rsidR="008D3D52" w:rsidRPr="00A069E8" w:rsidRDefault="008D3D52" w:rsidP="008D3D52">
      <w:pPr>
        <w:pStyle w:val="PL"/>
        <w:rPr>
          <w:noProof w:val="0"/>
          <w:snapToGrid w:val="0"/>
        </w:rPr>
      </w:pPr>
    </w:p>
    <w:p w14:paraId="5DC6983C" w14:textId="77777777" w:rsidR="008D3D52" w:rsidRPr="00A069E8" w:rsidRDefault="008D3D52" w:rsidP="008D3D52">
      <w:pPr>
        <w:pStyle w:val="PL"/>
        <w:rPr>
          <w:noProof w:val="0"/>
          <w:snapToGrid w:val="0"/>
        </w:rPr>
      </w:pPr>
      <w:r w:rsidRPr="00A069E8">
        <w:rPr>
          <w:noProof w:val="0"/>
          <w:snapToGrid w:val="0"/>
        </w:rPr>
        <w:t>SNSSAI-Item-ExtIEs</w:t>
      </w:r>
      <w:r w:rsidRPr="00A069E8">
        <w:rPr>
          <w:noProof w:val="0"/>
          <w:snapToGrid w:val="0"/>
        </w:rPr>
        <w:tab/>
        <w:t>F1AP-PROTOCOL-EXTENSION ::= {</w:t>
      </w:r>
    </w:p>
    <w:p w14:paraId="26CB13FC" w14:textId="77777777" w:rsidR="008D3D52" w:rsidRPr="00A069E8" w:rsidRDefault="008D3D52" w:rsidP="008D3D52">
      <w:pPr>
        <w:pStyle w:val="PL"/>
        <w:rPr>
          <w:noProof w:val="0"/>
          <w:snapToGrid w:val="0"/>
        </w:rPr>
      </w:pPr>
      <w:r w:rsidRPr="00A069E8">
        <w:rPr>
          <w:noProof w:val="0"/>
          <w:snapToGrid w:val="0"/>
        </w:rPr>
        <w:tab/>
        <w:t>...</w:t>
      </w:r>
    </w:p>
    <w:p w14:paraId="57CA6A62" w14:textId="77777777" w:rsidR="008D3D52" w:rsidRDefault="008D3D52" w:rsidP="008D3D52">
      <w:pPr>
        <w:pStyle w:val="PL"/>
        <w:rPr>
          <w:noProof w:val="0"/>
          <w:snapToGrid w:val="0"/>
        </w:rPr>
      </w:pPr>
      <w:r w:rsidRPr="00A069E8">
        <w:rPr>
          <w:noProof w:val="0"/>
          <w:snapToGrid w:val="0"/>
        </w:rPr>
        <w:t>}</w:t>
      </w:r>
    </w:p>
    <w:p w14:paraId="0B602884" w14:textId="77777777" w:rsidR="008D3D52" w:rsidRPr="005C1E01" w:rsidRDefault="008D3D52" w:rsidP="008D3D52">
      <w:pPr>
        <w:pStyle w:val="PL"/>
        <w:rPr>
          <w:noProof w:val="0"/>
          <w:snapToGrid w:val="0"/>
        </w:rPr>
      </w:pPr>
    </w:p>
    <w:p w14:paraId="02FF0D8C" w14:textId="77777777" w:rsidR="008D3D52" w:rsidRPr="00EA5FA7" w:rsidRDefault="008D3D52" w:rsidP="008D3D52">
      <w:pPr>
        <w:pStyle w:val="PL"/>
        <w:rPr>
          <w:noProof w:val="0"/>
          <w:snapToGrid w:val="0"/>
        </w:rPr>
      </w:pPr>
      <w:r w:rsidRPr="005C1E01">
        <w:rPr>
          <w:noProof w:val="0"/>
          <w:snapToGrid w:val="0"/>
        </w:rPr>
        <w:t>Slot-Configuration-List ::= SEQUENCE (SIZE(1.. maxnoofslots)) OF Slot-Configuration-Item</w:t>
      </w:r>
    </w:p>
    <w:p w14:paraId="0DB7732D" w14:textId="77777777" w:rsidR="008D3D52" w:rsidRPr="00EA5FA7" w:rsidRDefault="008D3D52" w:rsidP="008D3D52">
      <w:pPr>
        <w:pStyle w:val="PL"/>
        <w:rPr>
          <w:noProof w:val="0"/>
          <w:snapToGrid w:val="0"/>
        </w:rPr>
      </w:pPr>
    </w:p>
    <w:p w14:paraId="51CA4B7B" w14:textId="77777777" w:rsidR="008D3D52" w:rsidRPr="00EA5FA7" w:rsidRDefault="008D3D52" w:rsidP="008D3D52">
      <w:pPr>
        <w:pStyle w:val="PL"/>
        <w:rPr>
          <w:noProof w:val="0"/>
          <w:snapToGrid w:val="0"/>
        </w:rPr>
      </w:pPr>
      <w:r w:rsidRPr="00EA5FA7">
        <w:rPr>
          <w:noProof w:val="0"/>
          <w:snapToGrid w:val="0"/>
        </w:rPr>
        <w:t>Slot-Configuration-Item ::= SEQUENCE {</w:t>
      </w:r>
    </w:p>
    <w:p w14:paraId="58BE9F20" w14:textId="77777777" w:rsidR="008D3D52" w:rsidRPr="00EA5FA7" w:rsidRDefault="008D3D52" w:rsidP="008D3D52">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Pr>
          <w:noProof w:val="0"/>
          <w:snapToGrid w:val="0"/>
        </w:rPr>
        <w:t>5119</w:t>
      </w:r>
      <w:r w:rsidRPr="00EA5FA7">
        <w:rPr>
          <w:noProof w:val="0"/>
          <w:snapToGrid w:val="0"/>
        </w:rPr>
        <w:t>, ...),</w:t>
      </w:r>
    </w:p>
    <w:p w14:paraId="23EB689E" w14:textId="77777777" w:rsidR="008D3D52" w:rsidRPr="00EA5FA7" w:rsidRDefault="008D3D52" w:rsidP="008D3D52">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19192EA5" w14:textId="77777777" w:rsidR="008D3D52" w:rsidRPr="00EA5FA7" w:rsidRDefault="008D3D52" w:rsidP="00A66D9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761F4116" w14:textId="77777777" w:rsidR="008D3D52" w:rsidRPr="00EA5FA7" w:rsidRDefault="008D3D52" w:rsidP="00A66D9F">
      <w:pPr>
        <w:pStyle w:val="PL"/>
        <w:rPr>
          <w:snapToGrid w:val="0"/>
        </w:rPr>
      </w:pPr>
      <w:r w:rsidRPr="00EA5FA7">
        <w:rPr>
          <w:snapToGrid w:val="0"/>
        </w:rPr>
        <w:t>}</w:t>
      </w:r>
    </w:p>
    <w:p w14:paraId="2810DE55" w14:textId="77777777" w:rsidR="008D3D52" w:rsidRDefault="008D3D52" w:rsidP="00A66D9F">
      <w:pPr>
        <w:pStyle w:val="PL"/>
        <w:rPr>
          <w:snapToGrid w:val="0"/>
        </w:rPr>
      </w:pPr>
    </w:p>
    <w:p w14:paraId="2A2E27BD" w14:textId="77777777" w:rsidR="008D3D52" w:rsidRPr="00EA5FA7" w:rsidRDefault="008D3D52" w:rsidP="00A66D9F">
      <w:pPr>
        <w:pStyle w:val="PL"/>
        <w:rPr>
          <w:snapToGrid w:val="0"/>
        </w:rPr>
      </w:pPr>
      <w:r w:rsidRPr="00EA5FA7">
        <w:rPr>
          <w:snapToGrid w:val="0"/>
        </w:rPr>
        <w:t>Slot-Configuration-ItemExtIEs</w:t>
      </w:r>
      <w:r w:rsidRPr="00EA5FA7">
        <w:rPr>
          <w:snapToGrid w:val="0"/>
        </w:rPr>
        <w:tab/>
        <w:t>F1AP-PROTOCOL-EXTENSION ::= {</w:t>
      </w:r>
    </w:p>
    <w:p w14:paraId="47B754BA" w14:textId="77777777" w:rsidR="008D3D52" w:rsidRPr="00EA5FA7" w:rsidRDefault="008D3D52" w:rsidP="00A66D9F">
      <w:pPr>
        <w:pStyle w:val="PL"/>
        <w:rPr>
          <w:snapToGrid w:val="0"/>
        </w:rPr>
      </w:pPr>
      <w:r w:rsidRPr="00EA5FA7">
        <w:rPr>
          <w:snapToGrid w:val="0"/>
        </w:rPr>
        <w:tab/>
        <w:t>...</w:t>
      </w:r>
    </w:p>
    <w:p w14:paraId="5F3A3FF5" w14:textId="77777777" w:rsidR="008D3D52" w:rsidRPr="00EA5FA7" w:rsidRDefault="008D3D52" w:rsidP="00A66D9F">
      <w:pPr>
        <w:pStyle w:val="PL"/>
        <w:rPr>
          <w:snapToGrid w:val="0"/>
        </w:rPr>
      </w:pPr>
      <w:r w:rsidRPr="00EA5FA7">
        <w:rPr>
          <w:snapToGrid w:val="0"/>
        </w:rPr>
        <w:t>}</w:t>
      </w:r>
    </w:p>
    <w:p w14:paraId="58B4726B" w14:textId="77777777" w:rsidR="008D3D52" w:rsidRDefault="008D3D52" w:rsidP="00A66D9F">
      <w:pPr>
        <w:pStyle w:val="PL"/>
        <w:rPr>
          <w:snapToGrid w:val="0"/>
        </w:rPr>
      </w:pPr>
    </w:p>
    <w:p w14:paraId="057B3E34" w14:textId="77777777" w:rsidR="00A66D9F" w:rsidRPr="007A2E89" w:rsidRDefault="00A66D9F" w:rsidP="00A66D9F">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640DFB13" w14:textId="77777777" w:rsidR="00A66D9F" w:rsidRPr="007A2E89" w:rsidRDefault="00A66D9F" w:rsidP="00A66D9F">
      <w:pPr>
        <w:pStyle w:val="PL"/>
        <w:rPr>
          <w:rFonts w:eastAsia="SimSun"/>
          <w:snapToGrid w:val="0"/>
        </w:rPr>
      </w:pPr>
    </w:p>
    <w:p w14:paraId="0765EBDC" w14:textId="77777777" w:rsidR="00A66D9F" w:rsidRPr="007A2E89" w:rsidRDefault="00A66D9F" w:rsidP="00A66D9F">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6C16163C" w14:textId="77777777" w:rsidR="00A66D9F" w:rsidRPr="007A2E89" w:rsidRDefault="00A66D9F" w:rsidP="00A66D9F">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265FE84C"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485F5FAF" w14:textId="77777777" w:rsidR="00A66D9F" w:rsidRPr="007A2E89" w:rsidRDefault="00A66D9F" w:rsidP="00A66D9F">
      <w:pPr>
        <w:pStyle w:val="PL"/>
        <w:rPr>
          <w:rFonts w:eastAsia="SimSun"/>
          <w:snapToGrid w:val="0"/>
        </w:rPr>
      </w:pPr>
      <w:r w:rsidRPr="007A2E89">
        <w:rPr>
          <w:rFonts w:eastAsia="SimSun"/>
          <w:snapToGrid w:val="0"/>
        </w:rPr>
        <w:tab/>
        <w:t>...</w:t>
      </w:r>
    </w:p>
    <w:p w14:paraId="0DE69FA2" w14:textId="77777777" w:rsidR="00A66D9F" w:rsidRPr="007A2E89" w:rsidRDefault="00A66D9F" w:rsidP="00A66D9F">
      <w:pPr>
        <w:pStyle w:val="PL"/>
        <w:rPr>
          <w:rFonts w:eastAsia="SimSun"/>
          <w:snapToGrid w:val="0"/>
        </w:rPr>
      </w:pPr>
      <w:r w:rsidRPr="007A2E89">
        <w:rPr>
          <w:rFonts w:eastAsia="SimSun"/>
          <w:snapToGrid w:val="0"/>
        </w:rPr>
        <w:t>}</w:t>
      </w:r>
    </w:p>
    <w:p w14:paraId="6386C245" w14:textId="77777777" w:rsidR="00A66D9F" w:rsidRPr="007A2E89" w:rsidRDefault="00A66D9F" w:rsidP="00A66D9F">
      <w:pPr>
        <w:pStyle w:val="PL"/>
        <w:rPr>
          <w:rFonts w:eastAsia="SimSun"/>
          <w:snapToGrid w:val="0"/>
        </w:rPr>
      </w:pPr>
    </w:p>
    <w:p w14:paraId="43D7C8A7" w14:textId="77777777" w:rsidR="00A66D9F" w:rsidRPr="007A2E89" w:rsidRDefault="00A66D9F" w:rsidP="00A66D9F">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4839849C" w14:textId="77777777" w:rsidR="00A66D9F" w:rsidRPr="007A2E89" w:rsidRDefault="00A66D9F" w:rsidP="00A66D9F">
      <w:pPr>
        <w:pStyle w:val="PL"/>
        <w:rPr>
          <w:rFonts w:eastAsia="SimSun"/>
          <w:snapToGrid w:val="0"/>
        </w:rPr>
      </w:pPr>
      <w:r w:rsidRPr="007A2E89">
        <w:rPr>
          <w:rFonts w:eastAsia="SimSun"/>
          <w:snapToGrid w:val="0"/>
        </w:rPr>
        <w:tab/>
        <w:t>...</w:t>
      </w:r>
    </w:p>
    <w:p w14:paraId="61A13B9F" w14:textId="77777777" w:rsidR="00A66D9F" w:rsidRPr="007A2E89" w:rsidRDefault="00A66D9F" w:rsidP="00A66D9F">
      <w:pPr>
        <w:pStyle w:val="PL"/>
        <w:rPr>
          <w:rFonts w:eastAsia="SimSun"/>
          <w:snapToGrid w:val="0"/>
        </w:rPr>
      </w:pPr>
      <w:r w:rsidRPr="007A2E89">
        <w:rPr>
          <w:rFonts w:eastAsia="SimSun"/>
          <w:snapToGrid w:val="0"/>
        </w:rPr>
        <w:t>}</w:t>
      </w:r>
    </w:p>
    <w:p w14:paraId="017932A2" w14:textId="77777777" w:rsidR="00A66D9F" w:rsidRPr="007A2E89" w:rsidRDefault="00A66D9F" w:rsidP="00A66D9F">
      <w:pPr>
        <w:pStyle w:val="PL"/>
        <w:rPr>
          <w:rFonts w:eastAsia="SimSun"/>
          <w:snapToGrid w:val="0"/>
        </w:rPr>
      </w:pPr>
    </w:p>
    <w:p w14:paraId="21982B99"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65CD4FA4" w14:textId="77777777" w:rsidR="00A66D9F" w:rsidRPr="007A2E89" w:rsidRDefault="00A66D9F" w:rsidP="00A66D9F">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107541BA" w14:textId="77777777" w:rsidR="00A66D9F" w:rsidRPr="007A2E89" w:rsidRDefault="00A66D9F" w:rsidP="00A66D9F">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7D673104" w14:textId="77777777" w:rsidR="00A66D9F" w:rsidRPr="007A2E89" w:rsidRDefault="00A66D9F" w:rsidP="00A66D9F">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7AD06C59" w14:textId="3CC450F2" w:rsidR="00A66D9F" w:rsidRPr="007A2E89" w:rsidRDefault="00A66D9F" w:rsidP="00A66D9F">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28D982F3" w14:textId="77777777" w:rsidR="00A66D9F" w:rsidRPr="007A2E89" w:rsidRDefault="00A66D9F" w:rsidP="00A66D9F">
      <w:pPr>
        <w:pStyle w:val="PL"/>
        <w:rPr>
          <w:rFonts w:eastAsia="SimSun"/>
          <w:snapToGrid w:val="0"/>
        </w:rPr>
      </w:pPr>
      <w:r w:rsidRPr="007A2E89">
        <w:rPr>
          <w:rFonts w:eastAsia="SimSun"/>
          <w:snapToGrid w:val="0"/>
        </w:rPr>
        <w:t>}</w:t>
      </w:r>
    </w:p>
    <w:p w14:paraId="3B817E6B" w14:textId="77777777" w:rsidR="00A66D9F" w:rsidRPr="007A2E89" w:rsidRDefault="00A66D9F" w:rsidP="00A66D9F">
      <w:pPr>
        <w:pStyle w:val="PL"/>
        <w:rPr>
          <w:rFonts w:eastAsia="SimSun"/>
          <w:snapToGrid w:val="0"/>
        </w:rPr>
      </w:pPr>
    </w:p>
    <w:p w14:paraId="71DB960D"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10185FFF" w14:textId="77777777" w:rsidR="00A66D9F" w:rsidRPr="007A2E89" w:rsidRDefault="00A66D9F" w:rsidP="00A66D9F">
      <w:pPr>
        <w:pStyle w:val="PL"/>
        <w:rPr>
          <w:rFonts w:eastAsia="SimSun"/>
          <w:snapToGrid w:val="0"/>
        </w:rPr>
      </w:pPr>
      <w:r w:rsidRPr="007A2E89">
        <w:rPr>
          <w:rFonts w:eastAsia="SimSun"/>
          <w:snapToGrid w:val="0"/>
        </w:rPr>
        <w:tab/>
        <w:t>...</w:t>
      </w:r>
    </w:p>
    <w:p w14:paraId="12276313" w14:textId="77777777" w:rsidR="00A66D9F" w:rsidRPr="007A2E89" w:rsidRDefault="00A66D9F" w:rsidP="00A66D9F">
      <w:pPr>
        <w:pStyle w:val="PL"/>
        <w:rPr>
          <w:rFonts w:eastAsia="SimSun"/>
          <w:snapToGrid w:val="0"/>
        </w:rPr>
      </w:pPr>
      <w:r w:rsidRPr="007A2E89">
        <w:rPr>
          <w:rFonts w:eastAsia="SimSun"/>
          <w:snapToGrid w:val="0"/>
        </w:rPr>
        <w:t>}</w:t>
      </w:r>
    </w:p>
    <w:p w14:paraId="0C10948A" w14:textId="77777777" w:rsidR="00A66D9F" w:rsidRPr="007A2E89" w:rsidRDefault="00A66D9F" w:rsidP="00A66D9F">
      <w:pPr>
        <w:pStyle w:val="PL"/>
        <w:rPr>
          <w:rFonts w:eastAsia="SimSun"/>
          <w:snapToGrid w:val="0"/>
        </w:rPr>
      </w:pPr>
    </w:p>
    <w:p w14:paraId="731F344B"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0F260A00" w14:textId="77777777" w:rsidR="00A66D9F" w:rsidRPr="007A2E89" w:rsidRDefault="00A66D9F" w:rsidP="00A66D9F">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15A5314" w14:textId="77777777" w:rsidR="00A66D9F" w:rsidRPr="007A2E89" w:rsidRDefault="00A66D9F" w:rsidP="00A66D9F">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4131FF21"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36157F2A" w14:textId="77777777" w:rsidR="00A66D9F" w:rsidRPr="007A2E89" w:rsidRDefault="00A66D9F" w:rsidP="00A66D9F">
      <w:pPr>
        <w:pStyle w:val="PL"/>
        <w:rPr>
          <w:rFonts w:eastAsia="SimSun"/>
          <w:snapToGrid w:val="0"/>
        </w:rPr>
      </w:pPr>
      <w:r w:rsidRPr="007A2E89">
        <w:rPr>
          <w:rFonts w:eastAsia="SimSun"/>
          <w:snapToGrid w:val="0"/>
        </w:rPr>
        <w:tab/>
        <w:t>...</w:t>
      </w:r>
    </w:p>
    <w:p w14:paraId="71BC307E" w14:textId="77777777" w:rsidR="00A66D9F" w:rsidRPr="007A2E89" w:rsidRDefault="00A66D9F" w:rsidP="00A66D9F">
      <w:pPr>
        <w:pStyle w:val="PL"/>
        <w:rPr>
          <w:rFonts w:eastAsia="SimSun"/>
          <w:snapToGrid w:val="0"/>
        </w:rPr>
      </w:pPr>
      <w:r w:rsidRPr="007A2E89">
        <w:rPr>
          <w:rFonts w:eastAsia="SimSun"/>
          <w:snapToGrid w:val="0"/>
        </w:rPr>
        <w:t>}</w:t>
      </w:r>
    </w:p>
    <w:p w14:paraId="5B9D417D" w14:textId="77777777" w:rsidR="00A66D9F" w:rsidRPr="007A2E89" w:rsidRDefault="00A66D9F" w:rsidP="00A66D9F">
      <w:pPr>
        <w:pStyle w:val="PL"/>
        <w:rPr>
          <w:rFonts w:eastAsia="SimSun"/>
          <w:snapToGrid w:val="0"/>
        </w:rPr>
      </w:pPr>
    </w:p>
    <w:p w14:paraId="3AE65205"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30E55C17" w14:textId="77777777" w:rsidR="00A66D9F" w:rsidRPr="007A2E89" w:rsidRDefault="00A66D9F" w:rsidP="00A66D9F">
      <w:pPr>
        <w:pStyle w:val="PL"/>
        <w:rPr>
          <w:rFonts w:eastAsia="SimSun"/>
          <w:snapToGrid w:val="0"/>
        </w:rPr>
      </w:pPr>
      <w:r w:rsidRPr="007A2E89">
        <w:rPr>
          <w:rFonts w:eastAsia="SimSun"/>
          <w:snapToGrid w:val="0"/>
        </w:rPr>
        <w:tab/>
        <w:t>...</w:t>
      </w:r>
    </w:p>
    <w:p w14:paraId="6A0AA2C3" w14:textId="77777777" w:rsidR="00A66D9F" w:rsidRPr="007A2E89" w:rsidRDefault="00A66D9F" w:rsidP="00A66D9F">
      <w:pPr>
        <w:pStyle w:val="PL"/>
        <w:rPr>
          <w:rFonts w:eastAsia="SimSun"/>
          <w:snapToGrid w:val="0"/>
        </w:rPr>
      </w:pPr>
      <w:r w:rsidRPr="007A2E89">
        <w:rPr>
          <w:rFonts w:eastAsia="SimSun"/>
          <w:snapToGrid w:val="0"/>
        </w:rPr>
        <w:t>}</w:t>
      </w:r>
    </w:p>
    <w:p w14:paraId="35130CD3" w14:textId="77777777" w:rsidR="00A66D9F" w:rsidRPr="007A2E89" w:rsidRDefault="00A66D9F" w:rsidP="00A66D9F">
      <w:pPr>
        <w:pStyle w:val="PL"/>
        <w:rPr>
          <w:rFonts w:eastAsia="SimSun"/>
          <w:snapToGrid w:val="0"/>
        </w:rPr>
      </w:pPr>
    </w:p>
    <w:p w14:paraId="36DFC967"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423E4A96" w14:textId="4EC48EB6" w:rsidR="00A66D9F" w:rsidRPr="007A2E89" w:rsidRDefault="00A66D9F" w:rsidP="00A66D9F">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sidR="009135EA">
        <w:rPr>
          <w:rFonts w:eastAsia="SimSun"/>
          <w:snapToGrid w:val="0"/>
          <w:lang w:val="sv-SE"/>
        </w:rPr>
        <w:t>-</w:t>
      </w:r>
      <w:r w:rsidRPr="007A2E89">
        <w:rPr>
          <w:rFonts w:eastAsia="SimSun"/>
          <w:snapToGrid w:val="0"/>
          <w:lang w:val="sv-SE"/>
        </w:rPr>
        <w:t>Periodicity,</w:t>
      </w:r>
    </w:p>
    <w:p w14:paraId="6AC031FC" w14:textId="77777777" w:rsidR="00A66D9F" w:rsidRPr="006E4192" w:rsidRDefault="00A66D9F" w:rsidP="00A66D9F">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p>
    <w:p w14:paraId="6A4A740D"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sistent-ExtIEs} }</w:t>
      </w:r>
      <w:r w:rsidRPr="007A2E89">
        <w:rPr>
          <w:rFonts w:eastAsia="SimSun"/>
          <w:snapToGrid w:val="0"/>
        </w:rPr>
        <w:tab/>
        <w:t>OPTIONAL,</w:t>
      </w:r>
    </w:p>
    <w:p w14:paraId="4552F8F4" w14:textId="77777777" w:rsidR="00A66D9F" w:rsidRPr="007A2E89" w:rsidRDefault="00A66D9F" w:rsidP="00A66D9F">
      <w:pPr>
        <w:pStyle w:val="PL"/>
        <w:rPr>
          <w:rFonts w:eastAsia="SimSun"/>
          <w:snapToGrid w:val="0"/>
        </w:rPr>
      </w:pPr>
      <w:r w:rsidRPr="007A2E89">
        <w:rPr>
          <w:rFonts w:eastAsia="SimSun"/>
          <w:snapToGrid w:val="0"/>
        </w:rPr>
        <w:tab/>
        <w:t>...</w:t>
      </w:r>
    </w:p>
    <w:p w14:paraId="1B258781" w14:textId="77777777" w:rsidR="00A66D9F" w:rsidRPr="007A2E89" w:rsidRDefault="00A66D9F" w:rsidP="00A66D9F">
      <w:pPr>
        <w:pStyle w:val="PL"/>
        <w:rPr>
          <w:rFonts w:eastAsia="SimSun"/>
          <w:snapToGrid w:val="0"/>
        </w:rPr>
      </w:pPr>
      <w:r w:rsidRPr="007A2E89">
        <w:rPr>
          <w:rFonts w:eastAsia="SimSun"/>
          <w:snapToGrid w:val="0"/>
        </w:rPr>
        <w:t>}</w:t>
      </w:r>
    </w:p>
    <w:p w14:paraId="09CC11B2" w14:textId="77777777" w:rsidR="00A66D9F" w:rsidRPr="007A2E89" w:rsidRDefault="00A66D9F" w:rsidP="00A66D9F">
      <w:pPr>
        <w:pStyle w:val="PL"/>
        <w:rPr>
          <w:rFonts w:eastAsia="SimSun"/>
          <w:snapToGrid w:val="0"/>
        </w:rPr>
      </w:pPr>
    </w:p>
    <w:p w14:paraId="74CF851F"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5832DD96" w14:textId="77777777" w:rsidR="00A66D9F" w:rsidRPr="007A2E89" w:rsidRDefault="00A66D9F" w:rsidP="00A66D9F">
      <w:pPr>
        <w:pStyle w:val="PL"/>
        <w:rPr>
          <w:rFonts w:eastAsia="SimSun"/>
          <w:snapToGrid w:val="0"/>
        </w:rPr>
      </w:pPr>
      <w:r w:rsidRPr="007A2E89">
        <w:rPr>
          <w:rFonts w:eastAsia="SimSun"/>
          <w:snapToGrid w:val="0"/>
        </w:rPr>
        <w:tab/>
        <w:t>...</w:t>
      </w:r>
    </w:p>
    <w:p w14:paraId="326BAFEA" w14:textId="77777777" w:rsidR="00A66D9F" w:rsidRPr="007A2E89" w:rsidRDefault="00A66D9F" w:rsidP="00A66D9F">
      <w:pPr>
        <w:pStyle w:val="PL"/>
        <w:rPr>
          <w:rFonts w:eastAsia="SimSun"/>
          <w:snapToGrid w:val="0"/>
          <w:lang w:eastAsia="zh-CN"/>
        </w:rPr>
      </w:pPr>
      <w:r w:rsidRPr="007A2E89">
        <w:rPr>
          <w:rFonts w:eastAsia="SimSun"/>
          <w:snapToGrid w:val="0"/>
        </w:rPr>
        <w:t>}</w:t>
      </w:r>
    </w:p>
    <w:p w14:paraId="6848777A" w14:textId="77777777" w:rsidR="00A66D9F" w:rsidRPr="007A2E89" w:rsidRDefault="00A66D9F" w:rsidP="00A66D9F">
      <w:pPr>
        <w:pStyle w:val="PL"/>
        <w:rPr>
          <w:rFonts w:eastAsia="SimSun"/>
          <w:snapToGrid w:val="0"/>
          <w:lang w:eastAsia="zh-CN"/>
        </w:rPr>
      </w:pPr>
    </w:p>
    <w:p w14:paraId="3F1C6A7F"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402E688C" w14:textId="65A3B43B" w:rsidR="00A66D9F" w:rsidRPr="007A2E89" w:rsidRDefault="00A66D9F" w:rsidP="00A66D9F">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sidR="009135EA">
        <w:rPr>
          <w:rFonts w:eastAsia="SimSun"/>
          <w:snapToGrid w:val="0"/>
          <w:lang w:val="sv-SE"/>
        </w:rPr>
        <w:t>-</w:t>
      </w:r>
      <w:r w:rsidRPr="007A2E89">
        <w:rPr>
          <w:rFonts w:eastAsia="SimSun"/>
          <w:snapToGrid w:val="0"/>
          <w:lang w:val="sv-SE"/>
        </w:rPr>
        <w:t>Periodicity,</w:t>
      </w:r>
    </w:p>
    <w:p w14:paraId="4F6D979A" w14:textId="77777777" w:rsidR="00A66D9F" w:rsidRPr="006E4192" w:rsidRDefault="00A66D9F" w:rsidP="00A66D9F">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p>
    <w:p w14:paraId="3A5DD97E" w14:textId="77777777" w:rsidR="00A66D9F" w:rsidRPr="007A2E89" w:rsidRDefault="00A66D9F" w:rsidP="00A66D9F">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3D6D9BDA" w14:textId="77777777" w:rsidR="00A66D9F" w:rsidRPr="007A2E89" w:rsidRDefault="00A66D9F" w:rsidP="00A66D9F">
      <w:pPr>
        <w:pStyle w:val="PL"/>
        <w:rPr>
          <w:rFonts w:eastAsia="SimSun"/>
          <w:snapToGrid w:val="0"/>
        </w:rPr>
      </w:pPr>
      <w:r w:rsidRPr="007A2E89">
        <w:rPr>
          <w:rFonts w:eastAsia="SimSun"/>
          <w:snapToGrid w:val="0"/>
        </w:rPr>
        <w:tab/>
        <w:t>...</w:t>
      </w:r>
    </w:p>
    <w:p w14:paraId="3100D54F" w14:textId="77777777" w:rsidR="00A66D9F" w:rsidRPr="007A2E89" w:rsidRDefault="00A66D9F" w:rsidP="00A66D9F">
      <w:pPr>
        <w:pStyle w:val="PL"/>
        <w:rPr>
          <w:rFonts w:eastAsia="SimSun"/>
          <w:snapToGrid w:val="0"/>
        </w:rPr>
      </w:pPr>
      <w:r w:rsidRPr="007A2E89">
        <w:rPr>
          <w:rFonts w:eastAsia="SimSun"/>
          <w:snapToGrid w:val="0"/>
        </w:rPr>
        <w:t>}</w:t>
      </w:r>
    </w:p>
    <w:p w14:paraId="08040CBF" w14:textId="77777777" w:rsidR="00A66D9F" w:rsidRPr="007A2E89" w:rsidRDefault="00A66D9F" w:rsidP="00A66D9F">
      <w:pPr>
        <w:pStyle w:val="PL"/>
        <w:rPr>
          <w:rFonts w:eastAsia="SimSun"/>
          <w:snapToGrid w:val="0"/>
        </w:rPr>
      </w:pPr>
    </w:p>
    <w:p w14:paraId="1E69B515" w14:textId="77777777" w:rsidR="00A66D9F" w:rsidRPr="007A2E89" w:rsidRDefault="00A66D9F" w:rsidP="00A66D9F">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5854BB39" w14:textId="77777777" w:rsidR="00A66D9F" w:rsidRPr="007A2E89" w:rsidRDefault="00A66D9F" w:rsidP="00A66D9F">
      <w:pPr>
        <w:pStyle w:val="PL"/>
        <w:rPr>
          <w:rFonts w:eastAsia="SimSun"/>
          <w:snapToGrid w:val="0"/>
        </w:rPr>
      </w:pPr>
      <w:r w:rsidRPr="007A2E89">
        <w:rPr>
          <w:rFonts w:eastAsia="SimSun"/>
          <w:snapToGrid w:val="0"/>
        </w:rPr>
        <w:tab/>
        <w:t>...</w:t>
      </w:r>
    </w:p>
    <w:p w14:paraId="459F5652" w14:textId="77777777" w:rsidR="00A66D9F" w:rsidRDefault="00A66D9F" w:rsidP="00A66D9F">
      <w:pPr>
        <w:pStyle w:val="PL"/>
        <w:rPr>
          <w:rFonts w:eastAsia="SimSun"/>
          <w:snapToGrid w:val="0"/>
        </w:rPr>
      </w:pPr>
      <w:r w:rsidRPr="007A2E89">
        <w:rPr>
          <w:rFonts w:eastAsia="SimSun"/>
          <w:snapToGrid w:val="0"/>
        </w:rPr>
        <w:t>}</w:t>
      </w:r>
    </w:p>
    <w:p w14:paraId="1D96599A" w14:textId="77777777" w:rsidR="008D3D52" w:rsidRPr="00EA5FA7" w:rsidRDefault="008D3D52" w:rsidP="008D3D52">
      <w:pPr>
        <w:pStyle w:val="PL"/>
        <w:rPr>
          <w:noProof w:val="0"/>
          <w:snapToGrid w:val="0"/>
        </w:rPr>
      </w:pPr>
    </w:p>
    <w:p w14:paraId="2BF81D8C" w14:textId="77777777" w:rsidR="008D3D52" w:rsidRPr="00EA5FA7" w:rsidRDefault="008D3D52" w:rsidP="008D3D52">
      <w:pPr>
        <w:pStyle w:val="PL"/>
        <w:rPr>
          <w:noProof w:val="0"/>
          <w:snapToGrid w:val="0"/>
        </w:rPr>
      </w:pPr>
      <w:r w:rsidRPr="00EA5FA7">
        <w:rPr>
          <w:noProof w:val="0"/>
          <w:snapToGrid w:val="0"/>
        </w:rPr>
        <w:t>SNSSAI ::= SEQUENCE {</w:t>
      </w:r>
    </w:p>
    <w:p w14:paraId="68924AF7" w14:textId="77777777" w:rsidR="008D3D52" w:rsidRPr="00EA5FA7" w:rsidRDefault="008D3D52" w:rsidP="008D3D52">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4F52CE08" w14:textId="77777777" w:rsidR="008D3D52" w:rsidRPr="00EA5FA7" w:rsidRDefault="008D3D52" w:rsidP="008D3D52">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36B6DCC0" w14:textId="77777777" w:rsidR="008D3D52" w:rsidRPr="006B2844" w:rsidRDefault="008D3D52" w:rsidP="008D3D52">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203F9568" w14:textId="77777777" w:rsidR="008D3D52" w:rsidRPr="006B2844" w:rsidRDefault="008D3D52" w:rsidP="008D3D52">
      <w:pPr>
        <w:pStyle w:val="PL"/>
        <w:rPr>
          <w:noProof w:val="0"/>
          <w:snapToGrid w:val="0"/>
          <w:lang w:val="fr-FR"/>
        </w:rPr>
      </w:pPr>
      <w:r w:rsidRPr="006B2844">
        <w:rPr>
          <w:noProof w:val="0"/>
          <w:snapToGrid w:val="0"/>
          <w:lang w:val="fr-FR"/>
        </w:rPr>
        <w:t>}</w:t>
      </w:r>
    </w:p>
    <w:p w14:paraId="42538096" w14:textId="77777777" w:rsidR="008D3D52" w:rsidRPr="006B2844" w:rsidRDefault="008D3D52" w:rsidP="008D3D52">
      <w:pPr>
        <w:pStyle w:val="PL"/>
        <w:rPr>
          <w:noProof w:val="0"/>
          <w:snapToGrid w:val="0"/>
          <w:lang w:val="fr-FR"/>
        </w:rPr>
      </w:pPr>
    </w:p>
    <w:p w14:paraId="1878D11D" w14:textId="77777777" w:rsidR="008D3D52" w:rsidRPr="006B2844" w:rsidRDefault="008D3D52" w:rsidP="008D3D52">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6DFAF81C" w14:textId="77777777" w:rsidR="008D3D52" w:rsidRPr="006B2844" w:rsidRDefault="008D3D52" w:rsidP="008D3D52">
      <w:pPr>
        <w:pStyle w:val="PL"/>
        <w:rPr>
          <w:noProof w:val="0"/>
          <w:snapToGrid w:val="0"/>
          <w:lang w:val="fr-FR"/>
        </w:rPr>
      </w:pPr>
      <w:r w:rsidRPr="006B2844">
        <w:rPr>
          <w:noProof w:val="0"/>
          <w:snapToGrid w:val="0"/>
          <w:lang w:val="fr-FR"/>
        </w:rPr>
        <w:tab/>
        <w:t>...</w:t>
      </w:r>
    </w:p>
    <w:p w14:paraId="500D3B50" w14:textId="77777777" w:rsidR="008D3D52" w:rsidRPr="006B2844" w:rsidRDefault="008D3D52" w:rsidP="008D3D52">
      <w:pPr>
        <w:pStyle w:val="PL"/>
        <w:rPr>
          <w:noProof w:val="0"/>
          <w:snapToGrid w:val="0"/>
          <w:lang w:val="fr-FR"/>
        </w:rPr>
      </w:pPr>
      <w:r w:rsidRPr="006B2844">
        <w:rPr>
          <w:noProof w:val="0"/>
          <w:snapToGrid w:val="0"/>
          <w:lang w:val="fr-FR"/>
        </w:rPr>
        <w:t>}</w:t>
      </w:r>
    </w:p>
    <w:p w14:paraId="26A950B1" w14:textId="77777777" w:rsidR="008D3D52" w:rsidRPr="006B2844" w:rsidRDefault="008D3D52" w:rsidP="008D3D52">
      <w:pPr>
        <w:pStyle w:val="PL"/>
        <w:rPr>
          <w:noProof w:val="0"/>
          <w:snapToGrid w:val="0"/>
          <w:lang w:val="fr-FR"/>
        </w:rPr>
      </w:pPr>
    </w:p>
    <w:p w14:paraId="48896DF7" w14:textId="77777777" w:rsidR="008D3D52" w:rsidRPr="006B2844" w:rsidRDefault="008D3D52" w:rsidP="008D3D52">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5B4C8A80" w14:textId="77777777" w:rsidR="008D3D52" w:rsidRPr="006B2844" w:rsidRDefault="008D3D52" w:rsidP="008D3D52">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226A2E50"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5E7F766C" w14:textId="77777777" w:rsidR="008D3D52" w:rsidRPr="006B2844" w:rsidRDefault="008D3D52" w:rsidP="008D3D52">
      <w:pPr>
        <w:pStyle w:val="PL"/>
        <w:rPr>
          <w:noProof w:val="0"/>
          <w:lang w:val="fr-FR"/>
        </w:rPr>
      </w:pPr>
      <w:r w:rsidRPr="006B2844">
        <w:rPr>
          <w:noProof w:val="0"/>
          <w:lang w:val="fr-FR"/>
        </w:rPr>
        <w:t>}</w:t>
      </w:r>
    </w:p>
    <w:p w14:paraId="5AEEF263" w14:textId="77777777" w:rsidR="008D3D52" w:rsidRPr="006B2844" w:rsidRDefault="008D3D52" w:rsidP="008D3D52">
      <w:pPr>
        <w:pStyle w:val="PL"/>
        <w:rPr>
          <w:noProof w:val="0"/>
          <w:lang w:val="fr-FR"/>
        </w:rPr>
      </w:pPr>
    </w:p>
    <w:p w14:paraId="1BD5A20C" w14:textId="77777777" w:rsidR="008D3D52" w:rsidRPr="006B2844" w:rsidRDefault="008D3D52" w:rsidP="008D3D52">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6DB67748" w14:textId="77777777" w:rsidR="008D3D52" w:rsidRPr="006B2844" w:rsidRDefault="008D3D52" w:rsidP="008D3D52">
      <w:pPr>
        <w:pStyle w:val="PL"/>
        <w:rPr>
          <w:noProof w:val="0"/>
          <w:lang w:val="fr-FR"/>
        </w:rPr>
      </w:pPr>
      <w:r w:rsidRPr="006B2844">
        <w:rPr>
          <w:noProof w:val="0"/>
          <w:lang w:val="fr-FR"/>
        </w:rPr>
        <w:tab/>
        <w:t>...</w:t>
      </w:r>
    </w:p>
    <w:p w14:paraId="0C0AE598" w14:textId="77777777" w:rsidR="008D3D52" w:rsidRPr="006B2844" w:rsidRDefault="008D3D52" w:rsidP="008D3D52">
      <w:pPr>
        <w:pStyle w:val="PL"/>
        <w:rPr>
          <w:noProof w:val="0"/>
          <w:lang w:val="fr-FR"/>
        </w:rPr>
      </w:pPr>
      <w:r w:rsidRPr="006B2844">
        <w:rPr>
          <w:noProof w:val="0"/>
          <w:lang w:val="fr-FR"/>
        </w:rPr>
        <w:t>}</w:t>
      </w:r>
    </w:p>
    <w:p w14:paraId="1916A301" w14:textId="77777777" w:rsidR="008D3D52" w:rsidRPr="006B2844" w:rsidRDefault="008D3D52" w:rsidP="008D3D52">
      <w:pPr>
        <w:pStyle w:val="PL"/>
        <w:rPr>
          <w:noProof w:val="0"/>
          <w:snapToGrid w:val="0"/>
          <w:lang w:val="fr-FR"/>
        </w:rPr>
      </w:pPr>
    </w:p>
    <w:p w14:paraId="14782C57" w14:textId="77777777" w:rsidR="008D3D52" w:rsidRPr="006B2844" w:rsidRDefault="008D3D52" w:rsidP="008D3D52">
      <w:pPr>
        <w:pStyle w:val="PL"/>
        <w:rPr>
          <w:snapToGrid w:val="0"/>
          <w:lang w:val="fr-FR"/>
        </w:rPr>
      </w:pPr>
      <w:r w:rsidRPr="006B2844">
        <w:rPr>
          <w:snapToGrid w:val="0"/>
          <w:lang w:val="fr-FR"/>
        </w:rPr>
        <w:t>SpatialRelationInfo ::= SEQUENCE {</w:t>
      </w:r>
    </w:p>
    <w:p w14:paraId="6149CA50" w14:textId="77777777" w:rsidR="008D3D52" w:rsidRPr="006B2844" w:rsidRDefault="008D3D52" w:rsidP="008D3D52">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66E34E8E"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39498237" w14:textId="77777777" w:rsidR="008D3D52" w:rsidRPr="006B2844" w:rsidRDefault="008D3D52" w:rsidP="008D3D52">
      <w:pPr>
        <w:pStyle w:val="PL"/>
        <w:rPr>
          <w:snapToGrid w:val="0"/>
          <w:lang w:val="fr-FR"/>
        </w:rPr>
      </w:pPr>
      <w:r w:rsidRPr="006B2844">
        <w:rPr>
          <w:snapToGrid w:val="0"/>
          <w:lang w:val="fr-FR"/>
        </w:rPr>
        <w:t>}</w:t>
      </w:r>
    </w:p>
    <w:p w14:paraId="54154FA5" w14:textId="77777777" w:rsidR="008D3D52" w:rsidRPr="006B2844" w:rsidRDefault="008D3D52" w:rsidP="008D3D52">
      <w:pPr>
        <w:pStyle w:val="PL"/>
        <w:rPr>
          <w:snapToGrid w:val="0"/>
          <w:lang w:val="fr-FR"/>
        </w:rPr>
      </w:pPr>
    </w:p>
    <w:p w14:paraId="509D5AB6" w14:textId="77777777" w:rsidR="008D3D52" w:rsidRPr="006B2844" w:rsidRDefault="008D3D52" w:rsidP="008D3D52">
      <w:pPr>
        <w:pStyle w:val="PL"/>
        <w:rPr>
          <w:noProof w:val="0"/>
          <w:snapToGrid w:val="0"/>
          <w:lang w:val="fr-FR"/>
        </w:rPr>
      </w:pPr>
      <w:r w:rsidRPr="006B2844">
        <w:rPr>
          <w:noProof w:val="0"/>
          <w:snapToGrid w:val="0"/>
          <w:lang w:val="fr-FR"/>
        </w:rPr>
        <w:t>SpatialRelationInfo-ExtIEs F1AP-PROTOCOL-EXTENSION ::= {</w:t>
      </w:r>
    </w:p>
    <w:p w14:paraId="3FADD5EE" w14:textId="77777777" w:rsidR="008D3D52" w:rsidRDefault="008D3D52" w:rsidP="008D3D52">
      <w:pPr>
        <w:pStyle w:val="PL"/>
        <w:rPr>
          <w:noProof w:val="0"/>
          <w:snapToGrid w:val="0"/>
        </w:rPr>
      </w:pPr>
      <w:r w:rsidRPr="006B2844">
        <w:rPr>
          <w:noProof w:val="0"/>
          <w:snapToGrid w:val="0"/>
          <w:lang w:val="fr-FR"/>
        </w:rPr>
        <w:tab/>
      </w:r>
      <w:r>
        <w:rPr>
          <w:noProof w:val="0"/>
          <w:snapToGrid w:val="0"/>
        </w:rPr>
        <w:t>...</w:t>
      </w:r>
    </w:p>
    <w:p w14:paraId="0AF4CED3" w14:textId="77777777" w:rsidR="008D3D52" w:rsidRDefault="008D3D52" w:rsidP="008D3D52">
      <w:pPr>
        <w:pStyle w:val="PL"/>
        <w:rPr>
          <w:snapToGrid w:val="0"/>
        </w:rPr>
      </w:pPr>
      <w:r>
        <w:rPr>
          <w:snapToGrid w:val="0"/>
        </w:rPr>
        <w:t>}</w:t>
      </w:r>
    </w:p>
    <w:p w14:paraId="6CAF3371" w14:textId="77777777" w:rsidR="008D3D52" w:rsidRDefault="008D3D52" w:rsidP="008D3D52">
      <w:pPr>
        <w:pStyle w:val="PL"/>
        <w:rPr>
          <w:noProof w:val="0"/>
          <w:snapToGrid w:val="0"/>
        </w:rPr>
      </w:pPr>
    </w:p>
    <w:p w14:paraId="18555822" w14:textId="77777777" w:rsidR="008D3D52" w:rsidRDefault="008D3D52" w:rsidP="008D3D52">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1D22E15A" w14:textId="77777777" w:rsidR="008D3D52" w:rsidRDefault="008D3D52" w:rsidP="008D3D52">
      <w:pPr>
        <w:pStyle w:val="PL"/>
        <w:rPr>
          <w:snapToGrid w:val="0"/>
        </w:rPr>
      </w:pPr>
    </w:p>
    <w:p w14:paraId="5E2BFABB" w14:textId="77777777" w:rsidR="008D3D52" w:rsidRDefault="008D3D52" w:rsidP="008D3D52">
      <w:pPr>
        <w:pStyle w:val="PL"/>
        <w:rPr>
          <w:snapToGrid w:val="0"/>
        </w:rPr>
      </w:pPr>
      <w:r>
        <w:rPr>
          <w:snapToGrid w:val="0"/>
        </w:rPr>
        <w:t>SpatialRelationforResourceIDItem ::= SEQUENCE {</w:t>
      </w:r>
    </w:p>
    <w:p w14:paraId="583ECB3F" w14:textId="77777777" w:rsidR="008D3D52" w:rsidRDefault="008D3D52" w:rsidP="008D3D52">
      <w:pPr>
        <w:pStyle w:val="PL"/>
        <w:rPr>
          <w:snapToGrid w:val="0"/>
        </w:rPr>
      </w:pPr>
      <w:r>
        <w:rPr>
          <w:snapToGrid w:val="0"/>
        </w:rPr>
        <w:tab/>
        <w:t>referenceSignal</w:t>
      </w:r>
      <w:r>
        <w:rPr>
          <w:snapToGrid w:val="0"/>
        </w:rPr>
        <w:tab/>
      </w:r>
      <w:r>
        <w:rPr>
          <w:snapToGrid w:val="0"/>
        </w:rPr>
        <w:tab/>
        <w:t>ReferenceSignal,</w:t>
      </w:r>
    </w:p>
    <w:p w14:paraId="7C081EA1" w14:textId="77777777" w:rsidR="008D3D52" w:rsidRDefault="008D3D52" w:rsidP="008D3D52">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5E8BF229" w14:textId="77777777" w:rsidR="008D3D52" w:rsidRDefault="008D3D52" w:rsidP="008D3D52">
      <w:pPr>
        <w:pStyle w:val="PL"/>
        <w:rPr>
          <w:snapToGrid w:val="0"/>
        </w:rPr>
      </w:pPr>
      <w:r>
        <w:rPr>
          <w:snapToGrid w:val="0"/>
        </w:rPr>
        <w:t>}</w:t>
      </w:r>
    </w:p>
    <w:p w14:paraId="39D5E97C" w14:textId="77777777" w:rsidR="008D3D52" w:rsidRDefault="008D3D52" w:rsidP="008D3D52">
      <w:pPr>
        <w:pStyle w:val="PL"/>
        <w:rPr>
          <w:snapToGrid w:val="0"/>
        </w:rPr>
      </w:pPr>
    </w:p>
    <w:p w14:paraId="5E6B04AD" w14:textId="77777777" w:rsidR="008D3D52" w:rsidRDefault="008D3D52" w:rsidP="008D3D52">
      <w:pPr>
        <w:pStyle w:val="PL"/>
        <w:rPr>
          <w:noProof w:val="0"/>
          <w:snapToGrid w:val="0"/>
        </w:rPr>
      </w:pPr>
      <w:r>
        <w:rPr>
          <w:noProof w:val="0"/>
          <w:snapToGrid w:val="0"/>
        </w:rPr>
        <w:t>SpatialRelationforResourceIDItem-ExtIEs F1AP-PROTOCOL-EXTENSION ::= {</w:t>
      </w:r>
    </w:p>
    <w:p w14:paraId="4A9F3764" w14:textId="77777777" w:rsidR="008D3D52" w:rsidRDefault="008D3D52" w:rsidP="008D3D52">
      <w:pPr>
        <w:pStyle w:val="PL"/>
        <w:rPr>
          <w:noProof w:val="0"/>
          <w:snapToGrid w:val="0"/>
        </w:rPr>
      </w:pPr>
      <w:r>
        <w:rPr>
          <w:noProof w:val="0"/>
          <w:snapToGrid w:val="0"/>
        </w:rPr>
        <w:tab/>
        <w:t>...</w:t>
      </w:r>
    </w:p>
    <w:p w14:paraId="591CC94C" w14:textId="77777777" w:rsidR="008D3D52" w:rsidRDefault="008D3D52" w:rsidP="008D3D52">
      <w:pPr>
        <w:pStyle w:val="PL"/>
        <w:rPr>
          <w:snapToGrid w:val="0"/>
        </w:rPr>
      </w:pPr>
      <w:r>
        <w:rPr>
          <w:snapToGrid w:val="0"/>
        </w:rPr>
        <w:t>}</w:t>
      </w:r>
    </w:p>
    <w:p w14:paraId="40635DDF" w14:textId="77777777" w:rsidR="008D3D52" w:rsidRDefault="008D3D52" w:rsidP="008D3D52">
      <w:pPr>
        <w:pStyle w:val="PL"/>
        <w:rPr>
          <w:snapToGrid w:val="0"/>
        </w:rPr>
      </w:pPr>
    </w:p>
    <w:p w14:paraId="3F15181E" w14:textId="77777777" w:rsidR="008D3D52" w:rsidRPr="0019747D" w:rsidRDefault="008D3D52" w:rsidP="008D3D52">
      <w:pPr>
        <w:pStyle w:val="PL"/>
        <w:rPr>
          <w:rFonts w:eastAsia="DengXian"/>
          <w:snapToGrid w:val="0"/>
        </w:rPr>
      </w:pPr>
      <w:r w:rsidRPr="0019747D">
        <w:rPr>
          <w:rFonts w:eastAsia="DengXian"/>
          <w:snapToGrid w:val="0"/>
        </w:rPr>
        <w:t>SpatialRelationPerSRSResource ::= SEQUENCE {</w:t>
      </w:r>
    </w:p>
    <w:p w14:paraId="274B0427" w14:textId="77777777" w:rsidR="008D3D52" w:rsidRPr="0019747D" w:rsidRDefault="008D3D52" w:rsidP="008D3D52">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03EB0A10" w14:textId="77777777" w:rsidR="008D3D52" w:rsidRPr="0019747D" w:rsidRDefault="008D3D52" w:rsidP="008D3D52">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6AEDBCA2" w14:textId="77777777" w:rsidR="008D3D52" w:rsidRPr="0019747D" w:rsidRDefault="008D3D52" w:rsidP="008D3D52">
      <w:pPr>
        <w:pStyle w:val="PL"/>
        <w:rPr>
          <w:rFonts w:eastAsia="DengXian"/>
          <w:snapToGrid w:val="0"/>
        </w:rPr>
      </w:pPr>
      <w:r w:rsidRPr="0019747D">
        <w:rPr>
          <w:rFonts w:eastAsia="DengXian"/>
          <w:snapToGrid w:val="0"/>
        </w:rPr>
        <w:tab/>
        <w:t>...</w:t>
      </w:r>
    </w:p>
    <w:p w14:paraId="3D6A953A" w14:textId="77777777" w:rsidR="008D3D52" w:rsidRPr="0019747D" w:rsidRDefault="008D3D52" w:rsidP="008D3D52">
      <w:pPr>
        <w:pStyle w:val="PL"/>
        <w:rPr>
          <w:rFonts w:eastAsia="DengXian"/>
          <w:snapToGrid w:val="0"/>
        </w:rPr>
      </w:pPr>
      <w:r w:rsidRPr="0019747D">
        <w:rPr>
          <w:rFonts w:eastAsia="DengXian"/>
          <w:snapToGrid w:val="0"/>
        </w:rPr>
        <w:t>}</w:t>
      </w:r>
    </w:p>
    <w:p w14:paraId="3CEBAE02" w14:textId="77777777" w:rsidR="008D3D52" w:rsidRPr="0019747D" w:rsidRDefault="008D3D52" w:rsidP="008D3D52">
      <w:pPr>
        <w:pStyle w:val="PL"/>
        <w:rPr>
          <w:rFonts w:eastAsia="DengXian"/>
          <w:snapToGrid w:val="0"/>
        </w:rPr>
      </w:pPr>
    </w:p>
    <w:p w14:paraId="387F57B2" w14:textId="77777777" w:rsidR="008D3D52" w:rsidRPr="0019747D" w:rsidRDefault="008D3D52" w:rsidP="008D3D52">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085420C2" w14:textId="77777777" w:rsidR="008D3D52" w:rsidRPr="0019747D" w:rsidRDefault="008D3D52" w:rsidP="008D3D52">
      <w:pPr>
        <w:pStyle w:val="PL"/>
        <w:rPr>
          <w:rFonts w:eastAsia="DengXian"/>
          <w:snapToGrid w:val="0"/>
        </w:rPr>
      </w:pPr>
      <w:r w:rsidRPr="0019747D">
        <w:rPr>
          <w:rFonts w:eastAsia="DengXian"/>
          <w:snapToGrid w:val="0"/>
        </w:rPr>
        <w:tab/>
        <w:t>...</w:t>
      </w:r>
    </w:p>
    <w:p w14:paraId="1E7964D5" w14:textId="77777777" w:rsidR="008D3D52" w:rsidRPr="0019747D" w:rsidRDefault="008D3D52" w:rsidP="008D3D52">
      <w:pPr>
        <w:pStyle w:val="PL"/>
        <w:rPr>
          <w:rFonts w:eastAsia="DengXian"/>
          <w:snapToGrid w:val="0"/>
        </w:rPr>
      </w:pPr>
      <w:r w:rsidRPr="0019747D">
        <w:rPr>
          <w:rFonts w:eastAsia="DengXian"/>
          <w:snapToGrid w:val="0"/>
        </w:rPr>
        <w:t>}</w:t>
      </w:r>
    </w:p>
    <w:p w14:paraId="321DF541" w14:textId="77777777" w:rsidR="008D3D52" w:rsidRPr="0019747D" w:rsidRDefault="008D3D52" w:rsidP="008D3D52">
      <w:pPr>
        <w:pStyle w:val="PL"/>
        <w:rPr>
          <w:rFonts w:eastAsia="DengXian"/>
          <w:snapToGrid w:val="0"/>
        </w:rPr>
      </w:pPr>
    </w:p>
    <w:p w14:paraId="42568918" w14:textId="77777777" w:rsidR="008D3D52" w:rsidRPr="0019747D" w:rsidRDefault="008D3D52" w:rsidP="008D3D52">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0CD62654" w14:textId="77777777" w:rsidR="008D3D52" w:rsidRPr="0019747D" w:rsidRDefault="008D3D52" w:rsidP="008D3D52">
      <w:pPr>
        <w:pStyle w:val="PL"/>
        <w:rPr>
          <w:rFonts w:eastAsia="DengXian"/>
          <w:snapToGrid w:val="0"/>
          <w:lang w:eastAsia="zh-CN"/>
        </w:rPr>
      </w:pPr>
    </w:p>
    <w:p w14:paraId="0E89185F" w14:textId="77777777" w:rsidR="008D3D52" w:rsidRPr="0019747D" w:rsidRDefault="008D3D52" w:rsidP="008D3D52">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3C789C4D" w14:textId="77777777" w:rsidR="008D3D52" w:rsidRPr="0019747D" w:rsidRDefault="008D3D52" w:rsidP="008D3D52">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A10FAC1" w14:textId="77777777" w:rsidR="008D3D52" w:rsidRPr="0019747D" w:rsidRDefault="008D3D52" w:rsidP="008D3D52">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870B492" w14:textId="77777777" w:rsidR="008D3D52" w:rsidRPr="0019747D" w:rsidRDefault="008D3D52" w:rsidP="008D3D52">
      <w:pPr>
        <w:pStyle w:val="PL"/>
        <w:rPr>
          <w:rFonts w:eastAsia="DengXian"/>
          <w:snapToGrid w:val="0"/>
        </w:rPr>
      </w:pPr>
      <w:r w:rsidRPr="0019747D">
        <w:rPr>
          <w:rFonts w:eastAsia="DengXian"/>
          <w:snapToGrid w:val="0"/>
        </w:rPr>
        <w:tab/>
        <w:t>...</w:t>
      </w:r>
    </w:p>
    <w:p w14:paraId="16CC4BFD" w14:textId="77777777" w:rsidR="008D3D52" w:rsidRDefault="008D3D52" w:rsidP="008D3D52">
      <w:pPr>
        <w:pStyle w:val="PL"/>
        <w:rPr>
          <w:rFonts w:eastAsia="DengXian"/>
          <w:snapToGrid w:val="0"/>
        </w:rPr>
      </w:pPr>
      <w:r w:rsidRPr="0019747D">
        <w:rPr>
          <w:rFonts w:eastAsia="DengXian"/>
          <w:snapToGrid w:val="0"/>
        </w:rPr>
        <w:t>}</w:t>
      </w:r>
    </w:p>
    <w:p w14:paraId="368BE1A2" w14:textId="77777777" w:rsidR="008D3D52" w:rsidRDefault="008D3D52" w:rsidP="008D3D52">
      <w:pPr>
        <w:pStyle w:val="PL"/>
        <w:rPr>
          <w:rFonts w:eastAsia="DengXian"/>
          <w:snapToGrid w:val="0"/>
        </w:rPr>
      </w:pPr>
    </w:p>
    <w:p w14:paraId="2F5BCA96" w14:textId="77777777" w:rsidR="008D3D52" w:rsidRPr="0019747D" w:rsidRDefault="008D3D52" w:rsidP="008D3D52">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F77A1F3" w14:textId="77777777" w:rsidR="008D3D52" w:rsidRPr="006B2844" w:rsidRDefault="008D3D52" w:rsidP="008D3D52">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B8CCFBA" w14:textId="77777777" w:rsidR="008D3D52" w:rsidRPr="006B2844" w:rsidRDefault="008D3D52" w:rsidP="008D3D52">
      <w:pPr>
        <w:pStyle w:val="PL"/>
        <w:rPr>
          <w:rFonts w:eastAsia="DengXian"/>
          <w:snapToGrid w:val="0"/>
          <w:lang w:val="fr-FR"/>
        </w:rPr>
      </w:pPr>
      <w:r w:rsidRPr="006B2844">
        <w:rPr>
          <w:rFonts w:eastAsia="DengXian"/>
          <w:snapToGrid w:val="0"/>
          <w:lang w:val="fr-FR"/>
        </w:rPr>
        <w:t>}</w:t>
      </w:r>
    </w:p>
    <w:p w14:paraId="4409F480" w14:textId="77777777" w:rsidR="008D3D52" w:rsidRPr="006B2844" w:rsidRDefault="008D3D52" w:rsidP="008D3D52">
      <w:pPr>
        <w:pStyle w:val="PL"/>
        <w:rPr>
          <w:rFonts w:eastAsia="DengXian"/>
          <w:snapToGrid w:val="0"/>
          <w:lang w:val="fr-FR"/>
        </w:rPr>
      </w:pPr>
    </w:p>
    <w:p w14:paraId="4CF5BBD9" w14:textId="77777777" w:rsidR="008D3D52" w:rsidRPr="006B2844" w:rsidRDefault="008D3D52" w:rsidP="008D3D52">
      <w:pPr>
        <w:pStyle w:val="PL"/>
        <w:rPr>
          <w:snapToGrid w:val="0"/>
          <w:lang w:val="fr-FR"/>
        </w:rPr>
      </w:pPr>
      <w:r w:rsidRPr="006B2844">
        <w:rPr>
          <w:snapToGrid w:val="0"/>
          <w:lang w:val="fr-FR"/>
        </w:rPr>
        <w:t>SpatialRelationPos ::= CHOICE {</w:t>
      </w:r>
    </w:p>
    <w:p w14:paraId="0A345C83" w14:textId="77777777" w:rsidR="008D3D52" w:rsidRPr="006B2844" w:rsidRDefault="008D3D52" w:rsidP="008D3D52">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15CDB78D" w14:textId="77777777" w:rsidR="008D3D52" w:rsidRPr="006B2844" w:rsidRDefault="008D3D52" w:rsidP="008D3D52">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10076B46" w14:textId="77777777" w:rsidR="008D3D52" w:rsidRPr="006B2844" w:rsidRDefault="008D3D52" w:rsidP="008D3D52">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07AB281C" w14:textId="77777777" w:rsidR="008D3D52" w:rsidRPr="006B2844" w:rsidRDefault="008D3D52" w:rsidP="008D3D52">
      <w:pPr>
        <w:pStyle w:val="PL"/>
        <w:rPr>
          <w:snapToGrid w:val="0"/>
          <w:lang w:val="fr-FR"/>
        </w:rPr>
      </w:pPr>
      <w:r w:rsidRPr="006B2844">
        <w:rPr>
          <w:snapToGrid w:val="0"/>
          <w:lang w:val="fr-FR"/>
        </w:rPr>
        <w:t>}</w:t>
      </w:r>
    </w:p>
    <w:p w14:paraId="4C2E7F2E" w14:textId="77777777" w:rsidR="008D3D52" w:rsidRPr="006B2844" w:rsidRDefault="008D3D52" w:rsidP="008D3D52">
      <w:pPr>
        <w:pStyle w:val="PL"/>
        <w:rPr>
          <w:snapToGrid w:val="0"/>
          <w:lang w:val="fr-FR"/>
        </w:rPr>
      </w:pPr>
    </w:p>
    <w:p w14:paraId="2ED1ECB7" w14:textId="77777777" w:rsidR="008D3D52" w:rsidRPr="006B2844" w:rsidRDefault="008D3D52" w:rsidP="008D3D52">
      <w:pPr>
        <w:pStyle w:val="PL"/>
        <w:rPr>
          <w:snapToGrid w:val="0"/>
          <w:lang w:val="fr-FR"/>
        </w:rPr>
      </w:pPr>
      <w:r w:rsidRPr="006B2844">
        <w:rPr>
          <w:snapToGrid w:val="0"/>
          <w:lang w:val="fr-FR"/>
        </w:rPr>
        <w:t>SpatialInformationPos-ExtIEs F1AP-PROTOCOL-IES ::= {</w:t>
      </w:r>
    </w:p>
    <w:p w14:paraId="4672FCA0" w14:textId="77777777" w:rsidR="008D3D52" w:rsidRPr="006B2844" w:rsidRDefault="008D3D52" w:rsidP="008D3D52">
      <w:pPr>
        <w:pStyle w:val="PL"/>
        <w:rPr>
          <w:snapToGrid w:val="0"/>
          <w:lang w:val="fr-FR"/>
        </w:rPr>
      </w:pPr>
      <w:r w:rsidRPr="006B2844">
        <w:rPr>
          <w:snapToGrid w:val="0"/>
          <w:lang w:val="fr-FR"/>
        </w:rPr>
        <w:tab/>
        <w:t>...</w:t>
      </w:r>
    </w:p>
    <w:p w14:paraId="44525F4A" w14:textId="77777777" w:rsidR="008D3D52" w:rsidRPr="006B2844" w:rsidRDefault="008D3D52" w:rsidP="008D3D52">
      <w:pPr>
        <w:pStyle w:val="PL"/>
        <w:rPr>
          <w:snapToGrid w:val="0"/>
          <w:lang w:val="fr-FR"/>
        </w:rPr>
      </w:pPr>
      <w:r w:rsidRPr="006B2844">
        <w:rPr>
          <w:snapToGrid w:val="0"/>
          <w:lang w:val="fr-FR"/>
        </w:rPr>
        <w:t>}</w:t>
      </w:r>
    </w:p>
    <w:p w14:paraId="271E7991" w14:textId="77777777" w:rsidR="008D3D52" w:rsidRPr="006B2844" w:rsidRDefault="008D3D52" w:rsidP="008D3D52">
      <w:pPr>
        <w:pStyle w:val="PL"/>
        <w:rPr>
          <w:snapToGrid w:val="0"/>
          <w:lang w:val="fr-FR"/>
        </w:rPr>
      </w:pPr>
    </w:p>
    <w:p w14:paraId="572A87CA" w14:textId="77777777" w:rsidR="008D3D52" w:rsidRPr="006B2844" w:rsidRDefault="008D3D52" w:rsidP="008D3D52">
      <w:pPr>
        <w:pStyle w:val="PL"/>
        <w:rPr>
          <w:noProof w:val="0"/>
          <w:snapToGrid w:val="0"/>
          <w:lang w:val="fr-FR"/>
        </w:rPr>
      </w:pPr>
      <w:r w:rsidRPr="006B2844">
        <w:rPr>
          <w:noProof w:val="0"/>
          <w:snapToGrid w:val="0"/>
          <w:lang w:val="fr-FR"/>
        </w:rPr>
        <w:t>SpectrumSharingGroupID ::= INTEGER (1..maxCellineNB)</w:t>
      </w:r>
    </w:p>
    <w:p w14:paraId="15A8419A" w14:textId="77777777" w:rsidR="008D3D52" w:rsidRPr="006B2844" w:rsidRDefault="008D3D52" w:rsidP="008D3D52">
      <w:pPr>
        <w:pStyle w:val="PL"/>
        <w:rPr>
          <w:noProof w:val="0"/>
          <w:snapToGrid w:val="0"/>
          <w:lang w:val="fr-FR"/>
        </w:rPr>
      </w:pPr>
    </w:p>
    <w:p w14:paraId="72E97607" w14:textId="526226A3" w:rsidR="008D3D52" w:rsidRPr="006B2844" w:rsidRDefault="008D3D52" w:rsidP="008D3D52">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r w:rsidR="003E4849">
        <w:rPr>
          <w:noProof w:val="0"/>
          <w:snapToGrid w:val="0"/>
          <w:lang w:val="fr-FR"/>
        </w:rPr>
        <w:t>, 4</w:t>
      </w:r>
      <w:r w:rsidR="008133BE">
        <w:rPr>
          <w:noProof w:val="0"/>
          <w:snapToGrid w:val="0"/>
          <w:lang w:val="fr-FR"/>
        </w:rPr>
        <w:t xml:space="preserve"> |</w:t>
      </w:r>
      <w:r w:rsidR="003E4849">
        <w:rPr>
          <w:noProof w:val="0"/>
          <w:snapToGrid w:val="0"/>
          <w:lang w:val="fr-FR"/>
        </w:rPr>
        <w:t xml:space="preserve"> 5</w:t>
      </w:r>
      <w:r w:rsidRPr="006B2844">
        <w:rPr>
          <w:noProof w:val="0"/>
          <w:snapToGrid w:val="0"/>
          <w:lang w:val="fr-FR"/>
        </w:rPr>
        <w:t>)</w:t>
      </w:r>
    </w:p>
    <w:p w14:paraId="0161D685" w14:textId="77777777" w:rsidR="008D3D52" w:rsidRPr="006B2844" w:rsidRDefault="008D3D52" w:rsidP="008D3D52">
      <w:pPr>
        <w:pStyle w:val="PL"/>
        <w:rPr>
          <w:noProof w:val="0"/>
          <w:snapToGrid w:val="0"/>
          <w:lang w:val="fr-FR"/>
        </w:rPr>
      </w:pPr>
    </w:p>
    <w:p w14:paraId="216F560E" w14:textId="77777777" w:rsidR="008D3D52" w:rsidRPr="006B2844" w:rsidRDefault="008D3D52" w:rsidP="008D3D52">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4745113B" w14:textId="77777777" w:rsidR="008D3D52" w:rsidRPr="006B2844" w:rsidRDefault="008D3D52" w:rsidP="008D3D52">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3FB2E7FA" w14:textId="77777777" w:rsidR="008D3D52" w:rsidRPr="006B2844" w:rsidRDefault="008D3D52" w:rsidP="008D3D52">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4D7A3464"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6438C09C" w14:textId="77777777" w:rsidR="008D3D52" w:rsidRPr="006B2844" w:rsidRDefault="008D3D52" w:rsidP="008D3D52">
      <w:pPr>
        <w:pStyle w:val="PL"/>
        <w:rPr>
          <w:rFonts w:eastAsia="SimSun"/>
          <w:lang w:val="fr-FR"/>
        </w:rPr>
      </w:pPr>
      <w:r w:rsidRPr="006B2844">
        <w:rPr>
          <w:rFonts w:eastAsia="SimSun"/>
          <w:lang w:val="fr-FR"/>
        </w:rPr>
        <w:tab/>
        <w:t>...</w:t>
      </w:r>
    </w:p>
    <w:p w14:paraId="70420A2B" w14:textId="77777777" w:rsidR="008D3D52" w:rsidRPr="006B2844" w:rsidRDefault="008D3D52" w:rsidP="008D3D52">
      <w:pPr>
        <w:pStyle w:val="PL"/>
        <w:rPr>
          <w:rFonts w:eastAsia="SimSun"/>
          <w:lang w:val="fr-FR"/>
        </w:rPr>
      </w:pPr>
      <w:r w:rsidRPr="006B2844">
        <w:rPr>
          <w:rFonts w:eastAsia="SimSun"/>
          <w:lang w:val="fr-FR"/>
        </w:rPr>
        <w:t>}</w:t>
      </w:r>
    </w:p>
    <w:p w14:paraId="308D0A3C" w14:textId="77777777" w:rsidR="008D3D52" w:rsidRPr="006B2844" w:rsidRDefault="008D3D52" w:rsidP="008D3D52">
      <w:pPr>
        <w:pStyle w:val="PL"/>
        <w:rPr>
          <w:rFonts w:eastAsia="SimSun"/>
          <w:lang w:val="fr-FR"/>
        </w:rPr>
      </w:pPr>
    </w:p>
    <w:p w14:paraId="2DCE67F4" w14:textId="77777777" w:rsidR="008D3D52" w:rsidRPr="006B2844" w:rsidRDefault="008D3D52" w:rsidP="008D3D52">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6276D268"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0372C6A9" w14:textId="77777777" w:rsidR="008D3D52" w:rsidRPr="00EA5FA7" w:rsidRDefault="008D3D52" w:rsidP="008D3D52">
      <w:pPr>
        <w:pStyle w:val="PL"/>
        <w:rPr>
          <w:rFonts w:eastAsia="SimSun"/>
        </w:rPr>
      </w:pPr>
      <w:r w:rsidRPr="00EA5FA7">
        <w:rPr>
          <w:rFonts w:eastAsia="SimSun"/>
        </w:rPr>
        <w:t>}</w:t>
      </w:r>
    </w:p>
    <w:p w14:paraId="653C03EE" w14:textId="77777777" w:rsidR="008D3D52" w:rsidRPr="00EA5FA7" w:rsidRDefault="008D3D52" w:rsidP="008D3D52">
      <w:pPr>
        <w:pStyle w:val="PL"/>
        <w:rPr>
          <w:rFonts w:eastAsia="SimSun"/>
        </w:rPr>
      </w:pPr>
    </w:p>
    <w:p w14:paraId="4A6FA6B0" w14:textId="77777777" w:rsidR="008D3D52" w:rsidRPr="00EA5FA7" w:rsidRDefault="008D3D52" w:rsidP="008D3D52">
      <w:pPr>
        <w:pStyle w:val="PL"/>
        <w:rPr>
          <w:rFonts w:eastAsia="SimSun"/>
        </w:rPr>
      </w:pPr>
      <w:r w:rsidRPr="00EA5FA7">
        <w:rPr>
          <w:rFonts w:eastAsia="SimSun"/>
        </w:rPr>
        <w:t>SRBs-FailedToBeSetupMod-Item</w:t>
      </w:r>
      <w:r w:rsidRPr="00EA5FA7">
        <w:rPr>
          <w:rFonts w:eastAsia="SimSun"/>
        </w:rPr>
        <w:tab/>
        <w:t>::= SEQUENCE {</w:t>
      </w:r>
    </w:p>
    <w:p w14:paraId="385A96FD" w14:textId="77777777" w:rsidR="008D3D52" w:rsidRPr="00EA5FA7" w:rsidRDefault="008D3D52" w:rsidP="008D3D52">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65F34B7" w14:textId="77777777" w:rsidR="008D3D52" w:rsidRPr="006B2844" w:rsidRDefault="008D3D52" w:rsidP="008D3D52">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0D760AEE"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48DF3A7"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54C90111" w14:textId="77777777" w:rsidR="008D3D52" w:rsidRPr="00EA5FA7" w:rsidRDefault="008D3D52" w:rsidP="008D3D52">
      <w:pPr>
        <w:pStyle w:val="PL"/>
        <w:rPr>
          <w:rFonts w:eastAsia="SimSun"/>
        </w:rPr>
      </w:pPr>
      <w:r w:rsidRPr="00EA5FA7">
        <w:rPr>
          <w:rFonts w:eastAsia="SimSun"/>
        </w:rPr>
        <w:t>}</w:t>
      </w:r>
    </w:p>
    <w:p w14:paraId="3E3ADA3E" w14:textId="77777777" w:rsidR="008D3D52" w:rsidRPr="00EA5FA7" w:rsidRDefault="008D3D52" w:rsidP="008D3D52">
      <w:pPr>
        <w:pStyle w:val="PL"/>
        <w:rPr>
          <w:rFonts w:eastAsia="SimSun"/>
        </w:rPr>
      </w:pPr>
    </w:p>
    <w:p w14:paraId="72D35A08" w14:textId="77777777" w:rsidR="008D3D52" w:rsidRPr="00EA5FA7" w:rsidRDefault="008D3D52" w:rsidP="008D3D52">
      <w:pPr>
        <w:pStyle w:val="PL"/>
        <w:rPr>
          <w:rFonts w:eastAsia="SimSun"/>
        </w:rPr>
      </w:pPr>
      <w:r w:rsidRPr="00EA5FA7">
        <w:rPr>
          <w:rFonts w:eastAsia="SimSun"/>
        </w:rPr>
        <w:t xml:space="preserve">SRBs-FailedToBeSetupMod-ItemExtIEs </w:t>
      </w:r>
      <w:r w:rsidRPr="00EA5FA7">
        <w:rPr>
          <w:rFonts w:eastAsia="SimSun"/>
        </w:rPr>
        <w:tab/>
        <w:t>F1AP-PROTOCOL-EXTENSION ::= {</w:t>
      </w:r>
    </w:p>
    <w:p w14:paraId="3131D91F" w14:textId="77777777" w:rsidR="008D3D52" w:rsidRPr="00EA5FA7" w:rsidRDefault="008D3D52" w:rsidP="008D3D52">
      <w:pPr>
        <w:pStyle w:val="PL"/>
        <w:rPr>
          <w:rFonts w:eastAsia="SimSun"/>
        </w:rPr>
      </w:pPr>
      <w:r w:rsidRPr="00EA5FA7">
        <w:rPr>
          <w:rFonts w:eastAsia="SimSun"/>
        </w:rPr>
        <w:tab/>
        <w:t>...</w:t>
      </w:r>
    </w:p>
    <w:p w14:paraId="6063499C" w14:textId="77777777" w:rsidR="008D3D52" w:rsidRPr="00EA5FA7" w:rsidRDefault="008D3D52" w:rsidP="008D3D52">
      <w:pPr>
        <w:pStyle w:val="PL"/>
        <w:rPr>
          <w:rFonts w:eastAsia="SimSun"/>
        </w:rPr>
      </w:pPr>
      <w:r w:rsidRPr="00EA5FA7">
        <w:rPr>
          <w:rFonts w:eastAsia="SimSun"/>
        </w:rPr>
        <w:t>}</w:t>
      </w:r>
    </w:p>
    <w:p w14:paraId="5C0BCD39" w14:textId="77777777" w:rsidR="008D3D52" w:rsidRPr="00EA5FA7" w:rsidRDefault="008D3D52" w:rsidP="008D3D52">
      <w:pPr>
        <w:pStyle w:val="PL"/>
        <w:rPr>
          <w:rFonts w:eastAsia="SimSun"/>
        </w:rPr>
      </w:pPr>
    </w:p>
    <w:p w14:paraId="4BCCDE98" w14:textId="77777777" w:rsidR="008D3D52" w:rsidRPr="00EA5FA7" w:rsidRDefault="008D3D52" w:rsidP="008D3D52">
      <w:pPr>
        <w:pStyle w:val="PL"/>
        <w:rPr>
          <w:snapToGrid w:val="0"/>
        </w:rPr>
      </w:pPr>
      <w:r w:rsidRPr="00EA5FA7">
        <w:t xml:space="preserve">SRBs-Modified-Item </w:t>
      </w:r>
      <w:r w:rsidRPr="00EA5FA7">
        <w:rPr>
          <w:snapToGrid w:val="0"/>
        </w:rPr>
        <w:t>::= SEQUENCE {</w:t>
      </w:r>
    </w:p>
    <w:p w14:paraId="0D8453B9" w14:textId="77777777" w:rsidR="008D3D52" w:rsidRPr="00EA5FA7" w:rsidRDefault="008D3D52" w:rsidP="008D3D52">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8CA644" w14:textId="77777777" w:rsidR="008D3D52" w:rsidRPr="00EA5FA7" w:rsidRDefault="008D3D52" w:rsidP="008D3D52">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36D3522D" w14:textId="77777777" w:rsidR="008D3D52" w:rsidRPr="00EA5FA7" w:rsidRDefault="008D3D52" w:rsidP="008D3D52">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64044929" w14:textId="77777777" w:rsidR="008D3D52" w:rsidRPr="00EA5FA7" w:rsidRDefault="008D3D52" w:rsidP="008D3D52">
      <w:pPr>
        <w:pStyle w:val="PL"/>
        <w:rPr>
          <w:snapToGrid w:val="0"/>
        </w:rPr>
      </w:pPr>
      <w:r w:rsidRPr="00EA5FA7">
        <w:rPr>
          <w:snapToGrid w:val="0"/>
        </w:rPr>
        <w:tab/>
        <w:t>...</w:t>
      </w:r>
    </w:p>
    <w:p w14:paraId="1377884F" w14:textId="77777777" w:rsidR="008D3D52" w:rsidRPr="00EA5FA7" w:rsidRDefault="008D3D52" w:rsidP="008D3D52">
      <w:pPr>
        <w:pStyle w:val="PL"/>
        <w:rPr>
          <w:snapToGrid w:val="0"/>
        </w:rPr>
      </w:pPr>
      <w:r w:rsidRPr="00EA5FA7">
        <w:rPr>
          <w:snapToGrid w:val="0"/>
        </w:rPr>
        <w:t>}</w:t>
      </w:r>
    </w:p>
    <w:p w14:paraId="6BB4ED14" w14:textId="77777777" w:rsidR="008D3D52" w:rsidRPr="00EA5FA7" w:rsidRDefault="008D3D52" w:rsidP="008D3D52">
      <w:pPr>
        <w:pStyle w:val="PL"/>
        <w:rPr>
          <w:snapToGrid w:val="0"/>
        </w:rPr>
      </w:pPr>
    </w:p>
    <w:p w14:paraId="16F802D1" w14:textId="77777777" w:rsidR="008D3D52" w:rsidRPr="00EA5FA7" w:rsidRDefault="008D3D52" w:rsidP="008D3D52">
      <w:pPr>
        <w:pStyle w:val="PL"/>
        <w:rPr>
          <w:snapToGrid w:val="0"/>
        </w:rPr>
      </w:pPr>
      <w:r w:rsidRPr="00EA5FA7">
        <w:t>SRBs-Modified-Item</w:t>
      </w:r>
      <w:r w:rsidRPr="00EA5FA7">
        <w:rPr>
          <w:snapToGrid w:val="0"/>
        </w:rPr>
        <w:t>ExtIEs</w:t>
      </w:r>
      <w:r w:rsidRPr="00EA5FA7">
        <w:rPr>
          <w:snapToGrid w:val="0"/>
        </w:rPr>
        <w:tab/>
        <w:t>F1AP-PROTOCOL-EXTENSION ::= {</w:t>
      </w:r>
    </w:p>
    <w:p w14:paraId="4390CACA" w14:textId="77777777" w:rsidR="008D3D52" w:rsidRPr="00EA5FA7" w:rsidRDefault="008D3D52" w:rsidP="008D3D52">
      <w:pPr>
        <w:pStyle w:val="PL"/>
        <w:rPr>
          <w:snapToGrid w:val="0"/>
        </w:rPr>
      </w:pPr>
      <w:r w:rsidRPr="00EA5FA7">
        <w:rPr>
          <w:snapToGrid w:val="0"/>
        </w:rPr>
        <w:tab/>
        <w:t>...</w:t>
      </w:r>
    </w:p>
    <w:p w14:paraId="24C0906F" w14:textId="77777777" w:rsidR="008D3D52" w:rsidRPr="00EA5FA7" w:rsidRDefault="008D3D52" w:rsidP="008D3D52">
      <w:pPr>
        <w:pStyle w:val="PL"/>
        <w:rPr>
          <w:snapToGrid w:val="0"/>
        </w:rPr>
      </w:pPr>
      <w:r w:rsidRPr="00EA5FA7">
        <w:rPr>
          <w:snapToGrid w:val="0"/>
        </w:rPr>
        <w:t>}</w:t>
      </w:r>
    </w:p>
    <w:p w14:paraId="0A71BF21" w14:textId="77777777" w:rsidR="008D3D52" w:rsidRPr="00EA5FA7" w:rsidRDefault="008D3D52" w:rsidP="008D3D52">
      <w:pPr>
        <w:pStyle w:val="PL"/>
        <w:rPr>
          <w:rFonts w:eastAsia="SimSun"/>
        </w:rPr>
      </w:pPr>
    </w:p>
    <w:p w14:paraId="48BE0F6F" w14:textId="77777777" w:rsidR="008D3D52" w:rsidRPr="00EA5FA7" w:rsidRDefault="008D3D52" w:rsidP="008D3D52">
      <w:pPr>
        <w:pStyle w:val="PL"/>
        <w:rPr>
          <w:rFonts w:eastAsia="SimSun"/>
        </w:rPr>
      </w:pPr>
      <w:r w:rsidRPr="00EA5FA7">
        <w:rPr>
          <w:rFonts w:eastAsia="SimSun"/>
        </w:rPr>
        <w:t>SRBs-Required-ToBeReleased-Item</w:t>
      </w:r>
      <w:r w:rsidRPr="00EA5FA7">
        <w:rPr>
          <w:rFonts w:eastAsia="SimSun"/>
        </w:rPr>
        <w:tab/>
        <w:t>::= SEQUENCE {</w:t>
      </w:r>
    </w:p>
    <w:p w14:paraId="3E62E2E0" w14:textId="77777777" w:rsidR="008D3D52" w:rsidRPr="00EA5FA7" w:rsidRDefault="008D3D52" w:rsidP="008D3D52">
      <w:pPr>
        <w:pStyle w:val="PL"/>
        <w:rPr>
          <w:rFonts w:eastAsia="SimSun"/>
        </w:rPr>
      </w:pPr>
      <w:r w:rsidRPr="00EA5FA7">
        <w:rPr>
          <w:rFonts w:eastAsia="SimSun"/>
        </w:rPr>
        <w:tab/>
        <w:t>sRBID</w:t>
      </w:r>
      <w:r w:rsidRPr="00EA5FA7">
        <w:rPr>
          <w:rFonts w:eastAsia="SimSun"/>
        </w:rPr>
        <w:tab/>
        <w:t>SRBID,</w:t>
      </w:r>
    </w:p>
    <w:p w14:paraId="72A68523"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794E80C7" w14:textId="77777777" w:rsidR="008D3D52" w:rsidRPr="00EA5FA7" w:rsidRDefault="008D3D52" w:rsidP="008D3D52">
      <w:pPr>
        <w:pStyle w:val="PL"/>
        <w:rPr>
          <w:rFonts w:eastAsia="SimSun"/>
        </w:rPr>
      </w:pPr>
      <w:r w:rsidRPr="00EA5FA7">
        <w:rPr>
          <w:rFonts w:eastAsia="SimSun"/>
        </w:rPr>
        <w:tab/>
        <w:t>...</w:t>
      </w:r>
    </w:p>
    <w:p w14:paraId="53AF563E" w14:textId="77777777" w:rsidR="008D3D52" w:rsidRPr="00EA5FA7" w:rsidRDefault="008D3D52" w:rsidP="008D3D52">
      <w:pPr>
        <w:pStyle w:val="PL"/>
        <w:rPr>
          <w:rFonts w:eastAsia="SimSun"/>
        </w:rPr>
      </w:pPr>
      <w:r w:rsidRPr="00EA5FA7">
        <w:rPr>
          <w:rFonts w:eastAsia="SimSun"/>
        </w:rPr>
        <w:t>}</w:t>
      </w:r>
    </w:p>
    <w:p w14:paraId="088C5D6C" w14:textId="77777777" w:rsidR="008D3D52" w:rsidRPr="00EA5FA7" w:rsidRDefault="008D3D52" w:rsidP="008D3D52">
      <w:pPr>
        <w:pStyle w:val="PL"/>
        <w:rPr>
          <w:rFonts w:eastAsia="SimSun"/>
        </w:rPr>
      </w:pPr>
    </w:p>
    <w:p w14:paraId="0BE8A3FF" w14:textId="77777777" w:rsidR="008D3D52" w:rsidRPr="00EA5FA7" w:rsidRDefault="008D3D52" w:rsidP="008D3D52">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6E8241B" w14:textId="77777777" w:rsidR="008D3D52" w:rsidRPr="00EA5FA7" w:rsidRDefault="008D3D52" w:rsidP="008D3D52">
      <w:pPr>
        <w:pStyle w:val="PL"/>
        <w:rPr>
          <w:rFonts w:eastAsia="SimSun"/>
        </w:rPr>
      </w:pPr>
      <w:r w:rsidRPr="00EA5FA7">
        <w:rPr>
          <w:rFonts w:eastAsia="SimSun"/>
        </w:rPr>
        <w:tab/>
        <w:t>...</w:t>
      </w:r>
    </w:p>
    <w:p w14:paraId="42BE2209" w14:textId="77777777" w:rsidR="008D3D52" w:rsidRPr="00EA5FA7" w:rsidRDefault="008D3D52" w:rsidP="008D3D52">
      <w:pPr>
        <w:pStyle w:val="PL"/>
        <w:rPr>
          <w:rFonts w:eastAsia="SimSun"/>
        </w:rPr>
      </w:pPr>
      <w:r w:rsidRPr="00EA5FA7">
        <w:rPr>
          <w:rFonts w:eastAsia="SimSun"/>
        </w:rPr>
        <w:t>}</w:t>
      </w:r>
    </w:p>
    <w:p w14:paraId="132C816C" w14:textId="77777777" w:rsidR="008D3D52" w:rsidRPr="00EA5FA7" w:rsidRDefault="008D3D52" w:rsidP="008D3D52">
      <w:pPr>
        <w:pStyle w:val="PL"/>
      </w:pPr>
    </w:p>
    <w:p w14:paraId="2D6DD105" w14:textId="77777777" w:rsidR="008D3D52" w:rsidRPr="00EA5FA7" w:rsidRDefault="008D3D52" w:rsidP="008D3D52">
      <w:pPr>
        <w:pStyle w:val="PL"/>
        <w:rPr>
          <w:snapToGrid w:val="0"/>
        </w:rPr>
      </w:pPr>
      <w:r w:rsidRPr="00EA5FA7">
        <w:rPr>
          <w:snapToGrid w:val="0"/>
        </w:rPr>
        <w:t>SRBs-Setup-Item ::= SEQUENCE {</w:t>
      </w:r>
    </w:p>
    <w:p w14:paraId="68F87CEA" w14:textId="77777777" w:rsidR="008D3D52" w:rsidRPr="00EA5FA7" w:rsidRDefault="008D3D52" w:rsidP="008D3D52">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1FDCFD85" w14:textId="77777777" w:rsidR="008D3D52" w:rsidRPr="00EA5FA7" w:rsidRDefault="008D3D52" w:rsidP="008D3D52">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BF688FE" w14:textId="77777777" w:rsidR="008D3D52" w:rsidRPr="00EA5FA7" w:rsidRDefault="008D3D52" w:rsidP="008D3D52">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BF26286" w14:textId="77777777" w:rsidR="008D3D52" w:rsidRPr="00EA5FA7" w:rsidRDefault="008D3D52" w:rsidP="008D3D52">
      <w:pPr>
        <w:pStyle w:val="PL"/>
        <w:rPr>
          <w:snapToGrid w:val="0"/>
        </w:rPr>
      </w:pPr>
      <w:r w:rsidRPr="00EA5FA7">
        <w:rPr>
          <w:snapToGrid w:val="0"/>
        </w:rPr>
        <w:tab/>
        <w:t>...</w:t>
      </w:r>
    </w:p>
    <w:p w14:paraId="5CBA7808" w14:textId="77777777" w:rsidR="008D3D52" w:rsidRPr="00EA5FA7" w:rsidRDefault="008D3D52" w:rsidP="008D3D52">
      <w:pPr>
        <w:pStyle w:val="PL"/>
        <w:rPr>
          <w:snapToGrid w:val="0"/>
        </w:rPr>
      </w:pPr>
      <w:r w:rsidRPr="00EA5FA7">
        <w:rPr>
          <w:snapToGrid w:val="0"/>
        </w:rPr>
        <w:t>}</w:t>
      </w:r>
    </w:p>
    <w:p w14:paraId="789BC470" w14:textId="77777777" w:rsidR="008D3D52" w:rsidRPr="00EA5FA7" w:rsidRDefault="008D3D52" w:rsidP="008D3D52">
      <w:pPr>
        <w:pStyle w:val="PL"/>
        <w:rPr>
          <w:snapToGrid w:val="0"/>
        </w:rPr>
      </w:pPr>
    </w:p>
    <w:p w14:paraId="0ACBEE5B" w14:textId="77777777" w:rsidR="008D3D52" w:rsidRPr="00EA5FA7" w:rsidRDefault="008D3D52" w:rsidP="008D3D52">
      <w:pPr>
        <w:pStyle w:val="PL"/>
        <w:rPr>
          <w:snapToGrid w:val="0"/>
        </w:rPr>
      </w:pPr>
      <w:r w:rsidRPr="00EA5FA7">
        <w:rPr>
          <w:snapToGrid w:val="0"/>
        </w:rPr>
        <w:t xml:space="preserve">SRBs-Setup-ItemExtIEs </w:t>
      </w:r>
      <w:r w:rsidRPr="00EA5FA7">
        <w:rPr>
          <w:snapToGrid w:val="0"/>
        </w:rPr>
        <w:tab/>
        <w:t>F1AP-PROTOCOL-EXTENSION ::= {</w:t>
      </w:r>
    </w:p>
    <w:p w14:paraId="4C83E1AA" w14:textId="77777777" w:rsidR="008D3D52" w:rsidRPr="00EA5FA7" w:rsidRDefault="008D3D52" w:rsidP="008D3D52">
      <w:pPr>
        <w:pStyle w:val="PL"/>
        <w:rPr>
          <w:snapToGrid w:val="0"/>
        </w:rPr>
      </w:pPr>
      <w:r w:rsidRPr="00EA5FA7">
        <w:rPr>
          <w:snapToGrid w:val="0"/>
        </w:rPr>
        <w:tab/>
        <w:t>...</w:t>
      </w:r>
    </w:p>
    <w:p w14:paraId="7A7510F8" w14:textId="77777777" w:rsidR="008D3D52" w:rsidRPr="00EA5FA7" w:rsidRDefault="008D3D52" w:rsidP="008D3D52">
      <w:pPr>
        <w:pStyle w:val="PL"/>
        <w:rPr>
          <w:snapToGrid w:val="0"/>
        </w:rPr>
      </w:pPr>
      <w:r w:rsidRPr="00EA5FA7">
        <w:rPr>
          <w:snapToGrid w:val="0"/>
        </w:rPr>
        <w:t>}</w:t>
      </w:r>
    </w:p>
    <w:p w14:paraId="7818EE9B" w14:textId="77777777" w:rsidR="008D3D52" w:rsidRPr="00EA5FA7" w:rsidRDefault="008D3D52" w:rsidP="008D3D52">
      <w:pPr>
        <w:pStyle w:val="PL"/>
        <w:rPr>
          <w:snapToGrid w:val="0"/>
        </w:rPr>
      </w:pPr>
    </w:p>
    <w:p w14:paraId="6F869B87" w14:textId="77777777" w:rsidR="008D3D52" w:rsidRPr="00EA5FA7" w:rsidRDefault="008D3D52" w:rsidP="008D3D52">
      <w:pPr>
        <w:pStyle w:val="PL"/>
        <w:rPr>
          <w:snapToGrid w:val="0"/>
        </w:rPr>
      </w:pPr>
      <w:r w:rsidRPr="00EA5FA7">
        <w:rPr>
          <w:snapToGrid w:val="0"/>
        </w:rPr>
        <w:t>SRBs-SetupMod-Item ::= SEQUENCE {</w:t>
      </w:r>
    </w:p>
    <w:p w14:paraId="1A09878D" w14:textId="77777777" w:rsidR="008D3D52" w:rsidRPr="00EA5FA7" w:rsidRDefault="008D3D52" w:rsidP="008D3D52">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AA1E949" w14:textId="77777777" w:rsidR="008D3D52" w:rsidRPr="00EA5FA7" w:rsidRDefault="008D3D52" w:rsidP="008D3D52">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307F9726" w14:textId="77777777" w:rsidR="008D3D52" w:rsidRPr="00EA5FA7" w:rsidRDefault="008D3D52" w:rsidP="008D3D52">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9D64993" w14:textId="77777777" w:rsidR="008D3D52" w:rsidRPr="00EA5FA7" w:rsidRDefault="008D3D52" w:rsidP="008D3D52">
      <w:pPr>
        <w:pStyle w:val="PL"/>
        <w:rPr>
          <w:snapToGrid w:val="0"/>
        </w:rPr>
      </w:pPr>
      <w:r w:rsidRPr="00EA5FA7">
        <w:rPr>
          <w:snapToGrid w:val="0"/>
        </w:rPr>
        <w:tab/>
        <w:t>...</w:t>
      </w:r>
    </w:p>
    <w:p w14:paraId="1CD14BCB" w14:textId="77777777" w:rsidR="008D3D52" w:rsidRPr="00EA5FA7" w:rsidRDefault="008D3D52" w:rsidP="008D3D52">
      <w:pPr>
        <w:pStyle w:val="PL"/>
        <w:rPr>
          <w:snapToGrid w:val="0"/>
        </w:rPr>
      </w:pPr>
      <w:r w:rsidRPr="00EA5FA7">
        <w:rPr>
          <w:snapToGrid w:val="0"/>
        </w:rPr>
        <w:t>}</w:t>
      </w:r>
    </w:p>
    <w:p w14:paraId="245577D9" w14:textId="77777777" w:rsidR="008D3D52" w:rsidRPr="00EA5FA7" w:rsidRDefault="008D3D52" w:rsidP="008D3D52">
      <w:pPr>
        <w:pStyle w:val="PL"/>
        <w:rPr>
          <w:snapToGrid w:val="0"/>
        </w:rPr>
      </w:pPr>
    </w:p>
    <w:p w14:paraId="7DE39625" w14:textId="77777777" w:rsidR="008D3D52" w:rsidRPr="00EA5FA7" w:rsidRDefault="008D3D52" w:rsidP="008D3D52">
      <w:pPr>
        <w:pStyle w:val="PL"/>
        <w:rPr>
          <w:snapToGrid w:val="0"/>
        </w:rPr>
      </w:pPr>
      <w:r w:rsidRPr="00EA5FA7">
        <w:rPr>
          <w:snapToGrid w:val="0"/>
        </w:rPr>
        <w:t xml:space="preserve">SRBs-SetupMod-ItemExtIEs </w:t>
      </w:r>
      <w:r w:rsidRPr="00EA5FA7">
        <w:rPr>
          <w:snapToGrid w:val="0"/>
        </w:rPr>
        <w:tab/>
        <w:t>F1AP-PROTOCOL-EXTENSION ::= {</w:t>
      </w:r>
    </w:p>
    <w:p w14:paraId="1F04133D" w14:textId="77777777" w:rsidR="008D3D52" w:rsidRPr="00EA5FA7" w:rsidRDefault="008D3D52" w:rsidP="008D3D52">
      <w:pPr>
        <w:pStyle w:val="PL"/>
        <w:rPr>
          <w:snapToGrid w:val="0"/>
        </w:rPr>
      </w:pPr>
      <w:r w:rsidRPr="00EA5FA7">
        <w:rPr>
          <w:snapToGrid w:val="0"/>
        </w:rPr>
        <w:tab/>
        <w:t>...</w:t>
      </w:r>
    </w:p>
    <w:p w14:paraId="7A62C022" w14:textId="77777777" w:rsidR="008D3D52" w:rsidRPr="00EA5FA7" w:rsidRDefault="008D3D52" w:rsidP="008D3D52">
      <w:pPr>
        <w:pStyle w:val="PL"/>
        <w:rPr>
          <w:snapToGrid w:val="0"/>
        </w:rPr>
      </w:pPr>
      <w:r w:rsidRPr="00EA5FA7">
        <w:rPr>
          <w:snapToGrid w:val="0"/>
        </w:rPr>
        <w:t>}</w:t>
      </w:r>
    </w:p>
    <w:p w14:paraId="3971C24D" w14:textId="77777777" w:rsidR="008D3D52" w:rsidRPr="00EA5FA7" w:rsidRDefault="008D3D52" w:rsidP="008D3D52">
      <w:pPr>
        <w:pStyle w:val="PL"/>
        <w:rPr>
          <w:rFonts w:eastAsia="SimSun"/>
        </w:rPr>
      </w:pPr>
    </w:p>
    <w:p w14:paraId="5C37D7D1" w14:textId="77777777" w:rsidR="008D3D52" w:rsidRPr="00EA5FA7" w:rsidRDefault="008D3D52" w:rsidP="008D3D52">
      <w:pPr>
        <w:pStyle w:val="PL"/>
        <w:rPr>
          <w:rFonts w:eastAsia="SimSun"/>
        </w:rPr>
      </w:pPr>
      <w:r w:rsidRPr="00EA5FA7">
        <w:rPr>
          <w:rFonts w:eastAsia="SimSun"/>
        </w:rPr>
        <w:t>SRBs-ToBeReleased-Item</w:t>
      </w:r>
      <w:r w:rsidRPr="00EA5FA7">
        <w:rPr>
          <w:rFonts w:eastAsia="SimSun"/>
        </w:rPr>
        <w:tab/>
        <w:t>::= SEQUENCE {</w:t>
      </w:r>
    </w:p>
    <w:p w14:paraId="655F5094" w14:textId="77777777" w:rsidR="008D3D52" w:rsidRPr="00EA5FA7" w:rsidRDefault="008D3D52" w:rsidP="008D3D52">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14A32DF0"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53260071" w14:textId="77777777" w:rsidR="008D3D52" w:rsidRPr="00EA5FA7" w:rsidRDefault="008D3D52" w:rsidP="008D3D52">
      <w:pPr>
        <w:pStyle w:val="PL"/>
        <w:rPr>
          <w:rFonts w:eastAsia="SimSun"/>
        </w:rPr>
      </w:pPr>
      <w:r w:rsidRPr="00EA5FA7">
        <w:rPr>
          <w:rFonts w:eastAsia="SimSun"/>
        </w:rPr>
        <w:tab/>
        <w:t>...</w:t>
      </w:r>
    </w:p>
    <w:p w14:paraId="73EBC7FD" w14:textId="77777777" w:rsidR="008D3D52" w:rsidRPr="00EA5FA7" w:rsidRDefault="008D3D52" w:rsidP="008D3D52">
      <w:pPr>
        <w:pStyle w:val="PL"/>
        <w:rPr>
          <w:rFonts w:eastAsia="SimSun"/>
        </w:rPr>
      </w:pPr>
      <w:r w:rsidRPr="00EA5FA7">
        <w:rPr>
          <w:rFonts w:eastAsia="SimSun"/>
        </w:rPr>
        <w:t>}</w:t>
      </w:r>
    </w:p>
    <w:p w14:paraId="3764260E" w14:textId="77777777" w:rsidR="008D3D52" w:rsidRPr="00EA5FA7" w:rsidRDefault="008D3D52" w:rsidP="008D3D52">
      <w:pPr>
        <w:pStyle w:val="PL"/>
        <w:rPr>
          <w:rFonts w:eastAsia="SimSun"/>
        </w:rPr>
      </w:pPr>
    </w:p>
    <w:p w14:paraId="1814A55B" w14:textId="77777777" w:rsidR="008D3D52" w:rsidRPr="00EA5FA7" w:rsidRDefault="008D3D52" w:rsidP="008D3D52">
      <w:pPr>
        <w:pStyle w:val="PL"/>
        <w:rPr>
          <w:rFonts w:eastAsia="SimSun"/>
        </w:rPr>
      </w:pPr>
      <w:r w:rsidRPr="00EA5FA7">
        <w:rPr>
          <w:rFonts w:eastAsia="SimSun"/>
        </w:rPr>
        <w:t xml:space="preserve">SRBs-ToBeReleased-ItemExtIEs </w:t>
      </w:r>
      <w:r w:rsidRPr="00EA5FA7">
        <w:rPr>
          <w:rFonts w:eastAsia="SimSun"/>
        </w:rPr>
        <w:tab/>
        <w:t>F1AP-PROTOCOL-EXTENSION ::= {</w:t>
      </w:r>
    </w:p>
    <w:p w14:paraId="6B18455C" w14:textId="77777777" w:rsidR="008D3D52" w:rsidRPr="00EA5FA7" w:rsidRDefault="008D3D52" w:rsidP="008D3D52">
      <w:pPr>
        <w:pStyle w:val="PL"/>
        <w:rPr>
          <w:rFonts w:eastAsia="SimSun"/>
        </w:rPr>
      </w:pPr>
      <w:r w:rsidRPr="00EA5FA7">
        <w:rPr>
          <w:rFonts w:eastAsia="SimSun"/>
        </w:rPr>
        <w:tab/>
        <w:t>...</w:t>
      </w:r>
    </w:p>
    <w:p w14:paraId="1D29C832" w14:textId="77777777" w:rsidR="008D3D52" w:rsidRPr="00EA5FA7" w:rsidRDefault="008D3D52" w:rsidP="008D3D52">
      <w:pPr>
        <w:pStyle w:val="PL"/>
        <w:rPr>
          <w:rFonts w:eastAsia="SimSun"/>
        </w:rPr>
      </w:pPr>
      <w:r w:rsidRPr="00EA5FA7">
        <w:rPr>
          <w:rFonts w:eastAsia="SimSun"/>
        </w:rPr>
        <w:t>}</w:t>
      </w:r>
    </w:p>
    <w:p w14:paraId="66F1DDAF" w14:textId="77777777" w:rsidR="008D3D52" w:rsidRPr="00EA5FA7" w:rsidRDefault="008D3D52" w:rsidP="008D3D52">
      <w:pPr>
        <w:pStyle w:val="PL"/>
        <w:rPr>
          <w:rFonts w:eastAsia="SimSun"/>
        </w:rPr>
      </w:pPr>
    </w:p>
    <w:p w14:paraId="67D27344" w14:textId="77777777" w:rsidR="008D3D52" w:rsidRPr="00EA5FA7" w:rsidRDefault="008D3D52" w:rsidP="008D3D52">
      <w:pPr>
        <w:pStyle w:val="PL"/>
        <w:rPr>
          <w:rFonts w:eastAsia="SimSun"/>
        </w:rPr>
      </w:pPr>
      <w:r w:rsidRPr="00EA5FA7">
        <w:rPr>
          <w:rFonts w:eastAsia="SimSun"/>
        </w:rPr>
        <w:t>SRBs-ToBeSetup-Item ::= SEQUENCE {</w:t>
      </w:r>
    </w:p>
    <w:p w14:paraId="0F9CD8BD" w14:textId="77777777" w:rsidR="008D3D52" w:rsidRPr="00EA5FA7" w:rsidRDefault="008D3D52" w:rsidP="008D3D52">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0F3386C2" w14:textId="77777777" w:rsidR="008D3D52" w:rsidRPr="00EA5FA7" w:rsidRDefault="008D3D52" w:rsidP="008D3D52">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6C56784"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1E20FEC8" w14:textId="77777777" w:rsidR="008D3D52" w:rsidRPr="00EA5FA7" w:rsidRDefault="008D3D52" w:rsidP="008D3D52">
      <w:pPr>
        <w:pStyle w:val="PL"/>
        <w:rPr>
          <w:rFonts w:eastAsia="SimSun"/>
        </w:rPr>
      </w:pPr>
      <w:r w:rsidRPr="00EA5FA7">
        <w:rPr>
          <w:rFonts w:eastAsia="SimSun"/>
        </w:rPr>
        <w:tab/>
        <w:t>...</w:t>
      </w:r>
    </w:p>
    <w:p w14:paraId="72DB1199" w14:textId="77777777" w:rsidR="008D3D52" w:rsidRPr="00EA5FA7" w:rsidRDefault="008D3D52" w:rsidP="008D3D52">
      <w:pPr>
        <w:pStyle w:val="PL"/>
        <w:rPr>
          <w:rFonts w:eastAsia="SimSun"/>
        </w:rPr>
      </w:pPr>
      <w:r w:rsidRPr="00EA5FA7">
        <w:rPr>
          <w:rFonts w:eastAsia="SimSun"/>
        </w:rPr>
        <w:t>}</w:t>
      </w:r>
    </w:p>
    <w:p w14:paraId="593F1DB5" w14:textId="77777777" w:rsidR="008D3D52" w:rsidRPr="00EA5FA7" w:rsidRDefault="008D3D52" w:rsidP="008D3D52">
      <w:pPr>
        <w:pStyle w:val="PL"/>
        <w:rPr>
          <w:rFonts w:eastAsia="SimSun"/>
        </w:rPr>
      </w:pPr>
    </w:p>
    <w:p w14:paraId="65637DCC" w14:textId="77777777" w:rsidR="008D3D52" w:rsidRPr="00EA5FA7" w:rsidRDefault="008D3D52" w:rsidP="008D3D52">
      <w:pPr>
        <w:pStyle w:val="PL"/>
        <w:rPr>
          <w:rFonts w:eastAsia="SimSun"/>
        </w:rPr>
      </w:pPr>
      <w:r w:rsidRPr="00EA5FA7">
        <w:rPr>
          <w:rFonts w:eastAsia="SimSun"/>
        </w:rPr>
        <w:t xml:space="preserve">SRBs-ToBeSetup-ItemExtIEs </w:t>
      </w:r>
      <w:r w:rsidRPr="00EA5FA7">
        <w:rPr>
          <w:rFonts w:eastAsia="SimSun"/>
        </w:rPr>
        <w:tab/>
        <w:t>F1AP-PROTOCOL-EXTENSION ::= {</w:t>
      </w:r>
    </w:p>
    <w:p w14:paraId="34DDDB2B" w14:textId="77777777" w:rsidR="008D3D52" w:rsidRDefault="008D3D52" w:rsidP="008D3D5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3E2DD537" w14:textId="77777777" w:rsidR="008D3D52" w:rsidRDefault="008D3D52" w:rsidP="008D3D52">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7F597B97" w14:textId="77777777" w:rsidR="008D3D52" w:rsidRDefault="008D3D52" w:rsidP="008D3D52">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6E73D2D" w14:textId="77777777" w:rsidR="008D3D52" w:rsidRPr="00EA5FA7" w:rsidRDefault="008D3D52" w:rsidP="008D3D52">
      <w:pPr>
        <w:pStyle w:val="PL"/>
        <w:rPr>
          <w:rFonts w:eastAsia="SimSun"/>
        </w:rPr>
      </w:pPr>
      <w:r w:rsidRPr="00EA5FA7">
        <w:rPr>
          <w:rFonts w:eastAsia="SimSun"/>
        </w:rPr>
        <w:tab/>
        <w:t>...</w:t>
      </w:r>
    </w:p>
    <w:p w14:paraId="1022C1CA" w14:textId="77777777" w:rsidR="008D3D52" w:rsidRPr="00EA5FA7" w:rsidRDefault="008D3D52" w:rsidP="008D3D52">
      <w:pPr>
        <w:pStyle w:val="PL"/>
        <w:rPr>
          <w:rFonts w:eastAsia="SimSun"/>
        </w:rPr>
      </w:pPr>
      <w:r w:rsidRPr="00EA5FA7">
        <w:rPr>
          <w:rFonts w:eastAsia="SimSun"/>
        </w:rPr>
        <w:t>}</w:t>
      </w:r>
    </w:p>
    <w:p w14:paraId="20711F14" w14:textId="77777777" w:rsidR="008D3D52" w:rsidRPr="00EA5FA7" w:rsidRDefault="008D3D52" w:rsidP="008D3D52">
      <w:pPr>
        <w:pStyle w:val="PL"/>
        <w:rPr>
          <w:rFonts w:eastAsia="SimSun"/>
        </w:rPr>
      </w:pPr>
    </w:p>
    <w:p w14:paraId="2EC1FAB0" w14:textId="77777777" w:rsidR="008D3D52" w:rsidRPr="00EA5FA7" w:rsidRDefault="008D3D52" w:rsidP="008D3D52">
      <w:pPr>
        <w:pStyle w:val="PL"/>
        <w:rPr>
          <w:rFonts w:eastAsia="SimSun"/>
        </w:rPr>
      </w:pPr>
      <w:r w:rsidRPr="00EA5FA7">
        <w:rPr>
          <w:rFonts w:eastAsia="SimSun"/>
        </w:rPr>
        <w:t>SRBs-ToBeSetupMod-Item</w:t>
      </w:r>
      <w:r w:rsidRPr="00EA5FA7">
        <w:rPr>
          <w:rFonts w:eastAsia="SimSun"/>
        </w:rPr>
        <w:tab/>
        <w:t>::= SEQUENCE {</w:t>
      </w:r>
    </w:p>
    <w:p w14:paraId="62BB0328" w14:textId="77777777" w:rsidR="008D3D52" w:rsidRPr="00EA5FA7" w:rsidRDefault="008D3D52" w:rsidP="008D3D52">
      <w:pPr>
        <w:pStyle w:val="PL"/>
        <w:rPr>
          <w:rFonts w:eastAsia="SimSun"/>
        </w:rPr>
      </w:pPr>
      <w:r w:rsidRPr="00EA5FA7">
        <w:rPr>
          <w:rFonts w:eastAsia="SimSun"/>
        </w:rPr>
        <w:tab/>
        <w:t>sRBID</w:t>
      </w:r>
      <w:r w:rsidRPr="00EA5FA7">
        <w:rPr>
          <w:rFonts w:eastAsia="SimSun"/>
        </w:rPr>
        <w:tab/>
        <w:t>SRBID,</w:t>
      </w:r>
    </w:p>
    <w:p w14:paraId="3B7511D6" w14:textId="77777777" w:rsidR="008D3D52" w:rsidRPr="00EA5FA7" w:rsidRDefault="008D3D52" w:rsidP="008D3D52">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153A25B2"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2C4E72A" w14:textId="77777777" w:rsidR="008D3D52" w:rsidRPr="00EA5FA7" w:rsidRDefault="008D3D52" w:rsidP="008D3D52">
      <w:pPr>
        <w:pStyle w:val="PL"/>
        <w:rPr>
          <w:rFonts w:eastAsia="SimSun"/>
        </w:rPr>
      </w:pPr>
      <w:r w:rsidRPr="00EA5FA7">
        <w:rPr>
          <w:rFonts w:eastAsia="SimSun"/>
        </w:rPr>
        <w:tab/>
        <w:t>...</w:t>
      </w:r>
    </w:p>
    <w:p w14:paraId="06E53DBB" w14:textId="77777777" w:rsidR="008D3D52" w:rsidRPr="00EA5FA7" w:rsidRDefault="008D3D52" w:rsidP="008D3D52">
      <w:pPr>
        <w:pStyle w:val="PL"/>
        <w:rPr>
          <w:rFonts w:eastAsia="SimSun"/>
        </w:rPr>
      </w:pPr>
      <w:r w:rsidRPr="00EA5FA7">
        <w:rPr>
          <w:rFonts w:eastAsia="SimSun"/>
        </w:rPr>
        <w:t>}</w:t>
      </w:r>
    </w:p>
    <w:p w14:paraId="237DF1FF" w14:textId="77777777" w:rsidR="008D3D52" w:rsidRPr="00EA5FA7" w:rsidRDefault="008D3D52" w:rsidP="008D3D52">
      <w:pPr>
        <w:pStyle w:val="PL"/>
        <w:rPr>
          <w:rFonts w:eastAsia="SimSun"/>
        </w:rPr>
      </w:pPr>
    </w:p>
    <w:p w14:paraId="31B98CEB" w14:textId="77777777" w:rsidR="008D3D52" w:rsidRPr="00EA5FA7" w:rsidRDefault="008D3D52" w:rsidP="008D3D52">
      <w:pPr>
        <w:pStyle w:val="PL"/>
        <w:rPr>
          <w:rFonts w:eastAsia="SimSun"/>
        </w:rPr>
      </w:pPr>
      <w:r w:rsidRPr="00EA5FA7">
        <w:rPr>
          <w:rFonts w:eastAsia="SimSun"/>
        </w:rPr>
        <w:t xml:space="preserve">SRBs-ToBeSetupMod-ItemExtIEs </w:t>
      </w:r>
      <w:r w:rsidRPr="00EA5FA7">
        <w:rPr>
          <w:rFonts w:eastAsia="SimSun"/>
        </w:rPr>
        <w:tab/>
        <w:t>F1AP-PROTOCOL-EXTENSION ::= {</w:t>
      </w:r>
    </w:p>
    <w:p w14:paraId="365FDF93" w14:textId="77777777" w:rsidR="008D3D52" w:rsidRDefault="008D3D52" w:rsidP="008D3D52">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1710D9D4" w14:textId="77777777" w:rsidR="008D3D52" w:rsidRDefault="008D3D52" w:rsidP="008D3D52">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7C81622B" w14:textId="77777777" w:rsidR="008D3D52" w:rsidRDefault="008D3D52" w:rsidP="008D3D52">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0AA008C1" w14:textId="77777777" w:rsidR="008D3D52" w:rsidRPr="00EA5FA7" w:rsidRDefault="008D3D52" w:rsidP="008D3D52">
      <w:pPr>
        <w:pStyle w:val="PL"/>
        <w:rPr>
          <w:rFonts w:eastAsia="SimSun"/>
        </w:rPr>
      </w:pPr>
      <w:r w:rsidRPr="00EA5FA7">
        <w:rPr>
          <w:rFonts w:eastAsia="SimSun"/>
        </w:rPr>
        <w:tab/>
        <w:t>...</w:t>
      </w:r>
    </w:p>
    <w:p w14:paraId="387C94C7" w14:textId="77777777" w:rsidR="008D3D52" w:rsidRPr="00EA5FA7" w:rsidRDefault="008D3D52" w:rsidP="008D3D52">
      <w:pPr>
        <w:pStyle w:val="PL"/>
        <w:rPr>
          <w:rFonts w:eastAsia="SimSun"/>
        </w:rPr>
      </w:pPr>
      <w:r w:rsidRPr="00EA5FA7">
        <w:rPr>
          <w:rFonts w:eastAsia="SimSun"/>
        </w:rPr>
        <w:t>}</w:t>
      </w:r>
    </w:p>
    <w:p w14:paraId="1E6466C5" w14:textId="77777777" w:rsidR="008D3D52" w:rsidRDefault="008D3D52" w:rsidP="008D3D52">
      <w:pPr>
        <w:pStyle w:val="PL"/>
        <w:rPr>
          <w:rFonts w:eastAsia="SimSun"/>
        </w:rPr>
      </w:pPr>
    </w:p>
    <w:p w14:paraId="0CC74A31" w14:textId="77777777" w:rsidR="008D3D52" w:rsidRPr="00112909" w:rsidRDefault="008D3D52" w:rsidP="008D3D52">
      <w:pPr>
        <w:pStyle w:val="PL"/>
        <w:rPr>
          <w:snapToGrid w:val="0"/>
        </w:rPr>
      </w:pPr>
      <w:r w:rsidRPr="00112909">
        <w:rPr>
          <w:snapToGrid w:val="0"/>
        </w:rPr>
        <w:t>SRSCarrier-List ::= SEQUENCE (SIZE(1.. maxnoSRS-Carriers)) OF SRSCarrier-List-Item</w:t>
      </w:r>
    </w:p>
    <w:p w14:paraId="5475FD3C" w14:textId="77777777" w:rsidR="008D3D52" w:rsidRPr="00112909" w:rsidRDefault="008D3D52" w:rsidP="008D3D52">
      <w:pPr>
        <w:pStyle w:val="PL"/>
        <w:rPr>
          <w:snapToGrid w:val="0"/>
        </w:rPr>
      </w:pPr>
    </w:p>
    <w:p w14:paraId="4D80D2EB" w14:textId="77777777" w:rsidR="008D3D52" w:rsidRPr="00112909" w:rsidRDefault="008D3D52" w:rsidP="008D3D52">
      <w:pPr>
        <w:pStyle w:val="PL"/>
        <w:rPr>
          <w:snapToGrid w:val="0"/>
        </w:rPr>
      </w:pPr>
      <w:r w:rsidRPr="00112909">
        <w:rPr>
          <w:snapToGrid w:val="0"/>
        </w:rPr>
        <w:t>SRSCarrier-List-Item ::= SEQUENCE {</w:t>
      </w:r>
    </w:p>
    <w:p w14:paraId="62285F54" w14:textId="77777777" w:rsidR="008D3D52" w:rsidRPr="00112909" w:rsidRDefault="008D3D52" w:rsidP="008D3D52">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41DE112D" w14:textId="77777777" w:rsidR="008D3D52" w:rsidRPr="00112909" w:rsidRDefault="008D3D52" w:rsidP="008D3D52">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7F45C841" w14:textId="77777777" w:rsidR="008D3D52" w:rsidRPr="006B2844" w:rsidRDefault="008D3D52" w:rsidP="008D3D52">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33206ECF" w14:textId="77777777" w:rsidR="008D3D52" w:rsidRPr="006B2844" w:rsidRDefault="008D3D52" w:rsidP="008D3D52">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7E47C526" w14:textId="77777777" w:rsidR="008D3D52" w:rsidRPr="006B2844" w:rsidRDefault="008D3D52" w:rsidP="008D3D52">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2634DB9" w14:textId="77777777" w:rsidR="008D3D52" w:rsidRPr="006B2844" w:rsidRDefault="008D3D52" w:rsidP="008D3D52">
      <w:pPr>
        <w:pStyle w:val="PL"/>
        <w:rPr>
          <w:snapToGrid w:val="0"/>
          <w:lang w:val="fr-FR"/>
        </w:rPr>
      </w:pPr>
      <w:r w:rsidRPr="006B2844">
        <w:rPr>
          <w:snapToGrid w:val="0"/>
          <w:lang w:val="fr-FR"/>
        </w:rPr>
        <w:t>}</w:t>
      </w:r>
    </w:p>
    <w:p w14:paraId="56A9830E" w14:textId="77777777" w:rsidR="008D3D52" w:rsidRPr="006B2844" w:rsidRDefault="008D3D52" w:rsidP="008D3D52">
      <w:pPr>
        <w:pStyle w:val="PL"/>
        <w:rPr>
          <w:snapToGrid w:val="0"/>
          <w:lang w:val="fr-FR"/>
        </w:rPr>
      </w:pPr>
    </w:p>
    <w:p w14:paraId="4015898D" w14:textId="77777777" w:rsidR="008D3D52" w:rsidRPr="006B2844" w:rsidRDefault="008D3D52" w:rsidP="008D3D52">
      <w:pPr>
        <w:pStyle w:val="PL"/>
        <w:rPr>
          <w:snapToGrid w:val="0"/>
          <w:lang w:val="fr-FR"/>
        </w:rPr>
      </w:pPr>
      <w:r w:rsidRPr="006B2844">
        <w:rPr>
          <w:snapToGrid w:val="0"/>
          <w:lang w:val="fr-FR"/>
        </w:rPr>
        <w:t>SRSCarrier-List-Item-ExtIEs F1AP-PROTOCOL-EXTENSION ::= {</w:t>
      </w:r>
    </w:p>
    <w:p w14:paraId="154ABB6B" w14:textId="77777777" w:rsidR="008D3D52" w:rsidRPr="006B2844" w:rsidRDefault="008D3D52" w:rsidP="008D3D52">
      <w:pPr>
        <w:pStyle w:val="PL"/>
        <w:rPr>
          <w:snapToGrid w:val="0"/>
          <w:lang w:val="fr-FR"/>
        </w:rPr>
      </w:pPr>
      <w:r w:rsidRPr="006B2844">
        <w:rPr>
          <w:snapToGrid w:val="0"/>
          <w:lang w:val="fr-FR"/>
        </w:rPr>
        <w:tab/>
        <w:t>...</w:t>
      </w:r>
    </w:p>
    <w:p w14:paraId="6F04BF80" w14:textId="77777777" w:rsidR="008D3D52" w:rsidRPr="006B2844" w:rsidRDefault="008D3D52" w:rsidP="008D3D52">
      <w:pPr>
        <w:pStyle w:val="PL"/>
        <w:rPr>
          <w:snapToGrid w:val="0"/>
          <w:lang w:val="fr-FR"/>
        </w:rPr>
      </w:pPr>
      <w:r w:rsidRPr="006B2844">
        <w:rPr>
          <w:snapToGrid w:val="0"/>
          <w:lang w:val="fr-FR"/>
        </w:rPr>
        <w:t>}</w:t>
      </w:r>
    </w:p>
    <w:p w14:paraId="24338438" w14:textId="77777777" w:rsidR="008D3D52" w:rsidRPr="006B2844" w:rsidRDefault="008D3D52" w:rsidP="008D3D52">
      <w:pPr>
        <w:pStyle w:val="PL"/>
        <w:rPr>
          <w:rFonts w:eastAsia="SimSun"/>
          <w:lang w:val="fr-FR"/>
        </w:rPr>
      </w:pPr>
    </w:p>
    <w:p w14:paraId="67640F6A" w14:textId="77777777" w:rsidR="008D3D52" w:rsidRPr="006B2844" w:rsidRDefault="008D3D52" w:rsidP="008D3D52">
      <w:pPr>
        <w:pStyle w:val="PL"/>
        <w:rPr>
          <w:snapToGrid w:val="0"/>
          <w:lang w:val="fr-FR"/>
        </w:rPr>
      </w:pPr>
      <w:r w:rsidRPr="006B2844">
        <w:rPr>
          <w:snapToGrid w:val="0"/>
          <w:lang w:val="fr-FR"/>
        </w:rPr>
        <w:t>SRSConfig  ::= SEQUENCE {</w:t>
      </w:r>
    </w:p>
    <w:p w14:paraId="04B042C2" w14:textId="77777777" w:rsidR="008D3D52" w:rsidRPr="006B2844" w:rsidRDefault="008D3D52" w:rsidP="008D3D52">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78FDB981" w14:textId="77777777" w:rsidR="008D3D52" w:rsidRPr="00112909" w:rsidRDefault="008D3D52" w:rsidP="008D3D52">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38C2906F" w14:textId="77777777" w:rsidR="008D3D52" w:rsidRPr="00112909" w:rsidRDefault="008D3D52" w:rsidP="008D3D52">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1B2BD4DC" w14:textId="77777777" w:rsidR="008D3D52" w:rsidRPr="00112909" w:rsidRDefault="008D3D52" w:rsidP="008D3D52">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7B91A9ED" w14:textId="77777777" w:rsidR="008D3D52" w:rsidRPr="006B2844" w:rsidRDefault="008D3D52" w:rsidP="008D3D52">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1E30D72B" w14:textId="77777777" w:rsidR="008D3D52" w:rsidRPr="006B2844" w:rsidRDefault="008D3D52" w:rsidP="008D3D52">
      <w:pPr>
        <w:pStyle w:val="PL"/>
        <w:rPr>
          <w:snapToGrid w:val="0"/>
          <w:lang w:val="fr-FR"/>
        </w:rPr>
      </w:pPr>
      <w:r w:rsidRPr="006B2844">
        <w:rPr>
          <w:snapToGrid w:val="0"/>
          <w:lang w:val="fr-FR"/>
        </w:rPr>
        <w:t>}</w:t>
      </w:r>
    </w:p>
    <w:p w14:paraId="52BB6004" w14:textId="77777777" w:rsidR="008D3D52" w:rsidRPr="006B2844" w:rsidRDefault="008D3D52" w:rsidP="008D3D52">
      <w:pPr>
        <w:pStyle w:val="PL"/>
        <w:rPr>
          <w:snapToGrid w:val="0"/>
          <w:lang w:val="fr-FR"/>
        </w:rPr>
      </w:pPr>
    </w:p>
    <w:p w14:paraId="795F59A8" w14:textId="77777777" w:rsidR="008D3D52" w:rsidRPr="006B2844" w:rsidRDefault="008D3D52" w:rsidP="008D3D52">
      <w:pPr>
        <w:pStyle w:val="PL"/>
        <w:rPr>
          <w:snapToGrid w:val="0"/>
          <w:lang w:val="fr-FR"/>
        </w:rPr>
      </w:pPr>
      <w:r w:rsidRPr="006B2844">
        <w:rPr>
          <w:snapToGrid w:val="0"/>
          <w:lang w:val="fr-FR"/>
        </w:rPr>
        <w:t>SRSConfig-ExtIEs F1AP-PROTOCOL-EXTENSION ::= {</w:t>
      </w:r>
    </w:p>
    <w:p w14:paraId="59FF8AED" w14:textId="77777777" w:rsidR="008D3D52" w:rsidRPr="006B2844" w:rsidRDefault="008D3D52" w:rsidP="008D3D52">
      <w:pPr>
        <w:pStyle w:val="PL"/>
        <w:rPr>
          <w:snapToGrid w:val="0"/>
          <w:lang w:val="fr-FR"/>
        </w:rPr>
      </w:pPr>
      <w:r w:rsidRPr="006B2844">
        <w:rPr>
          <w:snapToGrid w:val="0"/>
          <w:lang w:val="fr-FR"/>
        </w:rPr>
        <w:tab/>
        <w:t>...</w:t>
      </w:r>
    </w:p>
    <w:p w14:paraId="3B817A8B" w14:textId="77777777" w:rsidR="008D3D52" w:rsidRPr="006B2844" w:rsidRDefault="008D3D52" w:rsidP="008D3D52">
      <w:pPr>
        <w:pStyle w:val="PL"/>
        <w:rPr>
          <w:snapToGrid w:val="0"/>
          <w:lang w:val="fr-FR"/>
        </w:rPr>
      </w:pPr>
      <w:r w:rsidRPr="006B2844">
        <w:rPr>
          <w:snapToGrid w:val="0"/>
          <w:lang w:val="fr-FR"/>
        </w:rPr>
        <w:t>}</w:t>
      </w:r>
    </w:p>
    <w:p w14:paraId="7146F52B" w14:textId="77777777" w:rsidR="008D3D52" w:rsidRPr="006B2844" w:rsidRDefault="008D3D52" w:rsidP="008D3D52">
      <w:pPr>
        <w:pStyle w:val="PL"/>
        <w:rPr>
          <w:rFonts w:eastAsia="SimSun"/>
          <w:lang w:val="fr-FR"/>
        </w:rPr>
      </w:pPr>
    </w:p>
    <w:p w14:paraId="4A38682F" w14:textId="77777777" w:rsidR="008D3D52" w:rsidRPr="006B2844" w:rsidRDefault="008D3D52" w:rsidP="008D3D52">
      <w:pPr>
        <w:pStyle w:val="PL"/>
        <w:rPr>
          <w:snapToGrid w:val="0"/>
          <w:lang w:val="fr-FR"/>
        </w:rPr>
      </w:pPr>
      <w:r w:rsidRPr="006B2844">
        <w:rPr>
          <w:snapToGrid w:val="0"/>
          <w:lang w:val="fr-FR"/>
        </w:rPr>
        <w:t>SRSConfiguration ::= SEQUENCE {</w:t>
      </w:r>
    </w:p>
    <w:p w14:paraId="7101ACC3" w14:textId="77777777" w:rsidR="008D3D52" w:rsidRPr="006B2844" w:rsidRDefault="008D3D52" w:rsidP="008D3D52">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684D9EF0"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04D73ED3" w14:textId="77777777" w:rsidR="008D3D52" w:rsidRPr="006B2844" w:rsidRDefault="008D3D52" w:rsidP="008D3D52">
      <w:pPr>
        <w:pStyle w:val="PL"/>
        <w:rPr>
          <w:noProof w:val="0"/>
          <w:lang w:val="fr-FR"/>
        </w:rPr>
      </w:pPr>
      <w:r w:rsidRPr="006B2844">
        <w:rPr>
          <w:noProof w:val="0"/>
          <w:lang w:val="fr-FR"/>
        </w:rPr>
        <w:t>}</w:t>
      </w:r>
    </w:p>
    <w:p w14:paraId="5091CBC4" w14:textId="77777777" w:rsidR="008D3D52" w:rsidRPr="006B2844" w:rsidRDefault="008D3D52" w:rsidP="008D3D52">
      <w:pPr>
        <w:pStyle w:val="PL"/>
        <w:rPr>
          <w:noProof w:val="0"/>
          <w:lang w:val="fr-FR"/>
        </w:rPr>
      </w:pPr>
    </w:p>
    <w:p w14:paraId="0442F101" w14:textId="77777777" w:rsidR="008D3D52" w:rsidRPr="006B2844" w:rsidRDefault="008D3D52" w:rsidP="008D3D52">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7245BD4" w14:textId="77777777" w:rsidR="008D3D52" w:rsidRPr="00EA5FA7" w:rsidRDefault="008D3D52" w:rsidP="008D3D52">
      <w:pPr>
        <w:pStyle w:val="PL"/>
        <w:rPr>
          <w:noProof w:val="0"/>
        </w:rPr>
      </w:pPr>
      <w:r w:rsidRPr="006B2844">
        <w:rPr>
          <w:noProof w:val="0"/>
          <w:lang w:val="fr-FR"/>
        </w:rPr>
        <w:tab/>
      </w:r>
      <w:r w:rsidRPr="00EA5FA7">
        <w:rPr>
          <w:noProof w:val="0"/>
        </w:rPr>
        <w:t>...</w:t>
      </w:r>
    </w:p>
    <w:p w14:paraId="68E38AC9" w14:textId="77777777" w:rsidR="008D3D52" w:rsidRDefault="008D3D52" w:rsidP="008D3D52">
      <w:pPr>
        <w:pStyle w:val="PL"/>
        <w:rPr>
          <w:noProof w:val="0"/>
        </w:rPr>
      </w:pPr>
      <w:r w:rsidRPr="00EA5FA7">
        <w:rPr>
          <w:noProof w:val="0"/>
        </w:rPr>
        <w:t>}</w:t>
      </w:r>
      <w:r>
        <w:rPr>
          <w:noProof w:val="0"/>
        </w:rPr>
        <w:t xml:space="preserve"> </w:t>
      </w:r>
    </w:p>
    <w:p w14:paraId="7C5038C0" w14:textId="77777777" w:rsidR="008D3D52" w:rsidRDefault="008D3D52" w:rsidP="008D3D52">
      <w:pPr>
        <w:pStyle w:val="PL"/>
        <w:rPr>
          <w:snapToGrid w:val="0"/>
        </w:rPr>
      </w:pPr>
    </w:p>
    <w:p w14:paraId="2C9E27FF" w14:textId="77777777" w:rsidR="008D3D52" w:rsidRDefault="008D3D52" w:rsidP="008D3D52">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54FADC53" w14:textId="77777777" w:rsidR="00AD03CC" w:rsidRPr="006F075E" w:rsidRDefault="00AD03CC" w:rsidP="008D3D52">
      <w:pPr>
        <w:pStyle w:val="PL"/>
        <w:rPr>
          <w:rFonts w:eastAsia="SimSun"/>
          <w:snapToGrid w:val="0"/>
        </w:rPr>
      </w:pPr>
    </w:p>
    <w:p w14:paraId="700182AB" w14:textId="77777777" w:rsidR="008D3D52" w:rsidRPr="00281FD2" w:rsidRDefault="008D3D52" w:rsidP="008D3D52">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04FED66E" w14:textId="77777777" w:rsidR="008D3D52" w:rsidRDefault="008D3D52" w:rsidP="008D3D52">
      <w:pPr>
        <w:pStyle w:val="PL"/>
        <w:rPr>
          <w:snapToGrid w:val="0"/>
        </w:rPr>
      </w:pPr>
    </w:p>
    <w:p w14:paraId="3F74FAA0" w14:textId="77777777" w:rsidR="008D3D52" w:rsidRDefault="008D3D52" w:rsidP="008D3D52">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7BD211C" w14:textId="77777777" w:rsidR="00A66D9F" w:rsidRDefault="00A66D9F" w:rsidP="00A66D9F">
      <w:pPr>
        <w:pStyle w:val="PL"/>
        <w:rPr>
          <w:noProof w:val="0"/>
          <w:snapToGrid w:val="0"/>
        </w:rPr>
      </w:pPr>
    </w:p>
    <w:p w14:paraId="5DAC106D" w14:textId="77777777" w:rsidR="00A66D9F" w:rsidRPr="00BB78CB" w:rsidRDefault="00A66D9F" w:rsidP="00A66D9F">
      <w:pPr>
        <w:pStyle w:val="PL"/>
        <w:rPr>
          <w:noProof w:val="0"/>
          <w:snapToGrid w:val="0"/>
        </w:rPr>
      </w:pPr>
      <w:r w:rsidRPr="00BB78CB">
        <w:rPr>
          <w:rFonts w:eastAsia="SimSun"/>
          <w:snapToGrid w:val="0"/>
        </w:rPr>
        <w:t xml:space="preserve">SRSPreconfiguration-List </w:t>
      </w:r>
      <w:r w:rsidRPr="00BB78CB">
        <w:rPr>
          <w:noProof w:val="0"/>
          <w:snapToGrid w:val="0"/>
        </w:rPr>
        <w:t>::= SEQUENCE (SIZE (1.. maxnoPreconfiguredSRS)) OF SRSPreconfiguration-Item</w:t>
      </w:r>
    </w:p>
    <w:p w14:paraId="2CFF1CF6" w14:textId="77777777" w:rsidR="00A66D9F" w:rsidRPr="00BB78CB" w:rsidRDefault="00A66D9F" w:rsidP="00A66D9F">
      <w:pPr>
        <w:pStyle w:val="PL"/>
        <w:rPr>
          <w:noProof w:val="0"/>
          <w:snapToGrid w:val="0"/>
        </w:rPr>
      </w:pPr>
    </w:p>
    <w:p w14:paraId="5206CA67" w14:textId="77777777" w:rsidR="00A66D9F" w:rsidRPr="00BB78CB" w:rsidRDefault="00A66D9F" w:rsidP="00A66D9F">
      <w:pPr>
        <w:pStyle w:val="PL"/>
        <w:rPr>
          <w:noProof w:val="0"/>
          <w:snapToGrid w:val="0"/>
        </w:rPr>
      </w:pPr>
      <w:r w:rsidRPr="00BB78CB">
        <w:rPr>
          <w:noProof w:val="0"/>
          <w:snapToGrid w:val="0"/>
        </w:rPr>
        <w:t>SRSPreconfiguration-Item ::= SEQUENCE {</w:t>
      </w:r>
    </w:p>
    <w:p w14:paraId="698FC4BB" w14:textId="77777777" w:rsidR="00A66D9F" w:rsidRPr="00BB78CB" w:rsidRDefault="00A66D9F" w:rsidP="00A66D9F">
      <w:pPr>
        <w:pStyle w:val="PL"/>
        <w:rPr>
          <w:noProof w:val="0"/>
          <w:snapToGrid w:val="0"/>
        </w:rPr>
      </w:pPr>
      <w:r w:rsidRPr="00BB78CB">
        <w:rPr>
          <w:noProof w:val="0"/>
          <w:snapToGrid w:val="0"/>
        </w:rPr>
        <w:tab/>
        <w:t>sRSPosRRCInactiveValidityAreaConfig</w:t>
      </w:r>
      <w:r w:rsidRPr="00BB78CB">
        <w:rPr>
          <w:noProof w:val="0"/>
          <w:snapToGrid w:val="0"/>
        </w:rPr>
        <w:tab/>
      </w:r>
      <w:r w:rsidRPr="00BB78CB">
        <w:rPr>
          <w:noProof w:val="0"/>
          <w:snapToGrid w:val="0"/>
        </w:rPr>
        <w:tab/>
        <w:t>SRSPosRRCInactiveValidityAreaConfig,</w:t>
      </w:r>
    </w:p>
    <w:p w14:paraId="4B7B28AD" w14:textId="77777777" w:rsidR="00A66D9F" w:rsidRPr="00BB78CB" w:rsidRDefault="00A66D9F" w:rsidP="00A66D9F">
      <w:pPr>
        <w:pStyle w:val="PL"/>
        <w:rPr>
          <w:noProof w:val="0"/>
          <w:snapToGrid w:val="0"/>
        </w:rPr>
      </w:pPr>
      <w:r w:rsidRPr="00BB78CB">
        <w:rPr>
          <w:noProof w:val="0"/>
          <w:snapToGrid w:val="0"/>
        </w:rPr>
        <w:tab/>
        <w:t xml:space="preserve">posValidityAreaCellList </w:t>
      </w:r>
      <w:r w:rsidRPr="00BB78CB">
        <w:rPr>
          <w:noProof w:val="0"/>
          <w:snapToGrid w:val="0"/>
        </w:rPr>
        <w:tab/>
      </w:r>
      <w:r w:rsidRPr="00BB78CB">
        <w:rPr>
          <w:noProof w:val="0"/>
          <w:snapToGrid w:val="0"/>
        </w:rPr>
        <w:tab/>
      </w:r>
      <w:r w:rsidRPr="00BB78CB">
        <w:rPr>
          <w:noProof w:val="0"/>
          <w:snapToGrid w:val="0"/>
        </w:rPr>
        <w:tab/>
      </w:r>
      <w:r w:rsidRPr="00BB78CB">
        <w:rPr>
          <w:noProof w:val="0"/>
          <w:snapToGrid w:val="0"/>
        </w:rPr>
        <w:tab/>
        <w:t>PosValidityAreaCellList,</w:t>
      </w:r>
    </w:p>
    <w:p w14:paraId="4ED46085" w14:textId="77777777" w:rsidR="00A66D9F" w:rsidRPr="00BB78CB" w:rsidRDefault="00A66D9F" w:rsidP="00A66D9F">
      <w:pPr>
        <w:pStyle w:val="PL"/>
        <w:rPr>
          <w:noProof w:val="0"/>
          <w:snapToGrid w:val="0"/>
        </w:rPr>
      </w:pPr>
      <w:r w:rsidRPr="00BB78CB">
        <w:rPr>
          <w:noProof w:val="0"/>
          <w:snapToGrid w:val="0"/>
        </w:rPr>
        <w:tab/>
        <w:t>iE-Extensions</w:t>
      </w:r>
      <w:r w:rsidRPr="00BB78CB">
        <w:rPr>
          <w:noProof w:val="0"/>
          <w:snapToGrid w:val="0"/>
        </w:rPr>
        <w:tab/>
      </w:r>
      <w:r w:rsidRPr="00BB78CB">
        <w:rPr>
          <w:noProof w:val="0"/>
          <w:snapToGrid w:val="0"/>
        </w:rPr>
        <w:tab/>
      </w:r>
      <w:r w:rsidRPr="00BB78CB">
        <w:rPr>
          <w:noProof w:val="0"/>
          <w:snapToGrid w:val="0"/>
        </w:rPr>
        <w:tab/>
        <w:t>ProtocolExtensionContainer {{ SRSPreconfiguration-Item-ExtIEs}}</w:t>
      </w:r>
      <w:r w:rsidRPr="00BB78CB">
        <w:rPr>
          <w:noProof w:val="0"/>
          <w:snapToGrid w:val="0"/>
        </w:rPr>
        <w:tab/>
      </w:r>
      <w:r w:rsidRPr="00BB78CB">
        <w:rPr>
          <w:noProof w:val="0"/>
          <w:snapToGrid w:val="0"/>
        </w:rPr>
        <w:tab/>
      </w:r>
      <w:r w:rsidRPr="00BB78CB">
        <w:rPr>
          <w:noProof w:val="0"/>
          <w:snapToGrid w:val="0"/>
        </w:rPr>
        <w:tab/>
        <w:t>OPTIONAL,</w:t>
      </w:r>
    </w:p>
    <w:p w14:paraId="4487A8D4" w14:textId="77777777" w:rsidR="00A66D9F" w:rsidRPr="00BB78CB" w:rsidRDefault="00A66D9F" w:rsidP="00A66D9F">
      <w:pPr>
        <w:pStyle w:val="PL"/>
        <w:rPr>
          <w:noProof w:val="0"/>
          <w:snapToGrid w:val="0"/>
        </w:rPr>
      </w:pPr>
      <w:r w:rsidRPr="00BB78CB">
        <w:rPr>
          <w:noProof w:val="0"/>
          <w:snapToGrid w:val="0"/>
        </w:rPr>
        <w:tab/>
        <w:t>...</w:t>
      </w:r>
    </w:p>
    <w:p w14:paraId="2364B70B" w14:textId="77777777" w:rsidR="00A66D9F" w:rsidRPr="00BB78CB" w:rsidRDefault="00A66D9F" w:rsidP="00A66D9F">
      <w:pPr>
        <w:pStyle w:val="PL"/>
        <w:rPr>
          <w:noProof w:val="0"/>
          <w:snapToGrid w:val="0"/>
        </w:rPr>
      </w:pPr>
      <w:r w:rsidRPr="00BB78CB">
        <w:rPr>
          <w:noProof w:val="0"/>
          <w:snapToGrid w:val="0"/>
        </w:rPr>
        <w:t>}</w:t>
      </w:r>
    </w:p>
    <w:p w14:paraId="69CED54B" w14:textId="77777777" w:rsidR="00A66D9F" w:rsidRPr="00BB78CB" w:rsidRDefault="00A66D9F" w:rsidP="00A66D9F">
      <w:pPr>
        <w:pStyle w:val="PL"/>
        <w:rPr>
          <w:noProof w:val="0"/>
          <w:snapToGrid w:val="0"/>
        </w:rPr>
      </w:pPr>
    </w:p>
    <w:p w14:paraId="3ED99635" w14:textId="77777777" w:rsidR="00A66D9F" w:rsidRPr="00BB78CB" w:rsidRDefault="00A66D9F" w:rsidP="00A66D9F">
      <w:pPr>
        <w:pStyle w:val="PL"/>
        <w:rPr>
          <w:noProof w:val="0"/>
          <w:snapToGrid w:val="0"/>
        </w:rPr>
      </w:pPr>
      <w:r w:rsidRPr="00BB78CB">
        <w:rPr>
          <w:noProof w:val="0"/>
          <w:snapToGrid w:val="0"/>
        </w:rPr>
        <w:t>SRSPreconfiguration-Item-ExtIEs F1AP-PROTOCOL-EXTENSION ::= {</w:t>
      </w:r>
    </w:p>
    <w:p w14:paraId="3C6441AD" w14:textId="77777777" w:rsidR="00A66D9F" w:rsidRPr="00BB78CB" w:rsidRDefault="00A66D9F" w:rsidP="00A66D9F">
      <w:pPr>
        <w:pStyle w:val="PL"/>
        <w:rPr>
          <w:noProof w:val="0"/>
          <w:snapToGrid w:val="0"/>
        </w:rPr>
      </w:pPr>
      <w:r w:rsidRPr="00BB78CB">
        <w:rPr>
          <w:noProof w:val="0"/>
          <w:snapToGrid w:val="0"/>
        </w:rPr>
        <w:tab/>
        <w:t>...</w:t>
      </w:r>
    </w:p>
    <w:p w14:paraId="6D385C31" w14:textId="77777777" w:rsidR="00A66D9F" w:rsidRDefault="00A66D9F" w:rsidP="00A66D9F">
      <w:pPr>
        <w:pStyle w:val="PL"/>
        <w:rPr>
          <w:noProof w:val="0"/>
          <w:snapToGrid w:val="0"/>
        </w:rPr>
      </w:pPr>
      <w:r w:rsidRPr="00BB78CB">
        <w:rPr>
          <w:noProof w:val="0"/>
          <w:snapToGrid w:val="0"/>
        </w:rPr>
        <w:t>}</w:t>
      </w:r>
    </w:p>
    <w:p w14:paraId="05BF9C9A" w14:textId="77777777" w:rsidR="008D3D52" w:rsidRDefault="008D3D52" w:rsidP="008D3D52">
      <w:pPr>
        <w:pStyle w:val="PL"/>
        <w:rPr>
          <w:noProof w:val="0"/>
          <w:snapToGrid w:val="0"/>
        </w:rPr>
      </w:pPr>
    </w:p>
    <w:p w14:paraId="22E77692" w14:textId="77777777" w:rsidR="008D3D52" w:rsidRPr="00112909" w:rsidRDefault="008D3D52" w:rsidP="008D3D52">
      <w:pPr>
        <w:pStyle w:val="PL"/>
        <w:rPr>
          <w:snapToGrid w:val="0"/>
        </w:rPr>
      </w:pPr>
      <w:r w:rsidRPr="00112909">
        <w:rPr>
          <w:snapToGrid w:val="0"/>
        </w:rPr>
        <w:t>SRSResource::= SEQUENCE {</w:t>
      </w:r>
    </w:p>
    <w:p w14:paraId="24BC827A" w14:textId="77777777" w:rsidR="008D3D52" w:rsidRPr="00112909" w:rsidRDefault="008D3D52" w:rsidP="008D3D52">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EE64813" w14:textId="77777777" w:rsidR="008D3D52" w:rsidRPr="00112909" w:rsidRDefault="008D3D52" w:rsidP="008D3D52">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1368053B" w14:textId="77777777" w:rsidR="008D3D52" w:rsidRPr="00112909" w:rsidRDefault="008D3D52" w:rsidP="008D3D52">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89D5385" w14:textId="77777777" w:rsidR="008D3D52" w:rsidRPr="00112909" w:rsidRDefault="008D3D52" w:rsidP="008D3D52">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6699D9CD" w14:textId="77777777" w:rsidR="008D3D52" w:rsidRPr="00112909" w:rsidRDefault="008D3D52" w:rsidP="008D3D52">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37456810" w14:textId="77777777" w:rsidR="008D3D52" w:rsidRPr="00112909" w:rsidRDefault="008D3D52" w:rsidP="008D3D52">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CB5F870" w14:textId="77777777" w:rsidR="008D3D52" w:rsidRPr="009A1425" w:rsidRDefault="008D3D52" w:rsidP="008D3D52">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6C08DD97" w14:textId="77777777" w:rsidR="008D3D52" w:rsidRPr="009A1425" w:rsidRDefault="008D3D52" w:rsidP="008D3D52">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B29E244" w14:textId="77777777" w:rsidR="008D3D52" w:rsidRPr="009A1425" w:rsidRDefault="008D3D52" w:rsidP="008D3D52">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00DA20A6" w14:textId="77777777" w:rsidR="008D3D52" w:rsidRPr="009A1425" w:rsidRDefault="008D3D52" w:rsidP="008D3D52">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B2340E4" w14:textId="77777777" w:rsidR="008D3D52" w:rsidRPr="009A1425" w:rsidRDefault="008D3D52" w:rsidP="008D3D52">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27D5AB3" w14:textId="77777777" w:rsidR="008D3D52" w:rsidRPr="00112909" w:rsidRDefault="008D3D52" w:rsidP="008D3D52">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3E0D4B3C" w14:textId="77777777" w:rsidR="008D3D52" w:rsidRPr="00112909" w:rsidRDefault="008D3D52" w:rsidP="008D3D52">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1F0C1E35" w14:textId="77777777" w:rsidR="008D3D52" w:rsidRPr="00112909" w:rsidRDefault="008D3D52" w:rsidP="008D3D52">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2EEF8FD3"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376D70D0" w14:textId="77777777" w:rsidR="008D3D52" w:rsidRPr="00112909" w:rsidRDefault="008D3D52" w:rsidP="008D3D52">
      <w:pPr>
        <w:pStyle w:val="PL"/>
        <w:rPr>
          <w:snapToGrid w:val="0"/>
        </w:rPr>
      </w:pPr>
      <w:r w:rsidRPr="00112909">
        <w:rPr>
          <w:snapToGrid w:val="0"/>
        </w:rPr>
        <w:t>}</w:t>
      </w:r>
    </w:p>
    <w:p w14:paraId="7C8DA943" w14:textId="77777777" w:rsidR="008D3D52" w:rsidRPr="00112909" w:rsidRDefault="008D3D52" w:rsidP="008D3D52">
      <w:pPr>
        <w:pStyle w:val="PL"/>
        <w:rPr>
          <w:snapToGrid w:val="0"/>
        </w:rPr>
      </w:pPr>
    </w:p>
    <w:p w14:paraId="61A3570A" w14:textId="77777777" w:rsidR="008D3D52" w:rsidRDefault="008D3D52" w:rsidP="008D3D52">
      <w:pPr>
        <w:pStyle w:val="PL"/>
        <w:rPr>
          <w:snapToGrid w:val="0"/>
        </w:rPr>
      </w:pPr>
      <w:bookmarkStart w:id="14583" w:name="_Hlk138022593"/>
      <w:r w:rsidRPr="00112909">
        <w:rPr>
          <w:snapToGrid w:val="0"/>
        </w:rPr>
        <w:t xml:space="preserve">SRSResource-ExtIEs </w:t>
      </w:r>
      <w:r>
        <w:rPr>
          <w:snapToGrid w:val="0"/>
        </w:rPr>
        <w:t>F1AP</w:t>
      </w:r>
      <w:r w:rsidRPr="00112909">
        <w:rPr>
          <w:snapToGrid w:val="0"/>
        </w:rPr>
        <w:t xml:space="preserve">-PROTOCOL-EXTENSION </w:t>
      </w:r>
      <w:bookmarkEnd w:id="14583"/>
      <w:r w:rsidRPr="00112909">
        <w:rPr>
          <w:snapToGrid w:val="0"/>
        </w:rPr>
        <w:t>::= {</w:t>
      </w:r>
    </w:p>
    <w:p w14:paraId="524F0375" w14:textId="77777777" w:rsidR="008D3D52" w:rsidRPr="0030753D" w:rsidRDefault="008D3D52" w:rsidP="008D3D52">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3C447DC4" w14:textId="77777777" w:rsidR="008D3D52" w:rsidRPr="0030753D" w:rsidRDefault="008D3D52" w:rsidP="008D3D52">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2A998F03" w14:textId="77777777" w:rsidR="008D3D52" w:rsidRPr="0030753D" w:rsidRDefault="008D3D52" w:rsidP="008D3D52">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60103284" w14:textId="77777777" w:rsidR="008D3D52" w:rsidRPr="0030753D" w:rsidRDefault="008D3D52" w:rsidP="008D3D52">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686ED648" w14:textId="77777777" w:rsidR="008D3D52" w:rsidRPr="00112909" w:rsidRDefault="008D3D52" w:rsidP="008D3D52">
      <w:pPr>
        <w:pStyle w:val="PL"/>
        <w:rPr>
          <w:snapToGrid w:val="0"/>
        </w:rPr>
      </w:pPr>
      <w:r w:rsidRPr="00112909">
        <w:rPr>
          <w:snapToGrid w:val="0"/>
        </w:rPr>
        <w:tab/>
        <w:t>...</w:t>
      </w:r>
    </w:p>
    <w:p w14:paraId="7F1F6A4F" w14:textId="77777777" w:rsidR="008D3D52" w:rsidRDefault="008D3D52" w:rsidP="008D3D52">
      <w:pPr>
        <w:pStyle w:val="PL"/>
        <w:rPr>
          <w:snapToGrid w:val="0"/>
        </w:rPr>
      </w:pPr>
      <w:r w:rsidRPr="00112909">
        <w:rPr>
          <w:snapToGrid w:val="0"/>
        </w:rPr>
        <w:t>}</w:t>
      </w:r>
    </w:p>
    <w:p w14:paraId="733E56F3" w14:textId="77777777" w:rsidR="008D3D52" w:rsidRDefault="008D3D52" w:rsidP="008D3D52">
      <w:pPr>
        <w:pStyle w:val="PL"/>
        <w:rPr>
          <w:snapToGrid w:val="0"/>
        </w:rPr>
      </w:pPr>
    </w:p>
    <w:p w14:paraId="399AAB07" w14:textId="77777777" w:rsidR="008D3D52" w:rsidRDefault="008D3D52" w:rsidP="008D3D52">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7DA00408" w14:textId="77777777" w:rsidR="008D3D52" w:rsidRDefault="008D3D52" w:rsidP="008D3D52">
      <w:pPr>
        <w:pStyle w:val="PL"/>
        <w:rPr>
          <w:noProof w:val="0"/>
          <w:snapToGrid w:val="0"/>
        </w:rPr>
      </w:pPr>
    </w:p>
    <w:p w14:paraId="7EC79499" w14:textId="77777777" w:rsidR="008D3D52" w:rsidRPr="00112909" w:rsidRDefault="008D3D52" w:rsidP="008D3D52">
      <w:pPr>
        <w:pStyle w:val="PL"/>
        <w:rPr>
          <w:snapToGrid w:val="0"/>
        </w:rPr>
      </w:pPr>
      <w:r w:rsidRPr="00112909">
        <w:rPr>
          <w:snapToGrid w:val="0"/>
        </w:rPr>
        <w:t>SRSResourceID-List::= SEQUENCE (SIZE (1..maxnoSRS-ResourcePerSet)) OF SRSResourceID</w:t>
      </w:r>
    </w:p>
    <w:p w14:paraId="499CAEC9" w14:textId="77777777" w:rsidR="008D3D52" w:rsidRDefault="008D3D52" w:rsidP="008D3D52">
      <w:pPr>
        <w:pStyle w:val="PL"/>
        <w:rPr>
          <w:snapToGrid w:val="0"/>
        </w:rPr>
      </w:pPr>
    </w:p>
    <w:p w14:paraId="1AEA42F1" w14:textId="77777777" w:rsidR="008D3D52" w:rsidRDefault="008D3D52" w:rsidP="008D3D52">
      <w:pPr>
        <w:pStyle w:val="PL"/>
        <w:rPr>
          <w:snapToGrid w:val="0"/>
        </w:rPr>
      </w:pPr>
      <w:r w:rsidRPr="00112909">
        <w:rPr>
          <w:snapToGrid w:val="0"/>
        </w:rPr>
        <w:t>SRSResource-List ::= SEQUENCE (SIZE (1..maxnoSRS-Resources)) OF SRSResource</w:t>
      </w:r>
    </w:p>
    <w:p w14:paraId="2816DCF0" w14:textId="77777777" w:rsidR="008D3D52" w:rsidRDefault="008D3D52" w:rsidP="008D3D52">
      <w:pPr>
        <w:pStyle w:val="PL"/>
        <w:rPr>
          <w:snapToGrid w:val="0"/>
        </w:rPr>
      </w:pPr>
    </w:p>
    <w:p w14:paraId="10269E4F" w14:textId="77777777" w:rsidR="008D3D52" w:rsidRPr="00112909" w:rsidRDefault="008D3D52" w:rsidP="008D3D52">
      <w:pPr>
        <w:pStyle w:val="PL"/>
        <w:rPr>
          <w:snapToGrid w:val="0"/>
        </w:rPr>
      </w:pPr>
      <w:r w:rsidRPr="00112909">
        <w:rPr>
          <w:snapToGrid w:val="0"/>
        </w:rPr>
        <w:t>SRSResourceSet::= SEQUENCE {</w:t>
      </w:r>
    </w:p>
    <w:p w14:paraId="3493FC3D" w14:textId="77777777" w:rsidR="008D3D52" w:rsidRPr="00112909" w:rsidRDefault="008D3D52" w:rsidP="008D3D52">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2C408B33" w14:textId="77777777" w:rsidR="008D3D52" w:rsidRPr="00112909" w:rsidRDefault="008D3D52" w:rsidP="008D3D52">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4328F19A" w14:textId="77777777" w:rsidR="008D3D52" w:rsidRPr="00112909" w:rsidRDefault="008D3D52" w:rsidP="008D3D52">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14C98521" w14:textId="77777777" w:rsidR="008D3D52" w:rsidRPr="00112909" w:rsidRDefault="008D3D52" w:rsidP="008D3D52">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1204F0D9" w14:textId="77777777" w:rsidR="008D3D52" w:rsidRPr="00112909" w:rsidRDefault="008D3D52" w:rsidP="008D3D52">
      <w:pPr>
        <w:pStyle w:val="PL"/>
        <w:rPr>
          <w:snapToGrid w:val="0"/>
        </w:rPr>
      </w:pPr>
      <w:r w:rsidRPr="00112909">
        <w:rPr>
          <w:snapToGrid w:val="0"/>
        </w:rPr>
        <w:t>}</w:t>
      </w:r>
    </w:p>
    <w:p w14:paraId="62986E9A" w14:textId="77777777" w:rsidR="008D3D52" w:rsidRPr="00112909" w:rsidRDefault="008D3D52" w:rsidP="008D3D52">
      <w:pPr>
        <w:pStyle w:val="PL"/>
        <w:rPr>
          <w:snapToGrid w:val="0"/>
        </w:rPr>
      </w:pPr>
    </w:p>
    <w:p w14:paraId="0CD7E583" w14:textId="77777777" w:rsidR="008D3D52" w:rsidRPr="00112909" w:rsidRDefault="008D3D52" w:rsidP="008D3D52">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518C84B7" w14:textId="77777777" w:rsidR="008D3D52" w:rsidRPr="00112909" w:rsidRDefault="008D3D52" w:rsidP="008D3D52">
      <w:pPr>
        <w:pStyle w:val="PL"/>
        <w:rPr>
          <w:snapToGrid w:val="0"/>
        </w:rPr>
      </w:pPr>
      <w:r w:rsidRPr="00112909">
        <w:rPr>
          <w:snapToGrid w:val="0"/>
        </w:rPr>
        <w:tab/>
        <w:t>...</w:t>
      </w:r>
    </w:p>
    <w:p w14:paraId="16CC4E2E" w14:textId="77777777" w:rsidR="008D3D52" w:rsidRDefault="008D3D52" w:rsidP="008D3D52">
      <w:pPr>
        <w:pStyle w:val="PL"/>
        <w:rPr>
          <w:snapToGrid w:val="0"/>
        </w:rPr>
      </w:pPr>
      <w:r w:rsidRPr="00112909">
        <w:rPr>
          <w:snapToGrid w:val="0"/>
        </w:rPr>
        <w:t>}</w:t>
      </w:r>
    </w:p>
    <w:p w14:paraId="36DFEB31" w14:textId="77777777" w:rsidR="008D3D52" w:rsidRDefault="008D3D52" w:rsidP="008D3D52">
      <w:pPr>
        <w:pStyle w:val="PL"/>
        <w:rPr>
          <w:snapToGrid w:val="0"/>
        </w:rPr>
      </w:pPr>
    </w:p>
    <w:p w14:paraId="474E7E48" w14:textId="77777777" w:rsidR="008D3D52" w:rsidRDefault="008D3D52" w:rsidP="008D3D52">
      <w:pPr>
        <w:pStyle w:val="PL"/>
        <w:rPr>
          <w:noProof w:val="0"/>
          <w:snapToGrid w:val="0"/>
        </w:rPr>
      </w:pPr>
      <w:r>
        <w:rPr>
          <w:snapToGrid w:val="0"/>
        </w:rPr>
        <w:t xml:space="preserve">SRSResourceSetID ::= </w:t>
      </w:r>
      <w:r>
        <w:rPr>
          <w:noProof w:val="0"/>
          <w:snapToGrid w:val="0"/>
        </w:rPr>
        <w:t>INTEGER (0..15, ...)</w:t>
      </w:r>
    </w:p>
    <w:p w14:paraId="294F74F0" w14:textId="77777777" w:rsidR="008D3D52" w:rsidRDefault="008D3D52" w:rsidP="008D3D52">
      <w:pPr>
        <w:pStyle w:val="PL"/>
        <w:rPr>
          <w:noProof w:val="0"/>
          <w:snapToGrid w:val="0"/>
        </w:rPr>
      </w:pPr>
    </w:p>
    <w:p w14:paraId="6845DA6D" w14:textId="77777777" w:rsidR="008D3D52" w:rsidRPr="00EA5FA7" w:rsidRDefault="008D3D52" w:rsidP="008D3D52">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5AD96D20" w14:textId="77777777" w:rsidR="008D3D52" w:rsidRPr="00EA5FA7" w:rsidRDefault="008D3D52" w:rsidP="008D3D52">
      <w:pPr>
        <w:pStyle w:val="PL"/>
        <w:rPr>
          <w:noProof w:val="0"/>
          <w:snapToGrid w:val="0"/>
        </w:rPr>
      </w:pPr>
    </w:p>
    <w:p w14:paraId="623C432F" w14:textId="77777777" w:rsidR="008D3D52" w:rsidRPr="00EA5FA7" w:rsidRDefault="008D3D52" w:rsidP="008D3D52">
      <w:pPr>
        <w:pStyle w:val="PL"/>
        <w:rPr>
          <w:noProof w:val="0"/>
          <w:snapToGrid w:val="0"/>
        </w:rPr>
      </w:pPr>
      <w:r>
        <w:rPr>
          <w:rFonts w:eastAsia="SimSun"/>
          <w:snapToGrid w:val="0"/>
        </w:rPr>
        <w:t>SRSResourceSetItem</w:t>
      </w:r>
      <w:r w:rsidRPr="00EA5FA7">
        <w:rPr>
          <w:noProof w:val="0"/>
          <w:snapToGrid w:val="0"/>
        </w:rPr>
        <w:t xml:space="preserve"> ::= SEQUENCE {</w:t>
      </w:r>
    </w:p>
    <w:p w14:paraId="3CEA44C1" w14:textId="77777777" w:rsidR="008D3D52" w:rsidRDefault="008D3D52" w:rsidP="008D3D52">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025C826C" w14:textId="77777777" w:rsidR="008D3D52" w:rsidRDefault="008D3D52" w:rsidP="008D3D52">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320428B3" w14:textId="77777777" w:rsidR="008D3D52" w:rsidRDefault="008D3D52" w:rsidP="008D3D52">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649A2F19" w14:textId="77777777" w:rsidR="008D3D52" w:rsidRDefault="008D3D52" w:rsidP="008D3D52">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0A0DBB49" w14:textId="77777777" w:rsidR="008D3D52" w:rsidRPr="00EA5FA7" w:rsidRDefault="008D3D52" w:rsidP="008D3D52">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4BD693E5" w14:textId="77777777" w:rsidR="008D3D52" w:rsidRPr="00EA5FA7" w:rsidRDefault="008D3D52" w:rsidP="008D3D52">
      <w:pPr>
        <w:pStyle w:val="PL"/>
        <w:rPr>
          <w:noProof w:val="0"/>
          <w:snapToGrid w:val="0"/>
        </w:rPr>
      </w:pPr>
      <w:r w:rsidRPr="00EA5FA7">
        <w:rPr>
          <w:noProof w:val="0"/>
          <w:snapToGrid w:val="0"/>
        </w:rPr>
        <w:t>}</w:t>
      </w:r>
    </w:p>
    <w:p w14:paraId="01F490C3" w14:textId="77777777" w:rsidR="008D3D52" w:rsidRDefault="008D3D52" w:rsidP="008D3D52">
      <w:pPr>
        <w:pStyle w:val="PL"/>
        <w:rPr>
          <w:noProof w:val="0"/>
          <w:snapToGrid w:val="0"/>
        </w:rPr>
      </w:pPr>
    </w:p>
    <w:p w14:paraId="1E6230C7" w14:textId="77777777" w:rsidR="008D3D52" w:rsidRPr="00EA5FA7" w:rsidRDefault="008D3D52" w:rsidP="008D3D52">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7F61504" w14:textId="77777777" w:rsidR="008D3D52" w:rsidRPr="009B2A94" w:rsidRDefault="008D3D52" w:rsidP="008D3D52">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7691194F" w14:textId="77777777" w:rsidR="008D3D52" w:rsidRPr="00EA5FA7" w:rsidRDefault="008D3D52" w:rsidP="008D3D52">
      <w:pPr>
        <w:pStyle w:val="PL"/>
        <w:rPr>
          <w:noProof w:val="0"/>
          <w:snapToGrid w:val="0"/>
        </w:rPr>
      </w:pPr>
      <w:r w:rsidRPr="00EA5FA7">
        <w:rPr>
          <w:noProof w:val="0"/>
          <w:snapToGrid w:val="0"/>
        </w:rPr>
        <w:tab/>
        <w:t>...</w:t>
      </w:r>
    </w:p>
    <w:p w14:paraId="3784EA41" w14:textId="77777777" w:rsidR="008D3D52" w:rsidRDefault="008D3D52" w:rsidP="008D3D52">
      <w:pPr>
        <w:pStyle w:val="PL"/>
        <w:rPr>
          <w:noProof w:val="0"/>
          <w:snapToGrid w:val="0"/>
        </w:rPr>
      </w:pPr>
      <w:r w:rsidRPr="00EA5FA7">
        <w:rPr>
          <w:noProof w:val="0"/>
          <w:snapToGrid w:val="0"/>
        </w:rPr>
        <w:t>}</w:t>
      </w:r>
    </w:p>
    <w:p w14:paraId="011B9184" w14:textId="77777777" w:rsidR="008D3D52" w:rsidRDefault="008D3D52" w:rsidP="008D3D52">
      <w:pPr>
        <w:pStyle w:val="PL"/>
        <w:rPr>
          <w:snapToGrid w:val="0"/>
        </w:rPr>
      </w:pPr>
    </w:p>
    <w:p w14:paraId="19AA1686" w14:textId="77777777" w:rsidR="008D3D52" w:rsidRPr="00112909" w:rsidRDefault="008D3D52" w:rsidP="008D3D52">
      <w:pPr>
        <w:pStyle w:val="PL"/>
        <w:rPr>
          <w:snapToGrid w:val="0"/>
        </w:rPr>
      </w:pPr>
      <w:r w:rsidRPr="00112909">
        <w:rPr>
          <w:snapToGrid w:val="0"/>
        </w:rPr>
        <w:t xml:space="preserve">SRSResourceSet-List ::= SEQUENCE (SIZE (1..maxnoSRS-ResourceSets)) OF SRSResourceSet </w:t>
      </w:r>
    </w:p>
    <w:p w14:paraId="2D2ED48B" w14:textId="77777777" w:rsidR="008D3D52" w:rsidRDefault="008D3D52" w:rsidP="008D3D52">
      <w:pPr>
        <w:pStyle w:val="PL"/>
        <w:rPr>
          <w:snapToGrid w:val="0"/>
        </w:rPr>
      </w:pPr>
    </w:p>
    <w:p w14:paraId="789CB0DF" w14:textId="77777777" w:rsidR="008D3D52" w:rsidRDefault="008D3D52" w:rsidP="008D3D52">
      <w:pPr>
        <w:pStyle w:val="PL"/>
        <w:rPr>
          <w:noProof w:val="0"/>
          <w:snapToGrid w:val="0"/>
        </w:rPr>
      </w:pPr>
      <w:r>
        <w:rPr>
          <w:snapToGrid w:val="0"/>
        </w:rPr>
        <w:t xml:space="preserve">SRSResourceTrigger ::= </w:t>
      </w:r>
      <w:r>
        <w:rPr>
          <w:noProof w:val="0"/>
          <w:snapToGrid w:val="0"/>
        </w:rPr>
        <w:t>SEQUENCE {</w:t>
      </w:r>
    </w:p>
    <w:p w14:paraId="2E3A5170" w14:textId="77777777" w:rsidR="008D3D52" w:rsidRDefault="008D3D52" w:rsidP="008D3D52">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0E52FFA5" w14:textId="77777777" w:rsidR="008D3D52" w:rsidRDefault="008D3D52" w:rsidP="008D3D52">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261B22" w14:textId="77777777" w:rsidR="008D3D52" w:rsidRDefault="008D3D52" w:rsidP="008D3D52">
      <w:pPr>
        <w:pStyle w:val="PL"/>
        <w:rPr>
          <w:snapToGrid w:val="0"/>
        </w:rPr>
      </w:pPr>
      <w:r>
        <w:rPr>
          <w:snapToGrid w:val="0"/>
        </w:rPr>
        <w:t>}</w:t>
      </w:r>
    </w:p>
    <w:p w14:paraId="4DEBB80C" w14:textId="77777777" w:rsidR="008D3D52" w:rsidRDefault="008D3D52" w:rsidP="008D3D52">
      <w:pPr>
        <w:pStyle w:val="PL"/>
        <w:rPr>
          <w:snapToGrid w:val="0"/>
        </w:rPr>
      </w:pPr>
    </w:p>
    <w:p w14:paraId="67009640" w14:textId="77777777" w:rsidR="008D3D52" w:rsidRDefault="008D3D52" w:rsidP="008D3D52">
      <w:pPr>
        <w:pStyle w:val="PL"/>
        <w:rPr>
          <w:noProof w:val="0"/>
          <w:snapToGrid w:val="0"/>
        </w:rPr>
      </w:pPr>
      <w:r>
        <w:rPr>
          <w:noProof w:val="0"/>
          <w:snapToGrid w:val="0"/>
        </w:rPr>
        <w:t>SRSResourceTrigger-ExtIEs F1AP-PROTOCOL-EXTENSION ::= {</w:t>
      </w:r>
    </w:p>
    <w:p w14:paraId="1C90F2B0" w14:textId="77777777" w:rsidR="008D3D52" w:rsidRDefault="008D3D52" w:rsidP="008D3D52">
      <w:pPr>
        <w:pStyle w:val="PL"/>
        <w:rPr>
          <w:noProof w:val="0"/>
          <w:snapToGrid w:val="0"/>
        </w:rPr>
      </w:pPr>
      <w:r>
        <w:rPr>
          <w:noProof w:val="0"/>
          <w:snapToGrid w:val="0"/>
        </w:rPr>
        <w:tab/>
        <w:t>...</w:t>
      </w:r>
    </w:p>
    <w:p w14:paraId="7FBB10D1" w14:textId="77777777" w:rsidR="008D3D52" w:rsidRDefault="008D3D52" w:rsidP="008D3D52">
      <w:pPr>
        <w:pStyle w:val="PL"/>
        <w:rPr>
          <w:snapToGrid w:val="0"/>
        </w:rPr>
      </w:pPr>
      <w:r>
        <w:rPr>
          <w:snapToGrid w:val="0"/>
        </w:rPr>
        <w:t>}</w:t>
      </w:r>
    </w:p>
    <w:p w14:paraId="46811BAF" w14:textId="77777777" w:rsidR="008D3D52" w:rsidRDefault="008D3D52" w:rsidP="008D3D52">
      <w:pPr>
        <w:pStyle w:val="PL"/>
        <w:rPr>
          <w:snapToGrid w:val="0"/>
        </w:rPr>
      </w:pPr>
    </w:p>
    <w:p w14:paraId="620FE8DB" w14:textId="77777777" w:rsidR="008D3D52" w:rsidRDefault="008D3D52" w:rsidP="008D3D52">
      <w:pPr>
        <w:pStyle w:val="PL"/>
        <w:rPr>
          <w:snapToGrid w:val="0"/>
        </w:rPr>
      </w:pPr>
    </w:p>
    <w:p w14:paraId="1765030F" w14:textId="77777777" w:rsidR="008D3D52" w:rsidRPr="00281FD2" w:rsidRDefault="008D3D52" w:rsidP="008D3D52">
      <w:pPr>
        <w:pStyle w:val="PL"/>
        <w:rPr>
          <w:snapToGrid w:val="0"/>
        </w:rPr>
      </w:pPr>
      <w:r w:rsidRPr="00281FD2">
        <w:rPr>
          <w:snapToGrid w:val="0"/>
        </w:rPr>
        <w:t>SRSResourcetype ::= SEQUENCE {</w:t>
      </w:r>
    </w:p>
    <w:p w14:paraId="193326B3" w14:textId="77777777" w:rsidR="008D3D52" w:rsidRPr="00281FD2" w:rsidRDefault="008D3D52" w:rsidP="008D3D52">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5A60691B" w14:textId="77777777" w:rsidR="008D3D52" w:rsidRPr="004B6BE7" w:rsidRDefault="008D3D52" w:rsidP="008D3D52">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3FAD26F9" w14:textId="77777777" w:rsidR="008D3D52" w:rsidRPr="00281FD2" w:rsidRDefault="008D3D52" w:rsidP="008D3D52">
      <w:pPr>
        <w:pStyle w:val="PL"/>
        <w:rPr>
          <w:snapToGrid w:val="0"/>
        </w:rPr>
      </w:pPr>
      <w:r w:rsidRPr="00B561D9">
        <w:rPr>
          <w:snapToGrid w:val="0"/>
        </w:rPr>
        <w:tab/>
      </w:r>
      <w:r w:rsidRPr="00281FD2">
        <w:rPr>
          <w:snapToGrid w:val="0"/>
        </w:rPr>
        <w:t>...</w:t>
      </w:r>
    </w:p>
    <w:p w14:paraId="70BCE317" w14:textId="77777777" w:rsidR="008D3D52" w:rsidRPr="00281FD2" w:rsidRDefault="008D3D52" w:rsidP="008D3D52">
      <w:pPr>
        <w:pStyle w:val="PL"/>
        <w:rPr>
          <w:snapToGrid w:val="0"/>
        </w:rPr>
      </w:pPr>
      <w:r w:rsidRPr="00281FD2">
        <w:rPr>
          <w:snapToGrid w:val="0"/>
        </w:rPr>
        <w:t>}</w:t>
      </w:r>
    </w:p>
    <w:p w14:paraId="1960D1E2" w14:textId="77777777" w:rsidR="008D3D52" w:rsidRPr="00281FD2" w:rsidRDefault="008D3D52" w:rsidP="008D3D52">
      <w:pPr>
        <w:pStyle w:val="PL"/>
        <w:rPr>
          <w:snapToGrid w:val="0"/>
        </w:rPr>
      </w:pPr>
    </w:p>
    <w:p w14:paraId="32608D90" w14:textId="77777777" w:rsidR="008D3D52" w:rsidRPr="00281FD2" w:rsidRDefault="008D3D52" w:rsidP="008D3D52">
      <w:pPr>
        <w:pStyle w:val="PL"/>
        <w:rPr>
          <w:snapToGrid w:val="0"/>
        </w:rPr>
      </w:pPr>
      <w:r w:rsidRPr="00281FD2">
        <w:rPr>
          <w:snapToGrid w:val="0"/>
        </w:rPr>
        <w:t>SRSResourcetype-ExtIEs F1AP-PROTOCOL-EXTENSION ::= {</w:t>
      </w:r>
    </w:p>
    <w:p w14:paraId="3D23AB93" w14:textId="77777777" w:rsidR="008D3D52" w:rsidRDefault="008D3D52" w:rsidP="008D3D52">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1C79ED36" w14:textId="77777777" w:rsidR="008D3D52" w:rsidRPr="00281FD2" w:rsidRDefault="008D3D52" w:rsidP="008D3D52">
      <w:pPr>
        <w:pStyle w:val="PL"/>
        <w:rPr>
          <w:snapToGrid w:val="0"/>
        </w:rPr>
      </w:pPr>
      <w:r>
        <w:rPr>
          <w:snapToGrid w:val="0"/>
          <w:lang w:eastAsia="zh-CN"/>
        </w:rPr>
        <w:tab/>
      </w:r>
      <w:r w:rsidRPr="00281FD2">
        <w:rPr>
          <w:snapToGrid w:val="0"/>
        </w:rPr>
        <w:t>...</w:t>
      </w:r>
    </w:p>
    <w:p w14:paraId="0C8DFD0C" w14:textId="77777777" w:rsidR="008D3D52" w:rsidRPr="00281FD2" w:rsidRDefault="008D3D52" w:rsidP="008D3D52">
      <w:pPr>
        <w:pStyle w:val="PL"/>
        <w:rPr>
          <w:snapToGrid w:val="0"/>
        </w:rPr>
      </w:pPr>
      <w:r w:rsidRPr="00281FD2">
        <w:rPr>
          <w:snapToGrid w:val="0"/>
        </w:rPr>
        <w:t>}</w:t>
      </w:r>
    </w:p>
    <w:p w14:paraId="3E317353" w14:textId="77777777" w:rsidR="008D3D52" w:rsidRPr="00281FD2" w:rsidRDefault="008D3D52" w:rsidP="008D3D52">
      <w:pPr>
        <w:pStyle w:val="PL"/>
        <w:rPr>
          <w:snapToGrid w:val="0"/>
        </w:rPr>
      </w:pPr>
    </w:p>
    <w:p w14:paraId="0A221950" w14:textId="77777777" w:rsidR="008D3D52" w:rsidRPr="00281FD2" w:rsidRDefault="008D3D52" w:rsidP="008D3D52">
      <w:pPr>
        <w:pStyle w:val="PL"/>
        <w:rPr>
          <w:snapToGrid w:val="0"/>
        </w:rPr>
      </w:pPr>
      <w:r w:rsidRPr="00281FD2">
        <w:rPr>
          <w:snapToGrid w:val="0"/>
        </w:rPr>
        <w:t>SRSResourceTypeChoice ::= CHOICE {</w:t>
      </w:r>
    </w:p>
    <w:p w14:paraId="5931C397" w14:textId="77777777" w:rsidR="008D3D52" w:rsidRPr="00281FD2" w:rsidRDefault="008D3D52" w:rsidP="008D3D52">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6529542A" w14:textId="77777777" w:rsidR="008D3D52" w:rsidRDefault="008D3D52" w:rsidP="008D3D52">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7D8EC711" w14:textId="77777777" w:rsidR="008D3D52" w:rsidRPr="00A55ED4" w:rsidRDefault="008D3D52" w:rsidP="008D3D52">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6977C205" w14:textId="77777777" w:rsidR="008D3D52" w:rsidRPr="00A55ED4" w:rsidRDefault="008D3D52" w:rsidP="008D3D52">
      <w:pPr>
        <w:pStyle w:val="PL"/>
        <w:rPr>
          <w:rFonts w:eastAsia="SimSun"/>
        </w:rPr>
      </w:pPr>
      <w:r w:rsidRPr="00A55ED4">
        <w:rPr>
          <w:rFonts w:eastAsia="SimSun"/>
        </w:rPr>
        <w:t>}</w:t>
      </w:r>
    </w:p>
    <w:p w14:paraId="325B3AEB" w14:textId="77777777" w:rsidR="008D3D52" w:rsidRPr="00A55ED4" w:rsidRDefault="008D3D52" w:rsidP="008D3D52">
      <w:pPr>
        <w:pStyle w:val="PL"/>
        <w:rPr>
          <w:rFonts w:eastAsia="SimSun"/>
        </w:rPr>
      </w:pPr>
    </w:p>
    <w:p w14:paraId="70F021EF" w14:textId="77777777" w:rsidR="008D3D52" w:rsidRPr="00A55ED4" w:rsidRDefault="008D3D52" w:rsidP="008D3D52">
      <w:pPr>
        <w:pStyle w:val="PL"/>
        <w:rPr>
          <w:rFonts w:eastAsia="SimSun"/>
        </w:rPr>
      </w:pPr>
      <w:r w:rsidRPr="00281FD2">
        <w:rPr>
          <w:snapToGrid w:val="0"/>
        </w:rPr>
        <w:t>SRSResourceTypeChoice</w:t>
      </w:r>
      <w:r w:rsidRPr="00A55ED4">
        <w:rPr>
          <w:rFonts w:eastAsia="SimSun"/>
        </w:rPr>
        <w:t>-ExtIEs F1AP-PROTOCOL-IES ::= {</w:t>
      </w:r>
    </w:p>
    <w:p w14:paraId="4752C27D" w14:textId="77777777" w:rsidR="008D3D52" w:rsidRPr="00A55ED4" w:rsidRDefault="008D3D52" w:rsidP="008D3D52">
      <w:pPr>
        <w:pStyle w:val="PL"/>
        <w:rPr>
          <w:rFonts w:eastAsia="SimSun"/>
        </w:rPr>
      </w:pPr>
      <w:r w:rsidRPr="00A55ED4">
        <w:rPr>
          <w:rFonts w:eastAsia="SimSun"/>
        </w:rPr>
        <w:tab/>
        <w:t>...</w:t>
      </w:r>
    </w:p>
    <w:p w14:paraId="4CFC0835" w14:textId="77777777" w:rsidR="008D3D52" w:rsidRDefault="008D3D52" w:rsidP="008D3D52">
      <w:pPr>
        <w:pStyle w:val="PL"/>
        <w:rPr>
          <w:snapToGrid w:val="0"/>
        </w:rPr>
      </w:pPr>
      <w:r w:rsidRPr="00281FD2">
        <w:rPr>
          <w:snapToGrid w:val="0"/>
        </w:rPr>
        <w:t>}</w:t>
      </w:r>
    </w:p>
    <w:p w14:paraId="7BD3A813" w14:textId="77777777" w:rsidR="008D3D52" w:rsidRDefault="008D3D52" w:rsidP="008D3D52">
      <w:pPr>
        <w:pStyle w:val="PL"/>
        <w:rPr>
          <w:snapToGrid w:val="0"/>
        </w:rPr>
      </w:pPr>
    </w:p>
    <w:p w14:paraId="01E3E468" w14:textId="77777777" w:rsidR="008D3D52" w:rsidRPr="00813556" w:rsidRDefault="008D3D52" w:rsidP="008D3D52">
      <w:pPr>
        <w:pStyle w:val="PL"/>
        <w:rPr>
          <w:snapToGrid w:val="0"/>
        </w:rPr>
      </w:pPr>
      <w:r w:rsidRPr="00813556">
        <w:rPr>
          <w:snapToGrid w:val="0"/>
        </w:rPr>
        <w:t>SRSInfo ::= SEQUENCE {</w:t>
      </w:r>
    </w:p>
    <w:p w14:paraId="1EBE14DE" w14:textId="77777777" w:rsidR="008D3D52" w:rsidRPr="00813556" w:rsidRDefault="008D3D52" w:rsidP="008D3D52">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7D334D22" w14:textId="77777777" w:rsidR="008D3D52" w:rsidRPr="00813556" w:rsidRDefault="008D3D52" w:rsidP="008D3D52">
      <w:pPr>
        <w:pStyle w:val="PL"/>
        <w:rPr>
          <w:snapToGrid w:val="0"/>
        </w:rPr>
      </w:pPr>
      <w:r w:rsidRPr="00813556">
        <w:rPr>
          <w:snapToGrid w:val="0"/>
        </w:rPr>
        <w:tab/>
        <w:t>...</w:t>
      </w:r>
      <w:r w:rsidDel="00545C20">
        <w:rPr>
          <w:snapToGrid w:val="0"/>
        </w:rPr>
        <w:t xml:space="preserve"> </w:t>
      </w:r>
    </w:p>
    <w:p w14:paraId="342302F2" w14:textId="77777777" w:rsidR="008D3D52" w:rsidRDefault="008D3D52" w:rsidP="008D3D52">
      <w:pPr>
        <w:pStyle w:val="PL"/>
        <w:rPr>
          <w:snapToGrid w:val="0"/>
        </w:rPr>
      </w:pPr>
      <w:r w:rsidRPr="00813556">
        <w:rPr>
          <w:snapToGrid w:val="0"/>
        </w:rPr>
        <w:t>}</w:t>
      </w:r>
    </w:p>
    <w:p w14:paraId="3E34BF7A" w14:textId="77777777" w:rsidR="008D3D52" w:rsidRDefault="008D3D52" w:rsidP="008D3D52">
      <w:pPr>
        <w:pStyle w:val="PL"/>
        <w:rPr>
          <w:snapToGrid w:val="0"/>
        </w:rPr>
      </w:pPr>
    </w:p>
    <w:p w14:paraId="3940C640" w14:textId="77777777" w:rsidR="00A66D9F" w:rsidRDefault="00A66D9F" w:rsidP="00A66D9F">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074DC65C" w14:textId="77777777" w:rsidR="00A66D9F" w:rsidRDefault="00A66D9F" w:rsidP="008D3D52">
      <w:pPr>
        <w:pStyle w:val="PL"/>
        <w:rPr>
          <w:snapToGrid w:val="0"/>
        </w:rPr>
      </w:pPr>
    </w:p>
    <w:p w14:paraId="08A282B1" w14:textId="77777777" w:rsidR="008D3D52" w:rsidRPr="00813556" w:rsidRDefault="008D3D52" w:rsidP="008D3D52">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2E67DF34" w14:textId="77777777" w:rsidR="00A66D9F" w:rsidRDefault="00A66D9F" w:rsidP="00A66D9F">
      <w:pPr>
        <w:pStyle w:val="PL"/>
        <w:rPr>
          <w:snapToGrid w:val="0"/>
        </w:rPr>
      </w:pPr>
    </w:p>
    <w:p w14:paraId="61EAAB1A" w14:textId="77777777" w:rsidR="00A66D9F" w:rsidRPr="00813556" w:rsidRDefault="00A66D9F" w:rsidP="00A66D9F">
      <w:pPr>
        <w:pStyle w:val="PL"/>
        <w:rPr>
          <w:snapToGrid w:val="0"/>
        </w:rPr>
      </w:pPr>
      <w:r>
        <w:rPr>
          <w:snapToGrid w:val="0"/>
        </w:rPr>
        <w:t>SRSPosRRCInactiveValidityAreaConfig ::= OCTET STRING</w:t>
      </w:r>
    </w:p>
    <w:p w14:paraId="5D7C6BD5" w14:textId="77777777" w:rsidR="008D3D52" w:rsidRPr="00813556" w:rsidRDefault="008D3D52" w:rsidP="008D3D52">
      <w:pPr>
        <w:pStyle w:val="PL"/>
        <w:rPr>
          <w:snapToGrid w:val="0"/>
        </w:rPr>
      </w:pPr>
    </w:p>
    <w:p w14:paraId="0941B8AD" w14:textId="77777777" w:rsidR="008D3D52" w:rsidRDefault="008D3D52" w:rsidP="008D3D52">
      <w:pPr>
        <w:pStyle w:val="PL"/>
        <w:rPr>
          <w:snapToGrid w:val="0"/>
        </w:rPr>
      </w:pPr>
      <w:r>
        <w:rPr>
          <w:snapToGrid w:val="0"/>
        </w:rPr>
        <w:t>SRSPosRRCInactiveQueryIndication ::= ENUMERATED {true, ...}</w:t>
      </w:r>
    </w:p>
    <w:p w14:paraId="395686B6" w14:textId="77777777" w:rsidR="008D3D52" w:rsidRDefault="008D3D52" w:rsidP="008D3D52">
      <w:pPr>
        <w:pStyle w:val="PL"/>
        <w:rPr>
          <w:snapToGrid w:val="0"/>
        </w:rPr>
      </w:pPr>
    </w:p>
    <w:p w14:paraId="477AC0FE" w14:textId="77777777" w:rsidR="008D3D52" w:rsidRPr="00813556" w:rsidRDefault="008D3D52" w:rsidP="008D3D52">
      <w:pPr>
        <w:pStyle w:val="PL"/>
        <w:rPr>
          <w:snapToGrid w:val="0"/>
        </w:rPr>
      </w:pPr>
      <w:r w:rsidRPr="00813556">
        <w:rPr>
          <w:snapToGrid w:val="0"/>
        </w:rPr>
        <w:t>PosSRSInfo ::= SEQUENCE {</w:t>
      </w:r>
    </w:p>
    <w:p w14:paraId="4B4AB80C" w14:textId="77777777" w:rsidR="008D3D52" w:rsidRPr="00813556" w:rsidRDefault="008D3D52" w:rsidP="008D3D52">
      <w:pPr>
        <w:pStyle w:val="PL"/>
        <w:rPr>
          <w:snapToGrid w:val="0"/>
        </w:rPr>
      </w:pPr>
      <w:r w:rsidRPr="00813556">
        <w:rPr>
          <w:snapToGrid w:val="0"/>
        </w:rPr>
        <w:tab/>
        <w:t>posSRSResourceID</w:t>
      </w:r>
      <w:r w:rsidRPr="00813556">
        <w:rPr>
          <w:snapToGrid w:val="0"/>
        </w:rPr>
        <w:tab/>
      </w:r>
      <w:r w:rsidRPr="00813556">
        <w:rPr>
          <w:snapToGrid w:val="0"/>
        </w:rPr>
        <w:tab/>
        <w:t>SRSPosResourceID,</w:t>
      </w:r>
    </w:p>
    <w:p w14:paraId="0C839428" w14:textId="77777777" w:rsidR="008D3D52" w:rsidRPr="00813556" w:rsidRDefault="008D3D52" w:rsidP="008D3D52">
      <w:pPr>
        <w:pStyle w:val="PL"/>
        <w:rPr>
          <w:snapToGrid w:val="0"/>
        </w:rPr>
      </w:pPr>
      <w:r w:rsidRPr="00813556">
        <w:rPr>
          <w:snapToGrid w:val="0"/>
        </w:rPr>
        <w:tab/>
        <w:t>...</w:t>
      </w:r>
    </w:p>
    <w:p w14:paraId="2ED7764F" w14:textId="77777777" w:rsidR="008D3D52" w:rsidRDefault="008D3D52" w:rsidP="008D3D52">
      <w:pPr>
        <w:pStyle w:val="PL"/>
        <w:rPr>
          <w:snapToGrid w:val="0"/>
        </w:rPr>
      </w:pPr>
      <w:r w:rsidRPr="00813556">
        <w:rPr>
          <w:snapToGrid w:val="0"/>
        </w:rPr>
        <w:t>}</w:t>
      </w:r>
    </w:p>
    <w:p w14:paraId="7D165BA1" w14:textId="77777777" w:rsidR="00A66D9F" w:rsidRPr="00813556" w:rsidRDefault="00A66D9F" w:rsidP="008D3D52">
      <w:pPr>
        <w:pStyle w:val="PL"/>
        <w:rPr>
          <w:snapToGrid w:val="0"/>
        </w:rPr>
      </w:pPr>
    </w:p>
    <w:p w14:paraId="1AFBA2B7" w14:textId="77777777" w:rsidR="00A66D9F" w:rsidRDefault="00A66D9F" w:rsidP="00A66D9F">
      <w:pPr>
        <w:pStyle w:val="PL"/>
        <w:rPr>
          <w:snapToGrid w:val="0"/>
        </w:rPr>
      </w:pPr>
      <w:r>
        <w:t xml:space="preserve">SRSReservationType </w:t>
      </w:r>
      <w:r>
        <w:rPr>
          <w:snapToGrid w:val="0"/>
        </w:rPr>
        <w:t>::= ENUMERATED {reserve, release, ...}</w:t>
      </w:r>
    </w:p>
    <w:p w14:paraId="429E0606" w14:textId="77777777" w:rsidR="00A66D9F" w:rsidRDefault="00A66D9F" w:rsidP="00A66D9F">
      <w:pPr>
        <w:pStyle w:val="PL"/>
        <w:rPr>
          <w:rFonts w:eastAsia="SimSun"/>
          <w:snapToGrid w:val="0"/>
          <w:lang w:val="en-US" w:eastAsia="zh-CN"/>
        </w:rPr>
      </w:pPr>
    </w:p>
    <w:p w14:paraId="1AE27BE2" w14:textId="77777777" w:rsidR="008D3D52" w:rsidRDefault="008D3D52" w:rsidP="008D3D52">
      <w:pPr>
        <w:pStyle w:val="PL"/>
        <w:rPr>
          <w:snapToGrid w:val="0"/>
        </w:rPr>
      </w:pPr>
    </w:p>
    <w:p w14:paraId="7DB75601" w14:textId="77777777" w:rsidR="008D3D52" w:rsidRDefault="008D3D52" w:rsidP="008D3D52">
      <w:pPr>
        <w:pStyle w:val="PL"/>
        <w:rPr>
          <w:snapToGrid w:val="0"/>
        </w:rPr>
      </w:pPr>
      <w:r>
        <w:rPr>
          <w:snapToGrid w:val="0"/>
        </w:rPr>
        <w:t>SSB ::= SEQUENCE {</w:t>
      </w:r>
    </w:p>
    <w:p w14:paraId="7D6B5A72" w14:textId="77777777" w:rsidR="008D3D52" w:rsidRDefault="008D3D52" w:rsidP="008D3D52">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1A79D1CF" w14:textId="77777777" w:rsidR="008D3D52" w:rsidRPr="006B2844" w:rsidRDefault="008D3D52" w:rsidP="008D3D52">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4E72B88E" w14:textId="77777777" w:rsidR="008D3D52" w:rsidRPr="006B2844" w:rsidRDefault="008D3D52" w:rsidP="008D3D52">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221F0EEE" w14:textId="77777777" w:rsidR="008D3D52" w:rsidRDefault="008D3D52" w:rsidP="008D3D52">
      <w:pPr>
        <w:pStyle w:val="PL"/>
        <w:rPr>
          <w:snapToGrid w:val="0"/>
        </w:rPr>
      </w:pPr>
      <w:r>
        <w:rPr>
          <w:snapToGrid w:val="0"/>
        </w:rPr>
        <w:t>}</w:t>
      </w:r>
    </w:p>
    <w:p w14:paraId="1C8C9728" w14:textId="77777777" w:rsidR="008D3D52" w:rsidRDefault="008D3D52" w:rsidP="008D3D52">
      <w:pPr>
        <w:pStyle w:val="PL"/>
        <w:rPr>
          <w:snapToGrid w:val="0"/>
        </w:rPr>
      </w:pPr>
    </w:p>
    <w:p w14:paraId="588F9313" w14:textId="77777777" w:rsidR="008D3D52" w:rsidRPr="006A6F20" w:rsidRDefault="008D3D52" w:rsidP="008D3D52">
      <w:pPr>
        <w:pStyle w:val="PL"/>
        <w:rPr>
          <w:snapToGrid w:val="0"/>
        </w:rPr>
      </w:pPr>
    </w:p>
    <w:p w14:paraId="170A2CED" w14:textId="77777777" w:rsidR="008D3D52" w:rsidRPr="006A6F20" w:rsidRDefault="008D3D52" w:rsidP="008D3D52">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7C6A3E96" w14:textId="77777777" w:rsidR="008D3D52" w:rsidRPr="006A6F20" w:rsidRDefault="008D3D52" w:rsidP="008D3D52">
      <w:pPr>
        <w:pStyle w:val="PL"/>
        <w:rPr>
          <w:snapToGrid w:val="0"/>
        </w:rPr>
      </w:pPr>
    </w:p>
    <w:p w14:paraId="12EFED11" w14:textId="77777777" w:rsidR="008D3D52" w:rsidRPr="006A6F20" w:rsidRDefault="008D3D52" w:rsidP="008D3D52">
      <w:pPr>
        <w:pStyle w:val="PL"/>
        <w:rPr>
          <w:snapToGrid w:val="0"/>
        </w:rPr>
      </w:pPr>
      <w:r w:rsidRPr="006A6F20">
        <w:rPr>
          <w:snapToGrid w:val="0"/>
        </w:rPr>
        <w:t>SSBCoverageModification-Item::= SEQUENCE {</w:t>
      </w:r>
    </w:p>
    <w:p w14:paraId="1966604C" w14:textId="77777777" w:rsidR="008D3D52" w:rsidRPr="006A6F20" w:rsidRDefault="008D3D52" w:rsidP="008D3D52">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07890327" w14:textId="77777777" w:rsidR="008D3D52" w:rsidRPr="006A6F20" w:rsidRDefault="008D3D52" w:rsidP="008D3D52">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E4AA3D8" w14:textId="77777777" w:rsidR="008D3D52" w:rsidRPr="006A6F20" w:rsidRDefault="008D3D52" w:rsidP="008D3D52">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007C638C" w14:textId="77777777" w:rsidR="008D3D52" w:rsidRPr="006A6F20" w:rsidRDefault="008D3D52" w:rsidP="008D3D52">
      <w:pPr>
        <w:pStyle w:val="PL"/>
        <w:rPr>
          <w:snapToGrid w:val="0"/>
        </w:rPr>
      </w:pPr>
      <w:r w:rsidRPr="006A6F20">
        <w:rPr>
          <w:snapToGrid w:val="0"/>
        </w:rPr>
        <w:t>...</w:t>
      </w:r>
    </w:p>
    <w:p w14:paraId="3F03AFAD" w14:textId="77777777" w:rsidR="008D3D52" w:rsidRPr="006A6F20" w:rsidRDefault="008D3D52" w:rsidP="008D3D52">
      <w:pPr>
        <w:pStyle w:val="PL"/>
        <w:rPr>
          <w:snapToGrid w:val="0"/>
        </w:rPr>
      </w:pPr>
      <w:r w:rsidRPr="006A6F20">
        <w:rPr>
          <w:snapToGrid w:val="0"/>
        </w:rPr>
        <w:t>}</w:t>
      </w:r>
    </w:p>
    <w:p w14:paraId="0B775412" w14:textId="77777777" w:rsidR="008D3D52" w:rsidRPr="006A6F20" w:rsidRDefault="008D3D52" w:rsidP="008D3D52">
      <w:pPr>
        <w:pStyle w:val="PL"/>
        <w:rPr>
          <w:snapToGrid w:val="0"/>
        </w:rPr>
      </w:pPr>
    </w:p>
    <w:p w14:paraId="7BE0FBC5" w14:textId="77777777" w:rsidR="008D3D52" w:rsidRPr="006A6F20" w:rsidRDefault="008D3D52" w:rsidP="008D3D52">
      <w:pPr>
        <w:pStyle w:val="PL"/>
        <w:rPr>
          <w:noProof w:val="0"/>
          <w:snapToGrid w:val="0"/>
        </w:rPr>
      </w:pPr>
      <w:r w:rsidRPr="006A6F20">
        <w:rPr>
          <w:noProof w:val="0"/>
          <w:snapToGrid w:val="0"/>
        </w:rPr>
        <w:t>SSBCoverageModification-Item-ExtIEs F1AP-PROTOCOL-EXTENSION ::= {</w:t>
      </w:r>
    </w:p>
    <w:p w14:paraId="6A5D462D" w14:textId="77777777" w:rsidR="008D3D52" w:rsidRPr="006A6F20" w:rsidRDefault="008D3D52" w:rsidP="008D3D52">
      <w:pPr>
        <w:pStyle w:val="PL"/>
        <w:rPr>
          <w:noProof w:val="0"/>
          <w:snapToGrid w:val="0"/>
        </w:rPr>
      </w:pPr>
      <w:r w:rsidRPr="006A6F20">
        <w:rPr>
          <w:noProof w:val="0"/>
          <w:snapToGrid w:val="0"/>
        </w:rPr>
        <w:tab/>
        <w:t>...</w:t>
      </w:r>
    </w:p>
    <w:p w14:paraId="175A0D9C" w14:textId="77777777" w:rsidR="008D3D52" w:rsidRPr="006A6F20" w:rsidRDefault="008D3D52" w:rsidP="008D3D52">
      <w:pPr>
        <w:pStyle w:val="PL"/>
        <w:rPr>
          <w:snapToGrid w:val="0"/>
        </w:rPr>
      </w:pPr>
      <w:r w:rsidRPr="006A6F20">
        <w:rPr>
          <w:snapToGrid w:val="0"/>
        </w:rPr>
        <w:t>}</w:t>
      </w:r>
    </w:p>
    <w:p w14:paraId="74C8CFC4" w14:textId="77777777" w:rsidR="008D3D52" w:rsidRPr="006A6F20" w:rsidRDefault="008D3D52" w:rsidP="008D3D52">
      <w:pPr>
        <w:pStyle w:val="PL"/>
        <w:rPr>
          <w:snapToGrid w:val="0"/>
        </w:rPr>
      </w:pPr>
    </w:p>
    <w:p w14:paraId="56D797F3" w14:textId="77777777" w:rsidR="008D3D52" w:rsidRPr="006A6F20" w:rsidRDefault="008D3D52" w:rsidP="008D3D52">
      <w:pPr>
        <w:pStyle w:val="PL"/>
        <w:rPr>
          <w:snapToGrid w:val="0"/>
        </w:rPr>
      </w:pPr>
    </w:p>
    <w:p w14:paraId="27ED27F6" w14:textId="77777777" w:rsidR="008D3D52" w:rsidRPr="006A6F20" w:rsidRDefault="008D3D52" w:rsidP="008D3D52">
      <w:pPr>
        <w:pStyle w:val="PL"/>
        <w:rPr>
          <w:snapToGrid w:val="0"/>
        </w:rPr>
      </w:pPr>
      <w:r w:rsidRPr="006A6F20">
        <w:rPr>
          <w:snapToGrid w:val="0"/>
        </w:rPr>
        <w:t>SSBCoverageState ::= INTEGER (0..15, ...)</w:t>
      </w:r>
    </w:p>
    <w:p w14:paraId="5022C44F" w14:textId="77777777" w:rsidR="008D3D52" w:rsidRPr="006A6F20" w:rsidRDefault="008D3D52" w:rsidP="008D3D52">
      <w:pPr>
        <w:pStyle w:val="PL"/>
        <w:rPr>
          <w:snapToGrid w:val="0"/>
        </w:rPr>
      </w:pPr>
    </w:p>
    <w:p w14:paraId="60D1F086" w14:textId="77777777" w:rsidR="008D3D52" w:rsidRDefault="008D3D52" w:rsidP="008D3D52">
      <w:pPr>
        <w:pStyle w:val="PL"/>
        <w:rPr>
          <w:snapToGrid w:val="0"/>
        </w:rPr>
      </w:pPr>
    </w:p>
    <w:p w14:paraId="71053F1C" w14:textId="77777777" w:rsidR="008D3D52" w:rsidRDefault="008D3D52" w:rsidP="008D3D52">
      <w:pPr>
        <w:pStyle w:val="PL"/>
        <w:rPr>
          <w:noProof w:val="0"/>
          <w:snapToGrid w:val="0"/>
        </w:rPr>
      </w:pPr>
      <w:r>
        <w:rPr>
          <w:noProof w:val="0"/>
          <w:snapToGrid w:val="0"/>
        </w:rPr>
        <w:t>SSB-ExtIEs F1AP-PROTOCOL-EXTENSION ::= {</w:t>
      </w:r>
    </w:p>
    <w:p w14:paraId="71530DBB" w14:textId="77777777" w:rsidR="008D3D52" w:rsidRDefault="008D3D52" w:rsidP="008D3D52">
      <w:pPr>
        <w:pStyle w:val="PL"/>
        <w:rPr>
          <w:noProof w:val="0"/>
          <w:snapToGrid w:val="0"/>
        </w:rPr>
      </w:pPr>
      <w:r>
        <w:rPr>
          <w:noProof w:val="0"/>
          <w:snapToGrid w:val="0"/>
        </w:rPr>
        <w:tab/>
        <w:t>...</w:t>
      </w:r>
    </w:p>
    <w:p w14:paraId="1A42A2D1" w14:textId="77777777" w:rsidR="008D3D52" w:rsidRDefault="008D3D52" w:rsidP="008D3D52">
      <w:pPr>
        <w:pStyle w:val="PL"/>
        <w:rPr>
          <w:snapToGrid w:val="0"/>
        </w:rPr>
      </w:pPr>
      <w:r>
        <w:rPr>
          <w:snapToGrid w:val="0"/>
        </w:rPr>
        <w:t>}</w:t>
      </w:r>
    </w:p>
    <w:p w14:paraId="096CE45A" w14:textId="77777777" w:rsidR="008D3D52" w:rsidRDefault="008D3D52" w:rsidP="008D3D52">
      <w:pPr>
        <w:pStyle w:val="PL"/>
        <w:rPr>
          <w:snapToGrid w:val="0"/>
        </w:rPr>
      </w:pPr>
    </w:p>
    <w:p w14:paraId="3180FB8E" w14:textId="77777777" w:rsidR="008D3D52" w:rsidRDefault="008D3D52" w:rsidP="008D3D52">
      <w:pPr>
        <w:pStyle w:val="PL"/>
        <w:rPr>
          <w:rFonts w:eastAsia="SimSun"/>
        </w:rPr>
      </w:pPr>
      <w:r w:rsidRPr="00A55ED4">
        <w:rPr>
          <w:rFonts w:eastAsia="SimSun"/>
        </w:rPr>
        <w:t>SSB-freqInfo ::= INTEGER (0..maxNRARFCN)</w:t>
      </w:r>
      <w:r w:rsidRPr="00170567">
        <w:rPr>
          <w:rFonts w:eastAsia="SimSun"/>
        </w:rPr>
        <w:t xml:space="preserve"> </w:t>
      </w:r>
    </w:p>
    <w:p w14:paraId="3C3F4C87" w14:textId="77777777" w:rsidR="008D3D52" w:rsidRDefault="008D3D52" w:rsidP="008D3D52">
      <w:pPr>
        <w:pStyle w:val="PL"/>
        <w:rPr>
          <w:rFonts w:eastAsia="SimSun"/>
        </w:rPr>
      </w:pPr>
    </w:p>
    <w:p w14:paraId="6367BDFE" w14:textId="77777777" w:rsidR="008D3D52" w:rsidRDefault="008D3D52" w:rsidP="008D3D52">
      <w:pPr>
        <w:pStyle w:val="PL"/>
        <w:rPr>
          <w:rFonts w:eastAsia="SimSun"/>
        </w:rPr>
      </w:pPr>
      <w:r w:rsidRPr="005F6416">
        <w:rPr>
          <w:rFonts w:eastAsia="SimSun"/>
        </w:rPr>
        <w:t>SSB-Index ::= INTEGER(0..63)</w:t>
      </w:r>
    </w:p>
    <w:p w14:paraId="1DF0A925" w14:textId="77777777" w:rsidR="008D3D52" w:rsidRDefault="008D3D52" w:rsidP="008D3D52">
      <w:pPr>
        <w:pStyle w:val="PL"/>
        <w:rPr>
          <w:rFonts w:eastAsia="SimSun"/>
        </w:rPr>
      </w:pPr>
    </w:p>
    <w:p w14:paraId="3495AB30" w14:textId="77777777" w:rsidR="008D3D52" w:rsidRPr="00A55ED4" w:rsidRDefault="008D3D52" w:rsidP="008D3D52">
      <w:pPr>
        <w:pStyle w:val="PL"/>
        <w:rPr>
          <w:rFonts w:eastAsia="SimSun"/>
        </w:rPr>
      </w:pPr>
      <w:r w:rsidRPr="00A55ED4">
        <w:rPr>
          <w:rFonts w:eastAsia="SimSun"/>
        </w:rPr>
        <w:t>SSB-subcarrierSpacing ::=  ENUMERATED {kHz15, kHz30, kHz120, kHz240, spare3, spare2, spare1, ...}</w:t>
      </w:r>
    </w:p>
    <w:p w14:paraId="6CD5137F" w14:textId="77777777" w:rsidR="008D3D52" w:rsidRPr="00A55ED4" w:rsidRDefault="008D3D52" w:rsidP="008D3D52">
      <w:pPr>
        <w:pStyle w:val="PL"/>
        <w:rPr>
          <w:rFonts w:eastAsia="SimSun"/>
        </w:rPr>
      </w:pPr>
    </w:p>
    <w:p w14:paraId="4559DEC8" w14:textId="77777777" w:rsidR="008D3D52" w:rsidRPr="00A55ED4" w:rsidRDefault="008D3D52" w:rsidP="008D3D52">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23C46B03" w14:textId="77777777" w:rsidR="008D3D52" w:rsidRPr="00A55ED4" w:rsidRDefault="008D3D52" w:rsidP="008D3D52">
      <w:pPr>
        <w:pStyle w:val="PL"/>
        <w:rPr>
          <w:rFonts w:eastAsia="SimSun"/>
        </w:rPr>
      </w:pPr>
    </w:p>
    <w:p w14:paraId="414A0916" w14:textId="77777777" w:rsidR="008D3D52" w:rsidRPr="00A55ED4" w:rsidRDefault="008D3D52" w:rsidP="008D3D52">
      <w:pPr>
        <w:pStyle w:val="PL"/>
        <w:rPr>
          <w:rFonts w:eastAsia="SimSun"/>
        </w:rPr>
      </w:pPr>
      <w:r w:rsidRPr="00A55ED4">
        <w:rPr>
          <w:rFonts w:eastAsia="SimSun"/>
        </w:rPr>
        <w:t>SSB-transmissionTimingOffset ::= INTEGER (0..127, ...)</w:t>
      </w:r>
    </w:p>
    <w:p w14:paraId="504B7745" w14:textId="77777777" w:rsidR="008D3D52" w:rsidRPr="00A55ED4" w:rsidRDefault="008D3D52" w:rsidP="008D3D52">
      <w:pPr>
        <w:pStyle w:val="PL"/>
        <w:rPr>
          <w:rFonts w:eastAsia="SimSun"/>
        </w:rPr>
      </w:pPr>
    </w:p>
    <w:p w14:paraId="7A2B6994" w14:textId="77777777" w:rsidR="008D3D52" w:rsidRPr="00A55ED4" w:rsidRDefault="008D3D52" w:rsidP="008D3D52">
      <w:pPr>
        <w:pStyle w:val="PL"/>
        <w:rPr>
          <w:rFonts w:eastAsia="SimSun"/>
        </w:rPr>
      </w:pPr>
      <w:r w:rsidRPr="00A55ED4">
        <w:rPr>
          <w:rFonts w:eastAsia="SimSun"/>
        </w:rPr>
        <w:t>SSB-transmissionBitmap ::= CHOICE {</w:t>
      </w:r>
    </w:p>
    <w:p w14:paraId="6E7E58F6" w14:textId="77777777" w:rsidR="008D3D52" w:rsidRPr="00A55ED4" w:rsidRDefault="008D3D52" w:rsidP="008D3D52">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027BB80" w14:textId="77777777" w:rsidR="008D3D52" w:rsidRPr="00A55ED4" w:rsidRDefault="008D3D52" w:rsidP="008D3D52">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0F50C0CB" w14:textId="77777777" w:rsidR="008D3D52" w:rsidRPr="00A55ED4" w:rsidRDefault="008D3D52" w:rsidP="008D3D52">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2800F46E" w14:textId="77777777" w:rsidR="008D3D52" w:rsidRPr="00A55ED4" w:rsidRDefault="008D3D52" w:rsidP="008D3D52">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47ADE926" w14:textId="77777777" w:rsidR="008D3D52" w:rsidRPr="00A55ED4" w:rsidRDefault="008D3D52" w:rsidP="008D3D52">
      <w:pPr>
        <w:pStyle w:val="PL"/>
        <w:rPr>
          <w:rFonts w:eastAsia="SimSun"/>
        </w:rPr>
      </w:pPr>
      <w:r w:rsidRPr="00A55ED4">
        <w:rPr>
          <w:rFonts w:eastAsia="SimSun"/>
        </w:rPr>
        <w:t>}</w:t>
      </w:r>
    </w:p>
    <w:p w14:paraId="75D623E7" w14:textId="77777777" w:rsidR="008D3D52" w:rsidRPr="00A55ED4" w:rsidRDefault="008D3D52" w:rsidP="008D3D52">
      <w:pPr>
        <w:pStyle w:val="PL"/>
        <w:rPr>
          <w:rFonts w:eastAsia="SimSun"/>
        </w:rPr>
      </w:pPr>
    </w:p>
    <w:p w14:paraId="332C519A" w14:textId="77777777" w:rsidR="008D3D52" w:rsidRPr="00A55ED4" w:rsidRDefault="008D3D52" w:rsidP="008D3D52">
      <w:pPr>
        <w:pStyle w:val="PL"/>
        <w:rPr>
          <w:rFonts w:eastAsia="SimSun"/>
        </w:rPr>
      </w:pPr>
      <w:r w:rsidRPr="00A55ED4">
        <w:rPr>
          <w:rFonts w:eastAsia="SimSun"/>
        </w:rPr>
        <w:t>SSB-transmisisonBitmap-ExtIEs F1AP-PROTOCOL-IES ::= {</w:t>
      </w:r>
    </w:p>
    <w:p w14:paraId="46433E03" w14:textId="77777777" w:rsidR="008D3D52" w:rsidRPr="00A55ED4" w:rsidRDefault="008D3D52" w:rsidP="008D3D52">
      <w:pPr>
        <w:pStyle w:val="PL"/>
        <w:rPr>
          <w:rFonts w:eastAsia="SimSun"/>
        </w:rPr>
      </w:pPr>
      <w:r w:rsidRPr="00A55ED4">
        <w:rPr>
          <w:rFonts w:eastAsia="SimSun"/>
        </w:rPr>
        <w:tab/>
        <w:t>...</w:t>
      </w:r>
    </w:p>
    <w:p w14:paraId="1CAED45B" w14:textId="77777777" w:rsidR="008D3D52" w:rsidRDefault="008D3D52" w:rsidP="008D3D52">
      <w:pPr>
        <w:pStyle w:val="PL"/>
        <w:rPr>
          <w:rFonts w:eastAsia="SimSun"/>
        </w:rPr>
      </w:pPr>
      <w:r w:rsidRPr="00A55ED4">
        <w:rPr>
          <w:rFonts w:eastAsia="SimSun"/>
        </w:rPr>
        <w:t>}</w:t>
      </w:r>
    </w:p>
    <w:p w14:paraId="7A1563AC" w14:textId="77777777" w:rsidR="008D3D52" w:rsidRDefault="008D3D52" w:rsidP="008D3D52">
      <w:pPr>
        <w:pStyle w:val="PL"/>
        <w:rPr>
          <w:rFonts w:eastAsia="SimSun"/>
        </w:rPr>
      </w:pPr>
    </w:p>
    <w:p w14:paraId="219DBBAA" w14:textId="77777777" w:rsidR="008D3D52" w:rsidRPr="00A069E8" w:rsidRDefault="008D3D52" w:rsidP="008D3D52">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B353E1A" w14:textId="77777777" w:rsidR="008D3D52" w:rsidRPr="00A069E8" w:rsidRDefault="008D3D52" w:rsidP="008D3D52">
      <w:pPr>
        <w:pStyle w:val="PL"/>
        <w:rPr>
          <w:rFonts w:eastAsia="SimSun"/>
        </w:rPr>
      </w:pPr>
    </w:p>
    <w:p w14:paraId="049C4104" w14:textId="77777777" w:rsidR="008D3D52" w:rsidRPr="00A069E8" w:rsidRDefault="008D3D52" w:rsidP="008D3D52">
      <w:pPr>
        <w:pStyle w:val="PL"/>
        <w:rPr>
          <w:rFonts w:eastAsia="SimSun"/>
        </w:rPr>
      </w:pPr>
      <w:r w:rsidRPr="00A069E8">
        <w:rPr>
          <w:rFonts w:eastAsia="SimSun"/>
        </w:rPr>
        <w:t>SSBAreaCapacityValueItem ::= SEQUENCE {</w:t>
      </w:r>
    </w:p>
    <w:p w14:paraId="7976FA8F" w14:textId="77777777" w:rsidR="008D3D52" w:rsidRPr="00A069E8" w:rsidRDefault="008D3D52" w:rsidP="008D3D52">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6477446C" w14:textId="77777777" w:rsidR="008D3D52" w:rsidRPr="00A069E8" w:rsidRDefault="008D3D52" w:rsidP="008D3D52">
      <w:pPr>
        <w:pStyle w:val="PL"/>
        <w:rPr>
          <w:rFonts w:eastAsia="SimSun"/>
        </w:rPr>
      </w:pPr>
      <w:r w:rsidRPr="00A069E8">
        <w:rPr>
          <w:rFonts w:eastAsia="SimSun"/>
        </w:rPr>
        <w:tab/>
        <w:t>sSBAreaCapacityValue</w:t>
      </w:r>
      <w:r w:rsidRPr="00A069E8">
        <w:rPr>
          <w:rFonts w:eastAsia="SimSun"/>
        </w:rPr>
        <w:tab/>
        <w:t>INTEGER (0..100),</w:t>
      </w:r>
    </w:p>
    <w:p w14:paraId="4E88C278" w14:textId="77777777" w:rsidR="008D3D52" w:rsidRPr="00A069E8" w:rsidRDefault="008D3D52" w:rsidP="008D3D52">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6F994A43" w14:textId="77777777" w:rsidR="008D3D52" w:rsidRPr="00A069E8" w:rsidRDefault="008D3D52" w:rsidP="008D3D52">
      <w:pPr>
        <w:pStyle w:val="PL"/>
        <w:rPr>
          <w:rFonts w:eastAsia="SimSun"/>
        </w:rPr>
      </w:pPr>
      <w:r w:rsidRPr="00A069E8">
        <w:rPr>
          <w:rFonts w:eastAsia="SimSun"/>
        </w:rPr>
        <w:t>}</w:t>
      </w:r>
    </w:p>
    <w:p w14:paraId="66C2CFEB" w14:textId="77777777" w:rsidR="008D3D52" w:rsidRPr="00A069E8" w:rsidRDefault="008D3D52" w:rsidP="008D3D52">
      <w:pPr>
        <w:pStyle w:val="PL"/>
        <w:rPr>
          <w:rFonts w:eastAsia="SimSun"/>
        </w:rPr>
      </w:pPr>
    </w:p>
    <w:p w14:paraId="5AAF53A5" w14:textId="77777777" w:rsidR="008D3D52" w:rsidRPr="00A069E8" w:rsidRDefault="008D3D52" w:rsidP="008D3D52">
      <w:pPr>
        <w:pStyle w:val="PL"/>
        <w:rPr>
          <w:rFonts w:eastAsia="SimSun"/>
        </w:rPr>
      </w:pPr>
      <w:r w:rsidRPr="00A069E8">
        <w:rPr>
          <w:rFonts w:eastAsia="SimSun"/>
        </w:rPr>
        <w:t xml:space="preserve">SSBAreaCapacityValueItem-ExtIEs </w:t>
      </w:r>
      <w:r w:rsidRPr="00A069E8">
        <w:rPr>
          <w:rFonts w:eastAsia="SimSun"/>
        </w:rPr>
        <w:tab/>
        <w:t>F1AP-PROTOCOL-EXTENSION ::= {</w:t>
      </w:r>
    </w:p>
    <w:p w14:paraId="1328C2A7" w14:textId="77777777" w:rsidR="008D3D52" w:rsidRPr="00A069E8" w:rsidRDefault="008D3D52" w:rsidP="008D3D52">
      <w:pPr>
        <w:pStyle w:val="PL"/>
        <w:rPr>
          <w:rFonts w:eastAsia="SimSun"/>
        </w:rPr>
      </w:pPr>
      <w:r w:rsidRPr="00A069E8">
        <w:rPr>
          <w:rFonts w:eastAsia="SimSun"/>
        </w:rPr>
        <w:tab/>
        <w:t>...</w:t>
      </w:r>
    </w:p>
    <w:p w14:paraId="1DC02EC0" w14:textId="77777777" w:rsidR="008D3D52" w:rsidRPr="00A069E8" w:rsidRDefault="008D3D52" w:rsidP="008D3D52">
      <w:pPr>
        <w:pStyle w:val="PL"/>
        <w:rPr>
          <w:rFonts w:eastAsia="SimSun"/>
        </w:rPr>
      </w:pPr>
      <w:r w:rsidRPr="00A069E8">
        <w:rPr>
          <w:rFonts w:eastAsia="SimSun"/>
        </w:rPr>
        <w:t>}</w:t>
      </w:r>
    </w:p>
    <w:p w14:paraId="70CE4A6C" w14:textId="77777777" w:rsidR="008D3D52" w:rsidRPr="00A069E8" w:rsidRDefault="008D3D52" w:rsidP="008D3D52">
      <w:pPr>
        <w:pStyle w:val="PL"/>
        <w:rPr>
          <w:rFonts w:eastAsia="SimSun"/>
        </w:rPr>
      </w:pPr>
    </w:p>
    <w:p w14:paraId="350A06CC" w14:textId="77777777" w:rsidR="008D3D52" w:rsidRPr="00A069E8" w:rsidRDefault="008D3D52" w:rsidP="008D3D52">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CB399CC" w14:textId="77777777" w:rsidR="008D3D52" w:rsidRPr="00A069E8" w:rsidRDefault="008D3D52" w:rsidP="008D3D52">
      <w:pPr>
        <w:pStyle w:val="PL"/>
        <w:rPr>
          <w:rFonts w:eastAsia="SimSun"/>
        </w:rPr>
      </w:pPr>
    </w:p>
    <w:p w14:paraId="71201135" w14:textId="77777777" w:rsidR="008D3D52" w:rsidRPr="00A069E8" w:rsidRDefault="008D3D52" w:rsidP="008D3D52">
      <w:pPr>
        <w:pStyle w:val="PL"/>
        <w:rPr>
          <w:rFonts w:eastAsia="SimSun"/>
        </w:rPr>
      </w:pPr>
      <w:r w:rsidRPr="00A069E8">
        <w:rPr>
          <w:rFonts w:eastAsia="SimSun"/>
        </w:rPr>
        <w:t>SSBAreaRadioResourceStatusItem::= SEQUENCE {</w:t>
      </w:r>
    </w:p>
    <w:p w14:paraId="7640FFE2" w14:textId="77777777" w:rsidR="008D3D52" w:rsidRPr="00A069E8" w:rsidRDefault="008D3D52" w:rsidP="008D3D52">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36A57504" w14:textId="77777777" w:rsidR="008D3D52" w:rsidRPr="00A069E8" w:rsidRDefault="008D3D52" w:rsidP="008D3D52">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0486F44C" w14:textId="77777777" w:rsidR="008D3D52" w:rsidRPr="00A069E8" w:rsidRDefault="008D3D52" w:rsidP="008D3D52">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856B2EB" w14:textId="77777777" w:rsidR="008D3D52" w:rsidRPr="00A069E8" w:rsidRDefault="008D3D52" w:rsidP="008D3D52">
      <w:pPr>
        <w:pStyle w:val="PL"/>
        <w:rPr>
          <w:rFonts w:eastAsia="SimSun"/>
        </w:rPr>
      </w:pPr>
      <w:r w:rsidRPr="00A069E8">
        <w:rPr>
          <w:rFonts w:eastAsia="SimSun"/>
        </w:rPr>
        <w:tab/>
        <w:t>sSBAreaDLnon-GBRPRBusage</w:t>
      </w:r>
      <w:r w:rsidRPr="00A069E8">
        <w:rPr>
          <w:rFonts w:eastAsia="SimSun"/>
        </w:rPr>
        <w:tab/>
        <w:t>INTEGER (0..100),</w:t>
      </w:r>
    </w:p>
    <w:p w14:paraId="411ABAC3" w14:textId="77777777" w:rsidR="008D3D52" w:rsidRPr="00A069E8" w:rsidRDefault="008D3D52" w:rsidP="008D3D52">
      <w:pPr>
        <w:pStyle w:val="PL"/>
        <w:rPr>
          <w:rFonts w:eastAsia="SimSun"/>
        </w:rPr>
      </w:pPr>
      <w:r w:rsidRPr="00A069E8">
        <w:rPr>
          <w:rFonts w:eastAsia="SimSun"/>
        </w:rPr>
        <w:tab/>
        <w:t>sSBAreaULnon-GBRPRBusage</w:t>
      </w:r>
      <w:r w:rsidRPr="00A069E8">
        <w:rPr>
          <w:rFonts w:eastAsia="SimSun"/>
        </w:rPr>
        <w:tab/>
        <w:t>INTEGER (0..100),</w:t>
      </w:r>
    </w:p>
    <w:p w14:paraId="397B9911" w14:textId="77777777" w:rsidR="008D3D52" w:rsidRPr="00A069E8" w:rsidRDefault="008D3D52" w:rsidP="008D3D52">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5ABECED" w14:textId="77777777" w:rsidR="008D3D52" w:rsidRPr="00A069E8" w:rsidRDefault="008D3D52" w:rsidP="008D3D52">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3FAD3270" w14:textId="77777777" w:rsidR="008D3D52" w:rsidRPr="00A069E8" w:rsidRDefault="008D3D52" w:rsidP="008D3D52">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7274D391" w14:textId="77777777" w:rsidR="008D3D52" w:rsidRPr="00A069E8" w:rsidRDefault="008D3D52" w:rsidP="008D3D52">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06E55C90" w14:textId="77777777" w:rsidR="008D3D52" w:rsidRPr="00A069E8" w:rsidRDefault="008D3D52" w:rsidP="008D3D52">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281CAF98" w14:textId="77777777" w:rsidR="008D3D52" w:rsidRPr="00A069E8" w:rsidRDefault="008D3D52" w:rsidP="008D3D52">
      <w:pPr>
        <w:pStyle w:val="PL"/>
        <w:rPr>
          <w:rFonts w:eastAsia="SimSun"/>
        </w:rPr>
      </w:pPr>
      <w:r w:rsidRPr="00A069E8">
        <w:rPr>
          <w:rFonts w:eastAsia="SimSun"/>
        </w:rPr>
        <w:t>}</w:t>
      </w:r>
    </w:p>
    <w:p w14:paraId="6F89254B" w14:textId="77777777" w:rsidR="008D3D52" w:rsidRPr="00A069E8" w:rsidRDefault="008D3D52" w:rsidP="008D3D52">
      <w:pPr>
        <w:pStyle w:val="PL"/>
        <w:rPr>
          <w:rFonts w:eastAsia="SimSun"/>
        </w:rPr>
      </w:pPr>
    </w:p>
    <w:p w14:paraId="7B68AE98" w14:textId="77777777" w:rsidR="008D3D52" w:rsidRPr="00A069E8" w:rsidRDefault="008D3D52" w:rsidP="008D3D52">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79FF0343" w14:textId="77777777" w:rsidR="008D3D52" w:rsidRPr="00A069E8" w:rsidRDefault="008D3D52" w:rsidP="008D3D52">
      <w:pPr>
        <w:pStyle w:val="PL"/>
        <w:rPr>
          <w:rFonts w:eastAsia="SimSun"/>
        </w:rPr>
      </w:pPr>
      <w:r w:rsidRPr="00A069E8">
        <w:rPr>
          <w:rFonts w:eastAsia="SimSun"/>
        </w:rPr>
        <w:tab/>
        <w:t>...</w:t>
      </w:r>
    </w:p>
    <w:p w14:paraId="472D1FE5" w14:textId="77777777" w:rsidR="008D3D52" w:rsidRDefault="008D3D52" w:rsidP="008D3D52">
      <w:pPr>
        <w:pStyle w:val="PL"/>
        <w:rPr>
          <w:rFonts w:eastAsia="SimSun"/>
        </w:rPr>
      </w:pPr>
      <w:r w:rsidRPr="00A069E8">
        <w:rPr>
          <w:rFonts w:eastAsia="SimSun"/>
        </w:rPr>
        <w:t>}</w:t>
      </w:r>
    </w:p>
    <w:p w14:paraId="292D6617" w14:textId="77777777" w:rsidR="008D3D52" w:rsidRDefault="008D3D52" w:rsidP="008D3D52">
      <w:pPr>
        <w:pStyle w:val="PL"/>
        <w:rPr>
          <w:rFonts w:eastAsia="SimSun"/>
        </w:rPr>
      </w:pPr>
    </w:p>
    <w:p w14:paraId="4DB24849" w14:textId="77777777" w:rsidR="008D3D52" w:rsidRPr="006B2844" w:rsidRDefault="008D3D52" w:rsidP="008D3D52">
      <w:pPr>
        <w:pStyle w:val="PL"/>
        <w:rPr>
          <w:rFonts w:eastAsia="SimSun"/>
          <w:snapToGrid w:val="0"/>
          <w:lang w:val="fr-FR"/>
        </w:rPr>
      </w:pPr>
      <w:r w:rsidRPr="006B2844">
        <w:rPr>
          <w:rFonts w:eastAsia="SimSun"/>
          <w:snapToGrid w:val="0"/>
          <w:lang w:val="fr-FR"/>
        </w:rPr>
        <w:t>SSBInformation ::= SEQUENCE {</w:t>
      </w:r>
    </w:p>
    <w:p w14:paraId="4B8C00BF" w14:textId="77777777" w:rsidR="008D3D52" w:rsidRPr="006B2844" w:rsidRDefault="008D3D52" w:rsidP="008D3D52">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55056C43" w14:textId="77777777" w:rsidR="008D3D52" w:rsidRPr="006B2844" w:rsidRDefault="008D3D52" w:rsidP="008D3D52">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4C172E1D" w14:textId="77777777" w:rsidR="008D3D52" w:rsidRPr="00EA5FA7" w:rsidRDefault="008D3D52" w:rsidP="008D3D52">
      <w:pPr>
        <w:pStyle w:val="PL"/>
        <w:rPr>
          <w:rFonts w:eastAsia="SimSun"/>
          <w:snapToGrid w:val="0"/>
        </w:rPr>
      </w:pPr>
      <w:r w:rsidRPr="00EA5FA7">
        <w:rPr>
          <w:rFonts w:eastAsia="SimSun"/>
          <w:snapToGrid w:val="0"/>
        </w:rPr>
        <w:t>}</w:t>
      </w:r>
    </w:p>
    <w:p w14:paraId="3050FE54" w14:textId="77777777" w:rsidR="008D3D52" w:rsidRPr="00EA5FA7" w:rsidRDefault="008D3D52" w:rsidP="008D3D52">
      <w:pPr>
        <w:pStyle w:val="PL"/>
        <w:rPr>
          <w:rFonts w:eastAsia="SimSun"/>
          <w:snapToGrid w:val="0"/>
        </w:rPr>
      </w:pPr>
    </w:p>
    <w:p w14:paraId="2E39B6A8" w14:textId="77777777" w:rsidR="008D3D52" w:rsidRPr="00EA5FA7" w:rsidRDefault="008D3D52" w:rsidP="008D3D52">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77211236" w14:textId="77777777" w:rsidR="008D3D52" w:rsidRPr="00EA5FA7" w:rsidRDefault="008D3D52" w:rsidP="008D3D52">
      <w:pPr>
        <w:pStyle w:val="PL"/>
        <w:rPr>
          <w:rFonts w:eastAsia="SimSun"/>
          <w:snapToGrid w:val="0"/>
        </w:rPr>
      </w:pPr>
      <w:r w:rsidRPr="00EA5FA7">
        <w:rPr>
          <w:rFonts w:eastAsia="SimSun"/>
          <w:snapToGrid w:val="0"/>
        </w:rPr>
        <w:tab/>
        <w:t>...</w:t>
      </w:r>
    </w:p>
    <w:p w14:paraId="4AC490E3" w14:textId="77777777" w:rsidR="008D3D52" w:rsidRDefault="008D3D52" w:rsidP="008D3D52">
      <w:pPr>
        <w:pStyle w:val="PL"/>
        <w:rPr>
          <w:rFonts w:eastAsia="SimSun"/>
          <w:snapToGrid w:val="0"/>
        </w:rPr>
      </w:pPr>
      <w:r w:rsidRPr="00EA5FA7">
        <w:rPr>
          <w:rFonts w:eastAsia="SimSun"/>
          <w:snapToGrid w:val="0"/>
        </w:rPr>
        <w:t>}</w:t>
      </w:r>
    </w:p>
    <w:p w14:paraId="71F72443" w14:textId="77777777" w:rsidR="008D3D52" w:rsidRDefault="008D3D52" w:rsidP="008D3D52">
      <w:pPr>
        <w:pStyle w:val="PL"/>
        <w:rPr>
          <w:rFonts w:eastAsia="SimSun"/>
        </w:rPr>
      </w:pPr>
    </w:p>
    <w:p w14:paraId="31370957" w14:textId="77777777" w:rsidR="008D3D52" w:rsidRPr="00A069E8" w:rsidRDefault="008D3D52" w:rsidP="008D3D52">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76E10C5" w14:textId="77777777" w:rsidR="008D3D52" w:rsidRDefault="008D3D52" w:rsidP="008D3D52">
      <w:pPr>
        <w:pStyle w:val="PL"/>
        <w:rPr>
          <w:rFonts w:eastAsia="SimSun"/>
        </w:rPr>
      </w:pPr>
    </w:p>
    <w:p w14:paraId="448617F4" w14:textId="77777777" w:rsidR="008D3D52" w:rsidRPr="00EA5FA7" w:rsidRDefault="008D3D52" w:rsidP="008D3D52">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6751C2EE" w14:textId="77777777" w:rsidR="008D3D52" w:rsidRDefault="008D3D52" w:rsidP="008D3D52">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46B015C1" w14:textId="77777777" w:rsidR="008D3D52" w:rsidRPr="006B2844" w:rsidRDefault="008D3D52" w:rsidP="008D3D52">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6C3F592A" w14:textId="77777777" w:rsidR="008D3D52" w:rsidRPr="006B2844" w:rsidRDefault="008D3D52" w:rsidP="008D3D52">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554C881C" w14:textId="77777777" w:rsidR="008D3D52" w:rsidRPr="00EA5FA7" w:rsidRDefault="008D3D52" w:rsidP="008D3D52">
      <w:pPr>
        <w:pStyle w:val="PL"/>
        <w:rPr>
          <w:rFonts w:eastAsia="SimSun"/>
          <w:snapToGrid w:val="0"/>
        </w:rPr>
      </w:pPr>
      <w:r w:rsidRPr="00EA5FA7">
        <w:rPr>
          <w:rFonts w:eastAsia="SimSun"/>
          <w:snapToGrid w:val="0"/>
        </w:rPr>
        <w:t>}</w:t>
      </w:r>
    </w:p>
    <w:p w14:paraId="740E6AB8" w14:textId="77777777" w:rsidR="008D3D52" w:rsidRPr="00EA5FA7" w:rsidRDefault="008D3D52" w:rsidP="008D3D52">
      <w:pPr>
        <w:pStyle w:val="PL"/>
        <w:rPr>
          <w:rFonts w:eastAsia="SimSun"/>
          <w:snapToGrid w:val="0"/>
        </w:rPr>
      </w:pPr>
    </w:p>
    <w:p w14:paraId="6820F8CC" w14:textId="77777777" w:rsidR="008D3D52" w:rsidRPr="00EA5FA7" w:rsidRDefault="008D3D52" w:rsidP="008D3D52">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3F58FF0" w14:textId="77777777" w:rsidR="008D3D52" w:rsidRPr="00EA5FA7" w:rsidRDefault="008D3D52" w:rsidP="008D3D52">
      <w:pPr>
        <w:pStyle w:val="PL"/>
        <w:rPr>
          <w:rFonts w:eastAsia="SimSun"/>
          <w:snapToGrid w:val="0"/>
        </w:rPr>
      </w:pPr>
      <w:r w:rsidRPr="00EA5FA7">
        <w:rPr>
          <w:rFonts w:eastAsia="SimSun"/>
          <w:snapToGrid w:val="0"/>
        </w:rPr>
        <w:tab/>
        <w:t>...</w:t>
      </w:r>
    </w:p>
    <w:p w14:paraId="0E9FBE43" w14:textId="77777777" w:rsidR="008D3D52" w:rsidRPr="00A069E8" w:rsidRDefault="008D3D52" w:rsidP="008D3D52">
      <w:pPr>
        <w:pStyle w:val="PL"/>
        <w:rPr>
          <w:rFonts w:eastAsia="SimSun"/>
        </w:rPr>
      </w:pPr>
      <w:r w:rsidRPr="00EA5FA7">
        <w:rPr>
          <w:rFonts w:eastAsia="SimSun"/>
          <w:snapToGrid w:val="0"/>
        </w:rPr>
        <w:t>}</w:t>
      </w:r>
    </w:p>
    <w:p w14:paraId="2152BC2D" w14:textId="77777777" w:rsidR="008D3D52" w:rsidRPr="00A069E8" w:rsidRDefault="008D3D52" w:rsidP="008D3D52">
      <w:pPr>
        <w:pStyle w:val="PL"/>
        <w:rPr>
          <w:rFonts w:eastAsia="SimSun"/>
        </w:rPr>
      </w:pPr>
    </w:p>
    <w:p w14:paraId="7E09C7C9" w14:textId="77777777" w:rsidR="008D3D52" w:rsidRPr="00A069E8" w:rsidRDefault="008D3D52" w:rsidP="008D3D52">
      <w:pPr>
        <w:pStyle w:val="PL"/>
        <w:rPr>
          <w:rFonts w:eastAsia="SimSun"/>
        </w:rPr>
      </w:pPr>
      <w:r w:rsidRPr="00A069E8">
        <w:rPr>
          <w:rFonts w:eastAsia="SimSun"/>
        </w:rPr>
        <w:t>SSB-PositionsInBurst ::= CHOICE {</w:t>
      </w:r>
    </w:p>
    <w:p w14:paraId="5842681F" w14:textId="77777777" w:rsidR="008D3D52" w:rsidRPr="00A069E8" w:rsidRDefault="008D3D52" w:rsidP="008D3D52">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06A16214" w14:textId="77777777" w:rsidR="008D3D52" w:rsidRPr="00A069E8" w:rsidRDefault="008D3D52" w:rsidP="008D3D52">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783C538F" w14:textId="77777777" w:rsidR="008D3D52" w:rsidRPr="00A069E8" w:rsidRDefault="008D3D52" w:rsidP="008D3D52">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D5E7AED" w14:textId="77777777" w:rsidR="008D3D52" w:rsidRPr="00A069E8" w:rsidRDefault="008D3D52" w:rsidP="008D3D52">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6C9EB82D" w14:textId="77777777" w:rsidR="008D3D52" w:rsidRPr="00A069E8" w:rsidRDefault="008D3D52" w:rsidP="008D3D52">
      <w:pPr>
        <w:pStyle w:val="PL"/>
        <w:rPr>
          <w:rFonts w:eastAsia="SimSun"/>
        </w:rPr>
      </w:pPr>
      <w:r w:rsidRPr="00A069E8">
        <w:rPr>
          <w:rFonts w:eastAsia="SimSun"/>
        </w:rPr>
        <w:t>}</w:t>
      </w:r>
    </w:p>
    <w:p w14:paraId="200C8DA3" w14:textId="77777777" w:rsidR="008D3D52" w:rsidRPr="00A069E8" w:rsidRDefault="008D3D52" w:rsidP="008D3D52">
      <w:pPr>
        <w:pStyle w:val="PL"/>
        <w:rPr>
          <w:rFonts w:eastAsia="SimSun"/>
        </w:rPr>
      </w:pPr>
    </w:p>
    <w:p w14:paraId="1CA26049" w14:textId="77777777" w:rsidR="008D3D52" w:rsidRPr="00A069E8" w:rsidRDefault="008D3D52" w:rsidP="008D3D52">
      <w:pPr>
        <w:pStyle w:val="PL"/>
        <w:rPr>
          <w:rFonts w:eastAsia="SimSun"/>
        </w:rPr>
      </w:pPr>
      <w:r w:rsidRPr="00A069E8">
        <w:rPr>
          <w:rFonts w:eastAsia="SimSun"/>
        </w:rPr>
        <w:t>SSB-PositionsInBurst-ExtIEs F1AP-PROTOCOL-IES ::= {</w:t>
      </w:r>
    </w:p>
    <w:p w14:paraId="1C54A198" w14:textId="77777777" w:rsidR="008D3D52" w:rsidRPr="00A069E8" w:rsidRDefault="008D3D52" w:rsidP="008D3D52">
      <w:pPr>
        <w:pStyle w:val="PL"/>
        <w:rPr>
          <w:rFonts w:eastAsia="SimSun"/>
        </w:rPr>
      </w:pPr>
      <w:r w:rsidRPr="00A069E8">
        <w:rPr>
          <w:rFonts w:eastAsia="SimSun"/>
        </w:rPr>
        <w:tab/>
        <w:t>...</w:t>
      </w:r>
    </w:p>
    <w:p w14:paraId="75C80C39" w14:textId="77777777" w:rsidR="008D3D52" w:rsidRPr="00A069E8" w:rsidRDefault="008D3D52" w:rsidP="008D3D52">
      <w:pPr>
        <w:pStyle w:val="PL"/>
        <w:rPr>
          <w:rFonts w:eastAsia="SimSun"/>
        </w:rPr>
      </w:pPr>
      <w:r w:rsidRPr="00A069E8">
        <w:rPr>
          <w:rFonts w:eastAsia="SimSun"/>
        </w:rPr>
        <w:t>}</w:t>
      </w:r>
    </w:p>
    <w:p w14:paraId="1689D5E7" w14:textId="77777777" w:rsidR="008D3D52" w:rsidRDefault="008D3D52" w:rsidP="008D3D52">
      <w:pPr>
        <w:pStyle w:val="PL"/>
        <w:rPr>
          <w:rFonts w:eastAsia="SimSun"/>
        </w:rPr>
      </w:pPr>
    </w:p>
    <w:p w14:paraId="40DFC7AC" w14:textId="77777777" w:rsidR="008D3D52" w:rsidRDefault="008D3D52" w:rsidP="008D3D52">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63FBF9A2" w14:textId="77777777" w:rsidR="008D3D52" w:rsidRDefault="008D3D52" w:rsidP="008D3D52">
      <w:pPr>
        <w:pStyle w:val="PL"/>
        <w:rPr>
          <w:rFonts w:eastAsia="SimSun"/>
        </w:rPr>
      </w:pPr>
    </w:p>
    <w:p w14:paraId="54A4A81F" w14:textId="77777777" w:rsidR="008D3D52" w:rsidRDefault="008D3D52" w:rsidP="008D3D52">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4BD29928" w14:textId="77777777" w:rsidR="008D3D52" w:rsidRDefault="008D3D52" w:rsidP="008D3D52">
      <w:pPr>
        <w:pStyle w:val="PL"/>
        <w:rPr>
          <w:rFonts w:eastAsia="SimSun"/>
        </w:rPr>
      </w:pPr>
    </w:p>
    <w:p w14:paraId="694A82F3" w14:textId="77777777" w:rsidR="008D3D52" w:rsidRDefault="008D3D52" w:rsidP="008D3D52">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6A8E81EF" w14:textId="77777777" w:rsidR="008D3D52" w:rsidRPr="0030753D" w:rsidRDefault="008D3D52" w:rsidP="008D3D52">
      <w:pPr>
        <w:pStyle w:val="PL"/>
        <w:rPr>
          <w:rFonts w:eastAsia="SimSun"/>
          <w:lang w:val="en-US" w:eastAsia="zh-CN"/>
        </w:rPr>
      </w:pPr>
    </w:p>
    <w:p w14:paraId="781BAFF9" w14:textId="77777777" w:rsidR="008D3D52" w:rsidRDefault="008D3D52" w:rsidP="008D3D52">
      <w:pPr>
        <w:pStyle w:val="PL"/>
        <w:rPr>
          <w:rFonts w:eastAsia="SimSun"/>
        </w:rPr>
      </w:pPr>
    </w:p>
    <w:p w14:paraId="593AD0DA" w14:textId="77777777" w:rsidR="008D3D52" w:rsidRPr="00A069E8" w:rsidRDefault="008D3D52" w:rsidP="008D3D52">
      <w:pPr>
        <w:pStyle w:val="PL"/>
        <w:rPr>
          <w:rFonts w:eastAsia="SimSun"/>
        </w:rPr>
      </w:pPr>
      <w:r>
        <w:rPr>
          <w:rFonts w:eastAsia="SimSun"/>
          <w:snapToGrid w:val="0"/>
        </w:rPr>
        <w:t xml:space="preserve">SSB-TF-Configuration ::= </w:t>
      </w:r>
      <w:r w:rsidRPr="00A069E8">
        <w:rPr>
          <w:rFonts w:eastAsia="SimSun"/>
        </w:rPr>
        <w:t>SEQUENCE {</w:t>
      </w:r>
    </w:p>
    <w:p w14:paraId="406B1C87" w14:textId="77777777" w:rsidR="008D3D52" w:rsidRPr="00B8769A" w:rsidRDefault="008D3D52" w:rsidP="008D3D52">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8323F02" w14:textId="77777777" w:rsidR="008D3D52" w:rsidRDefault="008D3D52" w:rsidP="008D3D52">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6AA81301" w14:textId="77777777" w:rsidR="008D3D52" w:rsidRPr="000B457B" w:rsidRDefault="008D3D52" w:rsidP="008D3D52">
      <w:pPr>
        <w:pStyle w:val="PL"/>
        <w:rPr>
          <w:noProof w:val="0"/>
          <w:snapToGrid w:val="0"/>
        </w:rPr>
      </w:pPr>
      <w:r>
        <w:rPr>
          <w:lang w:eastAsia="zh-CN"/>
        </w:rPr>
        <w:tab/>
        <w:t xml:space="preserve">-- </w:t>
      </w:r>
      <w:r w:rsidRPr="00160B65">
        <w:rPr>
          <w:lang w:eastAsia="zh-CN"/>
        </w:rPr>
        <w:t>The value kHz60 is not supported in this version of the specification.</w:t>
      </w:r>
    </w:p>
    <w:p w14:paraId="4CEE010D" w14:textId="77777777" w:rsidR="008D3D52" w:rsidRPr="00B8769A" w:rsidRDefault="008D3D52" w:rsidP="008D3D52">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61AB3AF1" w14:textId="77777777" w:rsidR="008D3D52" w:rsidRPr="00B8769A" w:rsidRDefault="008D3D52" w:rsidP="008D3D52">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1012CFC" w14:textId="77777777" w:rsidR="008D3D52" w:rsidRPr="00B8769A" w:rsidRDefault="008D3D52" w:rsidP="008D3D52">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25277592" w14:textId="77777777" w:rsidR="008D3D52" w:rsidRDefault="008D3D52" w:rsidP="008D3D52">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75D63A74" w14:textId="77777777" w:rsidR="008D3D52" w:rsidRPr="00B8769A" w:rsidRDefault="008D3D52" w:rsidP="008D3D52">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68D665F" w14:textId="77777777" w:rsidR="008D3D52" w:rsidRPr="006B2844" w:rsidRDefault="008D3D52" w:rsidP="008D3D52">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699D0DDF"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492A092A" w14:textId="77777777" w:rsidR="008D3D52" w:rsidRPr="00A069E8" w:rsidRDefault="008D3D52" w:rsidP="008D3D52">
      <w:pPr>
        <w:pStyle w:val="PL"/>
        <w:rPr>
          <w:rFonts w:eastAsia="SimSun"/>
        </w:rPr>
      </w:pPr>
      <w:r w:rsidRPr="00A069E8">
        <w:rPr>
          <w:rFonts w:eastAsia="SimSun"/>
        </w:rPr>
        <w:t>}</w:t>
      </w:r>
    </w:p>
    <w:p w14:paraId="6CAE7256" w14:textId="77777777" w:rsidR="008D3D52" w:rsidRPr="00A069E8" w:rsidRDefault="008D3D52" w:rsidP="008D3D52">
      <w:pPr>
        <w:pStyle w:val="PL"/>
        <w:rPr>
          <w:rFonts w:eastAsia="SimSun"/>
        </w:rPr>
      </w:pPr>
    </w:p>
    <w:p w14:paraId="7B654486" w14:textId="77777777" w:rsidR="008D3D52" w:rsidRPr="00A069E8" w:rsidRDefault="008D3D52" w:rsidP="008D3D52">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702CF79" w14:textId="77777777" w:rsidR="008D3D52" w:rsidRPr="00A069E8" w:rsidRDefault="008D3D52" w:rsidP="008D3D52">
      <w:pPr>
        <w:pStyle w:val="PL"/>
        <w:rPr>
          <w:rFonts w:eastAsia="SimSun"/>
        </w:rPr>
      </w:pPr>
      <w:r w:rsidRPr="00A069E8">
        <w:rPr>
          <w:rFonts w:eastAsia="SimSun"/>
        </w:rPr>
        <w:tab/>
        <w:t>...</w:t>
      </w:r>
    </w:p>
    <w:p w14:paraId="41DE4C78" w14:textId="77777777" w:rsidR="008D3D52" w:rsidRDefault="008D3D52" w:rsidP="008D3D52">
      <w:pPr>
        <w:pStyle w:val="PL"/>
        <w:rPr>
          <w:rFonts w:eastAsia="SimSun"/>
        </w:rPr>
      </w:pPr>
      <w:r w:rsidRPr="00A069E8">
        <w:rPr>
          <w:rFonts w:eastAsia="SimSun"/>
        </w:rPr>
        <w:t>}</w:t>
      </w:r>
    </w:p>
    <w:p w14:paraId="082866A6" w14:textId="77777777" w:rsidR="008D3D52" w:rsidRDefault="008D3D52" w:rsidP="008D3D52">
      <w:pPr>
        <w:pStyle w:val="PL"/>
        <w:rPr>
          <w:rFonts w:eastAsia="SimSun"/>
          <w:snapToGrid w:val="0"/>
        </w:rPr>
      </w:pPr>
    </w:p>
    <w:p w14:paraId="10F6939F" w14:textId="77777777" w:rsidR="008D3D52" w:rsidRPr="00A069E8" w:rsidRDefault="008D3D52" w:rsidP="008D3D52">
      <w:pPr>
        <w:pStyle w:val="PL"/>
        <w:rPr>
          <w:rFonts w:eastAsia="SimSun"/>
        </w:rPr>
      </w:pPr>
    </w:p>
    <w:p w14:paraId="5E89FFC5" w14:textId="77777777" w:rsidR="008D3D52" w:rsidRPr="00A069E8" w:rsidRDefault="008D3D52" w:rsidP="008D3D52">
      <w:pPr>
        <w:pStyle w:val="PL"/>
        <w:rPr>
          <w:rFonts w:eastAsia="SimSun"/>
        </w:rPr>
      </w:pPr>
      <w:r w:rsidRPr="00A069E8">
        <w:rPr>
          <w:rFonts w:eastAsia="SimSun"/>
        </w:rPr>
        <w:t>SSBToReportList ::= SEQUENCE (SIZE(1.. maxnoofSSBAreas)) OF SSBToReportItem</w:t>
      </w:r>
    </w:p>
    <w:p w14:paraId="6F260D91" w14:textId="77777777" w:rsidR="008D3D52" w:rsidRPr="00A069E8" w:rsidRDefault="008D3D52" w:rsidP="008D3D52">
      <w:pPr>
        <w:pStyle w:val="PL"/>
        <w:rPr>
          <w:rFonts w:eastAsia="SimSun"/>
        </w:rPr>
      </w:pPr>
    </w:p>
    <w:p w14:paraId="21E36E30" w14:textId="77777777" w:rsidR="008D3D52" w:rsidRPr="00A069E8" w:rsidRDefault="008D3D52" w:rsidP="008D3D52">
      <w:pPr>
        <w:pStyle w:val="PL"/>
        <w:rPr>
          <w:rFonts w:eastAsia="SimSun"/>
        </w:rPr>
      </w:pPr>
      <w:r w:rsidRPr="00A069E8">
        <w:rPr>
          <w:rFonts w:eastAsia="SimSun"/>
        </w:rPr>
        <w:t>SSBToReportItem ::= SEQUENCE {</w:t>
      </w:r>
    </w:p>
    <w:p w14:paraId="2D06DA51" w14:textId="77777777" w:rsidR="008D3D52" w:rsidRPr="00A069E8" w:rsidRDefault="008D3D52" w:rsidP="008D3D52">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AF215B6" w14:textId="77777777" w:rsidR="008D3D52" w:rsidRPr="00A069E8" w:rsidRDefault="008D3D52" w:rsidP="008D3D52">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3437E17A" w14:textId="77777777" w:rsidR="008D3D52" w:rsidRPr="00A069E8" w:rsidRDefault="008D3D52" w:rsidP="008D3D52">
      <w:pPr>
        <w:pStyle w:val="PL"/>
        <w:rPr>
          <w:rFonts w:eastAsia="SimSun"/>
        </w:rPr>
      </w:pPr>
      <w:r w:rsidRPr="00A069E8">
        <w:rPr>
          <w:rFonts w:eastAsia="SimSun"/>
        </w:rPr>
        <w:t>}</w:t>
      </w:r>
    </w:p>
    <w:p w14:paraId="5ED1D09F" w14:textId="77777777" w:rsidR="008D3D52" w:rsidRPr="00A069E8" w:rsidRDefault="008D3D52" w:rsidP="008D3D52">
      <w:pPr>
        <w:pStyle w:val="PL"/>
        <w:rPr>
          <w:rFonts w:eastAsia="SimSun"/>
        </w:rPr>
      </w:pPr>
    </w:p>
    <w:p w14:paraId="323D52A8" w14:textId="77777777" w:rsidR="008D3D52" w:rsidRPr="00A069E8" w:rsidRDefault="008D3D52" w:rsidP="008D3D52">
      <w:pPr>
        <w:pStyle w:val="PL"/>
        <w:rPr>
          <w:rFonts w:eastAsia="SimSun"/>
        </w:rPr>
      </w:pPr>
      <w:r w:rsidRPr="00A069E8">
        <w:rPr>
          <w:rFonts w:eastAsia="SimSun"/>
        </w:rPr>
        <w:t xml:space="preserve">SSBToReportItem-ExtIEs </w:t>
      </w:r>
      <w:r w:rsidRPr="00A069E8">
        <w:rPr>
          <w:rFonts w:eastAsia="SimSun"/>
        </w:rPr>
        <w:tab/>
        <w:t>F1AP-PROTOCOL-EXTENSION ::= {</w:t>
      </w:r>
    </w:p>
    <w:p w14:paraId="7598CA46" w14:textId="77777777" w:rsidR="008D3D52" w:rsidRPr="00A069E8" w:rsidRDefault="008D3D52" w:rsidP="008D3D52">
      <w:pPr>
        <w:pStyle w:val="PL"/>
        <w:rPr>
          <w:rFonts w:eastAsia="SimSun"/>
        </w:rPr>
      </w:pPr>
      <w:r w:rsidRPr="00A069E8">
        <w:rPr>
          <w:rFonts w:eastAsia="SimSun"/>
        </w:rPr>
        <w:tab/>
        <w:t>...</w:t>
      </w:r>
    </w:p>
    <w:p w14:paraId="0194D812" w14:textId="77777777" w:rsidR="008D3D52" w:rsidRDefault="008D3D52" w:rsidP="008D3D52">
      <w:pPr>
        <w:pStyle w:val="PL"/>
        <w:rPr>
          <w:rFonts w:eastAsia="SimSun"/>
        </w:rPr>
      </w:pPr>
      <w:r w:rsidRPr="00A069E8">
        <w:rPr>
          <w:rFonts w:eastAsia="SimSun"/>
        </w:rPr>
        <w:t>}</w:t>
      </w:r>
    </w:p>
    <w:p w14:paraId="4631C8BC" w14:textId="77777777" w:rsidR="008D3D52" w:rsidRDefault="008D3D52" w:rsidP="008D3D52">
      <w:pPr>
        <w:pStyle w:val="PL"/>
        <w:rPr>
          <w:rFonts w:eastAsia="SimSun"/>
          <w:snapToGrid w:val="0"/>
        </w:rPr>
      </w:pPr>
    </w:p>
    <w:p w14:paraId="7EEEB5DA" w14:textId="77777777" w:rsidR="008D3D52" w:rsidRPr="00F8055A" w:rsidRDefault="008D3D52" w:rsidP="008D3D52">
      <w:pPr>
        <w:pStyle w:val="PL"/>
        <w:rPr>
          <w:rFonts w:eastAsia="SimSun"/>
          <w:snapToGrid w:val="0"/>
        </w:rPr>
      </w:pPr>
      <w:bookmarkStart w:id="14584" w:name="_Hlk138022680"/>
      <w:r w:rsidRPr="00F8055A">
        <w:rPr>
          <w:rFonts w:eastAsia="SimSun"/>
          <w:snapToGrid w:val="0"/>
        </w:rPr>
        <w:t xml:space="preserve">StartRBIndex  </w:t>
      </w:r>
      <w:bookmarkEnd w:id="14584"/>
      <w:r w:rsidRPr="00F8055A">
        <w:rPr>
          <w:rFonts w:eastAsia="SimSun"/>
          <w:snapToGrid w:val="0"/>
        </w:rPr>
        <w:t>::= CHOICE{</w:t>
      </w:r>
    </w:p>
    <w:p w14:paraId="26C36488" w14:textId="77777777" w:rsidR="008D3D52" w:rsidRPr="00F8055A" w:rsidRDefault="008D3D52" w:rsidP="008D3D52">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30F48475" w14:textId="77777777" w:rsidR="008D3D52" w:rsidRPr="00F8055A" w:rsidRDefault="008D3D52" w:rsidP="008D3D52">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2F8A482F" w14:textId="77777777" w:rsidR="008D3D52" w:rsidRPr="00112909" w:rsidRDefault="008D3D52" w:rsidP="008D3D52">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585" w:name="_Hlk138021100"/>
      <w:r w:rsidRPr="00F8055A">
        <w:rPr>
          <w:rFonts w:eastAsia="SimSun"/>
          <w:snapToGrid w:val="0"/>
        </w:rPr>
        <w:t>StartRBIndex</w:t>
      </w:r>
      <w:bookmarkEnd w:id="14585"/>
      <w:r w:rsidRPr="00112909">
        <w:rPr>
          <w:snapToGrid w:val="0"/>
        </w:rPr>
        <w:t>-ExtIEs} }</w:t>
      </w:r>
    </w:p>
    <w:p w14:paraId="66FFF815" w14:textId="77777777" w:rsidR="008D3D52" w:rsidRPr="00112909" w:rsidRDefault="008D3D52" w:rsidP="008D3D52">
      <w:pPr>
        <w:pStyle w:val="PL"/>
        <w:rPr>
          <w:snapToGrid w:val="0"/>
        </w:rPr>
      </w:pPr>
      <w:r w:rsidRPr="00112909">
        <w:rPr>
          <w:snapToGrid w:val="0"/>
        </w:rPr>
        <w:t>}</w:t>
      </w:r>
    </w:p>
    <w:p w14:paraId="04DD22A3" w14:textId="77777777" w:rsidR="008D3D52" w:rsidRPr="00112909" w:rsidRDefault="008D3D52" w:rsidP="008D3D52">
      <w:pPr>
        <w:pStyle w:val="PL"/>
        <w:rPr>
          <w:snapToGrid w:val="0"/>
        </w:rPr>
      </w:pPr>
      <w:bookmarkStart w:id="14586" w:name="_Hlk138021083"/>
      <w:r w:rsidRPr="00F8055A">
        <w:rPr>
          <w:rFonts w:eastAsia="SimSun"/>
          <w:snapToGrid w:val="0"/>
        </w:rPr>
        <w:t>StartRBIndex</w:t>
      </w:r>
      <w:bookmarkEnd w:id="14586"/>
      <w:r w:rsidRPr="00112909">
        <w:rPr>
          <w:snapToGrid w:val="0"/>
        </w:rPr>
        <w:t xml:space="preserve">-ExtIEs </w:t>
      </w:r>
      <w:r>
        <w:rPr>
          <w:snapToGrid w:val="0"/>
        </w:rPr>
        <w:t>F1AP</w:t>
      </w:r>
      <w:r w:rsidRPr="00112909">
        <w:rPr>
          <w:snapToGrid w:val="0"/>
        </w:rPr>
        <w:t>-PROTOCOL-IES ::= {</w:t>
      </w:r>
    </w:p>
    <w:p w14:paraId="328674FF" w14:textId="77777777" w:rsidR="008D3D52" w:rsidRPr="00112909" w:rsidRDefault="008D3D52" w:rsidP="008D3D52">
      <w:pPr>
        <w:pStyle w:val="PL"/>
        <w:rPr>
          <w:snapToGrid w:val="0"/>
        </w:rPr>
      </w:pPr>
      <w:r w:rsidRPr="00112909">
        <w:rPr>
          <w:snapToGrid w:val="0"/>
        </w:rPr>
        <w:tab/>
        <w:t>...</w:t>
      </w:r>
    </w:p>
    <w:p w14:paraId="6B4333CD" w14:textId="77777777" w:rsidR="008D3D52" w:rsidRPr="00EA5FA7" w:rsidRDefault="008D3D52" w:rsidP="008D3D52">
      <w:pPr>
        <w:pStyle w:val="PL"/>
        <w:rPr>
          <w:noProof w:val="0"/>
        </w:rPr>
      </w:pPr>
      <w:r w:rsidRPr="00112909">
        <w:rPr>
          <w:snapToGrid w:val="0"/>
        </w:rPr>
        <w:t>}</w:t>
      </w:r>
    </w:p>
    <w:p w14:paraId="0C271F29" w14:textId="77777777" w:rsidR="008D3D52" w:rsidRDefault="008D3D52" w:rsidP="008D3D52">
      <w:pPr>
        <w:pStyle w:val="PL"/>
        <w:rPr>
          <w:snapToGrid w:val="0"/>
        </w:rPr>
      </w:pPr>
    </w:p>
    <w:p w14:paraId="53E319B9" w14:textId="77777777" w:rsidR="008D3D52" w:rsidRDefault="008D3D52" w:rsidP="008D3D52">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4A5EA007" w14:textId="77777777" w:rsidR="008D3D52" w:rsidRDefault="008D3D52" w:rsidP="008D3D52">
      <w:pPr>
        <w:pStyle w:val="PL"/>
        <w:rPr>
          <w:rFonts w:eastAsia="SimSun"/>
        </w:rPr>
      </w:pPr>
    </w:p>
    <w:p w14:paraId="2B2E13DF" w14:textId="77777777" w:rsidR="008D3D52" w:rsidRPr="00DF4704" w:rsidRDefault="008D3D52" w:rsidP="008D3D52">
      <w:pPr>
        <w:pStyle w:val="PL"/>
        <w:rPr>
          <w:rFonts w:eastAsia="SimSun"/>
        </w:rPr>
      </w:pPr>
      <w:r w:rsidRPr="00DF4704">
        <w:rPr>
          <w:rFonts w:eastAsia="SimSun"/>
        </w:rPr>
        <w:t>StartTimeAndDuration ::= SEQUENCE {</w:t>
      </w:r>
    </w:p>
    <w:p w14:paraId="21BD17FF" w14:textId="77777777" w:rsidR="008D3D52" w:rsidRPr="00DF4704" w:rsidRDefault="008D3D52" w:rsidP="008D3D52">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6E4E5E23" w14:textId="77777777" w:rsidR="008D3D52" w:rsidRPr="00DF4704" w:rsidRDefault="008D3D52" w:rsidP="008D3D52">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E5003" w14:textId="77777777" w:rsidR="008D3D52" w:rsidRDefault="008D3D52" w:rsidP="008D3D52">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3BD06120" w14:textId="77777777" w:rsidR="008D3D52" w:rsidRPr="00DF4704" w:rsidRDefault="008D3D52" w:rsidP="008D3D52">
      <w:pPr>
        <w:pStyle w:val="PL"/>
        <w:rPr>
          <w:rFonts w:eastAsia="SimSun"/>
        </w:rPr>
      </w:pPr>
      <w:r>
        <w:rPr>
          <w:rFonts w:eastAsia="SimSun"/>
        </w:rPr>
        <w:tab/>
        <w:t>...</w:t>
      </w:r>
    </w:p>
    <w:p w14:paraId="442AE0E4" w14:textId="77777777" w:rsidR="008D3D52" w:rsidRPr="00DF4704" w:rsidRDefault="008D3D52" w:rsidP="008D3D52">
      <w:pPr>
        <w:pStyle w:val="PL"/>
        <w:rPr>
          <w:rFonts w:eastAsia="SimSun"/>
        </w:rPr>
      </w:pPr>
      <w:r w:rsidRPr="00DF4704">
        <w:rPr>
          <w:rFonts w:eastAsia="SimSun"/>
        </w:rPr>
        <w:t>}</w:t>
      </w:r>
    </w:p>
    <w:p w14:paraId="3C02639E" w14:textId="77777777" w:rsidR="008D3D52" w:rsidRPr="00DF4704" w:rsidRDefault="008D3D52" w:rsidP="008D3D52">
      <w:pPr>
        <w:pStyle w:val="PL"/>
        <w:rPr>
          <w:rFonts w:eastAsia="SimSun"/>
        </w:rPr>
      </w:pPr>
    </w:p>
    <w:p w14:paraId="42B4879B" w14:textId="77777777" w:rsidR="008D3D52" w:rsidRPr="00DF4704" w:rsidRDefault="008D3D52" w:rsidP="008D3D52">
      <w:pPr>
        <w:pStyle w:val="PL"/>
        <w:rPr>
          <w:rFonts w:eastAsia="SimSun"/>
        </w:rPr>
      </w:pPr>
      <w:r w:rsidRPr="00DF4704">
        <w:rPr>
          <w:rFonts w:eastAsia="SimSun"/>
        </w:rPr>
        <w:t>StartTimeAndDuration-ExtIEs F1AP-PROTOCOL-EXTENSION ::= {</w:t>
      </w:r>
    </w:p>
    <w:p w14:paraId="22C30BAB" w14:textId="77777777" w:rsidR="008D3D52" w:rsidRPr="00DF4704" w:rsidRDefault="008D3D52" w:rsidP="008D3D52">
      <w:pPr>
        <w:pStyle w:val="PL"/>
        <w:rPr>
          <w:rFonts w:eastAsia="SimSun"/>
        </w:rPr>
      </w:pPr>
      <w:r w:rsidRPr="00DF4704">
        <w:rPr>
          <w:rFonts w:eastAsia="SimSun"/>
        </w:rPr>
        <w:tab/>
        <w:t>...</w:t>
      </w:r>
    </w:p>
    <w:p w14:paraId="2FA3681A" w14:textId="77777777" w:rsidR="008D3D52" w:rsidRPr="00DF4704" w:rsidRDefault="008D3D52" w:rsidP="008D3D52">
      <w:pPr>
        <w:pStyle w:val="PL"/>
        <w:rPr>
          <w:rFonts w:eastAsia="SimSun"/>
        </w:rPr>
      </w:pPr>
      <w:r w:rsidRPr="00DF4704">
        <w:rPr>
          <w:rFonts w:eastAsia="SimSun"/>
        </w:rPr>
        <w:t>}</w:t>
      </w:r>
    </w:p>
    <w:p w14:paraId="2ADD8424" w14:textId="77777777" w:rsidR="008D3D52" w:rsidRPr="00EA5FA7" w:rsidRDefault="008D3D52" w:rsidP="008D3D52">
      <w:pPr>
        <w:pStyle w:val="PL"/>
        <w:rPr>
          <w:rFonts w:eastAsia="SimSun"/>
        </w:rPr>
      </w:pPr>
    </w:p>
    <w:p w14:paraId="0F2312A0" w14:textId="77777777" w:rsidR="008D3D52" w:rsidRPr="00EA5FA7" w:rsidRDefault="008D3D52" w:rsidP="008D3D52">
      <w:pPr>
        <w:pStyle w:val="PL"/>
        <w:rPr>
          <w:rFonts w:eastAsia="SimSun"/>
        </w:rPr>
      </w:pPr>
      <w:r w:rsidRPr="00EA5FA7">
        <w:rPr>
          <w:rFonts w:eastAsia="SimSun"/>
        </w:rPr>
        <w:t>SUL-Information ::= SEQUENCE {</w:t>
      </w:r>
    </w:p>
    <w:p w14:paraId="4F8E4AC8" w14:textId="77777777" w:rsidR="008D3D52" w:rsidRPr="00EA5FA7" w:rsidRDefault="008D3D52" w:rsidP="008D3D52">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0D7BF83" w14:textId="77777777" w:rsidR="008D3D52" w:rsidRPr="00EA5FA7" w:rsidRDefault="008D3D52" w:rsidP="008D3D52">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0FDACACD" w14:textId="77777777" w:rsidR="008D3D52" w:rsidRPr="006B2844" w:rsidRDefault="008D3D52" w:rsidP="008D3D52">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57A2D584"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1CE607E4" w14:textId="77777777" w:rsidR="008D3D52" w:rsidRPr="00EA5FA7" w:rsidRDefault="008D3D52" w:rsidP="008D3D52">
      <w:pPr>
        <w:pStyle w:val="PL"/>
        <w:rPr>
          <w:rFonts w:eastAsia="SimSun"/>
        </w:rPr>
      </w:pPr>
      <w:r w:rsidRPr="00EA5FA7">
        <w:rPr>
          <w:rFonts w:eastAsia="SimSun"/>
        </w:rPr>
        <w:t>}</w:t>
      </w:r>
    </w:p>
    <w:p w14:paraId="3FC96EA0" w14:textId="77777777" w:rsidR="008D3D52" w:rsidRPr="00EA5FA7" w:rsidRDefault="008D3D52" w:rsidP="008D3D52">
      <w:pPr>
        <w:pStyle w:val="PL"/>
        <w:rPr>
          <w:rFonts w:eastAsia="SimSun"/>
        </w:rPr>
      </w:pPr>
    </w:p>
    <w:p w14:paraId="2DA5BDD4" w14:textId="77777777" w:rsidR="008D3D52" w:rsidRPr="00EA5FA7" w:rsidRDefault="008D3D52" w:rsidP="008D3D52">
      <w:pPr>
        <w:pStyle w:val="PL"/>
        <w:rPr>
          <w:rFonts w:eastAsia="SimSun"/>
        </w:rPr>
      </w:pPr>
      <w:r w:rsidRPr="00EA5FA7">
        <w:rPr>
          <w:rFonts w:eastAsia="SimSun"/>
        </w:rPr>
        <w:t xml:space="preserve">SUL-InformationExtIEs </w:t>
      </w:r>
      <w:r w:rsidRPr="00EA5FA7">
        <w:rPr>
          <w:rFonts w:eastAsia="SimSun"/>
        </w:rPr>
        <w:tab/>
        <w:t>F1AP-PROTOCOL-EXTENSION ::= {</w:t>
      </w:r>
    </w:p>
    <w:p w14:paraId="4A702F5A" w14:textId="77777777" w:rsidR="008D3D52" w:rsidRPr="00A069E8" w:rsidRDefault="008D3D52" w:rsidP="008D3D52">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CD57885" w14:textId="77777777" w:rsidR="008D3D52" w:rsidRDefault="008D3D52" w:rsidP="008D3D52">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47D6494" w14:textId="77777777" w:rsidR="008D3D52" w:rsidRPr="00EA5FA7" w:rsidRDefault="008D3D52" w:rsidP="008D3D52">
      <w:pPr>
        <w:pStyle w:val="PL"/>
        <w:rPr>
          <w:rFonts w:eastAsia="SimSun"/>
        </w:rPr>
      </w:pPr>
      <w:r w:rsidRPr="00EA5FA7">
        <w:rPr>
          <w:rFonts w:eastAsia="SimSun"/>
        </w:rPr>
        <w:tab/>
        <w:t>...</w:t>
      </w:r>
    </w:p>
    <w:p w14:paraId="49884893" w14:textId="77777777" w:rsidR="008D3D52" w:rsidRPr="00EA5FA7" w:rsidRDefault="008D3D52" w:rsidP="008D3D52">
      <w:pPr>
        <w:pStyle w:val="PL"/>
        <w:rPr>
          <w:rFonts w:eastAsia="SimSun"/>
        </w:rPr>
      </w:pPr>
      <w:r w:rsidRPr="00EA5FA7">
        <w:rPr>
          <w:rFonts w:eastAsia="SimSun"/>
        </w:rPr>
        <w:t>}</w:t>
      </w:r>
    </w:p>
    <w:p w14:paraId="0C54FBD5" w14:textId="77777777" w:rsidR="008D3D52" w:rsidRDefault="008D3D52" w:rsidP="008D3D52">
      <w:pPr>
        <w:pStyle w:val="PL"/>
        <w:rPr>
          <w:noProof w:val="0"/>
        </w:rPr>
      </w:pPr>
    </w:p>
    <w:p w14:paraId="334DD859" w14:textId="77777777" w:rsidR="008D3D52" w:rsidRDefault="008D3D52" w:rsidP="008D3D52">
      <w:pPr>
        <w:pStyle w:val="PL"/>
        <w:rPr>
          <w:noProof w:val="0"/>
        </w:rPr>
      </w:pPr>
      <w:r w:rsidRPr="00A55ED4">
        <w:rPr>
          <w:noProof w:val="0"/>
        </w:rPr>
        <w:t>SubcarrierSpacing ::=</w:t>
      </w:r>
      <w:r w:rsidRPr="00A55ED4">
        <w:rPr>
          <w:noProof w:val="0"/>
        </w:rPr>
        <w:tab/>
        <w:t>ENUMERATED { kHz15, kHz30, kHz60, kHz120, kHz240, spare3, spare2, spare1, ...}</w:t>
      </w:r>
    </w:p>
    <w:p w14:paraId="4C718A20" w14:textId="77777777" w:rsidR="008D3D52" w:rsidRPr="00EA5FA7" w:rsidRDefault="008D3D52" w:rsidP="008D3D52">
      <w:pPr>
        <w:pStyle w:val="PL"/>
        <w:rPr>
          <w:noProof w:val="0"/>
        </w:rPr>
      </w:pPr>
    </w:p>
    <w:p w14:paraId="3ACCC584" w14:textId="77777777" w:rsidR="008D3D52" w:rsidRPr="00EA5FA7" w:rsidRDefault="008D3D52" w:rsidP="008D3D52">
      <w:pPr>
        <w:pStyle w:val="PL"/>
        <w:rPr>
          <w:noProof w:val="0"/>
        </w:rPr>
      </w:pPr>
      <w:r w:rsidRPr="00EA5FA7">
        <w:rPr>
          <w:noProof w:val="0"/>
        </w:rPr>
        <w:t>SubscriberProfileIDforRFP ::= INTEGER (1..256, ...)</w:t>
      </w:r>
    </w:p>
    <w:p w14:paraId="5CC23543" w14:textId="77777777" w:rsidR="008D3D52" w:rsidRPr="00EA5FA7" w:rsidRDefault="008D3D52" w:rsidP="008D3D52">
      <w:pPr>
        <w:pStyle w:val="PL"/>
        <w:rPr>
          <w:noProof w:val="0"/>
        </w:rPr>
      </w:pPr>
    </w:p>
    <w:p w14:paraId="21824327" w14:textId="77777777" w:rsidR="008D3D52" w:rsidRPr="006A6F20" w:rsidRDefault="008D3D52" w:rsidP="008D3D5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1D56F3A8" w14:textId="77777777" w:rsidR="008D3D52" w:rsidRPr="006A6F20" w:rsidRDefault="008D3D52" w:rsidP="008D3D52">
      <w:pPr>
        <w:pStyle w:val="PL"/>
        <w:rPr>
          <w:snapToGrid w:val="0"/>
        </w:rPr>
      </w:pPr>
    </w:p>
    <w:p w14:paraId="2BCE2842" w14:textId="77777777" w:rsidR="008D3D52" w:rsidRPr="006A6F20" w:rsidRDefault="008D3D52" w:rsidP="008D3D52">
      <w:pPr>
        <w:pStyle w:val="PL"/>
        <w:rPr>
          <w:snapToGrid w:val="0"/>
        </w:rPr>
      </w:pPr>
      <w:r w:rsidRPr="006A6F20">
        <w:rPr>
          <w:rFonts w:eastAsia="SimSun"/>
        </w:rPr>
        <w:t>SuccessfulHOReportInformation</w:t>
      </w:r>
      <w:r w:rsidRPr="006A6F20">
        <w:rPr>
          <w:snapToGrid w:val="0"/>
        </w:rPr>
        <w:t>-Item ::= SEQUENCE {</w:t>
      </w:r>
    </w:p>
    <w:p w14:paraId="1EEB369C" w14:textId="77777777" w:rsidR="008D3D52" w:rsidRPr="006A6F20" w:rsidRDefault="008D3D52" w:rsidP="008D3D5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09AAEDA" w14:textId="77777777" w:rsidR="008D3D52" w:rsidRPr="006A6F20" w:rsidRDefault="008D3D52" w:rsidP="008D3D5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0932B32C" w14:textId="77777777" w:rsidR="008D3D52" w:rsidRPr="006A6F20" w:rsidRDefault="008D3D52" w:rsidP="008D3D52">
      <w:pPr>
        <w:pStyle w:val="PL"/>
        <w:rPr>
          <w:snapToGrid w:val="0"/>
        </w:rPr>
      </w:pPr>
      <w:r w:rsidRPr="006A6F20">
        <w:rPr>
          <w:snapToGrid w:val="0"/>
        </w:rPr>
        <w:t>}</w:t>
      </w:r>
    </w:p>
    <w:p w14:paraId="79104784" w14:textId="77777777" w:rsidR="008D3D52" w:rsidRPr="006A6F20" w:rsidRDefault="008D3D52" w:rsidP="008D3D52">
      <w:pPr>
        <w:pStyle w:val="PL"/>
        <w:rPr>
          <w:snapToGrid w:val="0"/>
        </w:rPr>
      </w:pPr>
    </w:p>
    <w:p w14:paraId="00949D6D" w14:textId="77777777" w:rsidR="008D3D52" w:rsidRPr="006A6F20" w:rsidRDefault="008D3D52" w:rsidP="008D3D5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6068057C" w14:textId="77777777" w:rsidR="008D3D52" w:rsidRPr="006A6F20" w:rsidRDefault="008D3D52" w:rsidP="008D3D52">
      <w:pPr>
        <w:pStyle w:val="PL"/>
        <w:rPr>
          <w:snapToGrid w:val="0"/>
        </w:rPr>
      </w:pPr>
      <w:r w:rsidRPr="006A6F20">
        <w:rPr>
          <w:snapToGrid w:val="0"/>
        </w:rPr>
        <w:tab/>
        <w:t>...</w:t>
      </w:r>
    </w:p>
    <w:p w14:paraId="11A74A4E" w14:textId="77777777" w:rsidR="008D3D52" w:rsidRDefault="008D3D52" w:rsidP="008D3D52">
      <w:pPr>
        <w:pStyle w:val="PL"/>
        <w:rPr>
          <w:snapToGrid w:val="0"/>
        </w:rPr>
      </w:pPr>
      <w:r w:rsidRPr="006A6F20">
        <w:rPr>
          <w:snapToGrid w:val="0"/>
        </w:rPr>
        <w:t>}</w:t>
      </w:r>
    </w:p>
    <w:p w14:paraId="59DA52A0" w14:textId="77777777" w:rsidR="008D3D52" w:rsidRDefault="008D3D52" w:rsidP="008D3D52">
      <w:pPr>
        <w:pStyle w:val="PL"/>
        <w:rPr>
          <w:snapToGrid w:val="0"/>
        </w:rPr>
      </w:pPr>
    </w:p>
    <w:p w14:paraId="27A0981F" w14:textId="77777777" w:rsidR="008D3D52" w:rsidRPr="00977585" w:rsidRDefault="008D3D52" w:rsidP="006F3829">
      <w:pPr>
        <w:pStyle w:val="PL"/>
        <w:rPr>
          <w:snapToGrid w:val="0"/>
        </w:rPr>
      </w:pPr>
      <w:r w:rsidRPr="00977585">
        <w:rPr>
          <w:snapToGrid w:val="0"/>
        </w:rPr>
        <w:t>SuccessfulPSCellChangeReportInformationList::= SEQUENCE (SIZE(1.. maxnoofSuccessfulPSCellChangeReports)) OF SuccessfulPSCellChangeReportInformation-Item</w:t>
      </w:r>
    </w:p>
    <w:p w14:paraId="56F8A87D" w14:textId="77777777" w:rsidR="008D3D52" w:rsidRPr="00977585" w:rsidRDefault="008D3D52" w:rsidP="006F3829">
      <w:pPr>
        <w:pStyle w:val="PL"/>
        <w:rPr>
          <w:snapToGrid w:val="0"/>
        </w:rPr>
      </w:pPr>
    </w:p>
    <w:p w14:paraId="1C64AB57" w14:textId="77777777" w:rsidR="008D3D52" w:rsidRPr="00977585" w:rsidRDefault="008D3D52" w:rsidP="006F3829">
      <w:pPr>
        <w:pStyle w:val="PL"/>
        <w:rPr>
          <w:snapToGrid w:val="0"/>
        </w:rPr>
      </w:pPr>
      <w:r w:rsidRPr="00977585">
        <w:rPr>
          <w:snapToGrid w:val="0"/>
        </w:rPr>
        <w:t>SuccessfulPSCellChangeReportInformation-Item ::= SEQUENCE {</w:t>
      </w:r>
    </w:p>
    <w:p w14:paraId="5D0DD99B" w14:textId="77777777" w:rsidR="008D3D52" w:rsidRPr="00977585" w:rsidRDefault="008D3D52" w:rsidP="006F3829">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77620791" w14:textId="77777777" w:rsidR="008D3D52" w:rsidRPr="00977585" w:rsidRDefault="008D3D52" w:rsidP="006F3829">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6C933F9" w14:textId="77777777" w:rsidR="008D3D52" w:rsidRPr="00977585" w:rsidRDefault="008D3D52" w:rsidP="006F3829">
      <w:pPr>
        <w:pStyle w:val="PL"/>
        <w:rPr>
          <w:snapToGrid w:val="0"/>
        </w:rPr>
      </w:pPr>
      <w:r w:rsidRPr="00977585">
        <w:rPr>
          <w:snapToGrid w:val="0"/>
        </w:rPr>
        <w:t>}</w:t>
      </w:r>
    </w:p>
    <w:p w14:paraId="6FDB9951" w14:textId="77777777" w:rsidR="008D3D52" w:rsidRPr="00977585" w:rsidRDefault="008D3D52" w:rsidP="006F3829">
      <w:pPr>
        <w:pStyle w:val="PL"/>
        <w:rPr>
          <w:snapToGrid w:val="0"/>
        </w:rPr>
      </w:pPr>
    </w:p>
    <w:p w14:paraId="5695ABAA" w14:textId="77777777" w:rsidR="008D3D52" w:rsidRPr="00977585" w:rsidRDefault="008D3D52" w:rsidP="006F3829">
      <w:pPr>
        <w:pStyle w:val="PL"/>
        <w:rPr>
          <w:snapToGrid w:val="0"/>
        </w:rPr>
      </w:pPr>
      <w:r w:rsidRPr="00977585">
        <w:rPr>
          <w:snapToGrid w:val="0"/>
        </w:rPr>
        <w:t>SuccessfulPSCellChangeReportInformation-Item-ExtIEs</w:t>
      </w:r>
      <w:r w:rsidRPr="00977585">
        <w:rPr>
          <w:snapToGrid w:val="0"/>
        </w:rPr>
        <w:tab/>
        <w:t>F1AP-PROTOCOL-EXTENSION ::= {</w:t>
      </w:r>
    </w:p>
    <w:p w14:paraId="46E780AF" w14:textId="77777777" w:rsidR="008D3D52" w:rsidRPr="00977585" w:rsidRDefault="008D3D52" w:rsidP="006F3829">
      <w:pPr>
        <w:pStyle w:val="PL"/>
        <w:rPr>
          <w:snapToGrid w:val="0"/>
        </w:rPr>
      </w:pPr>
      <w:r w:rsidRPr="00977585">
        <w:rPr>
          <w:snapToGrid w:val="0"/>
        </w:rPr>
        <w:tab/>
        <w:t>...</w:t>
      </w:r>
    </w:p>
    <w:p w14:paraId="3A4090F1" w14:textId="77777777" w:rsidR="008D3D52" w:rsidRDefault="008D3D52" w:rsidP="006F3829">
      <w:pPr>
        <w:pStyle w:val="PL"/>
        <w:rPr>
          <w:snapToGrid w:val="0"/>
        </w:rPr>
      </w:pPr>
      <w:r w:rsidRPr="00977585">
        <w:rPr>
          <w:snapToGrid w:val="0"/>
        </w:rPr>
        <w:t>}</w:t>
      </w:r>
    </w:p>
    <w:p w14:paraId="5A053F72" w14:textId="77777777" w:rsidR="008D3D52" w:rsidRDefault="008D3D52" w:rsidP="008D3D52">
      <w:pPr>
        <w:pStyle w:val="PL"/>
        <w:rPr>
          <w:noProof w:val="0"/>
        </w:rPr>
      </w:pPr>
    </w:p>
    <w:p w14:paraId="165FE6B6" w14:textId="77777777" w:rsidR="008D3D52" w:rsidRPr="006A6F20" w:rsidRDefault="008D3D52" w:rsidP="008D3D52">
      <w:pPr>
        <w:pStyle w:val="PL"/>
        <w:rPr>
          <w:snapToGrid w:val="0"/>
        </w:rPr>
      </w:pPr>
    </w:p>
    <w:p w14:paraId="782295FA" w14:textId="77777777" w:rsidR="008D3D52" w:rsidRPr="00EA5FA7" w:rsidRDefault="008D3D52" w:rsidP="008D3D52">
      <w:pPr>
        <w:pStyle w:val="PL"/>
        <w:rPr>
          <w:noProof w:val="0"/>
        </w:rPr>
      </w:pPr>
      <w:r w:rsidRPr="00EA5FA7">
        <w:rPr>
          <w:noProof w:val="0"/>
        </w:rPr>
        <w:t>SULAccessIndication ::= ENUMERATED {true,...}</w:t>
      </w:r>
    </w:p>
    <w:p w14:paraId="61E08B0F" w14:textId="77777777" w:rsidR="008D3D52" w:rsidRPr="00EA5FA7" w:rsidRDefault="008D3D52" w:rsidP="008D3D52">
      <w:pPr>
        <w:pStyle w:val="PL"/>
        <w:rPr>
          <w:noProof w:val="0"/>
        </w:rPr>
      </w:pPr>
    </w:p>
    <w:p w14:paraId="7E43A65F" w14:textId="77777777" w:rsidR="008D3D52" w:rsidRPr="00EA5FA7" w:rsidRDefault="008D3D52" w:rsidP="008D3D52">
      <w:pPr>
        <w:pStyle w:val="PL"/>
        <w:rPr>
          <w:noProof w:val="0"/>
        </w:rPr>
      </w:pPr>
    </w:p>
    <w:p w14:paraId="0452883F" w14:textId="77777777" w:rsidR="008D3D52" w:rsidRPr="00EA5FA7" w:rsidRDefault="008D3D52" w:rsidP="008D3D52">
      <w:pPr>
        <w:pStyle w:val="PL"/>
        <w:rPr>
          <w:noProof w:val="0"/>
        </w:rPr>
      </w:pPr>
      <w:r w:rsidRPr="00EA5FA7">
        <w:rPr>
          <w:noProof w:val="0"/>
        </w:rPr>
        <w:t>SupportedSULFreqBandItem ::= SEQUENCE {</w:t>
      </w:r>
    </w:p>
    <w:p w14:paraId="6D418491" w14:textId="77777777" w:rsidR="008D3D52" w:rsidRPr="00EA5FA7" w:rsidRDefault="008D3D52" w:rsidP="008D3D52">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0587AAE9"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otocolExtensionContainer { { SupportedSULFreqBandItem-ExtIEs} } OPTIONAL,</w:t>
      </w:r>
    </w:p>
    <w:p w14:paraId="40B4666A" w14:textId="77777777" w:rsidR="008D3D52" w:rsidRPr="00EA5FA7" w:rsidRDefault="008D3D52" w:rsidP="008D3D52">
      <w:pPr>
        <w:pStyle w:val="PL"/>
        <w:rPr>
          <w:noProof w:val="0"/>
        </w:rPr>
      </w:pPr>
      <w:r w:rsidRPr="00EA5FA7">
        <w:rPr>
          <w:noProof w:val="0"/>
        </w:rPr>
        <w:tab/>
        <w:t>...</w:t>
      </w:r>
    </w:p>
    <w:p w14:paraId="63C9CC11" w14:textId="77777777" w:rsidR="008D3D52" w:rsidRPr="00EA5FA7" w:rsidRDefault="008D3D52" w:rsidP="008D3D52">
      <w:pPr>
        <w:pStyle w:val="PL"/>
        <w:rPr>
          <w:noProof w:val="0"/>
        </w:rPr>
      </w:pPr>
      <w:r w:rsidRPr="00EA5FA7">
        <w:rPr>
          <w:noProof w:val="0"/>
        </w:rPr>
        <w:t>}</w:t>
      </w:r>
    </w:p>
    <w:p w14:paraId="4FA6A707" w14:textId="77777777" w:rsidR="008D3D52" w:rsidRPr="00EA5FA7" w:rsidRDefault="008D3D52" w:rsidP="008D3D52">
      <w:pPr>
        <w:pStyle w:val="PL"/>
        <w:rPr>
          <w:noProof w:val="0"/>
        </w:rPr>
      </w:pPr>
    </w:p>
    <w:p w14:paraId="4762A53D" w14:textId="77777777" w:rsidR="008D3D52" w:rsidRPr="00EA5FA7" w:rsidRDefault="008D3D52" w:rsidP="008D3D52">
      <w:pPr>
        <w:pStyle w:val="PL"/>
        <w:rPr>
          <w:noProof w:val="0"/>
        </w:rPr>
      </w:pPr>
      <w:r w:rsidRPr="00EA5FA7">
        <w:rPr>
          <w:noProof w:val="0"/>
        </w:rPr>
        <w:t>SupportedSULFreqBandItem-ExtIEs F1AP-PROTOCOL-EXTENSION ::= {</w:t>
      </w:r>
    </w:p>
    <w:p w14:paraId="2E69EC01" w14:textId="77777777" w:rsidR="008D3D52" w:rsidRPr="00EA5FA7" w:rsidRDefault="008D3D52" w:rsidP="008D3D52">
      <w:pPr>
        <w:pStyle w:val="PL"/>
        <w:rPr>
          <w:noProof w:val="0"/>
        </w:rPr>
      </w:pPr>
      <w:r w:rsidRPr="00EA5FA7">
        <w:rPr>
          <w:noProof w:val="0"/>
        </w:rPr>
        <w:tab/>
        <w:t>...</w:t>
      </w:r>
    </w:p>
    <w:p w14:paraId="308FA9D9" w14:textId="77777777" w:rsidR="008D3D52" w:rsidRPr="00EA5FA7" w:rsidRDefault="008D3D52" w:rsidP="008D3D52">
      <w:pPr>
        <w:pStyle w:val="PL"/>
      </w:pPr>
      <w:r w:rsidRPr="00EA5FA7">
        <w:t>}</w:t>
      </w:r>
    </w:p>
    <w:p w14:paraId="1273A840" w14:textId="77777777" w:rsidR="008D3D52" w:rsidRDefault="008D3D52" w:rsidP="008D3D52">
      <w:pPr>
        <w:pStyle w:val="PL"/>
        <w:rPr>
          <w:rFonts w:eastAsia="Malgun Gothic"/>
          <w:snapToGrid w:val="0"/>
        </w:rPr>
      </w:pPr>
    </w:p>
    <w:p w14:paraId="7A0A5E7C" w14:textId="77777777" w:rsidR="008D3D52" w:rsidRDefault="008D3D52" w:rsidP="008D3D52">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AD7C6EF" w14:textId="77777777" w:rsidR="008D3D52" w:rsidRPr="006C29A7" w:rsidRDefault="008D3D52" w:rsidP="008D3D52">
      <w:pPr>
        <w:pStyle w:val="PL"/>
        <w:rPr>
          <w:snapToGrid w:val="0"/>
          <w:lang w:eastAsia="zh-CN"/>
        </w:rPr>
      </w:pPr>
    </w:p>
    <w:p w14:paraId="42F7C3D2" w14:textId="77777777" w:rsidR="008D3D52" w:rsidRPr="006C29A7" w:rsidRDefault="008D3D52" w:rsidP="008D3D52">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36203904" w14:textId="77777777" w:rsidR="008D3D52" w:rsidRPr="006C29A7" w:rsidRDefault="008D3D52" w:rsidP="008D3D52">
      <w:pPr>
        <w:pStyle w:val="PL"/>
        <w:rPr>
          <w:snapToGrid w:val="0"/>
          <w:lang w:eastAsia="zh-CN"/>
        </w:rPr>
      </w:pPr>
      <w:r w:rsidRPr="006C29A7">
        <w:rPr>
          <w:snapToGrid w:val="0"/>
          <w:lang w:eastAsia="zh-CN"/>
        </w:rPr>
        <w:tab/>
      </w:r>
      <w:r>
        <w:rPr>
          <w:snapToGrid w:val="0"/>
          <w:lang w:eastAsia="zh-CN"/>
        </w:rPr>
        <w:t>supportedUEtype</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ENUMERATED {</w:t>
      </w:r>
      <w:r>
        <w:rPr>
          <w:snapToGrid w:val="0"/>
          <w:lang w:eastAsia="zh-CN"/>
        </w:rPr>
        <w:t>non-redcap-ue</w:t>
      </w:r>
      <w:r>
        <w:rPr>
          <w:rFonts w:hint="eastAsia"/>
          <w:snapToGrid w:val="0"/>
          <w:lang w:eastAsia="zh-CN"/>
        </w:rPr>
        <w:t>,</w:t>
      </w:r>
      <w:r>
        <w:rPr>
          <w:snapToGrid w:val="0"/>
          <w:lang w:eastAsia="zh-CN"/>
        </w:rPr>
        <w:t xml:space="preserve"> redcap-ue</w:t>
      </w:r>
      <w:r w:rsidRPr="006C29A7">
        <w:rPr>
          <w:snapToGrid w:val="0"/>
          <w:lang w:eastAsia="zh-CN"/>
        </w:rPr>
        <w:t>, ...},</w:t>
      </w:r>
    </w:p>
    <w:p w14:paraId="0D380D3F" w14:textId="77777777" w:rsidR="008D3D52" w:rsidRPr="006C29A7" w:rsidRDefault="008D3D52" w:rsidP="008D3D52">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3A60E59B" w14:textId="77777777" w:rsidR="008D3D52" w:rsidRPr="006C29A7" w:rsidRDefault="008D3D52" w:rsidP="008D3D52">
      <w:pPr>
        <w:pStyle w:val="PL"/>
        <w:rPr>
          <w:snapToGrid w:val="0"/>
          <w:lang w:eastAsia="zh-CN"/>
        </w:rPr>
      </w:pPr>
      <w:r w:rsidRPr="006C29A7">
        <w:rPr>
          <w:snapToGrid w:val="0"/>
          <w:lang w:eastAsia="zh-CN"/>
        </w:rPr>
        <w:tab/>
        <w:t>...</w:t>
      </w:r>
    </w:p>
    <w:p w14:paraId="32553C3B" w14:textId="77777777" w:rsidR="008D3D52" w:rsidRPr="006C29A7" w:rsidRDefault="008D3D52" w:rsidP="008D3D52">
      <w:pPr>
        <w:pStyle w:val="PL"/>
        <w:rPr>
          <w:snapToGrid w:val="0"/>
          <w:lang w:eastAsia="zh-CN"/>
        </w:rPr>
      </w:pPr>
      <w:r w:rsidRPr="006C29A7">
        <w:rPr>
          <w:snapToGrid w:val="0"/>
          <w:lang w:eastAsia="zh-CN"/>
        </w:rPr>
        <w:t>}</w:t>
      </w:r>
    </w:p>
    <w:p w14:paraId="0AF483DF" w14:textId="77777777" w:rsidR="008D3D52" w:rsidRPr="006C29A7" w:rsidRDefault="008D3D52" w:rsidP="008D3D52">
      <w:pPr>
        <w:pStyle w:val="PL"/>
        <w:rPr>
          <w:snapToGrid w:val="0"/>
          <w:lang w:eastAsia="zh-CN"/>
        </w:rPr>
      </w:pPr>
    </w:p>
    <w:p w14:paraId="6173ACB8" w14:textId="77777777" w:rsidR="008D3D52" w:rsidRPr="006C29A7" w:rsidRDefault="008D3D52" w:rsidP="008D3D52">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2DB5FD37" w14:textId="77777777" w:rsidR="008D3D52" w:rsidRPr="006C29A7" w:rsidRDefault="008D3D52" w:rsidP="008D3D52">
      <w:pPr>
        <w:pStyle w:val="PL"/>
        <w:rPr>
          <w:snapToGrid w:val="0"/>
          <w:lang w:eastAsia="zh-CN"/>
        </w:rPr>
      </w:pPr>
      <w:r w:rsidRPr="006C29A7">
        <w:rPr>
          <w:snapToGrid w:val="0"/>
          <w:lang w:eastAsia="zh-CN"/>
        </w:rPr>
        <w:tab/>
        <w:t>...</w:t>
      </w:r>
    </w:p>
    <w:p w14:paraId="39BFEFD0" w14:textId="77777777" w:rsidR="008D3D52" w:rsidRDefault="008D3D52" w:rsidP="008D3D52">
      <w:pPr>
        <w:pStyle w:val="PL"/>
        <w:rPr>
          <w:snapToGrid w:val="0"/>
          <w:lang w:eastAsia="zh-CN"/>
        </w:rPr>
      </w:pPr>
      <w:r w:rsidRPr="006C29A7">
        <w:rPr>
          <w:snapToGrid w:val="0"/>
          <w:lang w:eastAsia="zh-CN"/>
        </w:rPr>
        <w:t>}</w:t>
      </w:r>
    </w:p>
    <w:p w14:paraId="135FC752" w14:textId="77777777" w:rsidR="008D3D52" w:rsidRPr="002B4931" w:rsidRDefault="008D3D52" w:rsidP="008D3D52">
      <w:pPr>
        <w:pStyle w:val="PL"/>
        <w:rPr>
          <w:noProof w:val="0"/>
        </w:rPr>
      </w:pPr>
    </w:p>
    <w:p w14:paraId="5C6E5693" w14:textId="77777777" w:rsidR="008D3D52" w:rsidRDefault="008D3D52" w:rsidP="008D3D52">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0FFC31AD" w14:textId="77777777" w:rsidR="008D3D52" w:rsidRPr="00EA5FA7" w:rsidRDefault="008D3D52" w:rsidP="008D3D52">
      <w:pPr>
        <w:pStyle w:val="PL"/>
        <w:rPr>
          <w:noProof w:val="0"/>
        </w:rPr>
      </w:pPr>
    </w:p>
    <w:p w14:paraId="590A7F61" w14:textId="77777777" w:rsidR="008D3D52" w:rsidRPr="00EA5FA7" w:rsidRDefault="008D3D52" w:rsidP="008D3D52">
      <w:pPr>
        <w:pStyle w:val="PL"/>
        <w:rPr>
          <w:noProof w:val="0"/>
        </w:rPr>
      </w:pPr>
      <w:r w:rsidRPr="00EA5FA7">
        <w:rPr>
          <w:noProof w:val="0"/>
        </w:rPr>
        <w:t>SymbolAllocInSlot ::= CHOICE {</w:t>
      </w:r>
    </w:p>
    <w:p w14:paraId="02C59BA9" w14:textId="77777777" w:rsidR="008D3D52" w:rsidRPr="00EA5FA7" w:rsidRDefault="008D3D52" w:rsidP="008D3D52">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NULL,</w:t>
      </w:r>
    </w:p>
    <w:p w14:paraId="71F159B0" w14:textId="77777777" w:rsidR="008D3D52" w:rsidRPr="00EA5FA7" w:rsidRDefault="008D3D52" w:rsidP="008D3D52">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 xml:space="preserve">NULL, </w:t>
      </w:r>
    </w:p>
    <w:p w14:paraId="530AB717" w14:textId="77777777" w:rsidR="008D3D52" w:rsidRPr="00EA5FA7" w:rsidRDefault="008D3D52" w:rsidP="008D3D52">
      <w:pPr>
        <w:pStyle w:val="PL"/>
      </w:pPr>
      <w:r w:rsidRPr="00EA5FA7">
        <w:rPr>
          <w:noProof w:val="0"/>
        </w:rPr>
        <w:tab/>
      </w:r>
      <w:r>
        <w:t>both-DL-and-UL</w:t>
      </w:r>
      <w:r w:rsidRPr="00EA5FA7">
        <w:rPr>
          <w:noProof w:val="0"/>
        </w:rPr>
        <w:tab/>
      </w:r>
      <w:r w:rsidRPr="00EA5FA7">
        <w:rPr>
          <w:noProof w:val="0"/>
        </w:rPr>
        <w:tab/>
      </w:r>
      <w:r w:rsidRPr="00EA5FA7">
        <w:rPr>
          <w:noProof w:val="0"/>
        </w:rPr>
        <w:tab/>
        <w:t>NumDLULSymbols,</w:t>
      </w:r>
      <w:r w:rsidRPr="00EA5FA7">
        <w:rPr>
          <w:noProof w:val="0"/>
        </w:rPr>
        <w:tab/>
      </w:r>
    </w:p>
    <w:p w14:paraId="5D1ECB64" w14:textId="77777777" w:rsidR="008D3D52" w:rsidRPr="00EA5FA7" w:rsidRDefault="008D3D52" w:rsidP="008D3D52">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016D9399" w14:textId="77777777" w:rsidR="008D3D52" w:rsidRPr="00EA5FA7" w:rsidRDefault="008D3D52" w:rsidP="008D3D52">
      <w:pPr>
        <w:pStyle w:val="PL"/>
      </w:pPr>
      <w:r w:rsidRPr="00EA5FA7">
        <w:t>}</w:t>
      </w:r>
    </w:p>
    <w:p w14:paraId="63C40702" w14:textId="77777777" w:rsidR="008D3D52" w:rsidRPr="00EA5FA7" w:rsidRDefault="008D3D52" w:rsidP="008D3D52">
      <w:pPr>
        <w:pStyle w:val="PL"/>
      </w:pPr>
    </w:p>
    <w:p w14:paraId="724DBAEE" w14:textId="77777777" w:rsidR="008D3D52" w:rsidRPr="00EA5FA7" w:rsidRDefault="008D3D52" w:rsidP="008D3D52">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2B0934A6" w14:textId="77777777" w:rsidR="008D3D52" w:rsidRPr="00EA5FA7" w:rsidRDefault="008D3D52" w:rsidP="008D3D52">
      <w:pPr>
        <w:pStyle w:val="PL"/>
      </w:pPr>
      <w:r w:rsidRPr="00EA5FA7">
        <w:tab/>
        <w:t>...</w:t>
      </w:r>
    </w:p>
    <w:p w14:paraId="1B358545" w14:textId="77777777" w:rsidR="008D3D52" w:rsidRPr="00EA5FA7" w:rsidRDefault="008D3D52" w:rsidP="008D3D52">
      <w:pPr>
        <w:pStyle w:val="PL"/>
        <w:rPr>
          <w:noProof w:val="0"/>
        </w:rPr>
      </w:pPr>
      <w:r w:rsidRPr="00EA5FA7">
        <w:rPr>
          <w:noProof w:val="0"/>
        </w:rPr>
        <w:t>}</w:t>
      </w:r>
    </w:p>
    <w:p w14:paraId="6F466E0C" w14:textId="77777777" w:rsidR="008D3D52" w:rsidRDefault="008D3D52" w:rsidP="008D3D52">
      <w:pPr>
        <w:pStyle w:val="PL"/>
        <w:rPr>
          <w:snapToGrid w:val="0"/>
        </w:rPr>
      </w:pPr>
    </w:p>
    <w:p w14:paraId="67FFA4E4" w14:textId="77777777" w:rsidR="00A66D9F" w:rsidRPr="001645CB" w:rsidRDefault="00A66D9F" w:rsidP="00A66D9F">
      <w:pPr>
        <w:pStyle w:val="PL"/>
        <w:rPr>
          <w:snapToGrid w:val="0"/>
        </w:rPr>
      </w:pPr>
      <w:r>
        <w:rPr>
          <w:snapToGrid w:val="0"/>
        </w:rPr>
        <w:t>SymbolIndex ::= INTEGER (0..13)</w:t>
      </w:r>
    </w:p>
    <w:p w14:paraId="5565BECE" w14:textId="77777777" w:rsidR="00A66D9F" w:rsidRPr="00EA5FA7" w:rsidRDefault="00A66D9F" w:rsidP="00A66D9F">
      <w:pPr>
        <w:pStyle w:val="PL"/>
      </w:pPr>
    </w:p>
    <w:p w14:paraId="409A0CA1" w14:textId="77777777" w:rsidR="00A66D9F" w:rsidRDefault="00A66D9F" w:rsidP="008D3D52">
      <w:pPr>
        <w:pStyle w:val="PL"/>
        <w:rPr>
          <w:snapToGrid w:val="0"/>
        </w:rPr>
      </w:pPr>
    </w:p>
    <w:p w14:paraId="7BF8B539" w14:textId="77777777" w:rsidR="008D3D52" w:rsidRDefault="008D3D52" w:rsidP="008D3D52">
      <w:pPr>
        <w:pStyle w:val="PL"/>
        <w:rPr>
          <w:snapToGrid w:val="0"/>
        </w:rPr>
      </w:pPr>
      <w:r w:rsidRPr="00504F3B">
        <w:rPr>
          <w:snapToGrid w:val="0"/>
        </w:rPr>
        <w:t>SystemFrameNumber ::= INTEGER (0..1023)</w:t>
      </w:r>
    </w:p>
    <w:p w14:paraId="0F4D3715" w14:textId="77777777" w:rsidR="008D3D52" w:rsidRPr="00EA5FA7" w:rsidRDefault="008D3D52" w:rsidP="008D3D52">
      <w:pPr>
        <w:pStyle w:val="PL"/>
        <w:rPr>
          <w:noProof w:val="0"/>
        </w:rPr>
      </w:pPr>
    </w:p>
    <w:p w14:paraId="2046DF59" w14:textId="77777777" w:rsidR="008D3D52" w:rsidRPr="00EA5FA7" w:rsidRDefault="008D3D52" w:rsidP="008D3D52">
      <w:pPr>
        <w:pStyle w:val="PL"/>
        <w:rPr>
          <w:noProof w:val="0"/>
        </w:rPr>
      </w:pPr>
      <w:r w:rsidRPr="00EA5FA7">
        <w:rPr>
          <w:noProof w:val="0"/>
        </w:rPr>
        <w:t>SystemInformationAreaID ::=BIT STRING (SIZE (24))</w:t>
      </w:r>
    </w:p>
    <w:p w14:paraId="59F30E15" w14:textId="77777777" w:rsidR="008D3D52" w:rsidRPr="00EA5FA7" w:rsidRDefault="008D3D52" w:rsidP="008D3D52">
      <w:pPr>
        <w:pStyle w:val="PL"/>
        <w:rPr>
          <w:noProof w:val="0"/>
        </w:rPr>
      </w:pPr>
    </w:p>
    <w:p w14:paraId="5C7010AC" w14:textId="77777777" w:rsidR="008D3D52" w:rsidRPr="00EA5FA7" w:rsidRDefault="008D3D52" w:rsidP="008D3D52">
      <w:pPr>
        <w:pStyle w:val="PL"/>
        <w:outlineLvl w:val="3"/>
        <w:rPr>
          <w:noProof w:val="0"/>
          <w:snapToGrid w:val="0"/>
        </w:rPr>
      </w:pPr>
      <w:r w:rsidRPr="00EA5FA7">
        <w:rPr>
          <w:noProof w:val="0"/>
          <w:snapToGrid w:val="0"/>
        </w:rPr>
        <w:t>-- T</w:t>
      </w:r>
    </w:p>
    <w:p w14:paraId="523C768B" w14:textId="77777777" w:rsidR="008D3D52" w:rsidRDefault="008D3D52" w:rsidP="008D3D52">
      <w:pPr>
        <w:pStyle w:val="PL"/>
      </w:pPr>
    </w:p>
    <w:p w14:paraId="749C8716" w14:textId="77777777" w:rsidR="008D3D52" w:rsidRDefault="008D3D52" w:rsidP="008D3D52">
      <w:pPr>
        <w:pStyle w:val="PL"/>
      </w:pPr>
      <w:r>
        <w:rPr>
          <w:lang w:val="en-US" w:eastAsia="zh-CN"/>
        </w:rPr>
        <w:t>TAI</w:t>
      </w:r>
      <w:r>
        <w:t xml:space="preserve"> ::= SEQUENCE {</w:t>
      </w:r>
    </w:p>
    <w:p w14:paraId="33F759F8" w14:textId="77777777" w:rsidR="008D3D52" w:rsidRDefault="008D3D52" w:rsidP="008D3D52">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3343460D" w14:textId="77777777" w:rsidR="008D3D52" w:rsidRDefault="008D3D52" w:rsidP="008D3D52">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36E33B16" w14:textId="77777777" w:rsidR="008D3D52" w:rsidRDefault="008D3D52" w:rsidP="008D3D52">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465E9714" w14:textId="77777777" w:rsidR="008D3D52" w:rsidRPr="00D063BE" w:rsidRDefault="008D3D52" w:rsidP="008D3D52">
      <w:pPr>
        <w:pStyle w:val="PL"/>
        <w:rPr>
          <w:lang w:val="fr-FR"/>
        </w:rPr>
      </w:pPr>
      <w:r>
        <w:rPr>
          <w:lang w:val="fr-FR"/>
        </w:rPr>
        <w:tab/>
      </w:r>
      <w:r w:rsidRPr="00D063BE">
        <w:rPr>
          <w:lang w:val="fr-FR"/>
        </w:rPr>
        <w:t>...</w:t>
      </w:r>
    </w:p>
    <w:p w14:paraId="35D6BD2C" w14:textId="77777777" w:rsidR="008D3D52" w:rsidRPr="00D063BE" w:rsidRDefault="008D3D52" w:rsidP="008D3D52">
      <w:pPr>
        <w:pStyle w:val="PL"/>
        <w:rPr>
          <w:lang w:val="fr-FR"/>
        </w:rPr>
      </w:pPr>
      <w:r w:rsidRPr="00D063BE">
        <w:rPr>
          <w:lang w:val="fr-FR"/>
        </w:rPr>
        <w:t>}</w:t>
      </w:r>
    </w:p>
    <w:p w14:paraId="0A2411D6" w14:textId="77777777" w:rsidR="008D3D52" w:rsidRPr="00D063BE" w:rsidRDefault="008D3D52" w:rsidP="008D3D52">
      <w:pPr>
        <w:pStyle w:val="PL"/>
        <w:rPr>
          <w:lang w:val="fr-FR"/>
        </w:rPr>
      </w:pPr>
    </w:p>
    <w:p w14:paraId="24CCF1D8" w14:textId="77777777" w:rsidR="008D3D52" w:rsidRPr="00D063BE" w:rsidRDefault="008D3D52" w:rsidP="008D3D52">
      <w:pPr>
        <w:pStyle w:val="PL"/>
        <w:rPr>
          <w:lang w:val="fr-FR"/>
        </w:rPr>
      </w:pPr>
      <w:r w:rsidRPr="00D063BE">
        <w:rPr>
          <w:lang w:val="fr-FR"/>
        </w:rPr>
        <w:t>T</w:t>
      </w:r>
      <w:r w:rsidRPr="00D063BE">
        <w:rPr>
          <w:lang w:val="fr-FR" w:eastAsia="zh-CN"/>
        </w:rPr>
        <w:t>AI</w:t>
      </w:r>
      <w:r w:rsidRPr="00D063BE">
        <w:rPr>
          <w:lang w:val="fr-FR"/>
        </w:rPr>
        <w:t>-ExtIEs F1AP-PROTOCOL-EXTENSION ::= {</w:t>
      </w:r>
    </w:p>
    <w:p w14:paraId="6566C0A9" w14:textId="77777777" w:rsidR="008D3D52" w:rsidRDefault="008D3D52" w:rsidP="008D3D52">
      <w:pPr>
        <w:pStyle w:val="PL"/>
      </w:pPr>
      <w:r w:rsidRPr="00D063BE">
        <w:rPr>
          <w:lang w:val="fr-FR"/>
        </w:rPr>
        <w:tab/>
      </w:r>
      <w:r>
        <w:t>...</w:t>
      </w:r>
    </w:p>
    <w:p w14:paraId="31FA0164" w14:textId="77777777" w:rsidR="008D3D52" w:rsidRDefault="008D3D52" w:rsidP="008D3D52">
      <w:pPr>
        <w:pStyle w:val="PL"/>
      </w:pPr>
      <w:r>
        <w:t>}</w:t>
      </w:r>
    </w:p>
    <w:p w14:paraId="5F1425AE" w14:textId="77777777" w:rsidR="008D3D52" w:rsidRDefault="008D3D52" w:rsidP="008D3D52">
      <w:pPr>
        <w:pStyle w:val="PL"/>
      </w:pPr>
    </w:p>
    <w:p w14:paraId="3AF86E48" w14:textId="77777777" w:rsidR="0021284A" w:rsidRDefault="0021284A" w:rsidP="0021284A">
      <w:pPr>
        <w:pStyle w:val="PL"/>
        <w:rPr>
          <w:noProof w:val="0"/>
          <w:snapToGrid w:val="0"/>
        </w:rPr>
      </w:pPr>
      <w:r>
        <w:rPr>
          <w:noProof w:val="0"/>
          <w:snapToGrid w:val="0"/>
        </w:rPr>
        <w:t>TAAssistanceInfo</w:t>
      </w:r>
      <w:r w:rsidRPr="00EA5FA7">
        <w:rPr>
          <w:noProof w:val="0"/>
        </w:rPr>
        <w:t xml:space="preserve"> ::= </w:t>
      </w:r>
      <w:r w:rsidRPr="00340249">
        <w:rPr>
          <w:noProof w:val="0"/>
        </w:rPr>
        <w:t xml:space="preserve"> </w:t>
      </w:r>
      <w:r w:rsidRPr="008C20F9">
        <w:rPr>
          <w:noProof w:val="0"/>
        </w:rPr>
        <w:t>ENUMERATED{</w:t>
      </w:r>
      <w:r>
        <w:rPr>
          <w:noProof w:val="0"/>
        </w:rPr>
        <w:t>zero</w:t>
      </w:r>
      <w:r w:rsidRPr="00BC20B8">
        <w:rPr>
          <w:noProof w:val="0"/>
        </w:rPr>
        <w:t>, ...</w:t>
      </w:r>
      <w:r w:rsidRPr="008C20F9">
        <w:rPr>
          <w:noProof w:val="0"/>
        </w:rPr>
        <w:t>}</w:t>
      </w:r>
    </w:p>
    <w:p w14:paraId="22F66193" w14:textId="77777777" w:rsidR="008D3D52" w:rsidRPr="00EA5FA7" w:rsidRDefault="008D3D52" w:rsidP="008D3D52">
      <w:pPr>
        <w:pStyle w:val="PL"/>
        <w:rPr>
          <w:noProof w:val="0"/>
        </w:rPr>
      </w:pPr>
    </w:p>
    <w:p w14:paraId="610A0451" w14:textId="77777777" w:rsidR="008D3D52" w:rsidRPr="00EA5FA7" w:rsidRDefault="008D3D52" w:rsidP="008D3D52">
      <w:pPr>
        <w:pStyle w:val="PL"/>
        <w:rPr>
          <w:noProof w:val="0"/>
        </w:rPr>
      </w:pPr>
      <w:r w:rsidRPr="00EA5FA7">
        <w:rPr>
          <w:noProof w:val="0"/>
        </w:rPr>
        <w:t>FiveGS-TAC ::= OCTET STRING (SIZE(3))</w:t>
      </w:r>
    </w:p>
    <w:p w14:paraId="58546EF1" w14:textId="77777777" w:rsidR="008D3D52" w:rsidRPr="00EA5FA7" w:rsidRDefault="008D3D52" w:rsidP="008D3D52">
      <w:pPr>
        <w:pStyle w:val="PL"/>
        <w:rPr>
          <w:noProof w:val="0"/>
        </w:rPr>
      </w:pPr>
    </w:p>
    <w:p w14:paraId="3A30F362" w14:textId="77777777" w:rsidR="008D3D52" w:rsidRPr="00EA5FA7" w:rsidRDefault="008D3D52" w:rsidP="008D3D52">
      <w:pPr>
        <w:pStyle w:val="PL"/>
        <w:rPr>
          <w:noProof w:val="0"/>
        </w:rPr>
      </w:pPr>
      <w:r w:rsidRPr="00EA5FA7">
        <w:rPr>
          <w:noProof w:val="0"/>
        </w:rPr>
        <w:t>Configured-EPS-TAC ::= OCTET STRING (SIZE(2))</w:t>
      </w:r>
    </w:p>
    <w:p w14:paraId="02F5DCA8" w14:textId="77777777" w:rsidR="008D3D52" w:rsidRDefault="008D3D52" w:rsidP="008D3D52">
      <w:pPr>
        <w:pStyle w:val="PL"/>
        <w:rPr>
          <w:noProof w:val="0"/>
        </w:rPr>
      </w:pPr>
    </w:p>
    <w:p w14:paraId="2D1EDBA5" w14:textId="77777777" w:rsidR="008D3D52" w:rsidRDefault="008D3D52" w:rsidP="008D3D52">
      <w:pPr>
        <w:pStyle w:val="PL"/>
        <w:rPr>
          <w:noProof w:val="0"/>
        </w:rPr>
      </w:pPr>
      <w:r>
        <w:rPr>
          <w:noProof w:val="0"/>
        </w:rPr>
        <w:t>TargetCellList ::= SEQUENCE (SIZE(1..maxnoofCHOcells)) OF TargetCellList-Item</w:t>
      </w:r>
    </w:p>
    <w:p w14:paraId="13DD0EC8" w14:textId="77777777" w:rsidR="008D3D52" w:rsidRDefault="008D3D52" w:rsidP="008D3D52">
      <w:pPr>
        <w:pStyle w:val="PL"/>
        <w:rPr>
          <w:noProof w:val="0"/>
        </w:rPr>
      </w:pPr>
    </w:p>
    <w:p w14:paraId="228CBDDD" w14:textId="77777777" w:rsidR="008D3D52" w:rsidRDefault="008D3D52" w:rsidP="008D3D52">
      <w:pPr>
        <w:pStyle w:val="PL"/>
        <w:rPr>
          <w:noProof w:val="0"/>
        </w:rPr>
      </w:pPr>
      <w:r>
        <w:rPr>
          <w:noProof w:val="0"/>
        </w:rPr>
        <w:t>TargetCellList-Item ::= SEQUENCE {</w:t>
      </w:r>
    </w:p>
    <w:p w14:paraId="0C5C8B66" w14:textId="77777777" w:rsidR="008D3D52" w:rsidRDefault="008D3D52" w:rsidP="008D3D52">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555C7FCD" w14:textId="77777777" w:rsidR="008D3D52" w:rsidRPr="006B2844" w:rsidRDefault="008D3D52" w:rsidP="008D3D52">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589FBAB5" w14:textId="77777777" w:rsidR="008D3D52" w:rsidRDefault="008D3D52" w:rsidP="008D3D52">
      <w:pPr>
        <w:pStyle w:val="PL"/>
        <w:rPr>
          <w:noProof w:val="0"/>
        </w:rPr>
      </w:pPr>
      <w:r>
        <w:rPr>
          <w:noProof w:val="0"/>
        </w:rPr>
        <w:t>}</w:t>
      </w:r>
    </w:p>
    <w:p w14:paraId="02CA866D" w14:textId="77777777" w:rsidR="008D3D52" w:rsidRDefault="008D3D52" w:rsidP="008D3D52">
      <w:pPr>
        <w:pStyle w:val="PL"/>
        <w:rPr>
          <w:noProof w:val="0"/>
        </w:rPr>
      </w:pPr>
    </w:p>
    <w:p w14:paraId="2E93C0D1" w14:textId="77777777" w:rsidR="008D3D52" w:rsidRDefault="008D3D52" w:rsidP="008D3D52">
      <w:pPr>
        <w:pStyle w:val="PL"/>
        <w:rPr>
          <w:noProof w:val="0"/>
        </w:rPr>
      </w:pPr>
      <w:r>
        <w:rPr>
          <w:noProof w:val="0"/>
        </w:rPr>
        <w:t>TargetCellList-Item-ExtIEs F1AP-PROTOCOL-EXTENSION ::= {</w:t>
      </w:r>
    </w:p>
    <w:p w14:paraId="7558D4C3" w14:textId="77777777" w:rsidR="008D3D52" w:rsidRDefault="008D3D52" w:rsidP="008D3D52">
      <w:pPr>
        <w:pStyle w:val="PL"/>
        <w:rPr>
          <w:noProof w:val="0"/>
        </w:rPr>
      </w:pPr>
      <w:r>
        <w:rPr>
          <w:noProof w:val="0"/>
        </w:rPr>
        <w:tab/>
        <w:t>...</w:t>
      </w:r>
    </w:p>
    <w:p w14:paraId="6BE72E94" w14:textId="77777777" w:rsidR="008D3D52" w:rsidRDefault="008D3D52" w:rsidP="008D3D52">
      <w:pPr>
        <w:pStyle w:val="PL"/>
        <w:rPr>
          <w:noProof w:val="0"/>
        </w:rPr>
      </w:pPr>
      <w:r>
        <w:rPr>
          <w:noProof w:val="0"/>
        </w:rPr>
        <w:t>}</w:t>
      </w:r>
    </w:p>
    <w:p w14:paraId="1EF2D9C8" w14:textId="77777777" w:rsidR="008D3D52" w:rsidRDefault="008D3D52" w:rsidP="008D3D52">
      <w:pPr>
        <w:pStyle w:val="PL"/>
        <w:rPr>
          <w:noProof w:val="0"/>
        </w:rPr>
      </w:pPr>
    </w:p>
    <w:p w14:paraId="6599846D" w14:textId="77777777" w:rsidR="008D3D52" w:rsidRPr="00151E47" w:rsidRDefault="008D3D52" w:rsidP="008D3D52">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4D7A4155" w14:textId="77777777" w:rsidR="008D3D52" w:rsidRDefault="008D3D52" w:rsidP="008D3D52">
      <w:pPr>
        <w:pStyle w:val="PL"/>
        <w:rPr>
          <w:noProof w:val="0"/>
          <w:snapToGrid w:val="0"/>
        </w:rPr>
      </w:pPr>
    </w:p>
    <w:p w14:paraId="66293DC2" w14:textId="77777777" w:rsidR="008D3D52" w:rsidRPr="001D2E49" w:rsidRDefault="008D3D52" w:rsidP="008D3D52">
      <w:pPr>
        <w:pStyle w:val="PL"/>
        <w:rPr>
          <w:noProof w:val="0"/>
          <w:snapToGrid w:val="0"/>
        </w:rPr>
      </w:pPr>
      <w:r>
        <w:rPr>
          <w:noProof w:val="0"/>
          <w:snapToGrid w:val="0"/>
        </w:rPr>
        <w:t>NSAG</w:t>
      </w:r>
      <w:r w:rsidRPr="001D2E49">
        <w:rPr>
          <w:noProof w:val="0"/>
          <w:snapToGrid w:val="0"/>
        </w:rPr>
        <w:t>SupportItem ::= SEQUENCE {</w:t>
      </w:r>
    </w:p>
    <w:p w14:paraId="57331A2F" w14:textId="77777777" w:rsidR="008D3D52" w:rsidRDefault="008D3D52" w:rsidP="008D3D52">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5E806DB1" w14:textId="77777777" w:rsidR="008D3D52" w:rsidRPr="001D2E49" w:rsidRDefault="008D3D52" w:rsidP="008D3D52">
      <w:pPr>
        <w:pStyle w:val="PL"/>
        <w:rPr>
          <w:noProof w:val="0"/>
          <w:snapToGrid w:val="0"/>
        </w:rPr>
      </w:pPr>
      <w:r>
        <w:rPr>
          <w:noProof w:val="0"/>
          <w:snapToGrid w:val="0"/>
        </w:rPr>
        <w:tab/>
        <w:t>nSAGSliceSupport</w:t>
      </w:r>
      <w:r>
        <w:rPr>
          <w:noProof w:val="0"/>
          <w:snapToGrid w:val="0"/>
        </w:rPr>
        <w:tab/>
      </w:r>
      <w:r>
        <w:rPr>
          <w:noProof w:val="0"/>
          <w:snapToGrid w:val="0"/>
        </w:rPr>
        <w:tab/>
        <w:t>ExtendedSliceSupportList,</w:t>
      </w:r>
    </w:p>
    <w:p w14:paraId="7FFCF95C" w14:textId="77777777" w:rsidR="008D3D52" w:rsidRPr="006B2844" w:rsidRDefault="008D3D52" w:rsidP="008D3D52">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NSAGSupportItem-ExtIEs} }</w:t>
      </w:r>
      <w:r w:rsidRPr="006B2844">
        <w:rPr>
          <w:noProof w:val="0"/>
          <w:snapToGrid w:val="0"/>
          <w:lang w:val="fr-FR"/>
        </w:rPr>
        <w:tab/>
        <w:t>OPTIONAL,</w:t>
      </w:r>
    </w:p>
    <w:p w14:paraId="26F74B5D" w14:textId="77777777" w:rsidR="008D3D52" w:rsidRPr="000D54FE" w:rsidRDefault="008D3D52" w:rsidP="008D3D52">
      <w:pPr>
        <w:pStyle w:val="PL"/>
        <w:rPr>
          <w:noProof w:val="0"/>
          <w:snapToGrid w:val="0"/>
          <w:lang w:val="fr-FR"/>
        </w:rPr>
      </w:pPr>
      <w:r w:rsidRPr="006B2844">
        <w:rPr>
          <w:noProof w:val="0"/>
          <w:snapToGrid w:val="0"/>
          <w:lang w:val="fr-FR"/>
        </w:rPr>
        <w:tab/>
      </w:r>
      <w:r w:rsidRPr="000D54FE">
        <w:rPr>
          <w:noProof w:val="0"/>
          <w:snapToGrid w:val="0"/>
          <w:lang w:val="fr-FR"/>
        </w:rPr>
        <w:t>...</w:t>
      </w:r>
    </w:p>
    <w:p w14:paraId="7812FBE2" w14:textId="77777777" w:rsidR="008D3D52" w:rsidRPr="000D54FE" w:rsidRDefault="008D3D52" w:rsidP="008D3D52">
      <w:pPr>
        <w:pStyle w:val="PL"/>
        <w:rPr>
          <w:noProof w:val="0"/>
          <w:snapToGrid w:val="0"/>
          <w:lang w:val="fr-FR"/>
        </w:rPr>
      </w:pPr>
      <w:r w:rsidRPr="000D54FE">
        <w:rPr>
          <w:noProof w:val="0"/>
          <w:snapToGrid w:val="0"/>
          <w:lang w:val="fr-FR"/>
        </w:rPr>
        <w:t>}</w:t>
      </w:r>
    </w:p>
    <w:p w14:paraId="0B5609C9" w14:textId="77777777" w:rsidR="008D3D52" w:rsidRPr="000D54FE" w:rsidRDefault="008D3D52" w:rsidP="008D3D52">
      <w:pPr>
        <w:pStyle w:val="PL"/>
        <w:rPr>
          <w:noProof w:val="0"/>
          <w:snapToGrid w:val="0"/>
          <w:lang w:val="fr-FR"/>
        </w:rPr>
      </w:pPr>
    </w:p>
    <w:p w14:paraId="7EC22115" w14:textId="77777777" w:rsidR="008D3D52" w:rsidRPr="000D54FE" w:rsidRDefault="008D3D52" w:rsidP="008D3D52">
      <w:pPr>
        <w:pStyle w:val="PL"/>
        <w:rPr>
          <w:noProof w:val="0"/>
          <w:snapToGrid w:val="0"/>
          <w:lang w:val="fr-FR"/>
        </w:rPr>
      </w:pPr>
      <w:r w:rsidRPr="000D54FE">
        <w:rPr>
          <w:noProof w:val="0"/>
          <w:snapToGrid w:val="0"/>
          <w:lang w:val="fr-FR"/>
        </w:rPr>
        <w:t>NSAGSupportItem-ExtIEs F1AP-PROTOCOL-EXTENSION ::= {</w:t>
      </w:r>
    </w:p>
    <w:p w14:paraId="787C2440" w14:textId="77777777" w:rsidR="008D3D52" w:rsidRPr="000D54FE" w:rsidRDefault="008D3D52" w:rsidP="008D3D52">
      <w:pPr>
        <w:pStyle w:val="PL"/>
        <w:rPr>
          <w:noProof w:val="0"/>
          <w:snapToGrid w:val="0"/>
          <w:lang w:val="fr-FR"/>
        </w:rPr>
      </w:pPr>
      <w:r w:rsidRPr="000D54FE">
        <w:rPr>
          <w:noProof w:val="0"/>
          <w:snapToGrid w:val="0"/>
          <w:lang w:val="fr-FR"/>
        </w:rPr>
        <w:tab/>
        <w:t>...</w:t>
      </w:r>
    </w:p>
    <w:p w14:paraId="4D87B4BE" w14:textId="77777777" w:rsidR="008D3D52" w:rsidRPr="000D54FE" w:rsidRDefault="008D3D52" w:rsidP="008D3D52">
      <w:pPr>
        <w:pStyle w:val="PL"/>
        <w:rPr>
          <w:noProof w:val="0"/>
          <w:snapToGrid w:val="0"/>
          <w:lang w:val="fr-FR"/>
        </w:rPr>
      </w:pPr>
      <w:r w:rsidRPr="000D54FE">
        <w:rPr>
          <w:noProof w:val="0"/>
          <w:snapToGrid w:val="0"/>
          <w:lang w:val="fr-FR"/>
        </w:rPr>
        <w:t>}</w:t>
      </w:r>
    </w:p>
    <w:p w14:paraId="6A2DC2D9" w14:textId="77777777" w:rsidR="008D3D52" w:rsidRPr="000D54FE" w:rsidRDefault="008D3D52" w:rsidP="008D3D52">
      <w:pPr>
        <w:pStyle w:val="PL"/>
        <w:rPr>
          <w:noProof w:val="0"/>
          <w:snapToGrid w:val="0"/>
          <w:lang w:val="fr-FR"/>
        </w:rPr>
      </w:pPr>
    </w:p>
    <w:p w14:paraId="7898F943" w14:textId="77777777" w:rsidR="008D3D52" w:rsidRPr="000D54FE" w:rsidRDefault="008D3D52" w:rsidP="008D3D52">
      <w:pPr>
        <w:pStyle w:val="PL"/>
        <w:rPr>
          <w:lang w:val="fr-FR"/>
        </w:rPr>
      </w:pPr>
      <w:r w:rsidRPr="000D54FE">
        <w:rPr>
          <w:noProof w:val="0"/>
          <w:snapToGrid w:val="0"/>
          <w:lang w:val="fr-FR"/>
        </w:rPr>
        <w:t>NSAG-ID</w:t>
      </w:r>
      <w:r w:rsidRPr="000D54FE">
        <w:rPr>
          <w:lang w:val="fr-FR"/>
        </w:rPr>
        <w:t xml:space="preserve"> ::= INTEGER (0..255, ...)</w:t>
      </w:r>
    </w:p>
    <w:p w14:paraId="1F9F77E7" w14:textId="77777777" w:rsidR="008D3D52" w:rsidRPr="000D54FE" w:rsidRDefault="008D3D52" w:rsidP="008D3D52">
      <w:pPr>
        <w:pStyle w:val="PL"/>
        <w:rPr>
          <w:lang w:val="fr-FR"/>
        </w:rPr>
      </w:pPr>
    </w:p>
    <w:p w14:paraId="5AE2FF08" w14:textId="77777777" w:rsidR="008D3D52" w:rsidRPr="000D54FE" w:rsidRDefault="008D3D52" w:rsidP="008D3D52">
      <w:pPr>
        <w:pStyle w:val="PL"/>
        <w:rPr>
          <w:lang w:val="fr-FR"/>
        </w:rPr>
      </w:pPr>
    </w:p>
    <w:p w14:paraId="515EC686" w14:textId="77777777" w:rsidR="008D3D52" w:rsidRPr="000D54FE" w:rsidRDefault="008D3D52" w:rsidP="008D3D52">
      <w:pPr>
        <w:pStyle w:val="PL"/>
        <w:rPr>
          <w:noProof w:val="0"/>
          <w:snapToGrid w:val="0"/>
          <w:lang w:val="fr-FR"/>
        </w:rPr>
      </w:pPr>
      <w:r w:rsidRPr="000D54FE">
        <w:rPr>
          <w:lang w:val="fr-FR"/>
        </w:rPr>
        <w:t>TCIStatesConfigurationsList</w:t>
      </w:r>
      <w:r w:rsidRPr="000D54FE">
        <w:rPr>
          <w:lang w:val="fr-FR"/>
        </w:rPr>
        <w:tab/>
      </w:r>
      <w:r w:rsidRPr="000D54FE">
        <w:rPr>
          <w:noProof w:val="0"/>
          <w:snapToGrid w:val="0"/>
          <w:lang w:val="fr-FR"/>
        </w:rPr>
        <w:t>::= SEQUENCE {</w:t>
      </w:r>
    </w:p>
    <w:p w14:paraId="3BF2DCBE" w14:textId="77777777" w:rsidR="008D3D52" w:rsidRPr="000D54FE" w:rsidRDefault="008D3D52" w:rsidP="008D3D52">
      <w:pPr>
        <w:pStyle w:val="PL"/>
        <w:rPr>
          <w:noProof w:val="0"/>
          <w:snapToGrid w:val="0"/>
          <w:lang w:val="fr-FR"/>
        </w:rPr>
      </w:pPr>
      <w:r w:rsidRPr="000D54FE">
        <w:rPr>
          <w:noProof w:val="0"/>
          <w:snapToGrid w:val="0"/>
          <w:lang w:val="fr-FR"/>
        </w:rPr>
        <w:tab/>
        <w:t>jointorDLTCIStatesConfigurationsList</w:t>
      </w:r>
      <w:r w:rsidRPr="000D54FE">
        <w:rPr>
          <w:noProof w:val="0"/>
          <w:snapToGrid w:val="0"/>
          <w:lang w:val="fr-FR"/>
        </w:rPr>
        <w:tab/>
        <w:t>JointorDLTCIStatesConfigurationsList</w:t>
      </w:r>
      <w:r w:rsidRPr="000D54FE">
        <w:rPr>
          <w:noProof w:val="0"/>
          <w:snapToGrid w:val="0"/>
          <w:lang w:val="fr-FR"/>
        </w:rPr>
        <w:tab/>
      </w:r>
      <w:r w:rsidRPr="000D54FE">
        <w:rPr>
          <w:noProof w:val="0"/>
          <w:snapToGrid w:val="0"/>
          <w:lang w:val="fr-FR"/>
        </w:rPr>
        <w:tab/>
        <w:t>OPTIONAL,</w:t>
      </w:r>
    </w:p>
    <w:p w14:paraId="6F0B4B99" w14:textId="77777777" w:rsidR="008D3D52" w:rsidRPr="000D54FE" w:rsidRDefault="008D3D52" w:rsidP="008D3D52">
      <w:pPr>
        <w:pStyle w:val="PL"/>
        <w:rPr>
          <w:noProof w:val="0"/>
          <w:snapToGrid w:val="0"/>
          <w:lang w:val="fr-FR"/>
        </w:rPr>
      </w:pPr>
      <w:r w:rsidRPr="000D54FE">
        <w:rPr>
          <w:noProof w:val="0"/>
          <w:snapToGrid w:val="0"/>
          <w:lang w:val="fr-FR"/>
        </w:rPr>
        <w:tab/>
        <w:t>uLTCIStatesConfigurationsList</w:t>
      </w:r>
      <w:r w:rsidRPr="000D54FE">
        <w:rPr>
          <w:noProof w:val="0"/>
          <w:snapToGrid w:val="0"/>
          <w:lang w:val="fr-FR"/>
        </w:rPr>
        <w:tab/>
      </w:r>
      <w:r w:rsidRPr="000D54FE">
        <w:rPr>
          <w:noProof w:val="0"/>
          <w:snapToGrid w:val="0"/>
          <w:lang w:val="fr-FR"/>
        </w:rPr>
        <w:tab/>
      </w:r>
      <w:r w:rsidRPr="000D54FE">
        <w:rPr>
          <w:noProof w:val="0"/>
          <w:snapToGrid w:val="0"/>
          <w:lang w:val="fr-FR"/>
        </w:rPr>
        <w:tab/>
        <w:t>ULTCIStatesConfigurationsList</w:t>
      </w:r>
      <w:r w:rsidRPr="000D54FE">
        <w:rPr>
          <w:noProof w:val="0"/>
          <w:snapToGrid w:val="0"/>
          <w:lang w:val="fr-FR"/>
        </w:rPr>
        <w:tab/>
      </w:r>
      <w:r w:rsidRPr="000D54FE">
        <w:rPr>
          <w:noProof w:val="0"/>
          <w:snapToGrid w:val="0"/>
          <w:lang w:val="fr-FR"/>
        </w:rPr>
        <w:tab/>
      </w:r>
      <w:r w:rsidRPr="000D54FE">
        <w:rPr>
          <w:noProof w:val="0"/>
          <w:snapToGrid w:val="0"/>
          <w:lang w:val="fr-FR"/>
        </w:rPr>
        <w:tab/>
      </w:r>
      <w:r w:rsidRPr="000D54FE">
        <w:rPr>
          <w:noProof w:val="0"/>
          <w:snapToGrid w:val="0"/>
          <w:lang w:val="fr-FR"/>
        </w:rPr>
        <w:tab/>
        <w:t>OPTIONAL,</w:t>
      </w:r>
    </w:p>
    <w:p w14:paraId="1F601FF9" w14:textId="77777777" w:rsidR="008D3D52" w:rsidRPr="000D54FE" w:rsidRDefault="008D3D52" w:rsidP="008D3D52">
      <w:pPr>
        <w:pStyle w:val="PL"/>
        <w:rPr>
          <w:noProof w:val="0"/>
          <w:snapToGrid w:val="0"/>
          <w:lang w:val="fr-FR"/>
        </w:rPr>
      </w:pPr>
      <w:r w:rsidRPr="000D54FE">
        <w:rPr>
          <w:noProof w:val="0"/>
          <w:snapToGrid w:val="0"/>
          <w:lang w:val="fr-FR"/>
        </w:rPr>
        <w:tab/>
        <w:t>iE-Extensions</w:t>
      </w:r>
      <w:r w:rsidRPr="000D54FE">
        <w:rPr>
          <w:noProof w:val="0"/>
          <w:snapToGrid w:val="0"/>
          <w:lang w:val="fr-FR"/>
        </w:rPr>
        <w:tab/>
      </w:r>
      <w:r w:rsidRPr="000D54FE">
        <w:rPr>
          <w:noProof w:val="0"/>
          <w:snapToGrid w:val="0"/>
          <w:lang w:val="fr-FR"/>
        </w:rPr>
        <w:tab/>
      </w:r>
      <w:r w:rsidRPr="000D54FE">
        <w:rPr>
          <w:noProof w:val="0"/>
          <w:snapToGrid w:val="0"/>
          <w:lang w:val="fr-FR"/>
        </w:rPr>
        <w:tab/>
        <w:t>ProtocolExtensionContainer { {</w:t>
      </w:r>
      <w:r w:rsidRPr="000D54FE">
        <w:rPr>
          <w:snapToGrid w:val="0"/>
          <w:lang w:val="fr-FR"/>
        </w:rPr>
        <w:t xml:space="preserve"> </w:t>
      </w:r>
      <w:r w:rsidRPr="000D54FE">
        <w:rPr>
          <w:lang w:val="fr-FR"/>
        </w:rPr>
        <w:t>TCIStatesConfigurationsList</w:t>
      </w:r>
      <w:r w:rsidRPr="000D54FE">
        <w:rPr>
          <w:noProof w:val="0"/>
          <w:snapToGrid w:val="0"/>
          <w:lang w:val="fr-FR"/>
        </w:rPr>
        <w:t>-ExtIEs} }</w:t>
      </w:r>
      <w:r w:rsidRPr="000D54FE">
        <w:rPr>
          <w:noProof w:val="0"/>
          <w:snapToGrid w:val="0"/>
          <w:lang w:val="fr-FR"/>
        </w:rPr>
        <w:tab/>
        <w:t>OPTIONAL,</w:t>
      </w:r>
    </w:p>
    <w:p w14:paraId="45B762CE" w14:textId="77777777" w:rsidR="008D3D52" w:rsidRPr="001D2E49" w:rsidRDefault="008D3D52" w:rsidP="008D3D52">
      <w:pPr>
        <w:pStyle w:val="PL"/>
        <w:rPr>
          <w:noProof w:val="0"/>
          <w:snapToGrid w:val="0"/>
        </w:rPr>
      </w:pPr>
      <w:r w:rsidRPr="000D54FE">
        <w:rPr>
          <w:noProof w:val="0"/>
          <w:snapToGrid w:val="0"/>
          <w:lang w:val="fr-FR"/>
        </w:rPr>
        <w:tab/>
      </w:r>
      <w:r w:rsidRPr="001D2E49">
        <w:rPr>
          <w:noProof w:val="0"/>
          <w:snapToGrid w:val="0"/>
        </w:rPr>
        <w:t>...</w:t>
      </w:r>
    </w:p>
    <w:p w14:paraId="27566063" w14:textId="77777777" w:rsidR="008D3D52" w:rsidRPr="001D2E49" w:rsidRDefault="008D3D52" w:rsidP="008D3D52">
      <w:pPr>
        <w:pStyle w:val="PL"/>
        <w:rPr>
          <w:noProof w:val="0"/>
          <w:snapToGrid w:val="0"/>
        </w:rPr>
      </w:pPr>
      <w:r w:rsidRPr="001D2E49">
        <w:rPr>
          <w:noProof w:val="0"/>
          <w:snapToGrid w:val="0"/>
        </w:rPr>
        <w:t>}</w:t>
      </w:r>
    </w:p>
    <w:p w14:paraId="37BC90DB" w14:textId="77777777" w:rsidR="008D3D52" w:rsidRPr="001D2E49" w:rsidRDefault="008D3D52" w:rsidP="008D3D52">
      <w:pPr>
        <w:pStyle w:val="PL"/>
        <w:rPr>
          <w:noProof w:val="0"/>
          <w:snapToGrid w:val="0"/>
        </w:rPr>
      </w:pPr>
    </w:p>
    <w:p w14:paraId="580DE1B2" w14:textId="77777777" w:rsidR="008D3D52" w:rsidRPr="001D2E49" w:rsidRDefault="008D3D52" w:rsidP="008D3D52">
      <w:pPr>
        <w:pStyle w:val="PL"/>
        <w:rPr>
          <w:noProof w:val="0"/>
          <w:snapToGrid w:val="0"/>
        </w:rPr>
      </w:pPr>
      <w:r>
        <w:t>TCIStatesConfigurationsList</w:t>
      </w:r>
      <w:r w:rsidRPr="001D2E49">
        <w:rPr>
          <w:noProof w:val="0"/>
          <w:snapToGrid w:val="0"/>
        </w:rPr>
        <w:t xml:space="preserve">-ExtIEs </w:t>
      </w:r>
      <w:r>
        <w:rPr>
          <w:noProof w:val="0"/>
          <w:snapToGrid w:val="0"/>
        </w:rPr>
        <w:t>F1</w:t>
      </w:r>
      <w:r w:rsidRPr="001D2E49">
        <w:rPr>
          <w:noProof w:val="0"/>
          <w:snapToGrid w:val="0"/>
        </w:rPr>
        <w:t>AP-PROTOCOL-EXTENSION ::= {</w:t>
      </w:r>
    </w:p>
    <w:p w14:paraId="27985616" w14:textId="77777777" w:rsidR="008D3D52" w:rsidRPr="001D2E49" w:rsidRDefault="008D3D52" w:rsidP="008D3D52">
      <w:pPr>
        <w:pStyle w:val="PL"/>
        <w:rPr>
          <w:noProof w:val="0"/>
          <w:snapToGrid w:val="0"/>
        </w:rPr>
      </w:pPr>
      <w:r w:rsidRPr="001D2E49">
        <w:rPr>
          <w:noProof w:val="0"/>
          <w:snapToGrid w:val="0"/>
        </w:rPr>
        <w:tab/>
        <w:t>...</w:t>
      </w:r>
    </w:p>
    <w:p w14:paraId="1A2B5D77" w14:textId="77777777" w:rsidR="008D3D52" w:rsidRDefault="008D3D52" w:rsidP="008D3D52">
      <w:pPr>
        <w:pStyle w:val="PL"/>
        <w:rPr>
          <w:noProof w:val="0"/>
          <w:snapToGrid w:val="0"/>
        </w:rPr>
      </w:pPr>
      <w:r w:rsidRPr="001D2E49">
        <w:rPr>
          <w:noProof w:val="0"/>
          <w:snapToGrid w:val="0"/>
        </w:rPr>
        <w:t>}</w:t>
      </w:r>
    </w:p>
    <w:p w14:paraId="0CAD5F0C" w14:textId="77777777" w:rsidR="008D3D52" w:rsidRDefault="008D3D52" w:rsidP="008D3D52">
      <w:pPr>
        <w:pStyle w:val="PL"/>
      </w:pPr>
    </w:p>
    <w:p w14:paraId="72240767" w14:textId="77777777" w:rsidR="008D3D52" w:rsidRPr="001D2E49" w:rsidRDefault="008D3D52" w:rsidP="008D3D52">
      <w:pPr>
        <w:pStyle w:val="PL"/>
        <w:rPr>
          <w:noProof w:val="0"/>
          <w:snapToGrid w:val="0"/>
          <w:lang w:eastAsia="zh-CN"/>
        </w:rPr>
      </w:pPr>
    </w:p>
    <w:p w14:paraId="231F3109" w14:textId="77777777" w:rsidR="008D3D52" w:rsidRPr="003B4B1E" w:rsidRDefault="008D3D52" w:rsidP="008D3D52">
      <w:pPr>
        <w:pStyle w:val="PL"/>
        <w:rPr>
          <w:snapToGrid w:val="0"/>
        </w:rPr>
      </w:pPr>
      <w:r>
        <w:rPr>
          <w:noProof w:val="0"/>
          <w:snapToGrid w:val="0"/>
        </w:rPr>
        <w:t>TAValue</w:t>
      </w:r>
      <w:r w:rsidRPr="00722957">
        <w:t> </w:t>
      </w:r>
      <w:r w:rsidRPr="001D2E49">
        <w:rPr>
          <w:noProof w:val="0"/>
          <w:snapToGrid w:val="0"/>
        </w:rPr>
        <w:t xml:space="preserve">::= </w:t>
      </w:r>
      <w:r w:rsidRPr="003B4B1E">
        <w:rPr>
          <w:snapToGrid w:val="0"/>
        </w:rPr>
        <w:t>INTEGER (0..4095)</w:t>
      </w:r>
    </w:p>
    <w:p w14:paraId="7EA8D8C5" w14:textId="77777777" w:rsidR="008D3D52" w:rsidRPr="003B4B1E" w:rsidRDefault="008D3D52" w:rsidP="008D3D52">
      <w:pPr>
        <w:pStyle w:val="PL"/>
        <w:rPr>
          <w:snapToGrid w:val="0"/>
        </w:rPr>
      </w:pPr>
    </w:p>
    <w:p w14:paraId="2E90E7BE" w14:textId="77777777" w:rsidR="008D3D52" w:rsidRPr="00EA5FA7" w:rsidRDefault="008D3D52" w:rsidP="008D3D52">
      <w:pPr>
        <w:pStyle w:val="PL"/>
        <w:rPr>
          <w:noProof w:val="0"/>
        </w:rPr>
      </w:pPr>
    </w:p>
    <w:p w14:paraId="08172657" w14:textId="77777777" w:rsidR="008D3D52" w:rsidRPr="00EA5FA7" w:rsidRDefault="008D3D52" w:rsidP="008D3D52">
      <w:pPr>
        <w:pStyle w:val="PL"/>
        <w:rPr>
          <w:noProof w:val="0"/>
        </w:rPr>
      </w:pPr>
      <w:r w:rsidRPr="00EA5FA7">
        <w:rPr>
          <w:noProof w:val="0"/>
        </w:rPr>
        <w:t>TDD-Info ::= SEQUENCE {</w:t>
      </w:r>
    </w:p>
    <w:p w14:paraId="7B268190" w14:textId="77777777" w:rsidR="008D3D52" w:rsidRPr="00EA5FA7" w:rsidRDefault="008D3D52" w:rsidP="008D3D52">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F4566BA" w14:textId="77777777" w:rsidR="008D3D52" w:rsidRPr="00EA5FA7" w:rsidRDefault="008D3D52" w:rsidP="008D3D52">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7482B952" w14:textId="77777777" w:rsidR="008D3D52" w:rsidRPr="006B2844" w:rsidRDefault="008D3D52" w:rsidP="008D3D52">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ExtIEs} } OPTIONAL,</w:t>
      </w:r>
    </w:p>
    <w:p w14:paraId="560C7121" w14:textId="77777777" w:rsidR="008D3D52" w:rsidRPr="00EA5FA7" w:rsidRDefault="008D3D52" w:rsidP="008D3D52">
      <w:pPr>
        <w:pStyle w:val="PL"/>
        <w:rPr>
          <w:noProof w:val="0"/>
        </w:rPr>
      </w:pPr>
      <w:r w:rsidRPr="006B2844">
        <w:rPr>
          <w:noProof w:val="0"/>
          <w:lang w:val="fr-FR"/>
        </w:rPr>
        <w:tab/>
      </w:r>
      <w:r w:rsidRPr="00EA5FA7">
        <w:rPr>
          <w:noProof w:val="0"/>
        </w:rPr>
        <w:t>...</w:t>
      </w:r>
    </w:p>
    <w:p w14:paraId="365CE005" w14:textId="77777777" w:rsidR="008D3D52" w:rsidRPr="00EA5FA7" w:rsidRDefault="008D3D52" w:rsidP="008D3D52">
      <w:pPr>
        <w:pStyle w:val="PL"/>
        <w:rPr>
          <w:noProof w:val="0"/>
        </w:rPr>
      </w:pPr>
      <w:r w:rsidRPr="00EA5FA7">
        <w:rPr>
          <w:noProof w:val="0"/>
        </w:rPr>
        <w:t>}</w:t>
      </w:r>
    </w:p>
    <w:p w14:paraId="240B0246" w14:textId="77777777" w:rsidR="008D3D52" w:rsidRPr="00EA5FA7" w:rsidRDefault="008D3D52" w:rsidP="008D3D52">
      <w:pPr>
        <w:pStyle w:val="PL"/>
        <w:rPr>
          <w:noProof w:val="0"/>
        </w:rPr>
      </w:pPr>
    </w:p>
    <w:p w14:paraId="556304D4" w14:textId="77777777" w:rsidR="008D3D52" w:rsidRPr="00EA5FA7" w:rsidRDefault="008D3D52" w:rsidP="008D3D52">
      <w:pPr>
        <w:pStyle w:val="PL"/>
        <w:rPr>
          <w:noProof w:val="0"/>
        </w:rPr>
      </w:pPr>
      <w:r w:rsidRPr="00EA5FA7">
        <w:rPr>
          <w:noProof w:val="0"/>
        </w:rPr>
        <w:t>TDD-Info-ExtIEs F1AP-PROTOCOL-EXTENSION ::= {</w:t>
      </w:r>
    </w:p>
    <w:p w14:paraId="52BD2B35" w14:textId="77777777" w:rsidR="008D3D52" w:rsidRDefault="008D3D52" w:rsidP="008D3D52">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Pr>
          <w:noProof w:val="0"/>
        </w:rPr>
        <w:t>|</w:t>
      </w:r>
    </w:p>
    <w:p w14:paraId="3E2F6333" w14:textId="77777777" w:rsidR="008D3D52" w:rsidRDefault="008D3D52" w:rsidP="008D3D52">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3AFD784A" w14:textId="77777777" w:rsidR="008D3D52" w:rsidRDefault="008D3D52" w:rsidP="008D3D52">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Pr="005C1E01">
        <w:rPr>
          <w:noProof w:val="0"/>
        </w:rPr>
        <w:t>,</w:t>
      </w:r>
    </w:p>
    <w:p w14:paraId="28FC83C7" w14:textId="77777777" w:rsidR="008D3D52" w:rsidRPr="00EA5FA7" w:rsidRDefault="008D3D52" w:rsidP="008D3D52">
      <w:pPr>
        <w:pStyle w:val="PL"/>
        <w:rPr>
          <w:noProof w:val="0"/>
        </w:rPr>
      </w:pPr>
      <w:r w:rsidRPr="00EA5FA7">
        <w:rPr>
          <w:noProof w:val="0"/>
        </w:rPr>
        <w:tab/>
        <w:t>...</w:t>
      </w:r>
    </w:p>
    <w:p w14:paraId="7A583B69" w14:textId="77777777" w:rsidR="008D3D52" w:rsidRPr="00EA5FA7" w:rsidRDefault="008D3D52" w:rsidP="008D3D52">
      <w:pPr>
        <w:pStyle w:val="PL"/>
        <w:rPr>
          <w:noProof w:val="0"/>
        </w:rPr>
      </w:pPr>
      <w:r w:rsidRPr="00EA5FA7">
        <w:rPr>
          <w:noProof w:val="0"/>
        </w:rPr>
        <w:t>}</w:t>
      </w:r>
    </w:p>
    <w:p w14:paraId="25EC2E59" w14:textId="77777777" w:rsidR="008D3D52" w:rsidRPr="006A6F20" w:rsidRDefault="008D3D52" w:rsidP="008D3D52">
      <w:pPr>
        <w:pStyle w:val="PL"/>
        <w:rPr>
          <w:noProof w:val="0"/>
        </w:rPr>
      </w:pPr>
    </w:p>
    <w:p w14:paraId="70BAC1E7" w14:textId="77777777" w:rsidR="008D3D52" w:rsidRPr="006A6F20" w:rsidRDefault="008D3D52" w:rsidP="008D3D52">
      <w:pPr>
        <w:pStyle w:val="PL"/>
        <w:rPr>
          <w:noProof w:val="0"/>
        </w:rPr>
      </w:pPr>
      <w:r w:rsidRPr="006A6F20">
        <w:rPr>
          <w:noProof w:val="0"/>
        </w:rPr>
        <w:t>TDD-InfoRel16 ::= SEQUENCE {</w:t>
      </w:r>
    </w:p>
    <w:p w14:paraId="47ADB640" w14:textId="77777777" w:rsidR="008D3D52" w:rsidRPr="006A6F20" w:rsidRDefault="008D3D52" w:rsidP="008D3D52">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E358E7D" w14:textId="77777777" w:rsidR="008D3D52" w:rsidRPr="006A6F20" w:rsidRDefault="008D3D52" w:rsidP="008D3D52">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17A83811" w14:textId="77777777" w:rsidR="008D3D52" w:rsidRPr="006A6F20" w:rsidRDefault="008D3D52" w:rsidP="008D3D52">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7B91F5" w14:textId="77777777" w:rsidR="008D3D52" w:rsidRPr="006B2844" w:rsidRDefault="008D3D52" w:rsidP="008D3D52">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3E9B3D2B" w14:textId="77777777" w:rsidR="008D3D52" w:rsidRPr="006A6F20" w:rsidRDefault="008D3D52" w:rsidP="008D3D52">
      <w:pPr>
        <w:pStyle w:val="PL"/>
        <w:rPr>
          <w:noProof w:val="0"/>
        </w:rPr>
      </w:pPr>
      <w:r w:rsidRPr="006B2844">
        <w:rPr>
          <w:noProof w:val="0"/>
          <w:lang w:val="fr-FR"/>
        </w:rPr>
        <w:tab/>
      </w:r>
      <w:r w:rsidRPr="006A6F20">
        <w:rPr>
          <w:noProof w:val="0"/>
        </w:rPr>
        <w:t>...</w:t>
      </w:r>
    </w:p>
    <w:p w14:paraId="64867A4D" w14:textId="77777777" w:rsidR="008D3D52" w:rsidRPr="006A6F20" w:rsidRDefault="008D3D52" w:rsidP="008D3D52">
      <w:pPr>
        <w:pStyle w:val="PL"/>
        <w:rPr>
          <w:noProof w:val="0"/>
        </w:rPr>
      </w:pPr>
      <w:r w:rsidRPr="006A6F20">
        <w:rPr>
          <w:noProof w:val="0"/>
        </w:rPr>
        <w:t>}</w:t>
      </w:r>
    </w:p>
    <w:p w14:paraId="160EDA74" w14:textId="77777777" w:rsidR="008D3D52" w:rsidRPr="006A6F20" w:rsidRDefault="008D3D52" w:rsidP="008D3D52">
      <w:pPr>
        <w:pStyle w:val="PL"/>
        <w:rPr>
          <w:noProof w:val="0"/>
        </w:rPr>
      </w:pPr>
    </w:p>
    <w:p w14:paraId="52DF5EFE" w14:textId="77777777" w:rsidR="008D3D52" w:rsidRPr="006A6F20" w:rsidRDefault="008D3D52" w:rsidP="008D3D52">
      <w:pPr>
        <w:pStyle w:val="PL"/>
        <w:rPr>
          <w:noProof w:val="0"/>
        </w:rPr>
      </w:pPr>
      <w:r w:rsidRPr="006A6F20">
        <w:rPr>
          <w:noProof w:val="0"/>
        </w:rPr>
        <w:t>TDD-InfoRel16-ExtIEs F1AP-PROTOCOL-EXTENSION ::= {</w:t>
      </w:r>
    </w:p>
    <w:p w14:paraId="5E4C21B8" w14:textId="77777777" w:rsidR="008D3D52" w:rsidRPr="006A6F20" w:rsidRDefault="008D3D52" w:rsidP="008D3D52">
      <w:pPr>
        <w:pStyle w:val="PL"/>
        <w:rPr>
          <w:noProof w:val="0"/>
        </w:rPr>
      </w:pPr>
      <w:r w:rsidRPr="006A6F20">
        <w:rPr>
          <w:noProof w:val="0"/>
        </w:rPr>
        <w:tab/>
        <w:t>...</w:t>
      </w:r>
    </w:p>
    <w:p w14:paraId="29B67BD1" w14:textId="77777777" w:rsidR="008D3D52" w:rsidRPr="006A6F20" w:rsidRDefault="008D3D52" w:rsidP="008D3D52">
      <w:pPr>
        <w:pStyle w:val="PL"/>
        <w:rPr>
          <w:noProof w:val="0"/>
        </w:rPr>
      </w:pPr>
      <w:r w:rsidRPr="006A6F20">
        <w:rPr>
          <w:noProof w:val="0"/>
        </w:rPr>
        <w:t>}</w:t>
      </w:r>
    </w:p>
    <w:p w14:paraId="58B8D0F3" w14:textId="77777777" w:rsidR="008D3D52" w:rsidRPr="006A6F20" w:rsidRDefault="008D3D52" w:rsidP="008D3D52">
      <w:pPr>
        <w:pStyle w:val="PL"/>
        <w:rPr>
          <w:noProof w:val="0"/>
        </w:rPr>
      </w:pPr>
    </w:p>
    <w:p w14:paraId="4534D3D1" w14:textId="77777777" w:rsidR="008D3D52" w:rsidRDefault="008D3D52" w:rsidP="008D3D52">
      <w:pPr>
        <w:pStyle w:val="PL"/>
        <w:rPr>
          <w:noProof w:val="0"/>
        </w:rPr>
      </w:pPr>
    </w:p>
    <w:p w14:paraId="16AED517" w14:textId="77777777" w:rsidR="008D3D52" w:rsidRDefault="008D3D52" w:rsidP="008D3D52">
      <w:pPr>
        <w:pStyle w:val="PL"/>
        <w:rPr>
          <w:noProof w:val="0"/>
        </w:rPr>
      </w:pPr>
      <w:r w:rsidRPr="00A069E8">
        <w:rPr>
          <w:noProof w:val="0"/>
        </w:rPr>
        <w:t>TDD-UL-DLConfigCommonNR ::= OCTET STRING</w:t>
      </w:r>
    </w:p>
    <w:p w14:paraId="4C3196DE" w14:textId="77777777" w:rsidR="008D3D52" w:rsidRDefault="008D3D52" w:rsidP="008D3D52">
      <w:pPr>
        <w:pStyle w:val="PL"/>
        <w:rPr>
          <w:noProof w:val="0"/>
        </w:rPr>
      </w:pPr>
    </w:p>
    <w:p w14:paraId="25758F61" w14:textId="77777777" w:rsidR="008D3D52" w:rsidRDefault="008D3D52" w:rsidP="008D3D52">
      <w:pPr>
        <w:pStyle w:val="PL"/>
        <w:rPr>
          <w:noProof w:val="0"/>
        </w:rPr>
      </w:pPr>
      <w:r w:rsidRPr="00813556">
        <w:rPr>
          <w:noProof w:val="0"/>
        </w:rPr>
        <w:t>TRP</w:t>
      </w:r>
      <w:r w:rsidRPr="008F0A7E">
        <w:rPr>
          <w:noProof w:val="0"/>
        </w:rPr>
        <w:t>TEGInformation</w:t>
      </w:r>
      <w:r>
        <w:rPr>
          <w:noProof w:val="0"/>
        </w:rPr>
        <w:t xml:space="preserve"> ::= CHOICE {</w:t>
      </w:r>
    </w:p>
    <w:p w14:paraId="2A0A2FB7" w14:textId="77777777" w:rsidR="008D3D52" w:rsidRDefault="008D3D52" w:rsidP="008D3D52">
      <w:pPr>
        <w:pStyle w:val="PL"/>
        <w:rPr>
          <w:noProof w:val="0"/>
        </w:rPr>
      </w:pPr>
      <w:r>
        <w:rPr>
          <w:noProof w:val="0"/>
        </w:rPr>
        <w:tab/>
        <w:t>rxTx-TEG</w:t>
      </w:r>
      <w:r>
        <w:rPr>
          <w:noProof w:val="0"/>
        </w:rPr>
        <w:tab/>
      </w:r>
      <w:r>
        <w:rPr>
          <w:noProof w:val="0"/>
        </w:rPr>
        <w:tab/>
      </w:r>
      <w:r>
        <w:rPr>
          <w:noProof w:val="0"/>
        </w:rPr>
        <w:tab/>
        <w:t>RxTxTEG,</w:t>
      </w:r>
    </w:p>
    <w:p w14:paraId="63D55127" w14:textId="77777777" w:rsidR="008D3D52" w:rsidRDefault="008D3D52" w:rsidP="008D3D52">
      <w:pPr>
        <w:pStyle w:val="PL"/>
        <w:rPr>
          <w:noProof w:val="0"/>
        </w:rPr>
      </w:pPr>
      <w:r>
        <w:rPr>
          <w:noProof w:val="0"/>
        </w:rPr>
        <w:tab/>
        <w:t>rx-TEG</w:t>
      </w:r>
      <w:r>
        <w:rPr>
          <w:noProof w:val="0"/>
        </w:rPr>
        <w:tab/>
      </w:r>
      <w:r>
        <w:rPr>
          <w:noProof w:val="0"/>
        </w:rPr>
        <w:tab/>
      </w:r>
      <w:r>
        <w:rPr>
          <w:noProof w:val="0"/>
        </w:rPr>
        <w:tab/>
      </w:r>
      <w:r>
        <w:rPr>
          <w:noProof w:val="0"/>
        </w:rPr>
        <w:tab/>
        <w:t>RxTEG,</w:t>
      </w:r>
    </w:p>
    <w:p w14:paraId="09971E90" w14:textId="77777777" w:rsidR="008D3D52" w:rsidRDefault="008D3D52" w:rsidP="008D3D52">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57C222E" w14:textId="77777777" w:rsidR="008D3D52" w:rsidRDefault="008D3D52" w:rsidP="008D3D52">
      <w:pPr>
        <w:pStyle w:val="PL"/>
        <w:rPr>
          <w:noProof w:val="0"/>
        </w:rPr>
      </w:pPr>
      <w:r>
        <w:rPr>
          <w:noProof w:val="0"/>
        </w:rPr>
        <w:t>}</w:t>
      </w:r>
    </w:p>
    <w:p w14:paraId="0637E41B" w14:textId="77777777" w:rsidR="008D3D52" w:rsidRDefault="008D3D52" w:rsidP="008D3D52">
      <w:pPr>
        <w:pStyle w:val="PL"/>
        <w:rPr>
          <w:noProof w:val="0"/>
        </w:rPr>
      </w:pPr>
    </w:p>
    <w:p w14:paraId="2936856D" w14:textId="77777777" w:rsidR="008D3D52" w:rsidRDefault="008D3D52" w:rsidP="008D3D52">
      <w:pPr>
        <w:pStyle w:val="PL"/>
        <w:rPr>
          <w:noProof w:val="0"/>
        </w:rPr>
      </w:pPr>
      <w:r>
        <w:rPr>
          <w:noProof w:val="0"/>
        </w:rPr>
        <w:t>TRP</w:t>
      </w:r>
      <w:r w:rsidRPr="008F0A7E">
        <w:rPr>
          <w:noProof w:val="0"/>
        </w:rPr>
        <w:t>TEGInformation</w:t>
      </w:r>
      <w:r>
        <w:rPr>
          <w:noProof w:val="0"/>
        </w:rPr>
        <w:t>-ExtIEs F1AP-PROTOCOL-IES ::= {</w:t>
      </w:r>
    </w:p>
    <w:p w14:paraId="2BA9611E" w14:textId="77777777" w:rsidR="008D3D52" w:rsidRDefault="008D3D52" w:rsidP="008D3D52">
      <w:pPr>
        <w:pStyle w:val="PL"/>
        <w:rPr>
          <w:noProof w:val="0"/>
        </w:rPr>
      </w:pPr>
      <w:r>
        <w:rPr>
          <w:noProof w:val="0"/>
        </w:rPr>
        <w:tab/>
        <w:t>...</w:t>
      </w:r>
    </w:p>
    <w:p w14:paraId="1BFF906C" w14:textId="77777777" w:rsidR="008D3D52" w:rsidRDefault="008D3D52" w:rsidP="008D3D52">
      <w:pPr>
        <w:pStyle w:val="PL"/>
        <w:rPr>
          <w:noProof w:val="0"/>
        </w:rPr>
      </w:pPr>
      <w:r>
        <w:rPr>
          <w:noProof w:val="0"/>
        </w:rPr>
        <w:t>}</w:t>
      </w:r>
    </w:p>
    <w:p w14:paraId="36542E84" w14:textId="77777777" w:rsidR="008D3D52" w:rsidRDefault="008D3D52" w:rsidP="008D3D52">
      <w:pPr>
        <w:pStyle w:val="PL"/>
        <w:rPr>
          <w:noProof w:val="0"/>
        </w:rPr>
      </w:pPr>
    </w:p>
    <w:p w14:paraId="56894908" w14:textId="77777777" w:rsidR="008D3D52" w:rsidRDefault="008D3D52" w:rsidP="008D3D52">
      <w:pPr>
        <w:pStyle w:val="PL"/>
        <w:rPr>
          <w:noProof w:val="0"/>
        </w:rPr>
      </w:pPr>
      <w:r>
        <w:rPr>
          <w:noProof w:val="0"/>
        </w:rPr>
        <w:t>RxTxTEG ::= SEQUENCE {</w:t>
      </w:r>
    </w:p>
    <w:p w14:paraId="6BC391E5" w14:textId="77777777" w:rsidR="008D3D52" w:rsidRDefault="008D3D52" w:rsidP="008D3D52">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48C0DDCD" w14:textId="77777777" w:rsidR="008D3D52" w:rsidRPr="00410F78" w:rsidRDefault="008D3D52" w:rsidP="008D3D52">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2A09D29F" w14:textId="77777777" w:rsidR="008D3D52" w:rsidRDefault="008D3D52" w:rsidP="008D3D52">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5E1ECBC" w14:textId="77777777" w:rsidR="008D3D52" w:rsidRDefault="008D3D52" w:rsidP="008D3D52">
      <w:pPr>
        <w:pStyle w:val="PL"/>
        <w:rPr>
          <w:noProof w:val="0"/>
        </w:rPr>
      </w:pPr>
      <w:r>
        <w:rPr>
          <w:noProof w:val="0"/>
        </w:rPr>
        <w:tab/>
        <w:t>...</w:t>
      </w:r>
    </w:p>
    <w:p w14:paraId="5743D35E" w14:textId="77777777" w:rsidR="008D3D52" w:rsidRDefault="008D3D52" w:rsidP="008D3D52">
      <w:pPr>
        <w:pStyle w:val="PL"/>
        <w:rPr>
          <w:noProof w:val="0"/>
        </w:rPr>
      </w:pPr>
      <w:r>
        <w:rPr>
          <w:noProof w:val="0"/>
        </w:rPr>
        <w:t>}</w:t>
      </w:r>
    </w:p>
    <w:p w14:paraId="6010ACA4" w14:textId="77777777" w:rsidR="008D3D52" w:rsidRDefault="008D3D52" w:rsidP="008D3D52">
      <w:pPr>
        <w:pStyle w:val="PL"/>
        <w:rPr>
          <w:noProof w:val="0"/>
        </w:rPr>
      </w:pPr>
    </w:p>
    <w:p w14:paraId="7ABBF434" w14:textId="77777777" w:rsidR="008D3D52" w:rsidRDefault="008D3D52" w:rsidP="008D3D52">
      <w:pPr>
        <w:pStyle w:val="PL"/>
        <w:rPr>
          <w:noProof w:val="0"/>
          <w:lang w:eastAsia="zh-CN"/>
        </w:rPr>
      </w:pPr>
      <w:r>
        <w:rPr>
          <w:noProof w:val="0"/>
        </w:rPr>
        <w:t>RxTxTEG-ExtIEs</w:t>
      </w:r>
      <w:r>
        <w:rPr>
          <w:noProof w:val="0"/>
        </w:rPr>
        <w:tab/>
        <w:t>F1AP-PROTOCOL-EXTENSION ::= {</w:t>
      </w:r>
    </w:p>
    <w:p w14:paraId="17946CEC" w14:textId="77777777" w:rsidR="008D3D52" w:rsidRDefault="008D3D52" w:rsidP="008D3D52">
      <w:pPr>
        <w:pStyle w:val="PL"/>
        <w:rPr>
          <w:noProof w:val="0"/>
        </w:rPr>
      </w:pPr>
      <w:r>
        <w:rPr>
          <w:noProof w:val="0"/>
        </w:rPr>
        <w:tab/>
        <w:t>...</w:t>
      </w:r>
    </w:p>
    <w:p w14:paraId="3423614B" w14:textId="77777777" w:rsidR="008D3D52" w:rsidRDefault="008D3D52" w:rsidP="008D3D52">
      <w:pPr>
        <w:pStyle w:val="PL"/>
        <w:rPr>
          <w:rFonts w:eastAsiaTheme="minorEastAsia"/>
          <w:noProof w:val="0"/>
          <w:lang w:eastAsia="zh-CN"/>
        </w:rPr>
      </w:pPr>
      <w:r>
        <w:rPr>
          <w:noProof w:val="0"/>
        </w:rPr>
        <w:t>}</w:t>
      </w:r>
    </w:p>
    <w:p w14:paraId="4C583FA1" w14:textId="77777777" w:rsidR="008D3D52" w:rsidRDefault="008D3D52" w:rsidP="008D3D52">
      <w:pPr>
        <w:pStyle w:val="PL"/>
        <w:rPr>
          <w:noProof w:val="0"/>
        </w:rPr>
      </w:pPr>
    </w:p>
    <w:p w14:paraId="708DE4F8" w14:textId="77777777" w:rsidR="008D3D52" w:rsidRDefault="008D3D52" w:rsidP="008D3D52">
      <w:pPr>
        <w:pStyle w:val="PL"/>
        <w:rPr>
          <w:noProof w:val="0"/>
        </w:rPr>
      </w:pPr>
      <w:r>
        <w:rPr>
          <w:noProof w:val="0"/>
        </w:rPr>
        <w:t>RxTEG ::= SEQUENCE {</w:t>
      </w:r>
    </w:p>
    <w:p w14:paraId="0E95E400" w14:textId="77777777" w:rsidR="008D3D52" w:rsidRDefault="008D3D52" w:rsidP="008D3D52">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275888AD" w14:textId="77777777" w:rsidR="008D3D52" w:rsidRDefault="008D3D52" w:rsidP="008D3D52">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0A8022ED"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70C89BE9" w14:textId="77777777" w:rsidR="008D3D52" w:rsidRDefault="008D3D52" w:rsidP="008D3D52">
      <w:pPr>
        <w:pStyle w:val="PL"/>
        <w:rPr>
          <w:noProof w:val="0"/>
        </w:rPr>
      </w:pPr>
      <w:r>
        <w:rPr>
          <w:noProof w:val="0"/>
        </w:rPr>
        <w:tab/>
        <w:t>...</w:t>
      </w:r>
    </w:p>
    <w:p w14:paraId="5B12343A" w14:textId="77777777" w:rsidR="008D3D52" w:rsidRDefault="008D3D52" w:rsidP="008D3D52">
      <w:pPr>
        <w:pStyle w:val="PL"/>
        <w:rPr>
          <w:noProof w:val="0"/>
        </w:rPr>
      </w:pPr>
      <w:r>
        <w:rPr>
          <w:noProof w:val="0"/>
        </w:rPr>
        <w:t>}</w:t>
      </w:r>
    </w:p>
    <w:p w14:paraId="646A7534" w14:textId="77777777" w:rsidR="008D3D52" w:rsidRDefault="008D3D52" w:rsidP="008D3D52">
      <w:pPr>
        <w:pStyle w:val="PL"/>
        <w:rPr>
          <w:noProof w:val="0"/>
        </w:rPr>
      </w:pPr>
    </w:p>
    <w:p w14:paraId="631F2774" w14:textId="77777777" w:rsidR="008D3D52" w:rsidRPr="006B4CD2" w:rsidRDefault="008D3D52" w:rsidP="008D3D52">
      <w:pPr>
        <w:pStyle w:val="PL"/>
        <w:rPr>
          <w:noProof w:val="0"/>
          <w:lang w:val="en-US"/>
        </w:rPr>
      </w:pPr>
      <w:r>
        <w:rPr>
          <w:noProof w:val="0"/>
        </w:rPr>
        <w:t>RxTEG-ExtIEs</w:t>
      </w:r>
      <w:r>
        <w:rPr>
          <w:noProof w:val="0"/>
        </w:rPr>
        <w:tab/>
        <w:t>F1AP-PROTOCOL-EXTENSION ::= {</w:t>
      </w:r>
    </w:p>
    <w:p w14:paraId="3D3965A2" w14:textId="77777777" w:rsidR="008D3D52" w:rsidRDefault="008D3D52" w:rsidP="008D3D52">
      <w:pPr>
        <w:pStyle w:val="PL"/>
        <w:rPr>
          <w:noProof w:val="0"/>
        </w:rPr>
      </w:pPr>
      <w:r>
        <w:rPr>
          <w:noProof w:val="0"/>
        </w:rPr>
        <w:tab/>
        <w:t>...</w:t>
      </w:r>
    </w:p>
    <w:p w14:paraId="5DFCBF2F" w14:textId="77777777" w:rsidR="008D3D52" w:rsidRDefault="008D3D52" w:rsidP="008D3D52">
      <w:pPr>
        <w:pStyle w:val="PL"/>
        <w:rPr>
          <w:noProof w:val="0"/>
        </w:rPr>
      </w:pPr>
      <w:r>
        <w:rPr>
          <w:noProof w:val="0"/>
        </w:rPr>
        <w:t>}</w:t>
      </w:r>
    </w:p>
    <w:p w14:paraId="443F44EB" w14:textId="77777777" w:rsidR="008D3D52" w:rsidRDefault="008D3D52" w:rsidP="008D3D52">
      <w:pPr>
        <w:pStyle w:val="PL"/>
        <w:rPr>
          <w:noProof w:val="0"/>
        </w:rPr>
      </w:pPr>
    </w:p>
    <w:p w14:paraId="4A43B2DA" w14:textId="77777777" w:rsidR="008D3D52" w:rsidRDefault="008D3D52" w:rsidP="008D3D52">
      <w:pPr>
        <w:pStyle w:val="PL"/>
        <w:rPr>
          <w:noProof w:val="0"/>
        </w:rPr>
      </w:pPr>
      <w:r>
        <w:rPr>
          <w:noProof w:val="0"/>
        </w:rPr>
        <w:t>TimeReferenceInformation ::= SEQUENCE {</w:t>
      </w:r>
    </w:p>
    <w:p w14:paraId="223139FA" w14:textId="77777777" w:rsidR="008D3D52" w:rsidRDefault="008D3D52" w:rsidP="008D3D52">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5589EB0F" w14:textId="77777777" w:rsidR="008D3D52" w:rsidRDefault="008D3D52" w:rsidP="008D3D52">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70B83FB" w14:textId="77777777" w:rsidR="008D3D52" w:rsidRDefault="008D3D52" w:rsidP="008D3D52">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7FD2EC60" w14:textId="77777777" w:rsidR="008D3D52" w:rsidRDefault="008D3D52" w:rsidP="008D3D52">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59C327EB" w14:textId="77777777" w:rsidR="008D3D52" w:rsidRDefault="008D3D52" w:rsidP="008D3D52">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EDF44C1" w14:textId="77777777" w:rsidR="008D3D52" w:rsidRDefault="008D3D52" w:rsidP="008D3D52">
      <w:pPr>
        <w:pStyle w:val="PL"/>
        <w:rPr>
          <w:noProof w:val="0"/>
        </w:rPr>
      </w:pPr>
      <w:r>
        <w:rPr>
          <w:noProof w:val="0"/>
        </w:rPr>
        <w:t>}</w:t>
      </w:r>
    </w:p>
    <w:p w14:paraId="465D668C" w14:textId="77777777" w:rsidR="008D3D52" w:rsidRDefault="008D3D52" w:rsidP="008D3D52">
      <w:pPr>
        <w:pStyle w:val="PL"/>
        <w:rPr>
          <w:noProof w:val="0"/>
        </w:rPr>
      </w:pPr>
    </w:p>
    <w:p w14:paraId="0833D8D0" w14:textId="77777777" w:rsidR="008D3D52" w:rsidRDefault="008D3D52" w:rsidP="008D3D52">
      <w:pPr>
        <w:pStyle w:val="PL"/>
        <w:rPr>
          <w:noProof w:val="0"/>
        </w:rPr>
      </w:pPr>
      <w:r>
        <w:rPr>
          <w:noProof w:val="0"/>
        </w:rPr>
        <w:t>TimeReferenceInformation-ExtIEs F1AP-PROTOCOL-EXTENSION ::= {</w:t>
      </w:r>
    </w:p>
    <w:p w14:paraId="48114FC5" w14:textId="77777777" w:rsidR="008D3D52" w:rsidRDefault="008D3D52" w:rsidP="008D3D52">
      <w:pPr>
        <w:pStyle w:val="PL"/>
        <w:rPr>
          <w:noProof w:val="0"/>
        </w:rPr>
      </w:pPr>
      <w:r>
        <w:rPr>
          <w:noProof w:val="0"/>
        </w:rPr>
        <w:tab/>
        <w:t>...</w:t>
      </w:r>
    </w:p>
    <w:p w14:paraId="5B2E18D9" w14:textId="77777777" w:rsidR="008D3D52" w:rsidRDefault="008D3D52" w:rsidP="008D3D52">
      <w:pPr>
        <w:pStyle w:val="PL"/>
        <w:rPr>
          <w:noProof w:val="0"/>
        </w:rPr>
      </w:pPr>
      <w:r>
        <w:rPr>
          <w:noProof w:val="0"/>
        </w:rPr>
        <w:t>}</w:t>
      </w:r>
    </w:p>
    <w:p w14:paraId="127C2656" w14:textId="77777777" w:rsidR="008D3D52" w:rsidRDefault="008D3D52" w:rsidP="008D3D52">
      <w:pPr>
        <w:pStyle w:val="PL"/>
        <w:rPr>
          <w:noProof w:val="0"/>
        </w:rPr>
      </w:pPr>
    </w:p>
    <w:p w14:paraId="3FD75B21" w14:textId="77777777" w:rsidR="008D3D52" w:rsidRDefault="008D3D52" w:rsidP="008D3D52">
      <w:pPr>
        <w:pStyle w:val="PL"/>
        <w:rPr>
          <w:noProof w:val="0"/>
        </w:rPr>
      </w:pPr>
      <w:r>
        <w:rPr>
          <w:noProof w:val="0"/>
        </w:rPr>
        <w:t>TimeInformationType ::= ENUMERATED {localClock}</w:t>
      </w:r>
    </w:p>
    <w:p w14:paraId="43CFC912" w14:textId="77777777" w:rsidR="008D3D52" w:rsidRDefault="008D3D52" w:rsidP="008D3D52">
      <w:pPr>
        <w:pStyle w:val="PL"/>
        <w:rPr>
          <w:noProof w:val="0"/>
        </w:rPr>
      </w:pPr>
    </w:p>
    <w:p w14:paraId="15618757" w14:textId="77777777" w:rsidR="008D3D52" w:rsidRDefault="008D3D52" w:rsidP="008D3D52">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5991D93D" w14:textId="77777777" w:rsidR="008D3D52" w:rsidRDefault="008D3D52" w:rsidP="008D3D52">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4B47E1AF" w14:textId="77777777" w:rsidR="008D3D52" w:rsidRDefault="008D3D52" w:rsidP="008D3D52">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1FA9DF54" w14:textId="77777777" w:rsidR="008D3D52" w:rsidRPr="00707B3F" w:rsidRDefault="008D3D52" w:rsidP="008D3D52">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52E94A71" w14:textId="77777777" w:rsidR="008D3D52" w:rsidRPr="00AA5843" w:rsidRDefault="008D3D52" w:rsidP="008D3D52">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5AD9C257" w14:textId="77777777" w:rsidR="008D3D52" w:rsidRPr="006B2844" w:rsidRDefault="008D3D52" w:rsidP="008D3D52">
      <w:pPr>
        <w:pStyle w:val="PL"/>
        <w:rPr>
          <w:rFonts w:eastAsia="Calibri"/>
          <w:snapToGrid w:val="0"/>
        </w:rPr>
      </w:pPr>
      <w:r w:rsidRPr="006B2844">
        <w:rPr>
          <w:rFonts w:eastAsia="Calibri"/>
          <w:snapToGrid w:val="0"/>
        </w:rPr>
        <w:t>}</w:t>
      </w:r>
    </w:p>
    <w:p w14:paraId="6F017605" w14:textId="77777777" w:rsidR="008D3D52" w:rsidRPr="006B2844" w:rsidRDefault="008D3D52" w:rsidP="008D3D52">
      <w:pPr>
        <w:pStyle w:val="PL"/>
        <w:rPr>
          <w:rFonts w:eastAsia="Calibri"/>
          <w:snapToGrid w:val="0"/>
        </w:rPr>
      </w:pPr>
    </w:p>
    <w:p w14:paraId="261985AB" w14:textId="77777777" w:rsidR="008D3D52" w:rsidRPr="006B2844" w:rsidRDefault="008D3D52" w:rsidP="008D3D52">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1E3BEC2F" w14:textId="77777777" w:rsidR="00A66D9F" w:rsidRDefault="00A66D9F" w:rsidP="00A66D9F">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3C29C1AB" w14:textId="77777777" w:rsidR="008D3D52" w:rsidRPr="00AA5843" w:rsidRDefault="008D3D52" w:rsidP="008D3D52">
      <w:pPr>
        <w:pStyle w:val="PL"/>
        <w:rPr>
          <w:rFonts w:eastAsia="Calibri"/>
          <w:snapToGrid w:val="0"/>
        </w:rPr>
      </w:pPr>
      <w:r w:rsidRPr="006B2844">
        <w:rPr>
          <w:rFonts w:eastAsia="Calibri"/>
          <w:snapToGrid w:val="0"/>
        </w:rPr>
        <w:tab/>
      </w:r>
      <w:r w:rsidRPr="00AA5843">
        <w:rPr>
          <w:rFonts w:eastAsia="Calibri"/>
          <w:snapToGrid w:val="0"/>
        </w:rPr>
        <w:t>...</w:t>
      </w:r>
    </w:p>
    <w:p w14:paraId="28F7A114" w14:textId="77777777" w:rsidR="008D3D52" w:rsidRDefault="008D3D52" w:rsidP="008D3D52">
      <w:pPr>
        <w:pStyle w:val="PL"/>
        <w:rPr>
          <w:snapToGrid w:val="0"/>
        </w:rPr>
      </w:pPr>
      <w:r w:rsidRPr="00AA5843">
        <w:rPr>
          <w:rFonts w:eastAsia="Calibri"/>
          <w:snapToGrid w:val="0"/>
        </w:rPr>
        <w:t>}</w:t>
      </w:r>
    </w:p>
    <w:p w14:paraId="3EEB3B95" w14:textId="77777777" w:rsidR="008D3D52" w:rsidRDefault="008D3D52" w:rsidP="008D3D52">
      <w:pPr>
        <w:pStyle w:val="PL"/>
        <w:rPr>
          <w:snapToGrid w:val="0"/>
        </w:rPr>
      </w:pPr>
    </w:p>
    <w:p w14:paraId="61598943" w14:textId="77777777" w:rsidR="008D3D52" w:rsidRDefault="008D3D52" w:rsidP="008D3D52">
      <w:pPr>
        <w:pStyle w:val="PL"/>
        <w:rPr>
          <w:snapToGrid w:val="0"/>
        </w:rPr>
      </w:pPr>
      <w:r>
        <w:rPr>
          <w:snapToGrid w:val="0"/>
        </w:rPr>
        <w:t>TimeStampSlotIndex ::= CHOICE {</w:t>
      </w:r>
    </w:p>
    <w:p w14:paraId="42F3A9C7" w14:textId="77777777" w:rsidR="008D3D52" w:rsidRPr="009A1425" w:rsidRDefault="008D3D52" w:rsidP="008D3D52">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18C51A5A" w14:textId="77777777" w:rsidR="008D3D52" w:rsidRPr="009A1425" w:rsidRDefault="008D3D52" w:rsidP="008D3D52">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C90A71D" w14:textId="77777777" w:rsidR="008D3D52" w:rsidRPr="009A1425" w:rsidRDefault="008D3D52" w:rsidP="008D3D52">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3467FB1F" w14:textId="77777777" w:rsidR="008D3D52" w:rsidRDefault="008D3D52" w:rsidP="008D3D52">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1419AA35" w14:textId="77777777" w:rsidR="008D3D52" w:rsidRPr="001903BD" w:rsidRDefault="008D3D52" w:rsidP="008D3D52">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37A373D8" w14:textId="77777777" w:rsidR="008D3D52" w:rsidRPr="001903BD" w:rsidRDefault="008D3D52" w:rsidP="008D3D52">
      <w:pPr>
        <w:pStyle w:val="PL"/>
        <w:rPr>
          <w:rFonts w:eastAsia="Calibri"/>
          <w:snapToGrid w:val="0"/>
        </w:rPr>
      </w:pPr>
      <w:r w:rsidRPr="001903BD">
        <w:rPr>
          <w:rFonts w:eastAsia="Calibri"/>
          <w:snapToGrid w:val="0"/>
        </w:rPr>
        <w:t>}</w:t>
      </w:r>
    </w:p>
    <w:p w14:paraId="149FEEFA" w14:textId="77777777" w:rsidR="008D3D52" w:rsidRPr="001903BD" w:rsidRDefault="008D3D52" w:rsidP="008D3D52">
      <w:pPr>
        <w:pStyle w:val="PL"/>
        <w:rPr>
          <w:rFonts w:eastAsia="Calibri"/>
          <w:snapToGrid w:val="0"/>
        </w:rPr>
      </w:pPr>
    </w:p>
    <w:p w14:paraId="569FA790" w14:textId="77777777" w:rsidR="008D3D52" w:rsidRPr="001903BD" w:rsidRDefault="008D3D52" w:rsidP="008D3D52">
      <w:pPr>
        <w:pStyle w:val="PL"/>
        <w:rPr>
          <w:rFonts w:eastAsia="Calibri"/>
          <w:snapToGrid w:val="0"/>
        </w:rPr>
      </w:pPr>
      <w:r w:rsidRPr="001903BD">
        <w:rPr>
          <w:rFonts w:eastAsia="Calibri"/>
          <w:snapToGrid w:val="0"/>
        </w:rPr>
        <w:t>TimeStampSlotIndex-ExtIEs F1AP-PROTOCOL-IES ::= {</w:t>
      </w:r>
    </w:p>
    <w:p w14:paraId="45EC28BD" w14:textId="77777777" w:rsidR="008D3D52" w:rsidRDefault="008D3D52" w:rsidP="008D3D52">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0FE3A3F1" w14:textId="77777777" w:rsidR="008D3D52" w:rsidRDefault="008D3D52" w:rsidP="008D3D52">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B1520C1" w14:textId="77777777" w:rsidR="008D3D52" w:rsidRPr="001903BD" w:rsidRDefault="008D3D52" w:rsidP="008D3D52">
      <w:pPr>
        <w:pStyle w:val="PL"/>
        <w:rPr>
          <w:rFonts w:eastAsia="Calibri"/>
          <w:snapToGrid w:val="0"/>
        </w:rPr>
      </w:pPr>
      <w:r w:rsidRPr="001903BD">
        <w:rPr>
          <w:rFonts w:eastAsia="Calibri"/>
          <w:snapToGrid w:val="0"/>
        </w:rPr>
        <w:tab/>
        <w:t>...</w:t>
      </w:r>
    </w:p>
    <w:p w14:paraId="64965B89" w14:textId="77777777" w:rsidR="008D3D52" w:rsidRDefault="008D3D52" w:rsidP="008D3D52">
      <w:pPr>
        <w:pStyle w:val="PL"/>
        <w:rPr>
          <w:rFonts w:eastAsia="Calibri" w:cs="Courier New"/>
          <w:snapToGrid w:val="0"/>
          <w:szCs w:val="22"/>
        </w:rPr>
      </w:pPr>
      <w:r w:rsidRPr="001903BD">
        <w:rPr>
          <w:rFonts w:eastAsia="Calibri" w:cs="Courier New"/>
          <w:snapToGrid w:val="0"/>
          <w:szCs w:val="22"/>
        </w:rPr>
        <w:t>}</w:t>
      </w:r>
    </w:p>
    <w:p w14:paraId="77428549" w14:textId="77777777" w:rsidR="008D3D52" w:rsidRPr="00EA5FA7" w:rsidRDefault="008D3D52" w:rsidP="008D3D52">
      <w:pPr>
        <w:pStyle w:val="PL"/>
        <w:rPr>
          <w:noProof w:val="0"/>
        </w:rPr>
      </w:pPr>
    </w:p>
    <w:p w14:paraId="4E003EA6" w14:textId="77777777" w:rsidR="008D3D52" w:rsidRPr="00EA5FA7" w:rsidRDefault="008D3D52" w:rsidP="008D3D52">
      <w:pPr>
        <w:pStyle w:val="PL"/>
        <w:rPr>
          <w:noProof w:val="0"/>
        </w:rPr>
      </w:pPr>
      <w:r w:rsidRPr="00EA5FA7">
        <w:rPr>
          <w:noProof w:val="0"/>
        </w:rPr>
        <w:t>TimeToWait ::= ENUMERATED {v1s, v2s, v5s, v10s, v20s, v60s, ...}</w:t>
      </w:r>
    </w:p>
    <w:p w14:paraId="7A704D54" w14:textId="77777777" w:rsidR="008D3D52" w:rsidRPr="00BC20B8" w:rsidRDefault="008D3D52" w:rsidP="008D3D52">
      <w:pPr>
        <w:pStyle w:val="PL"/>
        <w:rPr>
          <w:noProof w:val="0"/>
        </w:rPr>
      </w:pPr>
    </w:p>
    <w:p w14:paraId="4153865A" w14:textId="77777777" w:rsidR="008D3D52" w:rsidRPr="002F7E03" w:rsidRDefault="008D3D52" w:rsidP="008D3D52">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3C5607D5" w14:textId="77777777" w:rsidR="008D3D52" w:rsidRDefault="008D3D52" w:rsidP="008D3D52">
      <w:pPr>
        <w:pStyle w:val="PL"/>
        <w:rPr>
          <w:noProof w:val="0"/>
        </w:rPr>
      </w:pPr>
    </w:p>
    <w:p w14:paraId="4B7747C0" w14:textId="77777777" w:rsidR="008D3D52" w:rsidRPr="00BC20B8" w:rsidRDefault="008D3D52" w:rsidP="008D3D52">
      <w:pPr>
        <w:pStyle w:val="PL"/>
        <w:rPr>
          <w:noProof w:val="0"/>
        </w:rPr>
      </w:pPr>
      <w:r>
        <w:rPr>
          <w:noProof w:val="0"/>
        </w:rPr>
        <w:t>Timing</w:t>
      </w:r>
      <w:r w:rsidRPr="008C20F9">
        <w:rPr>
          <w:noProof w:val="0"/>
        </w:rPr>
        <w:t>MeasurementQuality</w:t>
      </w:r>
      <w:r w:rsidRPr="00BC20B8">
        <w:rPr>
          <w:noProof w:val="0"/>
        </w:rPr>
        <w:t xml:space="preserve"> ::= SEQUENCE {</w:t>
      </w:r>
    </w:p>
    <w:p w14:paraId="3A0874A1" w14:textId="77777777" w:rsidR="008D3D52" w:rsidRPr="00BC20B8" w:rsidRDefault="008D3D52" w:rsidP="008D3D52">
      <w:pPr>
        <w:pStyle w:val="PL"/>
        <w:rPr>
          <w:noProof w:val="0"/>
        </w:rPr>
      </w:pPr>
      <w:r w:rsidRPr="00BC20B8">
        <w:rPr>
          <w:noProof w:val="0"/>
        </w:rPr>
        <w:tab/>
        <w:t>measurementQuality</w:t>
      </w:r>
      <w:r w:rsidRPr="00BC20B8">
        <w:rPr>
          <w:noProof w:val="0"/>
        </w:rPr>
        <w:tab/>
      </w:r>
      <w:r w:rsidRPr="00BC20B8">
        <w:rPr>
          <w:noProof w:val="0"/>
        </w:rPr>
        <w:tab/>
        <w:t>INTEGER(0..31),</w:t>
      </w:r>
    </w:p>
    <w:p w14:paraId="716F2332" w14:textId="77777777" w:rsidR="008D3D52" w:rsidRPr="00BC20B8" w:rsidRDefault="008D3D52" w:rsidP="008D3D52">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4FA625C8" w14:textId="77777777" w:rsidR="008D3D52" w:rsidRPr="008C20F9" w:rsidRDefault="008D3D52" w:rsidP="008D3D52">
      <w:pPr>
        <w:pStyle w:val="PL"/>
        <w:rPr>
          <w:noProof w:val="0"/>
        </w:rPr>
      </w:pPr>
      <w:r w:rsidRPr="006B2844">
        <w:rPr>
          <w:noProof w:val="0"/>
        </w:rPr>
        <w:tab/>
        <w:t>iE-Extensions</w:t>
      </w:r>
      <w:r w:rsidRPr="006B2844">
        <w:rPr>
          <w:noProof w:val="0"/>
        </w:rPr>
        <w:tab/>
      </w:r>
      <w:r w:rsidRPr="006B2844">
        <w:rPr>
          <w:noProof w:val="0"/>
        </w:rPr>
        <w:tab/>
      </w:r>
      <w:r w:rsidRPr="006B2844">
        <w:rPr>
          <w:noProof w:val="0"/>
        </w:rPr>
        <w:tab/>
        <w:t>ProtocolExtensionContainer { {</w:t>
      </w:r>
      <w:r w:rsidRPr="008C20F9">
        <w:rPr>
          <w:noProof w:val="0"/>
        </w:rPr>
        <w:t xml:space="preserve"> TimingMeasurementQuality</w:t>
      </w:r>
      <w:r w:rsidRPr="006B2844">
        <w:rPr>
          <w:noProof w:val="0"/>
        </w:rPr>
        <w:t>-ExtIEs} }</w:t>
      </w:r>
      <w:r w:rsidRPr="006B2844">
        <w:rPr>
          <w:noProof w:val="0"/>
        </w:rPr>
        <w:tab/>
        <w:t>OPTIONAL</w:t>
      </w:r>
    </w:p>
    <w:p w14:paraId="340443CC" w14:textId="77777777" w:rsidR="008D3D52" w:rsidRPr="00BC20B8" w:rsidRDefault="008D3D52" w:rsidP="008D3D52">
      <w:pPr>
        <w:pStyle w:val="PL"/>
        <w:rPr>
          <w:noProof w:val="0"/>
        </w:rPr>
      </w:pPr>
      <w:r w:rsidRPr="00BC20B8">
        <w:rPr>
          <w:noProof w:val="0"/>
        </w:rPr>
        <w:t>}</w:t>
      </w:r>
    </w:p>
    <w:p w14:paraId="22A9B04B" w14:textId="77777777" w:rsidR="008D3D52" w:rsidRPr="00BC20B8" w:rsidRDefault="008D3D52" w:rsidP="008D3D52">
      <w:pPr>
        <w:pStyle w:val="PL"/>
        <w:rPr>
          <w:noProof w:val="0"/>
        </w:rPr>
      </w:pPr>
    </w:p>
    <w:p w14:paraId="62DCF626" w14:textId="77777777" w:rsidR="008D3D52" w:rsidRPr="00BC20B8" w:rsidRDefault="008D3D52" w:rsidP="008D3D52">
      <w:pPr>
        <w:pStyle w:val="PL"/>
        <w:rPr>
          <w:noProof w:val="0"/>
        </w:rPr>
      </w:pPr>
      <w:r w:rsidRPr="008C20F9">
        <w:rPr>
          <w:noProof w:val="0"/>
        </w:rPr>
        <w:t>TimingMeasurementQuality</w:t>
      </w:r>
      <w:r w:rsidRPr="00BC20B8">
        <w:rPr>
          <w:noProof w:val="0"/>
        </w:rPr>
        <w:t>-ExtIEs F1AP-PROTOCOL-EXTENSION ::= {</w:t>
      </w:r>
    </w:p>
    <w:p w14:paraId="51DC05E4" w14:textId="77777777" w:rsidR="008D3D52" w:rsidRPr="00BC20B8" w:rsidRDefault="008D3D52" w:rsidP="008D3D52">
      <w:pPr>
        <w:pStyle w:val="PL"/>
        <w:rPr>
          <w:noProof w:val="0"/>
        </w:rPr>
      </w:pPr>
      <w:r w:rsidRPr="00BC20B8">
        <w:rPr>
          <w:noProof w:val="0"/>
        </w:rPr>
        <w:tab/>
        <w:t>...</w:t>
      </w:r>
    </w:p>
    <w:p w14:paraId="00DADFDD" w14:textId="77777777" w:rsidR="008D3D52" w:rsidRDefault="008D3D52" w:rsidP="008D3D52">
      <w:pPr>
        <w:pStyle w:val="PL"/>
        <w:rPr>
          <w:noProof w:val="0"/>
        </w:rPr>
      </w:pPr>
      <w:r w:rsidRPr="00BC20B8">
        <w:rPr>
          <w:noProof w:val="0"/>
        </w:rPr>
        <w:t>}</w:t>
      </w:r>
    </w:p>
    <w:p w14:paraId="67CAC134" w14:textId="77777777" w:rsidR="008D3D52" w:rsidRDefault="008D3D52" w:rsidP="008D3D52">
      <w:pPr>
        <w:pStyle w:val="PL"/>
        <w:rPr>
          <w:noProof w:val="0"/>
        </w:rPr>
      </w:pPr>
    </w:p>
    <w:p w14:paraId="0BD3D1A4" w14:textId="77777777" w:rsidR="00A66D9F" w:rsidRDefault="00A66D9F" w:rsidP="00A66D9F">
      <w:pPr>
        <w:pStyle w:val="PL"/>
        <w:rPr>
          <w:lang w:val="sv-SE"/>
        </w:rPr>
      </w:pPr>
      <w:r>
        <w:rPr>
          <w:lang w:val="sv-SE"/>
        </w:rPr>
        <w:t>T</w:t>
      </w:r>
      <w:r w:rsidRPr="00E22101">
        <w:rPr>
          <w:lang w:val="sv-SE"/>
        </w:rPr>
        <w:t>imingReportingGranularityFactor</w:t>
      </w:r>
      <w:r>
        <w:rPr>
          <w:lang w:val="sv-SE"/>
        </w:rPr>
        <w:t xml:space="preserve">Extended ::=INTEGER(-6..-1,...) </w:t>
      </w:r>
    </w:p>
    <w:p w14:paraId="581E48A8" w14:textId="77777777" w:rsidR="00A66D9F" w:rsidRDefault="00A66D9F" w:rsidP="00A66D9F">
      <w:pPr>
        <w:pStyle w:val="PL"/>
        <w:rPr>
          <w:lang w:val="sv-SE"/>
        </w:rPr>
      </w:pPr>
    </w:p>
    <w:p w14:paraId="1CD64B32" w14:textId="77777777" w:rsidR="00A66D9F" w:rsidRPr="00247FA4" w:rsidRDefault="00A66D9F" w:rsidP="00A66D9F">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640F81CC" w14:textId="77777777" w:rsidR="00A66D9F" w:rsidRDefault="00A66D9F" w:rsidP="00A66D9F">
      <w:pPr>
        <w:pStyle w:val="PL"/>
        <w:rPr>
          <w:lang w:val="sv-SE"/>
        </w:rPr>
      </w:pPr>
    </w:p>
    <w:p w14:paraId="41F357A2" w14:textId="77777777" w:rsidR="00A66D9F" w:rsidRPr="00E2681F" w:rsidRDefault="00A66D9F" w:rsidP="00A66D9F">
      <w:pPr>
        <w:pStyle w:val="PL"/>
        <w:rPr>
          <w:lang w:val="sv-SE"/>
        </w:rPr>
      </w:pPr>
    </w:p>
    <w:p w14:paraId="2F75CA9A" w14:textId="77777777" w:rsidR="00A66D9F" w:rsidRPr="00BE4E24" w:rsidRDefault="00A66D9F" w:rsidP="00A66D9F">
      <w:pPr>
        <w:pStyle w:val="PL"/>
      </w:pPr>
      <w:r w:rsidRPr="00BE4E24">
        <w:t>TimeWindowInformation-Measurement</w:t>
      </w:r>
      <w:r>
        <w:t>-Item</w:t>
      </w:r>
      <w:r w:rsidRPr="00BE4E24">
        <w:t xml:space="preserve"> ::= SEQUENCE {</w:t>
      </w:r>
    </w:p>
    <w:p w14:paraId="54EA4D3C" w14:textId="77777777" w:rsidR="00A66D9F" w:rsidRDefault="00A66D9F" w:rsidP="00A66D9F">
      <w:pPr>
        <w:pStyle w:val="PL"/>
      </w:pPr>
      <w:r w:rsidRPr="00BE4E24">
        <w:tab/>
      </w:r>
      <w:r>
        <w:t>timeWindowDurationMeasurement</w:t>
      </w:r>
      <w:r>
        <w:tab/>
      </w:r>
      <w:r>
        <w:tab/>
        <w:t>TimeWindowDurationMeasurement,</w:t>
      </w:r>
    </w:p>
    <w:p w14:paraId="3BA1E817" w14:textId="77777777" w:rsidR="00A66D9F" w:rsidRDefault="00A66D9F" w:rsidP="00A66D9F">
      <w:pPr>
        <w:pStyle w:val="PL"/>
      </w:pPr>
      <w:r>
        <w:tab/>
        <w:t>timeWindowType</w:t>
      </w:r>
      <w:r>
        <w:tab/>
      </w:r>
      <w:r>
        <w:tab/>
      </w:r>
      <w:r>
        <w:tab/>
      </w:r>
      <w:r>
        <w:tab/>
      </w:r>
      <w:r>
        <w:tab/>
      </w:r>
      <w:r>
        <w:tab/>
        <w:t>ENUMERATED {single, periodic, ...},</w:t>
      </w:r>
    </w:p>
    <w:p w14:paraId="4D518668" w14:textId="6F96FA2F" w:rsidR="00A66D9F" w:rsidRDefault="00A66D9F" w:rsidP="00A66D9F">
      <w:pPr>
        <w:pStyle w:val="PL"/>
        <w:rPr>
          <w:ins w:id="14587" w:author="Huawei" w:date="2024-04-26T11:51:00Z"/>
        </w:rPr>
      </w:pPr>
      <w:r>
        <w:tab/>
        <w:t>timeWindowPeriodicityMeasurement</w:t>
      </w:r>
      <w:r>
        <w:tab/>
        <w:t>TimeWindowPeriodicityMeasurement</w:t>
      </w:r>
      <w:r>
        <w:tab/>
      </w:r>
      <w:r>
        <w:tab/>
        <w:t>OPTIONAL,</w:t>
      </w:r>
    </w:p>
    <w:p w14:paraId="0E08D736" w14:textId="1DC8E75E" w:rsidR="00E267A9" w:rsidRDefault="00E267A9" w:rsidP="00A66D9F">
      <w:pPr>
        <w:pStyle w:val="PL"/>
      </w:pPr>
      <w:ins w:id="14588" w:author="Huawei" w:date="2024-04-26T11:51:00Z">
        <w:r>
          <w:tab/>
        </w:r>
      </w:ins>
      <w:ins w:id="14589" w:author="Huawei v1" w:date="2024-05-23T11:59:00Z">
        <w:r w:rsidR="00B857C6">
          <w:t xml:space="preserve">-- </w:t>
        </w:r>
      </w:ins>
      <w:ins w:id="14590" w:author="Huawei" w:date="2024-04-26T11:51:00Z">
        <w:r w:rsidRPr="00E267A9">
          <w:t>This IE shall be present if the Time Window Type IE is set to the value “periodic”.</w:t>
        </w:r>
      </w:ins>
    </w:p>
    <w:p w14:paraId="4B9E2BA2"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BE4E24">
        <w:t>TimeWindowInformation-Measurement</w:t>
      </w:r>
      <w:r>
        <w:t>-Item</w:t>
      </w:r>
      <w:r w:rsidRPr="006E4192">
        <w:rPr>
          <w:rFonts w:eastAsia="Calibri" w:cs="Courier New"/>
          <w:snapToGrid w:val="0"/>
          <w:szCs w:val="22"/>
        </w:rPr>
        <w:t>-ExtIEs} }</w:t>
      </w:r>
      <w:r w:rsidRPr="006E4192">
        <w:rPr>
          <w:rFonts w:eastAsia="Calibri" w:cs="Courier New"/>
          <w:snapToGrid w:val="0"/>
          <w:szCs w:val="22"/>
        </w:rPr>
        <w:tab/>
        <w:t>OPTIONAL,</w:t>
      </w:r>
    </w:p>
    <w:p w14:paraId="0DFCB641" w14:textId="77777777" w:rsidR="00A66D9F" w:rsidRDefault="00A66D9F" w:rsidP="00A66D9F">
      <w:pPr>
        <w:pStyle w:val="PL"/>
      </w:pPr>
      <w:r w:rsidRPr="006E4192">
        <w:rPr>
          <w:rFonts w:hint="eastAsia"/>
          <w:lang w:eastAsia="zh-CN"/>
        </w:rPr>
        <w:tab/>
        <w:t>...</w:t>
      </w:r>
      <w:r w:rsidRPr="00BE4E24">
        <w:t>}</w:t>
      </w:r>
    </w:p>
    <w:p w14:paraId="32E88B45" w14:textId="77777777" w:rsidR="00A66D9F" w:rsidRDefault="00A66D9F" w:rsidP="00A66D9F">
      <w:pPr>
        <w:pStyle w:val="PL"/>
      </w:pPr>
    </w:p>
    <w:p w14:paraId="1E339DA0"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3D32C882"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604304B5" w14:textId="77777777" w:rsidR="00A66D9F" w:rsidRPr="00711304" w:rsidRDefault="00A66D9F" w:rsidP="00A66D9F">
      <w:pPr>
        <w:pStyle w:val="PL"/>
        <w:rPr>
          <w:snapToGrid w:val="0"/>
        </w:rPr>
      </w:pPr>
      <w:r w:rsidRPr="00AA5843">
        <w:rPr>
          <w:rFonts w:eastAsia="Calibri" w:cs="Courier New"/>
          <w:snapToGrid w:val="0"/>
          <w:szCs w:val="22"/>
          <w:lang w:val="en-US"/>
        </w:rPr>
        <w:t>}</w:t>
      </w:r>
    </w:p>
    <w:p w14:paraId="061879A9" w14:textId="77777777" w:rsidR="00A66D9F" w:rsidRDefault="00A66D9F" w:rsidP="00A66D9F">
      <w:pPr>
        <w:pStyle w:val="PL"/>
      </w:pPr>
    </w:p>
    <w:p w14:paraId="73FFFD11" w14:textId="77777777" w:rsidR="00A66D9F" w:rsidRPr="00247FA4" w:rsidRDefault="00A66D9F" w:rsidP="00A66D9F">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3E9C699D" w14:textId="77777777" w:rsidR="00A66D9F" w:rsidRPr="00BE4E24" w:rsidRDefault="00A66D9F" w:rsidP="00A66D9F">
      <w:pPr>
        <w:pStyle w:val="PL"/>
      </w:pPr>
    </w:p>
    <w:p w14:paraId="118C905E" w14:textId="77777777" w:rsidR="00A66D9F" w:rsidRPr="005A2688" w:rsidRDefault="00A66D9F" w:rsidP="00A66D9F">
      <w:pPr>
        <w:pStyle w:val="PL"/>
      </w:pPr>
      <w:r w:rsidRPr="00B37A76">
        <w:rPr>
          <w:rFonts w:eastAsia="SimSun"/>
          <w:snapToGrid w:val="0"/>
        </w:rPr>
        <w:t>TimeWindowInformation-</w:t>
      </w:r>
      <w:r>
        <w:rPr>
          <w:rFonts w:eastAsia="SimSun"/>
          <w:snapToGrid w:val="0"/>
        </w:rPr>
        <w:t>SRS-Item</w:t>
      </w:r>
      <w:r w:rsidRPr="005A2688">
        <w:t xml:space="preserve"> ::= SEQUENCE {</w:t>
      </w:r>
    </w:p>
    <w:p w14:paraId="588B21F1" w14:textId="77777777" w:rsidR="00A66D9F" w:rsidRDefault="00A66D9F" w:rsidP="00A66D9F">
      <w:pPr>
        <w:pStyle w:val="PL"/>
      </w:pPr>
      <w:r w:rsidRPr="005A2688">
        <w:tab/>
      </w:r>
      <w:r>
        <w:t>timeWindowStartSRS</w:t>
      </w:r>
      <w:r>
        <w:tab/>
      </w:r>
      <w:r>
        <w:tab/>
      </w:r>
      <w:r>
        <w:tab/>
      </w:r>
      <w:r>
        <w:tab/>
      </w:r>
      <w:r>
        <w:tab/>
        <w:t>TimeWindowStartSRS,</w:t>
      </w:r>
    </w:p>
    <w:p w14:paraId="6CA1F270" w14:textId="77777777" w:rsidR="00A66D9F" w:rsidRDefault="00A66D9F" w:rsidP="00A66D9F">
      <w:pPr>
        <w:pStyle w:val="PL"/>
      </w:pPr>
      <w:r>
        <w:tab/>
        <w:t>timeWindowDurationSRS</w:t>
      </w:r>
      <w:r>
        <w:tab/>
      </w:r>
      <w:r>
        <w:tab/>
      </w:r>
      <w:r>
        <w:tab/>
      </w:r>
      <w:r>
        <w:tab/>
        <w:t>TimeWindowDurationSRS,</w:t>
      </w:r>
    </w:p>
    <w:p w14:paraId="1BDEB55D" w14:textId="77777777" w:rsidR="00A66D9F" w:rsidRDefault="00A66D9F" w:rsidP="00A66D9F">
      <w:pPr>
        <w:pStyle w:val="PL"/>
      </w:pPr>
      <w:r>
        <w:tab/>
        <w:t>timeWindowType</w:t>
      </w:r>
      <w:r>
        <w:tab/>
      </w:r>
      <w:r>
        <w:tab/>
      </w:r>
      <w:r>
        <w:tab/>
      </w:r>
      <w:r>
        <w:tab/>
      </w:r>
      <w:r>
        <w:tab/>
      </w:r>
      <w:r>
        <w:tab/>
        <w:t>ENUMERATED {single, periodic, ...},</w:t>
      </w:r>
    </w:p>
    <w:p w14:paraId="49E0823B" w14:textId="346389B6" w:rsidR="00A66D9F" w:rsidRDefault="00A66D9F" w:rsidP="00A66D9F">
      <w:pPr>
        <w:pStyle w:val="PL"/>
        <w:rPr>
          <w:ins w:id="14591" w:author="Huawei" w:date="2024-04-26T11:49:00Z"/>
        </w:rPr>
      </w:pPr>
      <w:r>
        <w:tab/>
        <w:t>timeWindowPeriodicitySRS</w:t>
      </w:r>
      <w:r>
        <w:tab/>
      </w:r>
      <w:r>
        <w:tab/>
      </w:r>
      <w:r>
        <w:tab/>
        <w:t>TimeWindowPeriodicitySRS</w:t>
      </w:r>
      <w:r>
        <w:tab/>
      </w:r>
      <w:r>
        <w:tab/>
      </w:r>
      <w:r>
        <w:tab/>
      </w:r>
      <w:r>
        <w:tab/>
        <w:t>OPTIONAL,</w:t>
      </w:r>
    </w:p>
    <w:p w14:paraId="69A6E268" w14:textId="4C57FE52" w:rsidR="00E267A9" w:rsidRDefault="00E267A9" w:rsidP="00A66D9F">
      <w:pPr>
        <w:pStyle w:val="PL"/>
      </w:pPr>
      <w:ins w:id="14592" w:author="Huawei" w:date="2024-04-26T11:49:00Z">
        <w:r>
          <w:tab/>
        </w:r>
      </w:ins>
      <w:ins w:id="14593" w:author="Huawei" w:date="2024-04-26T11:50:00Z">
        <w:r w:rsidRPr="00E267A9">
          <w:t>-- The above IE shall be present if the Time Window Type IE is set to the value “periodic”.</w:t>
        </w:r>
      </w:ins>
    </w:p>
    <w:p w14:paraId="44F0FC48"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p w14:paraId="6C0B30BE" w14:textId="77777777" w:rsidR="00A66D9F" w:rsidRPr="006E4192" w:rsidRDefault="00A66D9F" w:rsidP="00A66D9F">
      <w:pPr>
        <w:pStyle w:val="PL"/>
        <w:rPr>
          <w:lang w:eastAsia="zh-CN"/>
        </w:rPr>
      </w:pPr>
      <w:r w:rsidRPr="006E4192">
        <w:rPr>
          <w:rFonts w:hint="eastAsia"/>
          <w:lang w:eastAsia="zh-CN"/>
        </w:rPr>
        <w:tab/>
        <w:t>...</w:t>
      </w:r>
    </w:p>
    <w:p w14:paraId="0459DA05" w14:textId="77777777" w:rsidR="00A66D9F" w:rsidRDefault="00A66D9F" w:rsidP="00A66D9F">
      <w:pPr>
        <w:pStyle w:val="PL"/>
      </w:pPr>
      <w:r w:rsidRPr="005A2688">
        <w:t>}</w:t>
      </w:r>
    </w:p>
    <w:p w14:paraId="060DA200" w14:textId="77777777" w:rsidR="00A66D9F" w:rsidRDefault="00A66D9F" w:rsidP="00A66D9F">
      <w:pPr>
        <w:pStyle w:val="PL"/>
        <w:rPr>
          <w:lang w:eastAsia="zh-CN"/>
        </w:rPr>
      </w:pPr>
    </w:p>
    <w:p w14:paraId="540C859B"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F6E8091"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D474525"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423469B1" w14:textId="77777777" w:rsidR="00A66D9F" w:rsidRDefault="00A66D9F" w:rsidP="00A66D9F">
      <w:pPr>
        <w:pStyle w:val="PL"/>
        <w:rPr>
          <w:lang w:eastAsia="zh-CN"/>
        </w:rPr>
      </w:pPr>
    </w:p>
    <w:p w14:paraId="6FC78F8D" w14:textId="77777777" w:rsidR="00A66D9F" w:rsidRDefault="00A66D9F" w:rsidP="00A66D9F">
      <w:pPr>
        <w:pStyle w:val="PL"/>
      </w:pPr>
      <w:r w:rsidRPr="00471D0D">
        <w:rPr>
          <w:snapToGrid w:val="0"/>
        </w:rPr>
        <w:t>TimeWindow</w:t>
      </w:r>
      <w:r>
        <w:rPr>
          <w:snapToGrid w:val="0"/>
        </w:rPr>
        <w:t>DurationMeasurement</w:t>
      </w:r>
      <w:r w:rsidRPr="0043020C">
        <w:t xml:space="preserve"> ::= </w:t>
      </w:r>
      <w:r>
        <w:t>CHOICE</w:t>
      </w:r>
      <w:r w:rsidRPr="0043020C">
        <w:t xml:space="preserve"> {</w:t>
      </w:r>
    </w:p>
    <w:p w14:paraId="55DB15C6" w14:textId="77777777" w:rsidR="00A66D9F" w:rsidRDefault="00A66D9F" w:rsidP="00A66D9F">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50DF2904"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r w:rsidRPr="001903BD">
        <w:rPr>
          <w:rFonts w:eastAsia="Calibri"/>
          <w:snapToGrid w:val="0"/>
        </w:rPr>
        <w:t xml:space="preserve">ProtocolIE-SingleContainer </w:t>
      </w:r>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p w14:paraId="1C35615C" w14:textId="77777777" w:rsidR="00A66D9F" w:rsidRDefault="00A66D9F" w:rsidP="00A66D9F">
      <w:pPr>
        <w:pStyle w:val="PL"/>
      </w:pPr>
      <w:r w:rsidRPr="005914C0">
        <w:t>}</w:t>
      </w:r>
    </w:p>
    <w:p w14:paraId="46E4D745" w14:textId="77777777" w:rsidR="00A66D9F" w:rsidRDefault="00A66D9F" w:rsidP="00A66D9F">
      <w:pPr>
        <w:pStyle w:val="PL"/>
      </w:pPr>
    </w:p>
    <w:p w14:paraId="54234B88"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69157599"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74D5C93"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6DE5661D" w14:textId="77777777" w:rsidR="00A66D9F" w:rsidRDefault="00A66D9F" w:rsidP="00A66D9F">
      <w:pPr>
        <w:pStyle w:val="PL"/>
        <w:rPr>
          <w:snapToGrid w:val="0"/>
        </w:rPr>
      </w:pPr>
    </w:p>
    <w:p w14:paraId="148B6A56" w14:textId="77777777" w:rsidR="00A66D9F" w:rsidRDefault="00A66D9F" w:rsidP="00A66D9F">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437B2C33" w14:textId="77777777" w:rsidR="00A66D9F" w:rsidRDefault="00A66D9F" w:rsidP="00A66D9F">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675B7AE4" w14:textId="77777777" w:rsidR="00A66D9F" w:rsidRDefault="00A66D9F" w:rsidP="00A66D9F">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B8658EA"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p w14:paraId="2C0DEBEA" w14:textId="77777777" w:rsidR="00A66D9F" w:rsidRDefault="00A66D9F" w:rsidP="00A66D9F">
      <w:pPr>
        <w:pStyle w:val="PL"/>
      </w:pPr>
      <w:r w:rsidRPr="005914C0">
        <w:t>}</w:t>
      </w:r>
    </w:p>
    <w:p w14:paraId="2D2040DB" w14:textId="77777777" w:rsidR="00A66D9F" w:rsidRDefault="00A66D9F" w:rsidP="00A66D9F">
      <w:pPr>
        <w:pStyle w:val="PL"/>
      </w:pPr>
    </w:p>
    <w:p w14:paraId="4964EB06"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3F991A60"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6F959C81"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59A1F394" w14:textId="77777777" w:rsidR="00A66D9F" w:rsidRDefault="00A66D9F" w:rsidP="00A66D9F">
      <w:pPr>
        <w:pStyle w:val="PL"/>
        <w:rPr>
          <w:snapToGrid w:val="0"/>
        </w:rPr>
      </w:pPr>
    </w:p>
    <w:p w14:paraId="350A5234" w14:textId="77777777" w:rsidR="00A66D9F" w:rsidRDefault="00A66D9F" w:rsidP="00A66D9F">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68005BC5" w14:textId="77777777" w:rsidR="00A66D9F" w:rsidRDefault="00A66D9F" w:rsidP="00A66D9F">
      <w:pPr>
        <w:pStyle w:val="PL"/>
        <w:rPr>
          <w:snapToGrid w:val="0"/>
          <w:lang w:val="en-US"/>
        </w:rPr>
      </w:pPr>
    </w:p>
    <w:p w14:paraId="70CD8E52" w14:textId="77777777" w:rsidR="00A66D9F" w:rsidRDefault="00A66D9F" w:rsidP="00A66D9F">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18D9E65D" w14:textId="77777777" w:rsidR="00A66D9F" w:rsidRDefault="00A66D9F" w:rsidP="00A66D9F">
      <w:pPr>
        <w:pStyle w:val="PL"/>
        <w:rPr>
          <w:snapToGrid w:val="0"/>
        </w:rPr>
      </w:pPr>
    </w:p>
    <w:p w14:paraId="7A6739F3" w14:textId="77777777" w:rsidR="00A66D9F" w:rsidRDefault="00A66D9F" w:rsidP="00A66D9F">
      <w:pPr>
        <w:pStyle w:val="PL"/>
      </w:pPr>
      <w:r w:rsidRPr="00471D0D">
        <w:rPr>
          <w:snapToGrid w:val="0"/>
        </w:rPr>
        <w:t>TimeWindow</w:t>
      </w:r>
      <w:r>
        <w:rPr>
          <w:snapToGrid w:val="0"/>
        </w:rPr>
        <w:t>Start</w:t>
      </w:r>
      <w:r w:rsidRPr="00471D0D">
        <w:rPr>
          <w:snapToGrid w:val="0"/>
        </w:rPr>
        <w:t>SRS</w:t>
      </w:r>
      <w:r w:rsidRPr="0043020C">
        <w:t xml:space="preserve"> ::= SEQUENCE {</w:t>
      </w:r>
    </w:p>
    <w:p w14:paraId="65271A02" w14:textId="77777777" w:rsidR="00A66D9F" w:rsidRDefault="00A66D9F" w:rsidP="00A66D9F">
      <w:pPr>
        <w:pStyle w:val="PL"/>
      </w:pPr>
      <w:r>
        <w:tab/>
        <w:t>systemFrameNumber</w:t>
      </w:r>
      <w:r>
        <w:tab/>
      </w:r>
      <w:r>
        <w:tab/>
        <w:t>SystemFrameNumber,</w:t>
      </w:r>
    </w:p>
    <w:p w14:paraId="281DACF3" w14:textId="77777777" w:rsidR="00A66D9F" w:rsidRDefault="00A66D9F" w:rsidP="00A66D9F">
      <w:pPr>
        <w:pStyle w:val="PL"/>
      </w:pPr>
      <w:r>
        <w:tab/>
        <w:t>slotNumber</w:t>
      </w:r>
      <w:r>
        <w:tab/>
      </w:r>
      <w:r>
        <w:tab/>
      </w:r>
      <w:r>
        <w:tab/>
      </w:r>
      <w:r>
        <w:tab/>
        <w:t>SlotNumber,</w:t>
      </w:r>
    </w:p>
    <w:p w14:paraId="1580A12D" w14:textId="77777777" w:rsidR="00A66D9F" w:rsidRDefault="00A66D9F" w:rsidP="00A66D9F">
      <w:pPr>
        <w:pStyle w:val="PL"/>
      </w:pPr>
      <w:r>
        <w:tab/>
        <w:t>symbolIndex</w:t>
      </w:r>
      <w:r>
        <w:tab/>
      </w:r>
      <w:r>
        <w:tab/>
      </w:r>
      <w:r>
        <w:tab/>
      </w:r>
      <w:r>
        <w:tab/>
      </w:r>
      <w:r w:rsidRPr="0031799D">
        <w:t>SymbolIndex</w:t>
      </w:r>
      <w:r>
        <w:t>,</w:t>
      </w:r>
    </w:p>
    <w:p w14:paraId="02B3E5FC" w14:textId="77777777" w:rsidR="00A66D9F" w:rsidRPr="006E4192" w:rsidRDefault="00A66D9F" w:rsidP="00A66D9F">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p w14:paraId="4A8AB596" w14:textId="77777777" w:rsidR="00A66D9F" w:rsidRPr="00666F81" w:rsidRDefault="00A66D9F" w:rsidP="00A66D9F">
      <w:pPr>
        <w:pStyle w:val="PL"/>
      </w:pPr>
      <w:r w:rsidRPr="00235ECA">
        <w:tab/>
      </w:r>
      <w:r>
        <w:t>...</w:t>
      </w:r>
    </w:p>
    <w:p w14:paraId="46650872" w14:textId="77777777" w:rsidR="00A66D9F" w:rsidRDefault="00A66D9F" w:rsidP="00A66D9F">
      <w:pPr>
        <w:pStyle w:val="PL"/>
      </w:pPr>
      <w:r w:rsidRPr="005914C0">
        <w:t>}</w:t>
      </w:r>
    </w:p>
    <w:p w14:paraId="2D01DCCD" w14:textId="77777777" w:rsidR="00A66D9F" w:rsidRDefault="00A66D9F" w:rsidP="00A66D9F">
      <w:pPr>
        <w:pStyle w:val="PL"/>
      </w:pPr>
    </w:p>
    <w:p w14:paraId="3B8060B7" w14:textId="77777777" w:rsidR="00A66D9F" w:rsidRPr="007C49BE" w:rsidRDefault="00A66D9F" w:rsidP="00A66D9F">
      <w:pPr>
        <w:pStyle w:val="PL"/>
        <w:rPr>
          <w:rFonts w:eastAsia="Calibri" w:cs="Courier New"/>
          <w:snapToGrid w:val="0"/>
          <w:szCs w:val="22"/>
        </w:rPr>
      </w:pPr>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70B27D1" w14:textId="77777777" w:rsidR="00A66D9F" w:rsidRPr="00AA5843" w:rsidRDefault="00A66D9F" w:rsidP="00A66D9F">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20366E1" w14:textId="77777777" w:rsidR="00A66D9F" w:rsidRPr="004F24CE" w:rsidRDefault="00A66D9F" w:rsidP="00A66D9F">
      <w:pPr>
        <w:pStyle w:val="PL"/>
        <w:rPr>
          <w:snapToGrid w:val="0"/>
        </w:rPr>
      </w:pPr>
      <w:r w:rsidRPr="00AA5843">
        <w:rPr>
          <w:rFonts w:eastAsia="Calibri" w:cs="Courier New"/>
          <w:snapToGrid w:val="0"/>
          <w:szCs w:val="22"/>
          <w:lang w:val="en-US"/>
        </w:rPr>
        <w:t>}</w:t>
      </w:r>
    </w:p>
    <w:p w14:paraId="278E7312" w14:textId="77777777" w:rsidR="00A66D9F" w:rsidRDefault="00A66D9F" w:rsidP="00A66D9F">
      <w:pPr>
        <w:pStyle w:val="PL"/>
        <w:rPr>
          <w:noProof w:val="0"/>
        </w:rPr>
      </w:pPr>
    </w:p>
    <w:p w14:paraId="635F6FE9" w14:textId="77777777" w:rsidR="00A66D9F" w:rsidRPr="00EA5FA7" w:rsidRDefault="00A66D9F" w:rsidP="008D3D52">
      <w:pPr>
        <w:pStyle w:val="PL"/>
        <w:rPr>
          <w:noProof w:val="0"/>
        </w:rPr>
      </w:pPr>
    </w:p>
    <w:p w14:paraId="6862D044" w14:textId="77777777" w:rsidR="008D3D52" w:rsidRPr="00DA11D0" w:rsidRDefault="008D3D52" w:rsidP="008D3D52">
      <w:pPr>
        <w:pStyle w:val="PL"/>
        <w:rPr>
          <w:noProof w:val="0"/>
        </w:rPr>
      </w:pPr>
      <w:r w:rsidRPr="00DA11D0">
        <w:rPr>
          <w:noProof w:val="0"/>
        </w:rPr>
        <w:t>TMGI</w:t>
      </w:r>
      <w:r w:rsidRPr="00DA11D0">
        <w:rPr>
          <w:noProof w:val="0"/>
          <w:snapToGrid w:val="0"/>
        </w:rPr>
        <w:t xml:space="preserve"> ::= </w:t>
      </w:r>
      <w:r w:rsidRPr="00DA11D0">
        <w:t xml:space="preserve"> OCTET STRING (SIZE(6))</w:t>
      </w:r>
    </w:p>
    <w:p w14:paraId="31DCA6FB" w14:textId="77777777" w:rsidR="008D3D52" w:rsidRDefault="008D3D52" w:rsidP="008D3D52">
      <w:pPr>
        <w:pStyle w:val="PL"/>
        <w:rPr>
          <w:noProof w:val="0"/>
        </w:rPr>
      </w:pPr>
    </w:p>
    <w:p w14:paraId="78FEC2B2" w14:textId="77777777" w:rsidR="008D3D52" w:rsidRPr="00BD6196" w:rsidRDefault="008D3D52" w:rsidP="008D3D52">
      <w:pPr>
        <w:pStyle w:val="PL"/>
        <w:rPr>
          <w:noProof w:val="0"/>
          <w:lang w:val="fr-FR"/>
        </w:rPr>
      </w:pPr>
      <w:r w:rsidRPr="00BD6196">
        <w:rPr>
          <w:noProof w:val="0"/>
          <w:lang w:val="fr-FR"/>
        </w:rPr>
        <w:t>TNLAssociationUsage ::= ENUMERATED {</w:t>
      </w:r>
    </w:p>
    <w:p w14:paraId="60802CDC" w14:textId="77777777" w:rsidR="008D3D52" w:rsidRPr="00BD6196" w:rsidRDefault="008D3D52" w:rsidP="008D3D52">
      <w:pPr>
        <w:pStyle w:val="PL"/>
        <w:rPr>
          <w:noProof w:val="0"/>
          <w:lang w:val="fr-FR"/>
        </w:rPr>
      </w:pPr>
      <w:r w:rsidRPr="00BD6196">
        <w:rPr>
          <w:noProof w:val="0"/>
          <w:lang w:val="fr-FR"/>
        </w:rPr>
        <w:tab/>
        <w:t>ue,</w:t>
      </w:r>
    </w:p>
    <w:p w14:paraId="3045DA0D" w14:textId="77777777" w:rsidR="008D3D52" w:rsidRPr="00BD6196" w:rsidRDefault="008D3D52" w:rsidP="008D3D52">
      <w:pPr>
        <w:pStyle w:val="PL"/>
        <w:rPr>
          <w:noProof w:val="0"/>
          <w:lang w:val="fr-FR"/>
        </w:rPr>
      </w:pPr>
      <w:r w:rsidRPr="00BD6196">
        <w:rPr>
          <w:noProof w:val="0"/>
          <w:lang w:val="fr-FR"/>
        </w:rPr>
        <w:tab/>
        <w:t>non-ue,</w:t>
      </w:r>
    </w:p>
    <w:p w14:paraId="163AD4E5" w14:textId="77777777" w:rsidR="008D3D52" w:rsidRPr="00EA5FA7" w:rsidRDefault="008D3D52" w:rsidP="008D3D52">
      <w:pPr>
        <w:pStyle w:val="PL"/>
        <w:rPr>
          <w:noProof w:val="0"/>
        </w:rPr>
      </w:pPr>
      <w:r w:rsidRPr="00BD6196">
        <w:rPr>
          <w:noProof w:val="0"/>
          <w:lang w:val="fr-FR"/>
        </w:rPr>
        <w:tab/>
      </w:r>
      <w:r w:rsidRPr="00EA5FA7">
        <w:rPr>
          <w:noProof w:val="0"/>
        </w:rPr>
        <w:t xml:space="preserve">both, </w:t>
      </w:r>
    </w:p>
    <w:p w14:paraId="6A060093" w14:textId="77777777" w:rsidR="008D3D52" w:rsidRPr="00EA5FA7" w:rsidRDefault="008D3D52" w:rsidP="008D3D52">
      <w:pPr>
        <w:pStyle w:val="PL"/>
        <w:rPr>
          <w:noProof w:val="0"/>
        </w:rPr>
      </w:pPr>
      <w:r w:rsidRPr="00EA5FA7">
        <w:rPr>
          <w:noProof w:val="0"/>
        </w:rPr>
        <w:tab/>
        <w:t>...</w:t>
      </w:r>
    </w:p>
    <w:p w14:paraId="0350E7C4" w14:textId="77777777" w:rsidR="008D3D52" w:rsidRPr="00EA5FA7" w:rsidRDefault="008D3D52" w:rsidP="008D3D52">
      <w:pPr>
        <w:pStyle w:val="PL"/>
        <w:rPr>
          <w:noProof w:val="0"/>
        </w:rPr>
      </w:pPr>
      <w:r w:rsidRPr="00EA5FA7">
        <w:rPr>
          <w:noProof w:val="0"/>
        </w:rPr>
        <w:t>}</w:t>
      </w:r>
    </w:p>
    <w:p w14:paraId="51D7EDF1" w14:textId="77777777" w:rsidR="008D3D52" w:rsidRDefault="008D3D52" w:rsidP="008D3D52">
      <w:pPr>
        <w:pStyle w:val="PL"/>
        <w:rPr>
          <w:noProof w:val="0"/>
        </w:rPr>
      </w:pPr>
    </w:p>
    <w:p w14:paraId="63D0290B" w14:textId="77777777" w:rsidR="008D3D52" w:rsidRDefault="008D3D52" w:rsidP="008D3D52">
      <w:pPr>
        <w:pStyle w:val="PL"/>
        <w:rPr>
          <w:noProof w:val="0"/>
        </w:rPr>
      </w:pPr>
      <w:r>
        <w:rPr>
          <w:noProof w:val="0"/>
        </w:rPr>
        <w:t>TNLCapacityIndicator::= SEQUENCE {</w:t>
      </w:r>
    </w:p>
    <w:p w14:paraId="43C36A74" w14:textId="77777777" w:rsidR="008D3D52" w:rsidRDefault="008D3D52" w:rsidP="008D3D52">
      <w:pPr>
        <w:pStyle w:val="PL"/>
        <w:rPr>
          <w:noProof w:val="0"/>
        </w:rPr>
      </w:pPr>
      <w:r>
        <w:rPr>
          <w:noProof w:val="0"/>
        </w:rPr>
        <w:tab/>
        <w:t>dLTNLOfferedCapacity</w:t>
      </w:r>
      <w:r>
        <w:rPr>
          <w:noProof w:val="0"/>
        </w:rPr>
        <w:tab/>
      </w:r>
      <w:r>
        <w:rPr>
          <w:noProof w:val="0"/>
        </w:rPr>
        <w:tab/>
        <w:t>INTEGER (1.. 16777216,...),</w:t>
      </w:r>
    </w:p>
    <w:p w14:paraId="3AD7CDB7" w14:textId="77777777" w:rsidR="008D3D52" w:rsidRDefault="008D3D52" w:rsidP="008D3D52">
      <w:pPr>
        <w:pStyle w:val="PL"/>
        <w:rPr>
          <w:noProof w:val="0"/>
        </w:rPr>
      </w:pPr>
      <w:r>
        <w:rPr>
          <w:noProof w:val="0"/>
        </w:rPr>
        <w:tab/>
        <w:t>dLTNLAvailableCapacity</w:t>
      </w:r>
      <w:r>
        <w:rPr>
          <w:noProof w:val="0"/>
        </w:rPr>
        <w:tab/>
      </w:r>
      <w:r>
        <w:rPr>
          <w:noProof w:val="0"/>
        </w:rPr>
        <w:tab/>
        <w:t>INTEGER (0.. 100,...),</w:t>
      </w:r>
    </w:p>
    <w:p w14:paraId="03FBBCB3" w14:textId="77777777" w:rsidR="008D3D52" w:rsidRDefault="008D3D52" w:rsidP="008D3D52">
      <w:pPr>
        <w:pStyle w:val="PL"/>
        <w:rPr>
          <w:noProof w:val="0"/>
        </w:rPr>
      </w:pPr>
      <w:r>
        <w:rPr>
          <w:noProof w:val="0"/>
        </w:rPr>
        <w:tab/>
        <w:t>uLTNLOfferedCapacity</w:t>
      </w:r>
      <w:r>
        <w:rPr>
          <w:noProof w:val="0"/>
        </w:rPr>
        <w:tab/>
      </w:r>
      <w:r>
        <w:rPr>
          <w:noProof w:val="0"/>
        </w:rPr>
        <w:tab/>
        <w:t>INTEGER (1.. 16777216,...),</w:t>
      </w:r>
    </w:p>
    <w:p w14:paraId="6B82E2FC" w14:textId="77777777" w:rsidR="008D3D52" w:rsidRPr="006B2844" w:rsidRDefault="008D3D52" w:rsidP="008D3D52">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174AD416"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2CB71142" w14:textId="77777777" w:rsidR="008D3D52" w:rsidRDefault="008D3D52" w:rsidP="008D3D52">
      <w:pPr>
        <w:pStyle w:val="PL"/>
        <w:rPr>
          <w:noProof w:val="0"/>
        </w:rPr>
      </w:pPr>
      <w:r>
        <w:rPr>
          <w:noProof w:val="0"/>
        </w:rPr>
        <w:t>}</w:t>
      </w:r>
    </w:p>
    <w:p w14:paraId="061DCC79" w14:textId="77777777" w:rsidR="008D3D52" w:rsidRDefault="008D3D52" w:rsidP="008D3D52">
      <w:pPr>
        <w:pStyle w:val="PL"/>
        <w:rPr>
          <w:noProof w:val="0"/>
        </w:rPr>
      </w:pPr>
    </w:p>
    <w:p w14:paraId="4039F9FA" w14:textId="77777777" w:rsidR="008D3D52" w:rsidRDefault="008D3D52" w:rsidP="008D3D52">
      <w:pPr>
        <w:pStyle w:val="PL"/>
        <w:rPr>
          <w:noProof w:val="0"/>
        </w:rPr>
      </w:pPr>
      <w:r>
        <w:rPr>
          <w:noProof w:val="0"/>
        </w:rPr>
        <w:t xml:space="preserve">TNLCapacityIndicator-ExtIEs </w:t>
      </w:r>
      <w:r>
        <w:rPr>
          <w:noProof w:val="0"/>
        </w:rPr>
        <w:tab/>
        <w:t>F1AP-PROTOCOL-EXTENSION ::= {</w:t>
      </w:r>
    </w:p>
    <w:p w14:paraId="0B37B242" w14:textId="77777777" w:rsidR="008D3D52" w:rsidRDefault="008D3D52" w:rsidP="008D3D52">
      <w:pPr>
        <w:pStyle w:val="PL"/>
        <w:rPr>
          <w:noProof w:val="0"/>
        </w:rPr>
      </w:pPr>
      <w:r>
        <w:rPr>
          <w:noProof w:val="0"/>
        </w:rPr>
        <w:tab/>
        <w:t>...</w:t>
      </w:r>
    </w:p>
    <w:p w14:paraId="72BE378F" w14:textId="77777777" w:rsidR="008D3D52" w:rsidRDefault="008D3D52" w:rsidP="008D3D52">
      <w:pPr>
        <w:pStyle w:val="PL"/>
        <w:rPr>
          <w:noProof w:val="0"/>
        </w:rPr>
      </w:pPr>
      <w:r>
        <w:rPr>
          <w:noProof w:val="0"/>
        </w:rPr>
        <w:t>}</w:t>
      </w:r>
    </w:p>
    <w:p w14:paraId="066661E3" w14:textId="77777777" w:rsidR="008D3D52" w:rsidRPr="00EA5FA7" w:rsidRDefault="008D3D52" w:rsidP="008D3D52">
      <w:pPr>
        <w:pStyle w:val="PL"/>
        <w:rPr>
          <w:noProof w:val="0"/>
        </w:rPr>
      </w:pPr>
    </w:p>
    <w:p w14:paraId="20C5FB89" w14:textId="77777777" w:rsidR="008D3D52" w:rsidRPr="00EA5FA7" w:rsidRDefault="008D3D52" w:rsidP="008D3D52">
      <w:pPr>
        <w:pStyle w:val="PL"/>
        <w:rPr>
          <w:noProof w:val="0"/>
        </w:rPr>
      </w:pPr>
      <w:r w:rsidRPr="00EA5FA7">
        <w:rPr>
          <w:noProof w:val="0"/>
        </w:rPr>
        <w:t>TraceActivation ::= SEQUENCE {</w:t>
      </w:r>
    </w:p>
    <w:p w14:paraId="664F87D7" w14:textId="77777777" w:rsidR="008D3D52" w:rsidRPr="00EA5FA7" w:rsidRDefault="008D3D52" w:rsidP="008D3D52">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41B317A" w14:textId="77777777" w:rsidR="008D3D52" w:rsidRPr="00EA5FA7" w:rsidRDefault="008D3D52" w:rsidP="008D3D52">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245DE26" w14:textId="77777777" w:rsidR="008D3D52" w:rsidRPr="00EA5FA7" w:rsidRDefault="008D3D52" w:rsidP="008D3D52">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7D6846EC" w14:textId="77777777" w:rsidR="008D3D52" w:rsidRPr="00EA5FA7" w:rsidRDefault="008D3D52" w:rsidP="008D3D52">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2475B3F6"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5285B151" w14:textId="77777777" w:rsidR="008D3D52" w:rsidRPr="00EA5FA7" w:rsidRDefault="008D3D52" w:rsidP="008D3D52">
      <w:pPr>
        <w:pStyle w:val="PL"/>
        <w:rPr>
          <w:noProof w:val="0"/>
        </w:rPr>
      </w:pPr>
      <w:r w:rsidRPr="00EA5FA7">
        <w:rPr>
          <w:noProof w:val="0"/>
        </w:rPr>
        <w:t>}</w:t>
      </w:r>
    </w:p>
    <w:p w14:paraId="6DF05F2B" w14:textId="77777777" w:rsidR="008D3D52" w:rsidRPr="00EA5FA7" w:rsidRDefault="008D3D52" w:rsidP="008D3D52">
      <w:pPr>
        <w:pStyle w:val="PL"/>
        <w:rPr>
          <w:noProof w:val="0"/>
        </w:rPr>
      </w:pPr>
    </w:p>
    <w:p w14:paraId="397FE04B" w14:textId="77777777" w:rsidR="008D3D52" w:rsidRPr="00EA5FA7" w:rsidRDefault="008D3D52" w:rsidP="008D3D52">
      <w:pPr>
        <w:pStyle w:val="PL"/>
        <w:rPr>
          <w:noProof w:val="0"/>
        </w:rPr>
      </w:pPr>
      <w:r w:rsidRPr="00EA5FA7">
        <w:rPr>
          <w:noProof w:val="0"/>
        </w:rPr>
        <w:t>TraceActivation-ExtIEs F1AP-PROTOCOL-EXTENSION ::= {</w:t>
      </w:r>
    </w:p>
    <w:p w14:paraId="79CC77D5" w14:textId="77777777" w:rsidR="008D3D52" w:rsidRDefault="008D3D52" w:rsidP="008D3D52">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341E175F" w14:textId="77777777" w:rsidR="008D3D52" w:rsidRPr="00EA5FA7" w:rsidRDefault="008D3D52" w:rsidP="008D3D52">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01736E0F" w14:textId="77777777" w:rsidR="008D3D52" w:rsidRPr="00EA5FA7" w:rsidRDefault="008D3D52" w:rsidP="008D3D52">
      <w:pPr>
        <w:pStyle w:val="PL"/>
        <w:rPr>
          <w:noProof w:val="0"/>
        </w:rPr>
      </w:pPr>
      <w:r w:rsidRPr="00EA5FA7">
        <w:rPr>
          <w:noProof w:val="0"/>
        </w:rPr>
        <w:tab/>
        <w:t>...</w:t>
      </w:r>
    </w:p>
    <w:p w14:paraId="4451E10F" w14:textId="77777777" w:rsidR="008D3D52" w:rsidRPr="00EA5FA7" w:rsidRDefault="008D3D52" w:rsidP="008D3D52">
      <w:pPr>
        <w:pStyle w:val="PL"/>
        <w:rPr>
          <w:noProof w:val="0"/>
        </w:rPr>
      </w:pPr>
      <w:r w:rsidRPr="00EA5FA7">
        <w:rPr>
          <w:noProof w:val="0"/>
        </w:rPr>
        <w:t>}</w:t>
      </w:r>
    </w:p>
    <w:p w14:paraId="1433CB5A" w14:textId="77777777" w:rsidR="008D3D52" w:rsidRPr="00EA5FA7" w:rsidRDefault="008D3D52" w:rsidP="008D3D52">
      <w:pPr>
        <w:pStyle w:val="PL"/>
        <w:rPr>
          <w:noProof w:val="0"/>
        </w:rPr>
      </w:pPr>
    </w:p>
    <w:p w14:paraId="220D04E7" w14:textId="77777777" w:rsidR="008D3D52" w:rsidRPr="00EA5FA7" w:rsidRDefault="008D3D52" w:rsidP="008D3D52">
      <w:pPr>
        <w:pStyle w:val="PL"/>
        <w:rPr>
          <w:noProof w:val="0"/>
        </w:rPr>
      </w:pPr>
      <w:r w:rsidRPr="00EA5FA7">
        <w:rPr>
          <w:noProof w:val="0"/>
        </w:rPr>
        <w:t xml:space="preserve">TraceDepth ::= ENUMERATED { </w:t>
      </w:r>
    </w:p>
    <w:p w14:paraId="6881D726" w14:textId="77777777" w:rsidR="008D3D52" w:rsidRPr="00EA5FA7" w:rsidRDefault="008D3D52" w:rsidP="008D3D52">
      <w:pPr>
        <w:pStyle w:val="PL"/>
        <w:rPr>
          <w:noProof w:val="0"/>
        </w:rPr>
      </w:pPr>
      <w:r w:rsidRPr="00EA5FA7">
        <w:rPr>
          <w:noProof w:val="0"/>
        </w:rPr>
        <w:tab/>
        <w:t>minimum,</w:t>
      </w:r>
    </w:p>
    <w:p w14:paraId="5827C6B6" w14:textId="77777777" w:rsidR="008D3D52" w:rsidRPr="00EA5FA7" w:rsidRDefault="008D3D52" w:rsidP="008D3D52">
      <w:pPr>
        <w:pStyle w:val="PL"/>
        <w:rPr>
          <w:noProof w:val="0"/>
        </w:rPr>
      </w:pPr>
      <w:r w:rsidRPr="00EA5FA7">
        <w:rPr>
          <w:noProof w:val="0"/>
        </w:rPr>
        <w:tab/>
        <w:t>medium,</w:t>
      </w:r>
    </w:p>
    <w:p w14:paraId="08FF2244" w14:textId="77777777" w:rsidR="008D3D52" w:rsidRPr="00EA5FA7" w:rsidRDefault="008D3D52" w:rsidP="008D3D52">
      <w:pPr>
        <w:pStyle w:val="PL"/>
        <w:rPr>
          <w:noProof w:val="0"/>
        </w:rPr>
      </w:pPr>
      <w:r w:rsidRPr="00EA5FA7">
        <w:rPr>
          <w:noProof w:val="0"/>
        </w:rPr>
        <w:tab/>
        <w:t>maximum,</w:t>
      </w:r>
    </w:p>
    <w:p w14:paraId="3ED23EA1" w14:textId="77777777" w:rsidR="008D3D52" w:rsidRPr="00EA5FA7" w:rsidRDefault="008D3D52" w:rsidP="008D3D52">
      <w:pPr>
        <w:pStyle w:val="PL"/>
        <w:rPr>
          <w:noProof w:val="0"/>
        </w:rPr>
      </w:pPr>
      <w:r w:rsidRPr="00EA5FA7">
        <w:rPr>
          <w:noProof w:val="0"/>
        </w:rPr>
        <w:tab/>
        <w:t>minimumWithoutVendorSpecificExtension,</w:t>
      </w:r>
    </w:p>
    <w:p w14:paraId="22B97B9C" w14:textId="77777777" w:rsidR="008D3D52" w:rsidRPr="00EA5FA7" w:rsidRDefault="008D3D52" w:rsidP="008D3D52">
      <w:pPr>
        <w:pStyle w:val="PL"/>
        <w:rPr>
          <w:noProof w:val="0"/>
        </w:rPr>
      </w:pPr>
      <w:r w:rsidRPr="00EA5FA7">
        <w:rPr>
          <w:noProof w:val="0"/>
        </w:rPr>
        <w:tab/>
        <w:t>mediumWithoutVendorSpecificExtension,</w:t>
      </w:r>
    </w:p>
    <w:p w14:paraId="40C7D056" w14:textId="77777777" w:rsidR="008D3D52" w:rsidRPr="00EA5FA7" w:rsidRDefault="008D3D52" w:rsidP="008D3D52">
      <w:pPr>
        <w:pStyle w:val="PL"/>
        <w:rPr>
          <w:noProof w:val="0"/>
        </w:rPr>
      </w:pPr>
      <w:r w:rsidRPr="00EA5FA7">
        <w:rPr>
          <w:noProof w:val="0"/>
        </w:rPr>
        <w:tab/>
        <w:t>maximumWithoutVendorSpecificExtension,</w:t>
      </w:r>
    </w:p>
    <w:p w14:paraId="4C9043B7" w14:textId="77777777" w:rsidR="008D3D52" w:rsidRPr="00EA5FA7" w:rsidRDefault="008D3D52" w:rsidP="008D3D52">
      <w:pPr>
        <w:pStyle w:val="PL"/>
        <w:rPr>
          <w:noProof w:val="0"/>
        </w:rPr>
      </w:pPr>
      <w:r w:rsidRPr="00EA5FA7">
        <w:rPr>
          <w:noProof w:val="0"/>
        </w:rPr>
        <w:tab/>
        <w:t>...</w:t>
      </w:r>
    </w:p>
    <w:p w14:paraId="5582A077" w14:textId="77777777" w:rsidR="008D3D52" w:rsidRPr="00EA5FA7" w:rsidRDefault="008D3D52" w:rsidP="008D3D52">
      <w:pPr>
        <w:pStyle w:val="PL"/>
        <w:rPr>
          <w:noProof w:val="0"/>
        </w:rPr>
      </w:pPr>
      <w:r w:rsidRPr="00EA5FA7">
        <w:rPr>
          <w:noProof w:val="0"/>
        </w:rPr>
        <w:t>}</w:t>
      </w:r>
    </w:p>
    <w:p w14:paraId="0F52DF08" w14:textId="77777777" w:rsidR="008D3D52" w:rsidRPr="00EA5FA7" w:rsidRDefault="008D3D52" w:rsidP="008D3D52">
      <w:pPr>
        <w:pStyle w:val="PL"/>
        <w:rPr>
          <w:noProof w:val="0"/>
        </w:rPr>
      </w:pPr>
    </w:p>
    <w:p w14:paraId="7942FBA9" w14:textId="77777777" w:rsidR="008D3D52" w:rsidRPr="00EA5FA7" w:rsidRDefault="008D3D52" w:rsidP="008D3D52">
      <w:pPr>
        <w:pStyle w:val="PL"/>
        <w:rPr>
          <w:noProof w:val="0"/>
        </w:rPr>
      </w:pPr>
      <w:r w:rsidRPr="00EA5FA7">
        <w:rPr>
          <w:noProof w:val="0"/>
        </w:rPr>
        <w:t>TraceID ::= OCTET STRING (SIZE(8))</w:t>
      </w:r>
    </w:p>
    <w:p w14:paraId="19BD86B8" w14:textId="77777777" w:rsidR="008D3D52" w:rsidRDefault="008D3D52" w:rsidP="008D3D52">
      <w:pPr>
        <w:pStyle w:val="PL"/>
        <w:rPr>
          <w:noProof w:val="0"/>
        </w:rPr>
      </w:pPr>
    </w:p>
    <w:p w14:paraId="16E6124B" w14:textId="77777777" w:rsidR="008D3D52" w:rsidRDefault="008D3D52" w:rsidP="008D3D52">
      <w:pPr>
        <w:pStyle w:val="PL"/>
        <w:rPr>
          <w:noProof w:val="0"/>
        </w:rPr>
      </w:pPr>
      <w:r>
        <w:rPr>
          <w:noProof w:val="0"/>
        </w:rPr>
        <w:t>TrafficMappingInfo</w:t>
      </w:r>
      <w:r>
        <w:rPr>
          <w:noProof w:val="0"/>
        </w:rPr>
        <w:tab/>
        <w:t>::= CHOICE {</w:t>
      </w:r>
    </w:p>
    <w:p w14:paraId="13588BBC" w14:textId="77777777" w:rsidR="008D3D52" w:rsidRDefault="008D3D52" w:rsidP="008D3D52">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46F55F86" w14:textId="77777777" w:rsidR="008D3D52" w:rsidRDefault="008D3D52" w:rsidP="008D3D52">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4E5E624F"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5EE473F" w14:textId="77777777" w:rsidR="008D3D52" w:rsidRDefault="008D3D52" w:rsidP="008D3D52">
      <w:pPr>
        <w:pStyle w:val="PL"/>
        <w:rPr>
          <w:noProof w:val="0"/>
        </w:rPr>
      </w:pPr>
      <w:r>
        <w:rPr>
          <w:noProof w:val="0"/>
        </w:rPr>
        <w:t>}</w:t>
      </w:r>
    </w:p>
    <w:p w14:paraId="712FE77E" w14:textId="77777777" w:rsidR="008D3D52" w:rsidRDefault="008D3D52" w:rsidP="008D3D52">
      <w:pPr>
        <w:pStyle w:val="PL"/>
        <w:rPr>
          <w:noProof w:val="0"/>
        </w:rPr>
      </w:pPr>
    </w:p>
    <w:p w14:paraId="55D0C209" w14:textId="77777777" w:rsidR="008D3D52" w:rsidRDefault="008D3D52" w:rsidP="008D3D52">
      <w:pPr>
        <w:pStyle w:val="PL"/>
        <w:rPr>
          <w:noProof w:val="0"/>
        </w:rPr>
      </w:pPr>
      <w:r>
        <w:rPr>
          <w:noProof w:val="0"/>
        </w:rPr>
        <w:t>TrafficMappingInfo-ExtIEs F1AP-PROTOCOL-IES ::= {</w:t>
      </w:r>
    </w:p>
    <w:p w14:paraId="44B0B773" w14:textId="77777777" w:rsidR="008D3D52" w:rsidRDefault="008D3D52" w:rsidP="008D3D52">
      <w:pPr>
        <w:pStyle w:val="PL"/>
        <w:rPr>
          <w:noProof w:val="0"/>
        </w:rPr>
      </w:pPr>
      <w:r>
        <w:rPr>
          <w:noProof w:val="0"/>
        </w:rPr>
        <w:tab/>
        <w:t>...</w:t>
      </w:r>
    </w:p>
    <w:p w14:paraId="4A7A8AFF" w14:textId="77777777" w:rsidR="008D3D52" w:rsidRDefault="008D3D52" w:rsidP="008D3D52">
      <w:pPr>
        <w:pStyle w:val="PL"/>
        <w:rPr>
          <w:noProof w:val="0"/>
        </w:rPr>
      </w:pPr>
      <w:r>
        <w:rPr>
          <w:noProof w:val="0"/>
        </w:rPr>
        <w:t>}</w:t>
      </w:r>
    </w:p>
    <w:p w14:paraId="5A3338C5" w14:textId="77777777" w:rsidR="008D3D52" w:rsidRPr="00EA5FA7" w:rsidRDefault="008D3D52" w:rsidP="008D3D52">
      <w:pPr>
        <w:pStyle w:val="PL"/>
        <w:rPr>
          <w:noProof w:val="0"/>
        </w:rPr>
      </w:pPr>
    </w:p>
    <w:p w14:paraId="7A15B920" w14:textId="77777777" w:rsidR="008D3D52" w:rsidRPr="00EA5FA7" w:rsidRDefault="008D3D52" w:rsidP="008D3D52">
      <w:pPr>
        <w:pStyle w:val="PL"/>
        <w:rPr>
          <w:noProof w:val="0"/>
        </w:rPr>
      </w:pPr>
      <w:r w:rsidRPr="00EA5FA7">
        <w:rPr>
          <w:noProof w:val="0"/>
        </w:rPr>
        <w:t>TransportLayerAddress</w:t>
      </w:r>
      <w:r w:rsidRPr="00EA5FA7">
        <w:rPr>
          <w:noProof w:val="0"/>
        </w:rPr>
        <w:tab/>
      </w:r>
      <w:r w:rsidRPr="00EA5FA7">
        <w:rPr>
          <w:noProof w:val="0"/>
        </w:rPr>
        <w:tab/>
        <w:t>::= BIT STRING (SIZE(1..160, ...))</w:t>
      </w:r>
    </w:p>
    <w:p w14:paraId="2E6BFF7B" w14:textId="77777777" w:rsidR="008D3D52" w:rsidRPr="00EA5FA7" w:rsidRDefault="008D3D52" w:rsidP="008D3D52">
      <w:pPr>
        <w:pStyle w:val="PL"/>
        <w:rPr>
          <w:noProof w:val="0"/>
        </w:rPr>
      </w:pPr>
    </w:p>
    <w:p w14:paraId="0034D918" w14:textId="77777777" w:rsidR="008D3D52" w:rsidRPr="00EA5FA7" w:rsidRDefault="008D3D52" w:rsidP="008D3D52">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79252B" w14:textId="77777777" w:rsidR="008D3D52" w:rsidRPr="00EA5FA7" w:rsidRDefault="008D3D52" w:rsidP="008D3D52">
      <w:pPr>
        <w:pStyle w:val="PL"/>
        <w:rPr>
          <w:noProof w:val="0"/>
        </w:rPr>
      </w:pPr>
    </w:p>
    <w:p w14:paraId="7093A5FB" w14:textId="77777777" w:rsidR="008D3D52" w:rsidRPr="00EA5FA7" w:rsidRDefault="008D3D52" w:rsidP="008D3D52">
      <w:pPr>
        <w:pStyle w:val="PL"/>
        <w:rPr>
          <w:rFonts w:eastAsia="SimSun"/>
        </w:rPr>
      </w:pPr>
      <w:r w:rsidRPr="00EA5FA7">
        <w:rPr>
          <w:noProof w:val="0"/>
        </w:rPr>
        <w:t xml:space="preserve">Transmission-Bandwidth ::= </w:t>
      </w:r>
      <w:r w:rsidRPr="00EA5FA7">
        <w:rPr>
          <w:rFonts w:eastAsia="SimSun"/>
        </w:rPr>
        <w:t>SEQUENCE {</w:t>
      </w:r>
    </w:p>
    <w:p w14:paraId="6B5381B5" w14:textId="77777777" w:rsidR="008D3D52" w:rsidRPr="00EA5FA7" w:rsidRDefault="008D3D52" w:rsidP="008D3D52">
      <w:pPr>
        <w:pStyle w:val="PL"/>
        <w:rPr>
          <w:rFonts w:eastAsia="SimSun"/>
        </w:rPr>
      </w:pPr>
      <w:r w:rsidRPr="00EA5FA7">
        <w:rPr>
          <w:rFonts w:eastAsia="SimSun"/>
        </w:rPr>
        <w:tab/>
        <w:t>nRSCS</w:t>
      </w:r>
      <w:r w:rsidRPr="00EA5FA7">
        <w:rPr>
          <w:rFonts w:eastAsia="SimSun"/>
        </w:rPr>
        <w:tab/>
        <w:t>NRSCS,</w:t>
      </w:r>
    </w:p>
    <w:p w14:paraId="7DA3E99F" w14:textId="77777777" w:rsidR="008D3D52" w:rsidRPr="006B2844" w:rsidRDefault="008D3D52" w:rsidP="008D3D52">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446761F"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6E2E3264" w14:textId="77777777" w:rsidR="008D3D52" w:rsidRPr="006B2844" w:rsidRDefault="008D3D52" w:rsidP="008D3D52">
      <w:pPr>
        <w:pStyle w:val="PL"/>
        <w:rPr>
          <w:rFonts w:eastAsia="SimSun"/>
          <w:lang w:val="fr-FR"/>
        </w:rPr>
      </w:pPr>
      <w:r w:rsidRPr="006B2844">
        <w:rPr>
          <w:rFonts w:eastAsia="SimSun"/>
          <w:lang w:val="fr-FR"/>
        </w:rPr>
        <w:tab/>
        <w:t>...</w:t>
      </w:r>
    </w:p>
    <w:p w14:paraId="7D5009D4" w14:textId="77777777" w:rsidR="008D3D52" w:rsidRPr="006B2844" w:rsidRDefault="008D3D52" w:rsidP="008D3D52">
      <w:pPr>
        <w:pStyle w:val="PL"/>
        <w:rPr>
          <w:rFonts w:eastAsia="SimSun"/>
          <w:lang w:val="fr-FR"/>
        </w:rPr>
      </w:pPr>
      <w:r w:rsidRPr="006B2844">
        <w:rPr>
          <w:rFonts w:eastAsia="SimSun"/>
          <w:lang w:val="fr-FR"/>
        </w:rPr>
        <w:t>}</w:t>
      </w:r>
    </w:p>
    <w:p w14:paraId="0296129D" w14:textId="77777777" w:rsidR="008D3D52" w:rsidRPr="006B2844" w:rsidRDefault="008D3D52" w:rsidP="008D3D52">
      <w:pPr>
        <w:pStyle w:val="PL"/>
        <w:rPr>
          <w:rFonts w:eastAsia="SimSun"/>
          <w:lang w:val="fr-FR"/>
        </w:rPr>
      </w:pPr>
    </w:p>
    <w:p w14:paraId="5254C99B" w14:textId="77777777" w:rsidR="008D3D52" w:rsidRPr="006B2844" w:rsidRDefault="008D3D52" w:rsidP="008D3D52">
      <w:pPr>
        <w:pStyle w:val="PL"/>
        <w:rPr>
          <w:rFonts w:eastAsia="SimSun"/>
          <w:lang w:val="fr-FR"/>
        </w:rPr>
      </w:pPr>
      <w:r w:rsidRPr="006B2844">
        <w:rPr>
          <w:rFonts w:eastAsia="SimSun"/>
          <w:lang w:val="fr-FR"/>
        </w:rPr>
        <w:t>Transmission-Bandwidth-ExtIEs F1AP-PROTOCOL-EXTENSION ::= {</w:t>
      </w:r>
    </w:p>
    <w:p w14:paraId="19C71E79" w14:textId="77777777" w:rsidR="008D3D52" w:rsidRPr="006B2844" w:rsidRDefault="008D3D52" w:rsidP="008D3D52">
      <w:pPr>
        <w:pStyle w:val="PL"/>
        <w:rPr>
          <w:rFonts w:eastAsia="SimSun"/>
          <w:lang w:val="fr-FR"/>
        </w:rPr>
      </w:pPr>
      <w:r w:rsidRPr="006B2844">
        <w:rPr>
          <w:rFonts w:eastAsia="SimSun"/>
          <w:lang w:val="fr-FR"/>
        </w:rPr>
        <w:tab/>
        <w:t>...</w:t>
      </w:r>
    </w:p>
    <w:p w14:paraId="06E8C64D" w14:textId="77777777" w:rsidR="008D3D52" w:rsidRPr="006B2844" w:rsidRDefault="008D3D52" w:rsidP="008D3D52">
      <w:pPr>
        <w:pStyle w:val="PL"/>
        <w:rPr>
          <w:noProof w:val="0"/>
          <w:lang w:val="fr-FR"/>
        </w:rPr>
      </w:pPr>
      <w:r w:rsidRPr="006B2844">
        <w:rPr>
          <w:rFonts w:eastAsia="SimSun"/>
          <w:lang w:val="fr-FR"/>
        </w:rPr>
        <w:t>}</w:t>
      </w:r>
    </w:p>
    <w:p w14:paraId="2B0C303F" w14:textId="77777777" w:rsidR="008D3D52" w:rsidRPr="006B2844" w:rsidRDefault="008D3D52" w:rsidP="008D3D52">
      <w:pPr>
        <w:pStyle w:val="PL"/>
        <w:rPr>
          <w:noProof w:val="0"/>
          <w:lang w:val="fr-FR"/>
        </w:rPr>
      </w:pPr>
    </w:p>
    <w:p w14:paraId="0DA3A42D" w14:textId="77777777" w:rsidR="008D3D52" w:rsidRPr="006B2844" w:rsidRDefault="008D3D52" w:rsidP="008D3D52">
      <w:pPr>
        <w:pStyle w:val="PL"/>
        <w:rPr>
          <w:snapToGrid w:val="0"/>
          <w:lang w:val="fr-FR"/>
        </w:rPr>
      </w:pPr>
      <w:r w:rsidRPr="006B2844">
        <w:rPr>
          <w:snapToGrid w:val="0"/>
          <w:lang w:val="fr-FR"/>
        </w:rPr>
        <w:t>TransmissionComb ::= CHOICE {</w:t>
      </w:r>
    </w:p>
    <w:p w14:paraId="59DE0A2B" w14:textId="77777777" w:rsidR="008D3D52" w:rsidRPr="006B2844" w:rsidRDefault="008D3D52" w:rsidP="008D3D52">
      <w:pPr>
        <w:pStyle w:val="PL"/>
        <w:rPr>
          <w:snapToGrid w:val="0"/>
          <w:lang w:val="fr-FR"/>
        </w:rPr>
      </w:pPr>
      <w:r w:rsidRPr="006B2844">
        <w:rPr>
          <w:snapToGrid w:val="0"/>
          <w:lang w:val="fr-FR"/>
        </w:rPr>
        <w:tab/>
        <w:t>n2    SEQUENCE {</w:t>
      </w:r>
    </w:p>
    <w:p w14:paraId="3638F9D3" w14:textId="77777777" w:rsidR="008D3D52" w:rsidRPr="006B2844" w:rsidRDefault="008D3D52" w:rsidP="008D3D52">
      <w:pPr>
        <w:pStyle w:val="PL"/>
        <w:rPr>
          <w:snapToGrid w:val="0"/>
          <w:lang w:val="fr-FR"/>
        </w:rPr>
      </w:pPr>
      <w:r w:rsidRPr="006B2844">
        <w:rPr>
          <w:snapToGrid w:val="0"/>
          <w:lang w:val="fr-FR"/>
        </w:rPr>
        <w:t xml:space="preserve">            combOffset-n2              INTEGER (0..1),</w:t>
      </w:r>
    </w:p>
    <w:p w14:paraId="42D4E433" w14:textId="77777777" w:rsidR="008D3D52" w:rsidRPr="006B2844" w:rsidRDefault="008D3D52" w:rsidP="008D3D52">
      <w:pPr>
        <w:pStyle w:val="PL"/>
        <w:rPr>
          <w:snapToGrid w:val="0"/>
          <w:lang w:val="fr-FR"/>
        </w:rPr>
      </w:pPr>
      <w:r w:rsidRPr="006B2844">
        <w:rPr>
          <w:snapToGrid w:val="0"/>
          <w:lang w:val="fr-FR"/>
        </w:rPr>
        <w:t xml:space="preserve">            cyclicShift-n2             INTEGER (0..7)</w:t>
      </w:r>
    </w:p>
    <w:p w14:paraId="7C435C7A" w14:textId="77777777" w:rsidR="008D3D52" w:rsidRPr="006B2844" w:rsidRDefault="008D3D52" w:rsidP="008D3D52">
      <w:pPr>
        <w:pStyle w:val="PL"/>
        <w:rPr>
          <w:snapToGrid w:val="0"/>
          <w:lang w:val="fr-FR"/>
        </w:rPr>
      </w:pPr>
      <w:r w:rsidRPr="006B2844">
        <w:rPr>
          <w:snapToGrid w:val="0"/>
          <w:lang w:val="fr-FR"/>
        </w:rPr>
        <w:t xml:space="preserve">        },</w:t>
      </w:r>
    </w:p>
    <w:p w14:paraId="3F3FC05D" w14:textId="77777777" w:rsidR="008D3D52" w:rsidRPr="006B2844" w:rsidRDefault="008D3D52" w:rsidP="008D3D52">
      <w:pPr>
        <w:pStyle w:val="PL"/>
        <w:rPr>
          <w:snapToGrid w:val="0"/>
          <w:lang w:val="fr-FR"/>
        </w:rPr>
      </w:pPr>
      <w:r w:rsidRPr="006B2844">
        <w:rPr>
          <w:snapToGrid w:val="0"/>
          <w:lang w:val="fr-FR"/>
        </w:rPr>
        <w:t xml:space="preserve">    n4    SEQUENCE {</w:t>
      </w:r>
    </w:p>
    <w:p w14:paraId="0BC375FF" w14:textId="77777777" w:rsidR="008D3D52" w:rsidRPr="009A1425" w:rsidRDefault="008D3D52" w:rsidP="008D3D52">
      <w:pPr>
        <w:pStyle w:val="PL"/>
        <w:rPr>
          <w:snapToGrid w:val="0"/>
        </w:rPr>
      </w:pPr>
      <w:r w:rsidRPr="006B2844">
        <w:rPr>
          <w:snapToGrid w:val="0"/>
          <w:lang w:val="fr-FR"/>
        </w:rPr>
        <w:t xml:space="preserve">            </w:t>
      </w:r>
      <w:r w:rsidRPr="009A1425">
        <w:rPr>
          <w:snapToGrid w:val="0"/>
        </w:rPr>
        <w:t>combOffset-n4              INTEGER (0..3),</w:t>
      </w:r>
    </w:p>
    <w:p w14:paraId="649272AE" w14:textId="77777777" w:rsidR="008D3D52" w:rsidRPr="009A1425" w:rsidRDefault="008D3D52" w:rsidP="008D3D52">
      <w:pPr>
        <w:pStyle w:val="PL"/>
        <w:rPr>
          <w:snapToGrid w:val="0"/>
        </w:rPr>
      </w:pPr>
      <w:r w:rsidRPr="009A1425">
        <w:rPr>
          <w:snapToGrid w:val="0"/>
        </w:rPr>
        <w:t xml:space="preserve">            cyclicShift-n4             INTEGER (0..11)</w:t>
      </w:r>
    </w:p>
    <w:p w14:paraId="61465C25" w14:textId="77777777" w:rsidR="008D3D52" w:rsidRPr="00112909" w:rsidRDefault="008D3D52" w:rsidP="008D3D52">
      <w:pPr>
        <w:pStyle w:val="PL"/>
        <w:rPr>
          <w:snapToGrid w:val="0"/>
        </w:rPr>
      </w:pPr>
      <w:r w:rsidRPr="009A1425">
        <w:rPr>
          <w:snapToGrid w:val="0"/>
        </w:rPr>
        <w:t xml:space="preserve">        </w:t>
      </w:r>
      <w:r w:rsidRPr="00112909">
        <w:rPr>
          <w:snapToGrid w:val="0"/>
        </w:rPr>
        <w:t>},</w:t>
      </w:r>
    </w:p>
    <w:p w14:paraId="6349D699"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2BA9FA6" w14:textId="77777777" w:rsidR="008D3D52" w:rsidRPr="00112909" w:rsidRDefault="008D3D52" w:rsidP="008D3D52">
      <w:pPr>
        <w:pStyle w:val="PL"/>
        <w:rPr>
          <w:snapToGrid w:val="0"/>
        </w:rPr>
      </w:pPr>
      <w:r w:rsidRPr="00112909">
        <w:rPr>
          <w:snapToGrid w:val="0"/>
        </w:rPr>
        <w:t>}</w:t>
      </w:r>
    </w:p>
    <w:p w14:paraId="6C8B64A4" w14:textId="77777777" w:rsidR="008D3D52" w:rsidRPr="00112909" w:rsidRDefault="008D3D52" w:rsidP="008D3D52">
      <w:pPr>
        <w:pStyle w:val="PL"/>
        <w:rPr>
          <w:snapToGrid w:val="0"/>
        </w:rPr>
      </w:pPr>
      <w:r w:rsidRPr="00112909">
        <w:rPr>
          <w:snapToGrid w:val="0"/>
        </w:rPr>
        <w:t xml:space="preserve">TransmissionComb-ExtIEs </w:t>
      </w:r>
      <w:r>
        <w:rPr>
          <w:snapToGrid w:val="0"/>
        </w:rPr>
        <w:t>F1AP</w:t>
      </w:r>
      <w:r w:rsidRPr="00112909">
        <w:rPr>
          <w:snapToGrid w:val="0"/>
        </w:rPr>
        <w:t>-PROTOCOL-IES ::= {</w:t>
      </w:r>
    </w:p>
    <w:p w14:paraId="3AA0D067" w14:textId="77777777" w:rsidR="008D3D52" w:rsidRPr="00112909" w:rsidRDefault="008D3D52" w:rsidP="008D3D52">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4667DDC1" w14:textId="77777777" w:rsidR="008D3D52" w:rsidRPr="00112909" w:rsidRDefault="008D3D52" w:rsidP="008D3D52">
      <w:pPr>
        <w:pStyle w:val="PL"/>
        <w:rPr>
          <w:snapToGrid w:val="0"/>
        </w:rPr>
      </w:pPr>
      <w:r w:rsidRPr="00112909">
        <w:rPr>
          <w:snapToGrid w:val="0"/>
        </w:rPr>
        <w:tab/>
        <w:t>...</w:t>
      </w:r>
    </w:p>
    <w:p w14:paraId="19B302E4" w14:textId="77777777" w:rsidR="008D3D52" w:rsidRDefault="008D3D52" w:rsidP="008D3D52">
      <w:pPr>
        <w:pStyle w:val="PL"/>
        <w:rPr>
          <w:snapToGrid w:val="0"/>
        </w:rPr>
      </w:pPr>
      <w:r w:rsidRPr="00112909">
        <w:rPr>
          <w:snapToGrid w:val="0"/>
        </w:rPr>
        <w:t>}</w:t>
      </w:r>
    </w:p>
    <w:p w14:paraId="0382AD23" w14:textId="77777777" w:rsidR="008D3D52" w:rsidRDefault="008D3D52" w:rsidP="008D3D52">
      <w:pPr>
        <w:pStyle w:val="PL"/>
        <w:rPr>
          <w:snapToGrid w:val="0"/>
        </w:rPr>
      </w:pPr>
    </w:p>
    <w:p w14:paraId="4738D60E" w14:textId="77777777" w:rsidR="008D3D52" w:rsidRPr="00112909" w:rsidRDefault="008D3D52" w:rsidP="008D3D52">
      <w:pPr>
        <w:pStyle w:val="PL"/>
        <w:rPr>
          <w:snapToGrid w:val="0"/>
        </w:rPr>
      </w:pPr>
      <w:r w:rsidRPr="00112909">
        <w:rPr>
          <w:snapToGrid w:val="0"/>
        </w:rPr>
        <w:t>TransmissionCom</w:t>
      </w:r>
      <w:r>
        <w:rPr>
          <w:snapToGrid w:val="0"/>
        </w:rPr>
        <w:t xml:space="preserve">bn8 ::= </w:t>
      </w:r>
      <w:r w:rsidRPr="00112909">
        <w:rPr>
          <w:snapToGrid w:val="0"/>
        </w:rPr>
        <w:t>SEQUENCE {</w:t>
      </w:r>
    </w:p>
    <w:p w14:paraId="6A78B5B8" w14:textId="77777777" w:rsidR="008D3D52" w:rsidRPr="00112909" w:rsidRDefault="008D3D52" w:rsidP="008D3D52">
      <w:pPr>
        <w:pStyle w:val="PL"/>
        <w:rPr>
          <w:snapToGrid w:val="0"/>
        </w:rPr>
      </w:pPr>
      <w:r>
        <w:rPr>
          <w:snapToGrid w:val="0"/>
        </w:rPr>
        <w:tab/>
      </w:r>
      <w:r w:rsidRPr="00112909">
        <w:rPr>
          <w:snapToGrid w:val="0"/>
        </w:rPr>
        <w:t>combOffset-n8              INTEGER (0..7),</w:t>
      </w:r>
    </w:p>
    <w:p w14:paraId="33E03D7E" w14:textId="77777777" w:rsidR="008D3D52" w:rsidRDefault="008D3D52" w:rsidP="008D3D52">
      <w:pPr>
        <w:pStyle w:val="PL"/>
        <w:rPr>
          <w:snapToGrid w:val="0"/>
        </w:rPr>
      </w:pPr>
      <w:r>
        <w:rPr>
          <w:snapToGrid w:val="0"/>
        </w:rPr>
        <w:tab/>
      </w:r>
      <w:r w:rsidRPr="00112909">
        <w:rPr>
          <w:snapToGrid w:val="0"/>
        </w:rPr>
        <w:t>cyclicShift-n8             INTEGER (0..5)</w:t>
      </w:r>
      <w:r>
        <w:rPr>
          <w:snapToGrid w:val="0"/>
        </w:rPr>
        <w:t>,</w:t>
      </w:r>
    </w:p>
    <w:p w14:paraId="3CA3E8F5" w14:textId="77777777" w:rsidR="008D3D52" w:rsidRPr="00E158C2" w:rsidRDefault="008D3D52" w:rsidP="008D3D52">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772CE534" w14:textId="77777777" w:rsidR="008D3D52" w:rsidRPr="00A069E8" w:rsidRDefault="008D3D52" w:rsidP="008D3D52">
      <w:pPr>
        <w:pStyle w:val="PL"/>
        <w:rPr>
          <w:rFonts w:eastAsia="SimSun"/>
        </w:rPr>
      </w:pPr>
      <w:r w:rsidRPr="00A069E8">
        <w:rPr>
          <w:rFonts w:eastAsia="SimSun"/>
        </w:rPr>
        <w:t>}</w:t>
      </w:r>
    </w:p>
    <w:p w14:paraId="1061F2CE" w14:textId="77777777" w:rsidR="008D3D52" w:rsidRPr="00A069E8" w:rsidRDefault="008D3D52" w:rsidP="008D3D52">
      <w:pPr>
        <w:pStyle w:val="PL"/>
        <w:rPr>
          <w:rFonts w:eastAsia="SimSun"/>
        </w:rPr>
      </w:pPr>
    </w:p>
    <w:p w14:paraId="18AC8681" w14:textId="77777777" w:rsidR="008D3D52" w:rsidRPr="00A069E8" w:rsidRDefault="008D3D52" w:rsidP="008D3D52">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2DB0C926" w14:textId="77777777" w:rsidR="008D3D52" w:rsidRPr="00A069E8" w:rsidRDefault="008D3D52" w:rsidP="008D3D52">
      <w:pPr>
        <w:pStyle w:val="PL"/>
        <w:rPr>
          <w:rFonts w:eastAsia="SimSun"/>
        </w:rPr>
      </w:pPr>
      <w:r w:rsidRPr="00A069E8">
        <w:rPr>
          <w:rFonts w:eastAsia="SimSun"/>
        </w:rPr>
        <w:tab/>
        <w:t>...</w:t>
      </w:r>
    </w:p>
    <w:p w14:paraId="722178D0" w14:textId="77777777" w:rsidR="008D3D52" w:rsidRPr="00112909" w:rsidRDefault="008D3D52" w:rsidP="008D3D52">
      <w:pPr>
        <w:pStyle w:val="PL"/>
        <w:rPr>
          <w:snapToGrid w:val="0"/>
        </w:rPr>
      </w:pPr>
      <w:r w:rsidRPr="00112909">
        <w:rPr>
          <w:snapToGrid w:val="0"/>
        </w:rPr>
        <w:t>}</w:t>
      </w:r>
    </w:p>
    <w:p w14:paraId="0924C4BE" w14:textId="77777777" w:rsidR="008D3D52" w:rsidRDefault="008D3D52" w:rsidP="008D3D52">
      <w:pPr>
        <w:pStyle w:val="PL"/>
        <w:rPr>
          <w:noProof w:val="0"/>
        </w:rPr>
      </w:pPr>
    </w:p>
    <w:p w14:paraId="629C6631" w14:textId="77777777" w:rsidR="008D3D52" w:rsidRPr="00112909" w:rsidRDefault="008D3D52" w:rsidP="008D3D52">
      <w:pPr>
        <w:pStyle w:val="PL"/>
        <w:rPr>
          <w:snapToGrid w:val="0"/>
        </w:rPr>
      </w:pPr>
      <w:r w:rsidRPr="00112909">
        <w:rPr>
          <w:snapToGrid w:val="0"/>
        </w:rPr>
        <w:t>TransmissionCombPos ::= CHOICE {</w:t>
      </w:r>
    </w:p>
    <w:p w14:paraId="25095658" w14:textId="77777777" w:rsidR="008D3D52" w:rsidRPr="00112909" w:rsidRDefault="008D3D52" w:rsidP="008D3D52">
      <w:pPr>
        <w:pStyle w:val="PL"/>
        <w:rPr>
          <w:snapToGrid w:val="0"/>
        </w:rPr>
      </w:pPr>
      <w:r w:rsidRPr="00112909">
        <w:rPr>
          <w:snapToGrid w:val="0"/>
        </w:rPr>
        <w:tab/>
        <w:t>n2    SEQUENCE {</w:t>
      </w:r>
    </w:p>
    <w:p w14:paraId="72424110" w14:textId="77777777" w:rsidR="008D3D52" w:rsidRPr="00112909" w:rsidRDefault="008D3D52" w:rsidP="008D3D52">
      <w:pPr>
        <w:pStyle w:val="PL"/>
        <w:rPr>
          <w:snapToGrid w:val="0"/>
        </w:rPr>
      </w:pPr>
      <w:r w:rsidRPr="00112909">
        <w:rPr>
          <w:snapToGrid w:val="0"/>
        </w:rPr>
        <w:t xml:space="preserve">            combOffset-n2              INTEGER (0..1),</w:t>
      </w:r>
    </w:p>
    <w:p w14:paraId="72C6ED82" w14:textId="77777777" w:rsidR="008D3D52" w:rsidRPr="00112909" w:rsidRDefault="008D3D52" w:rsidP="008D3D52">
      <w:pPr>
        <w:pStyle w:val="PL"/>
        <w:rPr>
          <w:snapToGrid w:val="0"/>
        </w:rPr>
      </w:pPr>
      <w:r w:rsidRPr="00112909">
        <w:rPr>
          <w:snapToGrid w:val="0"/>
        </w:rPr>
        <w:t xml:space="preserve">            cyclicShift-n2             INTEGER (0..7)</w:t>
      </w:r>
    </w:p>
    <w:p w14:paraId="5492873E" w14:textId="77777777" w:rsidR="008D3D52" w:rsidRPr="00112909" w:rsidRDefault="008D3D52" w:rsidP="008D3D52">
      <w:pPr>
        <w:pStyle w:val="PL"/>
        <w:rPr>
          <w:snapToGrid w:val="0"/>
        </w:rPr>
      </w:pPr>
      <w:r w:rsidRPr="00112909">
        <w:rPr>
          <w:snapToGrid w:val="0"/>
        </w:rPr>
        <w:t xml:space="preserve">        },</w:t>
      </w:r>
    </w:p>
    <w:p w14:paraId="145B2879" w14:textId="77777777" w:rsidR="008D3D52" w:rsidRPr="00112909" w:rsidRDefault="008D3D52" w:rsidP="008D3D52">
      <w:pPr>
        <w:pStyle w:val="PL"/>
        <w:rPr>
          <w:snapToGrid w:val="0"/>
        </w:rPr>
      </w:pPr>
      <w:r w:rsidRPr="00112909">
        <w:rPr>
          <w:snapToGrid w:val="0"/>
        </w:rPr>
        <w:t xml:space="preserve">    n4    SEQUENCE {</w:t>
      </w:r>
    </w:p>
    <w:p w14:paraId="082C605C" w14:textId="77777777" w:rsidR="008D3D52" w:rsidRPr="009A1425" w:rsidRDefault="008D3D52" w:rsidP="008D3D52">
      <w:pPr>
        <w:pStyle w:val="PL"/>
        <w:rPr>
          <w:snapToGrid w:val="0"/>
        </w:rPr>
      </w:pPr>
      <w:r w:rsidRPr="00112909">
        <w:rPr>
          <w:snapToGrid w:val="0"/>
        </w:rPr>
        <w:t xml:space="preserve">            </w:t>
      </w:r>
      <w:r w:rsidRPr="009A1425">
        <w:rPr>
          <w:snapToGrid w:val="0"/>
        </w:rPr>
        <w:t>combOffset-n4              INTEGER (0..3),</w:t>
      </w:r>
    </w:p>
    <w:p w14:paraId="297957F4" w14:textId="77777777" w:rsidR="008D3D52" w:rsidRPr="009A1425" w:rsidRDefault="008D3D52" w:rsidP="008D3D52">
      <w:pPr>
        <w:pStyle w:val="PL"/>
        <w:rPr>
          <w:snapToGrid w:val="0"/>
        </w:rPr>
      </w:pPr>
      <w:r w:rsidRPr="009A1425">
        <w:rPr>
          <w:snapToGrid w:val="0"/>
        </w:rPr>
        <w:t xml:space="preserve">            cyclicShift-n4             INTEGER (0..11)</w:t>
      </w:r>
    </w:p>
    <w:p w14:paraId="2F2FFDC3" w14:textId="77777777" w:rsidR="008D3D52" w:rsidRPr="00112909" w:rsidRDefault="008D3D52" w:rsidP="008D3D52">
      <w:pPr>
        <w:pStyle w:val="PL"/>
        <w:rPr>
          <w:snapToGrid w:val="0"/>
        </w:rPr>
      </w:pPr>
      <w:r w:rsidRPr="009A1425">
        <w:rPr>
          <w:snapToGrid w:val="0"/>
        </w:rPr>
        <w:t xml:space="preserve">        </w:t>
      </w:r>
      <w:r w:rsidRPr="00112909">
        <w:rPr>
          <w:snapToGrid w:val="0"/>
        </w:rPr>
        <w:t>},</w:t>
      </w:r>
    </w:p>
    <w:p w14:paraId="5F26FEAD" w14:textId="77777777" w:rsidR="008D3D52" w:rsidRPr="00112909" w:rsidRDefault="008D3D52" w:rsidP="008D3D52">
      <w:pPr>
        <w:pStyle w:val="PL"/>
        <w:rPr>
          <w:snapToGrid w:val="0"/>
        </w:rPr>
      </w:pPr>
      <w:r w:rsidRPr="00112909">
        <w:rPr>
          <w:snapToGrid w:val="0"/>
        </w:rPr>
        <w:t xml:space="preserve">    n8    SEQUENCE {</w:t>
      </w:r>
    </w:p>
    <w:p w14:paraId="76050EB5" w14:textId="77777777" w:rsidR="008D3D52" w:rsidRPr="00112909" w:rsidRDefault="008D3D52" w:rsidP="008D3D52">
      <w:pPr>
        <w:pStyle w:val="PL"/>
        <w:rPr>
          <w:snapToGrid w:val="0"/>
        </w:rPr>
      </w:pPr>
      <w:r w:rsidRPr="00112909">
        <w:rPr>
          <w:snapToGrid w:val="0"/>
        </w:rPr>
        <w:t xml:space="preserve">            combOffset-n8              INTEGER (0..7),</w:t>
      </w:r>
    </w:p>
    <w:p w14:paraId="3B122A1E" w14:textId="77777777" w:rsidR="008D3D52" w:rsidRPr="00112909" w:rsidRDefault="008D3D52" w:rsidP="008D3D52">
      <w:pPr>
        <w:pStyle w:val="PL"/>
        <w:rPr>
          <w:snapToGrid w:val="0"/>
        </w:rPr>
      </w:pPr>
      <w:r w:rsidRPr="00112909">
        <w:rPr>
          <w:snapToGrid w:val="0"/>
        </w:rPr>
        <w:t xml:space="preserve">            cyclicShift-n8             INTEGER (0..5)</w:t>
      </w:r>
    </w:p>
    <w:p w14:paraId="42E69E2F" w14:textId="77777777" w:rsidR="008D3D52" w:rsidRPr="00112909" w:rsidRDefault="008D3D52" w:rsidP="008D3D52">
      <w:pPr>
        <w:pStyle w:val="PL"/>
        <w:rPr>
          <w:snapToGrid w:val="0"/>
        </w:rPr>
      </w:pPr>
      <w:r w:rsidRPr="00112909">
        <w:rPr>
          <w:snapToGrid w:val="0"/>
        </w:rPr>
        <w:t xml:space="preserve">        },</w:t>
      </w:r>
    </w:p>
    <w:p w14:paraId="244F5063" w14:textId="77777777" w:rsidR="008D3D52" w:rsidRPr="00112909" w:rsidRDefault="008D3D52" w:rsidP="008D3D52">
      <w:pPr>
        <w:pStyle w:val="PL"/>
        <w:rPr>
          <w:snapToGrid w:val="0"/>
        </w:rPr>
      </w:pPr>
    </w:p>
    <w:p w14:paraId="11CB9B3E" w14:textId="77777777" w:rsidR="008D3D52" w:rsidRPr="00112909" w:rsidRDefault="008D3D52" w:rsidP="008D3D52">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B0F529E" w14:textId="77777777" w:rsidR="008D3D52" w:rsidRPr="00112909" w:rsidRDefault="008D3D52" w:rsidP="008D3D52">
      <w:pPr>
        <w:pStyle w:val="PL"/>
        <w:rPr>
          <w:snapToGrid w:val="0"/>
        </w:rPr>
      </w:pPr>
      <w:r w:rsidRPr="00112909">
        <w:rPr>
          <w:snapToGrid w:val="0"/>
        </w:rPr>
        <w:t>}</w:t>
      </w:r>
    </w:p>
    <w:p w14:paraId="25E160F9" w14:textId="77777777" w:rsidR="008D3D52" w:rsidRPr="00112909" w:rsidRDefault="008D3D52" w:rsidP="008D3D52">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525207AC" w14:textId="77777777" w:rsidR="008D3D52" w:rsidRPr="00112909" w:rsidRDefault="008D3D52" w:rsidP="008D3D52">
      <w:pPr>
        <w:pStyle w:val="PL"/>
        <w:rPr>
          <w:snapToGrid w:val="0"/>
        </w:rPr>
      </w:pPr>
      <w:r w:rsidRPr="00112909">
        <w:rPr>
          <w:snapToGrid w:val="0"/>
        </w:rPr>
        <w:tab/>
        <w:t>...</w:t>
      </w:r>
    </w:p>
    <w:p w14:paraId="2FFD3BCF" w14:textId="77777777" w:rsidR="008D3D52" w:rsidRPr="00707B3F" w:rsidRDefault="008D3D52" w:rsidP="008D3D52">
      <w:pPr>
        <w:pStyle w:val="PL"/>
        <w:rPr>
          <w:snapToGrid w:val="0"/>
        </w:rPr>
      </w:pPr>
      <w:r w:rsidRPr="00112909">
        <w:rPr>
          <w:snapToGrid w:val="0"/>
        </w:rPr>
        <w:t>}</w:t>
      </w:r>
    </w:p>
    <w:p w14:paraId="20EC4460" w14:textId="77777777" w:rsidR="008D3D52" w:rsidRPr="00EA5FA7" w:rsidRDefault="008D3D52" w:rsidP="008D3D52">
      <w:pPr>
        <w:pStyle w:val="PL"/>
        <w:rPr>
          <w:noProof w:val="0"/>
        </w:rPr>
      </w:pPr>
    </w:p>
    <w:p w14:paraId="2307D7FD" w14:textId="77777777" w:rsidR="008D3D52" w:rsidRPr="00116034" w:rsidRDefault="008D3D52" w:rsidP="008D3D52">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EF5D8D4" w14:textId="77777777" w:rsidR="008D3D52" w:rsidRDefault="008D3D52" w:rsidP="008D3D52">
      <w:pPr>
        <w:pStyle w:val="PL"/>
        <w:rPr>
          <w:noProof w:val="0"/>
        </w:rPr>
      </w:pPr>
    </w:p>
    <w:p w14:paraId="388C27A4"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Add-List</w:t>
      </w:r>
      <w:r w:rsidRPr="00EA5FA7">
        <w:rPr>
          <w:noProof w:val="0"/>
        </w:rPr>
        <w:tab/>
        <w:t>::= SEQUENCE (SIZE(1.. maxnoofTLAs)) OF Transport-UP-Layer-</w:t>
      </w:r>
      <w:r>
        <w:rPr>
          <w:noProof w:val="0"/>
        </w:rPr>
        <w:t>Address</w:t>
      </w:r>
      <w:r w:rsidRPr="00EA5FA7">
        <w:rPr>
          <w:noProof w:val="0"/>
        </w:rPr>
        <w:t>-Info-To-Add-Item</w:t>
      </w:r>
    </w:p>
    <w:p w14:paraId="73D98455" w14:textId="77777777" w:rsidR="008D3D52" w:rsidRPr="00EA5FA7" w:rsidRDefault="008D3D52" w:rsidP="008D3D52">
      <w:pPr>
        <w:pStyle w:val="PL"/>
        <w:rPr>
          <w:noProof w:val="0"/>
        </w:rPr>
      </w:pPr>
    </w:p>
    <w:p w14:paraId="7AB6B533"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Add-Item ::= SEQUENCE {</w:t>
      </w:r>
    </w:p>
    <w:p w14:paraId="4E525D56" w14:textId="77777777" w:rsidR="008D3D52" w:rsidRPr="00EA5FA7" w:rsidRDefault="008D3D52" w:rsidP="008D3D52">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48D3972A" w14:textId="77777777" w:rsidR="008D3D52" w:rsidRPr="00EA5FA7" w:rsidRDefault="008D3D52" w:rsidP="008D3D52">
      <w:pPr>
        <w:pStyle w:val="PL"/>
        <w:rPr>
          <w:noProof w:val="0"/>
        </w:rPr>
      </w:pPr>
      <w:r w:rsidRPr="00EA5FA7">
        <w:rPr>
          <w:noProof w:val="0"/>
        </w:rPr>
        <w:tab/>
        <w:t>gTPTransportLayer</w:t>
      </w:r>
      <w:r>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85B07D0"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Pr>
          <w:noProof w:val="0"/>
        </w:rPr>
        <w:t>Address</w:t>
      </w:r>
      <w:r w:rsidRPr="00EA5FA7">
        <w:rPr>
          <w:noProof w:val="0"/>
        </w:rPr>
        <w:t>-Info-To-Add-ItemExtIEs } }</w:t>
      </w:r>
      <w:r>
        <w:rPr>
          <w:noProof w:val="0"/>
        </w:rPr>
        <w:tab/>
      </w:r>
      <w:r w:rsidRPr="00EA5FA7">
        <w:rPr>
          <w:noProof w:val="0"/>
        </w:rPr>
        <w:t>OPTIONAL</w:t>
      </w:r>
    </w:p>
    <w:p w14:paraId="5747A36F" w14:textId="77777777" w:rsidR="008D3D52" w:rsidRPr="00EA5FA7" w:rsidRDefault="008D3D52" w:rsidP="008D3D52">
      <w:pPr>
        <w:pStyle w:val="PL"/>
        <w:rPr>
          <w:noProof w:val="0"/>
        </w:rPr>
      </w:pPr>
      <w:r w:rsidRPr="00EA5FA7">
        <w:rPr>
          <w:noProof w:val="0"/>
        </w:rPr>
        <w:t>}</w:t>
      </w:r>
    </w:p>
    <w:p w14:paraId="7255B050" w14:textId="77777777" w:rsidR="008D3D52" w:rsidRPr="00EA5FA7" w:rsidRDefault="008D3D52" w:rsidP="008D3D52">
      <w:pPr>
        <w:pStyle w:val="PL"/>
        <w:rPr>
          <w:noProof w:val="0"/>
        </w:rPr>
      </w:pPr>
    </w:p>
    <w:p w14:paraId="5C59E8D8"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 xml:space="preserve">-Info-To-Add-ItemExtIEs F1AP-PROTOCOL-EXTENSION ::= { </w:t>
      </w:r>
    </w:p>
    <w:p w14:paraId="00468302" w14:textId="77777777" w:rsidR="008D3D52" w:rsidRPr="00EA5FA7" w:rsidRDefault="008D3D52" w:rsidP="008D3D52">
      <w:pPr>
        <w:pStyle w:val="PL"/>
        <w:rPr>
          <w:noProof w:val="0"/>
        </w:rPr>
      </w:pPr>
      <w:r w:rsidRPr="00EA5FA7">
        <w:rPr>
          <w:noProof w:val="0"/>
        </w:rPr>
        <w:tab/>
        <w:t>...</w:t>
      </w:r>
    </w:p>
    <w:p w14:paraId="2C1CA3B8" w14:textId="77777777" w:rsidR="008D3D52" w:rsidRPr="00EA5FA7" w:rsidRDefault="008D3D52" w:rsidP="008D3D52">
      <w:pPr>
        <w:pStyle w:val="PL"/>
        <w:rPr>
          <w:noProof w:val="0"/>
        </w:rPr>
      </w:pPr>
      <w:r w:rsidRPr="00EA5FA7">
        <w:rPr>
          <w:noProof w:val="0"/>
        </w:rPr>
        <w:t>}</w:t>
      </w:r>
    </w:p>
    <w:p w14:paraId="61C181F7" w14:textId="77777777" w:rsidR="008D3D52" w:rsidRPr="00EA5FA7" w:rsidRDefault="008D3D52" w:rsidP="008D3D52">
      <w:pPr>
        <w:pStyle w:val="PL"/>
        <w:rPr>
          <w:noProof w:val="0"/>
        </w:rPr>
      </w:pPr>
    </w:p>
    <w:p w14:paraId="57A3CAD4"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Remove-List</w:t>
      </w:r>
      <w:r w:rsidRPr="00EA5FA7">
        <w:rPr>
          <w:noProof w:val="0"/>
        </w:rPr>
        <w:tab/>
        <w:t>::= SEQUENCE (SIZE(1.. maxnoofTLAs)) OF Transport-UP-Layer-</w:t>
      </w:r>
      <w:r>
        <w:rPr>
          <w:noProof w:val="0"/>
        </w:rPr>
        <w:t>Address</w:t>
      </w:r>
      <w:r w:rsidRPr="00EA5FA7">
        <w:rPr>
          <w:noProof w:val="0"/>
        </w:rPr>
        <w:t>-Info-To-Remove-Item</w:t>
      </w:r>
    </w:p>
    <w:p w14:paraId="41A908A6" w14:textId="77777777" w:rsidR="008D3D52" w:rsidRPr="00EA5FA7" w:rsidRDefault="008D3D52" w:rsidP="008D3D52">
      <w:pPr>
        <w:pStyle w:val="PL"/>
        <w:rPr>
          <w:noProof w:val="0"/>
        </w:rPr>
      </w:pPr>
    </w:p>
    <w:p w14:paraId="0CBD95C9" w14:textId="77777777" w:rsidR="008D3D52" w:rsidRPr="00EA5FA7" w:rsidRDefault="008D3D52" w:rsidP="008D3D52">
      <w:pPr>
        <w:pStyle w:val="PL"/>
        <w:rPr>
          <w:noProof w:val="0"/>
        </w:rPr>
      </w:pPr>
      <w:r w:rsidRPr="00EA5FA7">
        <w:rPr>
          <w:noProof w:val="0"/>
        </w:rPr>
        <w:t>Transport-UP-Layer-</w:t>
      </w:r>
      <w:r>
        <w:rPr>
          <w:noProof w:val="0"/>
        </w:rPr>
        <w:t>Address</w:t>
      </w:r>
      <w:r w:rsidRPr="00EA5FA7">
        <w:rPr>
          <w:noProof w:val="0"/>
        </w:rPr>
        <w:t>-Info-To-Remove-Item ::= SEQUENCE {</w:t>
      </w:r>
    </w:p>
    <w:p w14:paraId="6027EC73" w14:textId="77777777" w:rsidR="008D3D52" w:rsidRPr="00EA5FA7" w:rsidRDefault="008D3D52" w:rsidP="008D3D52">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6A6ECF6" w14:textId="77777777" w:rsidR="008D3D52" w:rsidRPr="00EA5FA7" w:rsidRDefault="008D3D52" w:rsidP="008D3D52">
      <w:pPr>
        <w:pStyle w:val="PL"/>
        <w:rPr>
          <w:noProof w:val="0"/>
        </w:rPr>
      </w:pPr>
      <w:r w:rsidRPr="00EA5FA7">
        <w:rPr>
          <w:noProof w:val="0"/>
        </w:rPr>
        <w:tab/>
        <w:t>gTPTransportLayer</w:t>
      </w:r>
      <w:r>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CDD9CDD" w14:textId="77777777" w:rsidR="008D3D52" w:rsidRPr="00EA5FA7" w:rsidRDefault="008D3D52" w:rsidP="008D3D52">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Pr>
          <w:noProof w:val="0"/>
        </w:rPr>
        <w:t>Address</w:t>
      </w:r>
      <w:r w:rsidRPr="00EA5FA7">
        <w:rPr>
          <w:noProof w:val="0"/>
        </w:rPr>
        <w:t>-Info-To-Remove-ItemExtIEs } }</w:t>
      </w:r>
      <w:r>
        <w:rPr>
          <w:noProof w:val="0"/>
        </w:rPr>
        <w:tab/>
      </w:r>
      <w:r w:rsidRPr="00EA5FA7">
        <w:rPr>
          <w:noProof w:val="0"/>
        </w:rPr>
        <w:t>OPTIONAL</w:t>
      </w:r>
    </w:p>
    <w:p w14:paraId="5CD7C218" w14:textId="77777777" w:rsidR="008D3D52" w:rsidRPr="00EA5FA7" w:rsidRDefault="008D3D52" w:rsidP="008D3D52">
      <w:pPr>
        <w:pStyle w:val="PL"/>
        <w:rPr>
          <w:noProof w:val="0"/>
        </w:rPr>
      </w:pPr>
      <w:r w:rsidRPr="00EA5FA7">
        <w:rPr>
          <w:noProof w:val="0"/>
        </w:rPr>
        <w:t>}</w:t>
      </w:r>
    </w:p>
    <w:p w14:paraId="5C3DFDA4" w14:textId="77777777" w:rsidR="008D3D52" w:rsidRPr="00EA5FA7" w:rsidRDefault="008D3D52" w:rsidP="008D3D52">
      <w:pPr>
        <w:pStyle w:val="PL"/>
        <w:rPr>
          <w:noProof w:val="0"/>
        </w:rPr>
      </w:pPr>
    </w:p>
    <w:p w14:paraId="51385E22" w14:textId="77777777" w:rsidR="008D3D52" w:rsidRPr="00EA5FA7" w:rsidRDefault="008D3D52" w:rsidP="008D3D52">
      <w:pPr>
        <w:pStyle w:val="PL"/>
        <w:rPr>
          <w:noProof w:val="0"/>
        </w:rPr>
      </w:pPr>
      <w:r w:rsidRPr="00EA5FA7">
        <w:rPr>
          <w:noProof w:val="0"/>
        </w:rPr>
        <w:t>Transport-UP</w:t>
      </w:r>
      <w:r>
        <w:rPr>
          <w:noProof w:val="0"/>
        </w:rPr>
        <w:t>-</w:t>
      </w:r>
      <w:r w:rsidRPr="00EA5FA7">
        <w:rPr>
          <w:noProof w:val="0"/>
        </w:rPr>
        <w:t>Layer-</w:t>
      </w:r>
      <w:r>
        <w:rPr>
          <w:noProof w:val="0"/>
        </w:rPr>
        <w:t>Address</w:t>
      </w:r>
      <w:r w:rsidRPr="00EA5FA7">
        <w:rPr>
          <w:noProof w:val="0"/>
        </w:rPr>
        <w:t xml:space="preserve">-Info-To-Remove-ItemExtIEs F1AP-PROTOCOL-EXTENSION ::= { </w:t>
      </w:r>
    </w:p>
    <w:p w14:paraId="7A802B38" w14:textId="77777777" w:rsidR="008D3D52" w:rsidRPr="00EA5FA7" w:rsidRDefault="008D3D52" w:rsidP="008D3D52">
      <w:pPr>
        <w:pStyle w:val="PL"/>
        <w:rPr>
          <w:noProof w:val="0"/>
        </w:rPr>
      </w:pPr>
      <w:r w:rsidRPr="00EA5FA7">
        <w:rPr>
          <w:noProof w:val="0"/>
        </w:rPr>
        <w:tab/>
        <w:t>...</w:t>
      </w:r>
    </w:p>
    <w:p w14:paraId="220700A0" w14:textId="77777777" w:rsidR="008D3D52" w:rsidRPr="00EA5FA7" w:rsidRDefault="008D3D52" w:rsidP="008D3D52">
      <w:pPr>
        <w:pStyle w:val="PL"/>
        <w:rPr>
          <w:noProof w:val="0"/>
        </w:rPr>
      </w:pPr>
      <w:r w:rsidRPr="00EA5FA7">
        <w:rPr>
          <w:noProof w:val="0"/>
        </w:rPr>
        <w:t>}</w:t>
      </w:r>
    </w:p>
    <w:p w14:paraId="01AFC894" w14:textId="77777777" w:rsidR="008D3D52" w:rsidRPr="00EA5FA7" w:rsidRDefault="008D3D52" w:rsidP="008D3D52">
      <w:pPr>
        <w:pStyle w:val="PL"/>
        <w:rPr>
          <w:noProof w:val="0"/>
        </w:rPr>
      </w:pPr>
    </w:p>
    <w:p w14:paraId="4FAE900F" w14:textId="77777777" w:rsidR="008D3D52" w:rsidRPr="00EA5FA7" w:rsidRDefault="008D3D52" w:rsidP="008D3D52">
      <w:pPr>
        <w:pStyle w:val="PL"/>
        <w:rPr>
          <w:noProof w:val="0"/>
        </w:rPr>
      </w:pPr>
      <w:r w:rsidRPr="00EA5FA7">
        <w:rPr>
          <w:noProof w:val="0"/>
        </w:rPr>
        <w:t>TransmissionActionIndicator ::= ENUMERATED {stop, ..., restart }</w:t>
      </w:r>
    </w:p>
    <w:p w14:paraId="76D9756D" w14:textId="77777777" w:rsidR="008D3D52" w:rsidRDefault="008D3D52" w:rsidP="008D3D52">
      <w:pPr>
        <w:pStyle w:val="PL"/>
        <w:rPr>
          <w:noProof w:val="0"/>
        </w:rPr>
      </w:pPr>
    </w:p>
    <w:p w14:paraId="0F7ACF9C" w14:textId="77777777" w:rsidR="008D3D52" w:rsidRDefault="008D3D52" w:rsidP="008D3D52">
      <w:pPr>
        <w:pStyle w:val="PL"/>
        <w:rPr>
          <w:noProof w:val="0"/>
        </w:rPr>
      </w:pPr>
      <w:r>
        <w:rPr>
          <w:noProof w:val="0"/>
        </w:rPr>
        <w:t>TRPBeamAntennaInformation ::= SEQUENCE {</w:t>
      </w:r>
    </w:p>
    <w:p w14:paraId="757B54A2" w14:textId="77777777" w:rsidR="008D3D52" w:rsidRDefault="008D3D52" w:rsidP="008D3D52">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76AB733" w14:textId="77777777" w:rsidR="008D3D52" w:rsidRPr="006B2844" w:rsidRDefault="008D3D52" w:rsidP="008D3D52">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7402EC2D" w14:textId="77777777" w:rsidR="008D3D52" w:rsidRPr="006B2844" w:rsidRDefault="008D3D52" w:rsidP="008D3D52">
      <w:pPr>
        <w:pStyle w:val="PL"/>
        <w:rPr>
          <w:noProof w:val="0"/>
          <w:lang w:val="fr-FR"/>
        </w:rPr>
      </w:pPr>
      <w:r w:rsidRPr="006B2844">
        <w:rPr>
          <w:noProof w:val="0"/>
          <w:lang w:val="fr-FR"/>
        </w:rPr>
        <w:tab/>
        <w:t>...</w:t>
      </w:r>
    </w:p>
    <w:p w14:paraId="2F2B7395" w14:textId="77777777" w:rsidR="008D3D52" w:rsidRPr="006B2844" w:rsidRDefault="008D3D52" w:rsidP="008D3D52">
      <w:pPr>
        <w:pStyle w:val="PL"/>
        <w:rPr>
          <w:noProof w:val="0"/>
          <w:lang w:val="fr-FR"/>
        </w:rPr>
      </w:pPr>
      <w:r w:rsidRPr="006B2844">
        <w:rPr>
          <w:noProof w:val="0"/>
          <w:lang w:val="fr-FR"/>
        </w:rPr>
        <w:t>}</w:t>
      </w:r>
    </w:p>
    <w:p w14:paraId="30FDF113" w14:textId="77777777" w:rsidR="008D3D52" w:rsidRPr="006B2844" w:rsidRDefault="008D3D52" w:rsidP="008D3D52">
      <w:pPr>
        <w:pStyle w:val="PL"/>
        <w:rPr>
          <w:noProof w:val="0"/>
          <w:lang w:val="fr-FR"/>
        </w:rPr>
      </w:pPr>
    </w:p>
    <w:p w14:paraId="1916267E" w14:textId="77777777" w:rsidR="008D3D52" w:rsidRPr="006B2844" w:rsidRDefault="008D3D52" w:rsidP="008D3D52">
      <w:pPr>
        <w:pStyle w:val="PL"/>
        <w:rPr>
          <w:noProof w:val="0"/>
          <w:lang w:val="fr-FR"/>
        </w:rPr>
      </w:pPr>
      <w:r w:rsidRPr="006B2844">
        <w:rPr>
          <w:noProof w:val="0"/>
          <w:lang w:val="fr-FR"/>
        </w:rPr>
        <w:t>TRPBeamAntennaInformation-ExtIEs F1AP-PROTOCOL-EXTENSION ::= {</w:t>
      </w:r>
    </w:p>
    <w:p w14:paraId="01CF7948" w14:textId="77777777" w:rsidR="008D3D52" w:rsidRDefault="008D3D52" w:rsidP="008D3D52">
      <w:pPr>
        <w:pStyle w:val="PL"/>
        <w:rPr>
          <w:noProof w:val="0"/>
        </w:rPr>
      </w:pPr>
      <w:r w:rsidRPr="006B2844">
        <w:rPr>
          <w:noProof w:val="0"/>
          <w:lang w:val="fr-FR"/>
        </w:rPr>
        <w:tab/>
      </w:r>
      <w:r>
        <w:rPr>
          <w:noProof w:val="0"/>
        </w:rPr>
        <w:t>...</w:t>
      </w:r>
    </w:p>
    <w:p w14:paraId="0F6C79E7" w14:textId="77777777" w:rsidR="008D3D52" w:rsidRDefault="008D3D52" w:rsidP="008D3D52">
      <w:pPr>
        <w:pStyle w:val="PL"/>
        <w:rPr>
          <w:noProof w:val="0"/>
        </w:rPr>
      </w:pPr>
      <w:r>
        <w:rPr>
          <w:noProof w:val="0"/>
        </w:rPr>
        <w:t>}</w:t>
      </w:r>
    </w:p>
    <w:p w14:paraId="4F8D55FB" w14:textId="77777777" w:rsidR="008D3D52" w:rsidRDefault="008D3D52" w:rsidP="008D3D52">
      <w:pPr>
        <w:pStyle w:val="PL"/>
        <w:rPr>
          <w:noProof w:val="0"/>
        </w:rPr>
      </w:pPr>
    </w:p>
    <w:p w14:paraId="7C285E77" w14:textId="77777777" w:rsidR="008D3D52" w:rsidRDefault="008D3D52" w:rsidP="008D3D52">
      <w:pPr>
        <w:pStyle w:val="PL"/>
        <w:rPr>
          <w:noProof w:val="0"/>
        </w:rPr>
      </w:pPr>
      <w:r>
        <w:rPr>
          <w:noProof w:val="0"/>
        </w:rPr>
        <w:t>Choice-TRP-Beam-Antenna-Info-Item ::= CHOICE {</w:t>
      </w:r>
    </w:p>
    <w:p w14:paraId="33BCE4BB" w14:textId="77777777" w:rsidR="008D3D52" w:rsidRDefault="008D3D52" w:rsidP="008D3D52">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709FAA2E" w14:textId="77777777" w:rsidR="008D3D52" w:rsidRDefault="008D3D52" w:rsidP="008D3D52">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38509528" w14:textId="77777777" w:rsidR="008D3D52" w:rsidRDefault="008D3D52" w:rsidP="008D3D52">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0676EF7C" w14:textId="77777777" w:rsidR="008D3D52" w:rsidRDefault="008D3D52" w:rsidP="008D3D52">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BCE1442" w14:textId="77777777" w:rsidR="008D3D52" w:rsidRDefault="008D3D52" w:rsidP="008D3D52">
      <w:pPr>
        <w:pStyle w:val="PL"/>
        <w:rPr>
          <w:noProof w:val="0"/>
        </w:rPr>
      </w:pPr>
      <w:r>
        <w:rPr>
          <w:noProof w:val="0"/>
        </w:rPr>
        <w:t>}</w:t>
      </w:r>
    </w:p>
    <w:p w14:paraId="4BEBE1E5" w14:textId="77777777" w:rsidR="008D3D52" w:rsidRDefault="008D3D52" w:rsidP="008D3D52">
      <w:pPr>
        <w:pStyle w:val="PL"/>
        <w:rPr>
          <w:noProof w:val="0"/>
        </w:rPr>
      </w:pPr>
    </w:p>
    <w:p w14:paraId="3345F7B1" w14:textId="77777777" w:rsidR="008D3D52" w:rsidRDefault="008D3D52" w:rsidP="008D3D52">
      <w:pPr>
        <w:pStyle w:val="PL"/>
        <w:rPr>
          <w:noProof w:val="0"/>
        </w:rPr>
      </w:pPr>
      <w:r>
        <w:rPr>
          <w:noProof w:val="0"/>
        </w:rPr>
        <w:t>Choice-TRP-Beam-Info-Item-ExtIEs F1AP-PROTOCOL-IES ::= {</w:t>
      </w:r>
    </w:p>
    <w:p w14:paraId="1E3C118D" w14:textId="77777777" w:rsidR="008D3D52" w:rsidRDefault="008D3D52" w:rsidP="008D3D52">
      <w:pPr>
        <w:pStyle w:val="PL"/>
        <w:rPr>
          <w:noProof w:val="0"/>
        </w:rPr>
      </w:pPr>
      <w:r>
        <w:rPr>
          <w:noProof w:val="0"/>
        </w:rPr>
        <w:tab/>
        <w:t>...</w:t>
      </w:r>
    </w:p>
    <w:p w14:paraId="017A164F" w14:textId="77777777" w:rsidR="008D3D52" w:rsidRDefault="008D3D52" w:rsidP="008D3D52">
      <w:pPr>
        <w:pStyle w:val="PL"/>
        <w:rPr>
          <w:noProof w:val="0"/>
        </w:rPr>
      </w:pPr>
      <w:r>
        <w:rPr>
          <w:noProof w:val="0"/>
        </w:rPr>
        <w:t>}</w:t>
      </w:r>
    </w:p>
    <w:p w14:paraId="43B67E22" w14:textId="77777777" w:rsidR="008D3D52" w:rsidRDefault="008D3D52" w:rsidP="008D3D52">
      <w:pPr>
        <w:pStyle w:val="PL"/>
        <w:rPr>
          <w:noProof w:val="0"/>
        </w:rPr>
      </w:pPr>
    </w:p>
    <w:p w14:paraId="4B11C95A" w14:textId="77777777" w:rsidR="008D3D52" w:rsidRDefault="008D3D52" w:rsidP="008D3D52">
      <w:pPr>
        <w:pStyle w:val="PL"/>
        <w:rPr>
          <w:noProof w:val="0"/>
        </w:rPr>
      </w:pPr>
      <w:r>
        <w:rPr>
          <w:noProof w:val="0"/>
        </w:rPr>
        <w:t>TRP-BeamAntennaExplicitInformation ::= SEQUENCE {</w:t>
      </w:r>
    </w:p>
    <w:p w14:paraId="04664F53" w14:textId="77777777" w:rsidR="008D3D52" w:rsidRDefault="008D3D52" w:rsidP="008D3D52">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63FDDD85" w14:textId="77777777" w:rsidR="008D3D52" w:rsidRDefault="008D3D52" w:rsidP="008D3D52">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D282444" w14:textId="77777777" w:rsidR="008D3D52" w:rsidRPr="006B2844" w:rsidRDefault="008D3D52" w:rsidP="008D3D52">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803FC3A" w14:textId="77777777" w:rsidR="008D3D52" w:rsidRDefault="008D3D52" w:rsidP="008D3D52">
      <w:pPr>
        <w:pStyle w:val="PL"/>
        <w:rPr>
          <w:noProof w:val="0"/>
        </w:rPr>
      </w:pPr>
      <w:r w:rsidRPr="006B2844">
        <w:rPr>
          <w:noProof w:val="0"/>
          <w:lang w:val="fr-FR"/>
        </w:rPr>
        <w:tab/>
      </w:r>
      <w:r>
        <w:rPr>
          <w:noProof w:val="0"/>
        </w:rPr>
        <w:t>...</w:t>
      </w:r>
    </w:p>
    <w:p w14:paraId="3BF00766" w14:textId="77777777" w:rsidR="008D3D52" w:rsidRDefault="008D3D52" w:rsidP="008D3D52">
      <w:pPr>
        <w:pStyle w:val="PL"/>
        <w:rPr>
          <w:noProof w:val="0"/>
        </w:rPr>
      </w:pPr>
      <w:r>
        <w:rPr>
          <w:noProof w:val="0"/>
        </w:rPr>
        <w:t>}</w:t>
      </w:r>
    </w:p>
    <w:p w14:paraId="0258B517" w14:textId="77777777" w:rsidR="008D3D52" w:rsidRDefault="008D3D52" w:rsidP="008D3D52">
      <w:pPr>
        <w:pStyle w:val="PL"/>
        <w:rPr>
          <w:noProof w:val="0"/>
        </w:rPr>
      </w:pPr>
    </w:p>
    <w:p w14:paraId="2027EF73" w14:textId="77777777" w:rsidR="008D3D52" w:rsidRDefault="008D3D52" w:rsidP="008D3D52">
      <w:pPr>
        <w:pStyle w:val="PL"/>
        <w:rPr>
          <w:noProof w:val="0"/>
        </w:rPr>
      </w:pPr>
      <w:r>
        <w:rPr>
          <w:noProof w:val="0"/>
        </w:rPr>
        <w:t>TRP-BeamAntennaExplicitInformation-ExtIEs F1AP-PROTOCOL-EXTENSION ::= {</w:t>
      </w:r>
    </w:p>
    <w:p w14:paraId="3719DC2E" w14:textId="77777777" w:rsidR="008D3D52" w:rsidRDefault="008D3D52" w:rsidP="008D3D52">
      <w:pPr>
        <w:pStyle w:val="PL"/>
        <w:rPr>
          <w:noProof w:val="0"/>
        </w:rPr>
      </w:pPr>
      <w:r>
        <w:rPr>
          <w:noProof w:val="0"/>
        </w:rPr>
        <w:tab/>
        <w:t>...</w:t>
      </w:r>
    </w:p>
    <w:p w14:paraId="7620B38A" w14:textId="77777777" w:rsidR="008D3D52" w:rsidRDefault="008D3D52" w:rsidP="008D3D52">
      <w:pPr>
        <w:pStyle w:val="PL"/>
        <w:rPr>
          <w:noProof w:val="0"/>
        </w:rPr>
      </w:pPr>
      <w:r>
        <w:rPr>
          <w:noProof w:val="0"/>
        </w:rPr>
        <w:t>}</w:t>
      </w:r>
    </w:p>
    <w:p w14:paraId="5F94A560" w14:textId="77777777" w:rsidR="008D3D52" w:rsidRDefault="008D3D52" w:rsidP="008D3D52">
      <w:pPr>
        <w:pStyle w:val="PL"/>
        <w:rPr>
          <w:noProof w:val="0"/>
        </w:rPr>
      </w:pPr>
    </w:p>
    <w:p w14:paraId="6499319C" w14:textId="77777777" w:rsidR="008D3D52" w:rsidRDefault="008D3D52" w:rsidP="008D3D52">
      <w:pPr>
        <w:pStyle w:val="PL"/>
        <w:rPr>
          <w:noProof w:val="0"/>
        </w:rPr>
      </w:pPr>
    </w:p>
    <w:p w14:paraId="6411106D" w14:textId="77777777" w:rsidR="008D3D52" w:rsidRDefault="008D3D52" w:rsidP="008D3D52">
      <w:pPr>
        <w:pStyle w:val="PL"/>
        <w:rPr>
          <w:noProof w:val="0"/>
        </w:rPr>
      </w:pPr>
    </w:p>
    <w:p w14:paraId="7DB00EDE" w14:textId="77777777" w:rsidR="008D3D52" w:rsidRDefault="008D3D52" w:rsidP="008D3D52">
      <w:pPr>
        <w:pStyle w:val="PL"/>
        <w:rPr>
          <w:noProof w:val="0"/>
        </w:rPr>
      </w:pPr>
      <w:r>
        <w:rPr>
          <w:noProof w:val="0"/>
        </w:rPr>
        <w:t>TRP-BeamAntennaAngles ::= SEQUENCE (SIZE (1.. maxnoAzimuthAngles)) OF TRP-BeamAntennaAnglesList-Item</w:t>
      </w:r>
    </w:p>
    <w:p w14:paraId="663762B7" w14:textId="77777777" w:rsidR="008D3D52" w:rsidRDefault="008D3D52" w:rsidP="008D3D52">
      <w:pPr>
        <w:pStyle w:val="PL"/>
        <w:rPr>
          <w:noProof w:val="0"/>
        </w:rPr>
      </w:pPr>
    </w:p>
    <w:p w14:paraId="75D30149" w14:textId="77777777" w:rsidR="008D3D52" w:rsidRDefault="008D3D52" w:rsidP="008D3D52">
      <w:pPr>
        <w:pStyle w:val="PL"/>
        <w:rPr>
          <w:noProof w:val="0"/>
        </w:rPr>
      </w:pPr>
      <w:r>
        <w:rPr>
          <w:noProof w:val="0"/>
        </w:rPr>
        <w:t>TRP-BeamAntennaAnglesList-Item ::= SEQUENCE {</w:t>
      </w:r>
    </w:p>
    <w:p w14:paraId="3AE5428F" w14:textId="77777777" w:rsidR="008D3D52" w:rsidRDefault="008D3D52" w:rsidP="008D3D52">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0837374D" w14:textId="77777777" w:rsidR="008D3D52" w:rsidRPr="000D3572" w:rsidRDefault="008D3D52" w:rsidP="008D3D52">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49514629" w14:textId="77777777" w:rsidR="008D3D52" w:rsidRDefault="008D3D52" w:rsidP="008D3D52">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DFD6DC8"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E697829" w14:textId="77777777" w:rsidR="008D3D52" w:rsidRDefault="008D3D52" w:rsidP="008D3D52">
      <w:pPr>
        <w:pStyle w:val="PL"/>
        <w:rPr>
          <w:noProof w:val="0"/>
        </w:rPr>
      </w:pPr>
      <w:r>
        <w:rPr>
          <w:noProof w:val="0"/>
        </w:rPr>
        <w:tab/>
        <w:t>...</w:t>
      </w:r>
    </w:p>
    <w:p w14:paraId="7F3382F3" w14:textId="77777777" w:rsidR="008D3D52" w:rsidRDefault="008D3D52" w:rsidP="008D3D52">
      <w:pPr>
        <w:pStyle w:val="PL"/>
        <w:rPr>
          <w:noProof w:val="0"/>
        </w:rPr>
      </w:pPr>
      <w:r>
        <w:rPr>
          <w:noProof w:val="0"/>
        </w:rPr>
        <w:t>}</w:t>
      </w:r>
    </w:p>
    <w:p w14:paraId="76339E1C" w14:textId="77777777" w:rsidR="008D3D52" w:rsidRDefault="008D3D52" w:rsidP="008D3D52">
      <w:pPr>
        <w:pStyle w:val="PL"/>
        <w:rPr>
          <w:noProof w:val="0"/>
        </w:rPr>
      </w:pPr>
    </w:p>
    <w:p w14:paraId="35457F80" w14:textId="77777777" w:rsidR="008D3D52" w:rsidRDefault="008D3D52" w:rsidP="008D3D52">
      <w:pPr>
        <w:pStyle w:val="PL"/>
        <w:rPr>
          <w:noProof w:val="0"/>
        </w:rPr>
      </w:pPr>
      <w:r>
        <w:rPr>
          <w:noProof w:val="0"/>
        </w:rPr>
        <w:t>TRP-BeamAntennaAnglesList-Item-ExtIEs F1AP-PROTOCOL-EXTENSION ::= {</w:t>
      </w:r>
    </w:p>
    <w:p w14:paraId="4639178F" w14:textId="77777777" w:rsidR="008D3D52" w:rsidRDefault="008D3D52" w:rsidP="008D3D52">
      <w:pPr>
        <w:pStyle w:val="PL"/>
        <w:rPr>
          <w:noProof w:val="0"/>
        </w:rPr>
      </w:pPr>
      <w:r>
        <w:rPr>
          <w:noProof w:val="0"/>
        </w:rPr>
        <w:tab/>
        <w:t>...</w:t>
      </w:r>
    </w:p>
    <w:p w14:paraId="17499C6C" w14:textId="77777777" w:rsidR="008D3D52" w:rsidRDefault="008D3D52" w:rsidP="008D3D52">
      <w:pPr>
        <w:pStyle w:val="PL"/>
        <w:rPr>
          <w:noProof w:val="0"/>
        </w:rPr>
      </w:pPr>
      <w:r>
        <w:rPr>
          <w:noProof w:val="0"/>
        </w:rPr>
        <w:t>}</w:t>
      </w:r>
    </w:p>
    <w:p w14:paraId="7E029C0B" w14:textId="77777777" w:rsidR="008D3D52" w:rsidRDefault="008D3D52" w:rsidP="008D3D52">
      <w:pPr>
        <w:pStyle w:val="PL"/>
        <w:rPr>
          <w:noProof w:val="0"/>
        </w:rPr>
      </w:pPr>
    </w:p>
    <w:p w14:paraId="452956C5" w14:textId="77777777" w:rsidR="008D3D52" w:rsidRDefault="008D3D52" w:rsidP="008D3D52">
      <w:pPr>
        <w:pStyle w:val="PL"/>
        <w:rPr>
          <w:noProof w:val="0"/>
        </w:rPr>
      </w:pPr>
      <w:r>
        <w:rPr>
          <w:noProof w:val="0"/>
        </w:rPr>
        <w:t>TRP-ElevationAngleList-Item ::= SEQUENCE {</w:t>
      </w:r>
    </w:p>
    <w:p w14:paraId="5DF2984F" w14:textId="77777777" w:rsidR="008D3D52" w:rsidRDefault="008D3D52" w:rsidP="008D3D52">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3EC9F93F" w14:textId="77777777" w:rsidR="008D3D52" w:rsidRPr="0006470E" w:rsidRDefault="008D3D52" w:rsidP="008D3D52">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656BCAF7" w14:textId="77777777" w:rsidR="008D3D52" w:rsidRDefault="008D3D52" w:rsidP="008D3D52">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735640D7"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4F027383" w14:textId="77777777" w:rsidR="008D3D52" w:rsidRDefault="008D3D52" w:rsidP="008D3D52">
      <w:pPr>
        <w:pStyle w:val="PL"/>
        <w:rPr>
          <w:noProof w:val="0"/>
        </w:rPr>
      </w:pPr>
      <w:r>
        <w:rPr>
          <w:noProof w:val="0"/>
        </w:rPr>
        <w:t>...</w:t>
      </w:r>
    </w:p>
    <w:p w14:paraId="2C1648B9" w14:textId="77777777" w:rsidR="008D3D52" w:rsidRDefault="008D3D52" w:rsidP="008D3D52">
      <w:pPr>
        <w:pStyle w:val="PL"/>
        <w:rPr>
          <w:noProof w:val="0"/>
        </w:rPr>
      </w:pPr>
      <w:r>
        <w:rPr>
          <w:noProof w:val="0"/>
        </w:rPr>
        <w:t>}</w:t>
      </w:r>
    </w:p>
    <w:p w14:paraId="6DF0BCC4" w14:textId="77777777" w:rsidR="008D3D52" w:rsidRDefault="008D3D52" w:rsidP="008D3D52">
      <w:pPr>
        <w:pStyle w:val="PL"/>
        <w:rPr>
          <w:noProof w:val="0"/>
        </w:rPr>
      </w:pPr>
      <w:r>
        <w:rPr>
          <w:noProof w:val="0"/>
        </w:rPr>
        <w:t>TRP-ElevationAngleList-Item-ExtIEs F1AP-PROTOCOL-EXTENSION ::= {</w:t>
      </w:r>
    </w:p>
    <w:p w14:paraId="4786AA0E" w14:textId="77777777" w:rsidR="008D3D52" w:rsidRDefault="008D3D52" w:rsidP="008D3D52">
      <w:pPr>
        <w:pStyle w:val="PL"/>
        <w:rPr>
          <w:noProof w:val="0"/>
        </w:rPr>
      </w:pPr>
      <w:r>
        <w:rPr>
          <w:noProof w:val="0"/>
        </w:rPr>
        <w:tab/>
        <w:t>...</w:t>
      </w:r>
    </w:p>
    <w:p w14:paraId="1436C8DC" w14:textId="77777777" w:rsidR="008D3D52" w:rsidRDefault="008D3D52" w:rsidP="008D3D52">
      <w:pPr>
        <w:pStyle w:val="PL"/>
        <w:rPr>
          <w:noProof w:val="0"/>
        </w:rPr>
      </w:pPr>
      <w:r>
        <w:rPr>
          <w:noProof w:val="0"/>
        </w:rPr>
        <w:t>}</w:t>
      </w:r>
    </w:p>
    <w:p w14:paraId="14C4575F" w14:textId="77777777" w:rsidR="008D3D52" w:rsidRDefault="008D3D52" w:rsidP="008D3D52">
      <w:pPr>
        <w:pStyle w:val="PL"/>
        <w:rPr>
          <w:noProof w:val="0"/>
        </w:rPr>
      </w:pPr>
    </w:p>
    <w:p w14:paraId="4B589ADF" w14:textId="77777777" w:rsidR="008D3D52" w:rsidRDefault="008D3D52" w:rsidP="008D3D52">
      <w:pPr>
        <w:pStyle w:val="PL"/>
        <w:rPr>
          <w:noProof w:val="0"/>
        </w:rPr>
      </w:pPr>
      <w:r>
        <w:rPr>
          <w:noProof w:val="0"/>
        </w:rPr>
        <w:t>TRP-Beam-Power-Item ::= SEQUENCE {</w:t>
      </w:r>
    </w:p>
    <w:p w14:paraId="213A422B" w14:textId="77777777" w:rsidR="008D3D52" w:rsidRDefault="008D3D52" w:rsidP="008D3D52">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53092757" w14:textId="77777777" w:rsidR="008D3D52" w:rsidRDefault="008D3D52" w:rsidP="008D3D52">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21370588" w14:textId="77777777" w:rsidR="008D3D52" w:rsidRDefault="008D3D52" w:rsidP="008D3D52">
      <w:pPr>
        <w:pStyle w:val="PL"/>
      </w:pPr>
      <w:r>
        <w:tab/>
        <w:t>relativePower</w:t>
      </w:r>
      <w:r>
        <w:tab/>
      </w:r>
      <w:r>
        <w:tab/>
      </w:r>
      <w:r>
        <w:tab/>
      </w:r>
      <w:r>
        <w:tab/>
      </w:r>
      <w:r>
        <w:tab/>
        <w:t>INTEGER (0..30), --negative value</w:t>
      </w:r>
    </w:p>
    <w:p w14:paraId="56DBEC7A" w14:textId="77777777" w:rsidR="008D3D52" w:rsidRDefault="008D3D52" w:rsidP="008D3D52">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4E0BD564"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37064BB3" w14:textId="77777777" w:rsidR="008D3D52" w:rsidRDefault="008D3D52" w:rsidP="008D3D52">
      <w:pPr>
        <w:pStyle w:val="PL"/>
        <w:rPr>
          <w:noProof w:val="0"/>
        </w:rPr>
      </w:pPr>
      <w:r>
        <w:rPr>
          <w:noProof w:val="0"/>
        </w:rPr>
        <w:tab/>
        <w:t>...</w:t>
      </w:r>
    </w:p>
    <w:p w14:paraId="0792DADD" w14:textId="77777777" w:rsidR="008D3D52" w:rsidRDefault="008D3D52" w:rsidP="008D3D52">
      <w:pPr>
        <w:pStyle w:val="PL"/>
        <w:rPr>
          <w:noProof w:val="0"/>
        </w:rPr>
      </w:pPr>
      <w:r>
        <w:rPr>
          <w:noProof w:val="0"/>
        </w:rPr>
        <w:t>}</w:t>
      </w:r>
    </w:p>
    <w:p w14:paraId="27E2F2AE" w14:textId="77777777" w:rsidR="008D3D52" w:rsidRDefault="008D3D52" w:rsidP="008D3D52">
      <w:pPr>
        <w:pStyle w:val="PL"/>
        <w:rPr>
          <w:noProof w:val="0"/>
        </w:rPr>
      </w:pPr>
    </w:p>
    <w:p w14:paraId="4884BEFF" w14:textId="77777777" w:rsidR="008D3D52" w:rsidRDefault="008D3D52" w:rsidP="008D3D52">
      <w:pPr>
        <w:pStyle w:val="PL"/>
        <w:rPr>
          <w:noProof w:val="0"/>
        </w:rPr>
      </w:pPr>
      <w:r>
        <w:rPr>
          <w:noProof w:val="0"/>
        </w:rPr>
        <w:t>TRP-Beam-Power-Item-ExtIEs F1AP-PROTOCOL-EXTENSION ::= {</w:t>
      </w:r>
    </w:p>
    <w:p w14:paraId="27A028E9" w14:textId="77777777" w:rsidR="008D3D52" w:rsidRDefault="008D3D52" w:rsidP="008D3D52">
      <w:pPr>
        <w:pStyle w:val="PL"/>
        <w:rPr>
          <w:noProof w:val="0"/>
        </w:rPr>
      </w:pPr>
      <w:r>
        <w:rPr>
          <w:noProof w:val="0"/>
        </w:rPr>
        <w:tab/>
        <w:t>...</w:t>
      </w:r>
    </w:p>
    <w:p w14:paraId="464E382E" w14:textId="77777777" w:rsidR="008D3D52" w:rsidRDefault="008D3D52" w:rsidP="008D3D52">
      <w:pPr>
        <w:pStyle w:val="PL"/>
        <w:rPr>
          <w:noProof w:val="0"/>
        </w:rPr>
      </w:pPr>
      <w:r>
        <w:rPr>
          <w:noProof w:val="0"/>
        </w:rPr>
        <w:t>}</w:t>
      </w:r>
    </w:p>
    <w:p w14:paraId="41CE05C4" w14:textId="77777777" w:rsidR="008D3D52" w:rsidRDefault="008D3D52" w:rsidP="008D3D52">
      <w:pPr>
        <w:pStyle w:val="PL"/>
        <w:rPr>
          <w:noProof w:val="0"/>
        </w:rPr>
      </w:pPr>
    </w:p>
    <w:p w14:paraId="17C00DDE" w14:textId="77777777" w:rsidR="008D3D52" w:rsidRPr="00EA5FA7" w:rsidRDefault="008D3D52" w:rsidP="008D3D52">
      <w:pPr>
        <w:pStyle w:val="PL"/>
        <w:rPr>
          <w:noProof w:val="0"/>
        </w:rPr>
      </w:pPr>
    </w:p>
    <w:p w14:paraId="3DE0B313" w14:textId="77777777" w:rsidR="008D3D52" w:rsidRDefault="008D3D52" w:rsidP="008D3D52">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7042A6EF" w14:textId="77777777" w:rsidR="008D3D52" w:rsidRDefault="008D3D52" w:rsidP="008D3D52">
      <w:pPr>
        <w:pStyle w:val="PL"/>
        <w:rPr>
          <w:noProof w:val="0"/>
        </w:rPr>
      </w:pPr>
    </w:p>
    <w:p w14:paraId="480B0028" w14:textId="77777777" w:rsidR="008D3D52" w:rsidRDefault="008D3D52" w:rsidP="008D3D52">
      <w:pPr>
        <w:pStyle w:val="PL"/>
        <w:rPr>
          <w:noProof w:val="0"/>
        </w:rPr>
      </w:pPr>
      <w:r>
        <w:rPr>
          <w:noProof w:val="0"/>
        </w:rPr>
        <w:t>TRPInformation ::= SEQUENCE {</w:t>
      </w:r>
    </w:p>
    <w:p w14:paraId="6911D692" w14:textId="77777777" w:rsidR="008D3D52" w:rsidRDefault="008D3D52" w:rsidP="008D3D52">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6C618949" w14:textId="77777777" w:rsidR="008D3D52" w:rsidRDefault="008D3D52" w:rsidP="008D3D52">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4DCA516"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FB628AA" w14:textId="77777777" w:rsidR="008D3D52" w:rsidRDefault="008D3D52" w:rsidP="008D3D52">
      <w:pPr>
        <w:pStyle w:val="PL"/>
        <w:rPr>
          <w:noProof w:val="0"/>
        </w:rPr>
      </w:pPr>
      <w:r>
        <w:rPr>
          <w:noProof w:val="0"/>
        </w:rPr>
        <w:t>}</w:t>
      </w:r>
    </w:p>
    <w:p w14:paraId="1A42DC59" w14:textId="77777777" w:rsidR="008D3D52" w:rsidRDefault="008D3D52" w:rsidP="008D3D52">
      <w:pPr>
        <w:pStyle w:val="PL"/>
        <w:rPr>
          <w:noProof w:val="0"/>
        </w:rPr>
      </w:pPr>
    </w:p>
    <w:p w14:paraId="120C0CF7" w14:textId="77777777" w:rsidR="008D3D52" w:rsidRDefault="008D3D52" w:rsidP="008D3D52">
      <w:pPr>
        <w:pStyle w:val="PL"/>
        <w:rPr>
          <w:snapToGrid w:val="0"/>
          <w:lang w:eastAsia="zh-CN"/>
        </w:rPr>
      </w:pPr>
      <w:r>
        <w:rPr>
          <w:snapToGrid w:val="0"/>
          <w:lang w:eastAsia="zh-CN"/>
        </w:rPr>
        <w:t>TRPInformation-ExtIEs F1AP-PROTOCOL-EXTENSION ::= {</w:t>
      </w:r>
    </w:p>
    <w:p w14:paraId="735A0FE8" w14:textId="77777777" w:rsidR="008D3D52" w:rsidRPr="00D063BE" w:rsidRDefault="008D3D52" w:rsidP="008D3D52">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61212F9D" w14:textId="4728704D" w:rsidR="008D3D52" w:rsidRPr="00D063BE" w:rsidRDefault="00E267A9" w:rsidP="008D3D52">
      <w:pPr>
        <w:pStyle w:val="PL"/>
        <w:rPr>
          <w:snapToGrid w:val="0"/>
        </w:rPr>
      </w:pPr>
      <w:ins w:id="14594" w:author="Huawei" w:date="2024-04-26T11:48:00Z">
        <w:r>
          <w:rPr>
            <w:snapToGrid w:val="0"/>
          </w:rPr>
          <w:tab/>
        </w:r>
      </w:ins>
      <w:r w:rsidR="008D3D52" w:rsidRPr="00D063BE">
        <w:rPr>
          <w:snapToGrid w:val="0"/>
        </w:rPr>
        <w:t>--</w:t>
      </w:r>
      <w:ins w:id="14595" w:author="Huawei" w:date="2024-04-26T11:48:00Z">
        <w:r>
          <w:rPr>
            <w:snapToGrid w:val="0"/>
          </w:rPr>
          <w:t xml:space="preserve"> </w:t>
        </w:r>
      </w:ins>
      <w:r w:rsidR="008D3D52" w:rsidRPr="00D063BE">
        <w:rPr>
          <w:snapToGrid w:val="0"/>
        </w:rPr>
        <w:t>Th</w:t>
      </w:r>
      <w:ins w:id="14596" w:author="Huawei" w:date="2024-04-26T11:48:00Z">
        <w:r>
          <w:rPr>
            <w:snapToGrid w:val="0"/>
          </w:rPr>
          <w:t>e</w:t>
        </w:r>
      </w:ins>
      <w:del w:id="14597" w:author="Huawei" w:date="2024-04-26T11:48:00Z">
        <w:r w:rsidR="008D3D52" w:rsidRPr="00D063BE" w:rsidDel="00E267A9">
          <w:rPr>
            <w:snapToGrid w:val="0"/>
          </w:rPr>
          <w:delText>is</w:delText>
        </w:r>
      </w:del>
      <w:r w:rsidR="008D3D52" w:rsidRPr="00D063BE">
        <w:rPr>
          <w:snapToGrid w:val="0"/>
        </w:rPr>
        <w:t xml:space="preserve"> </w:t>
      </w:r>
      <w:ins w:id="14598" w:author="Huawei" w:date="2024-04-26T11:48:00Z">
        <w:r>
          <w:rPr>
            <w:snapToGrid w:val="0"/>
          </w:rPr>
          <w:t xml:space="preserve">above </w:t>
        </w:r>
      </w:ins>
      <w:r w:rsidR="008D3D52" w:rsidRPr="00D063BE">
        <w:rPr>
          <w:snapToGrid w:val="0"/>
        </w:rPr>
        <w:t xml:space="preserve">IE shall be present if the TRP type IE is set to the value </w:t>
      </w:r>
      <w:r w:rsidR="008D3D52">
        <w:rPr>
          <w:snapToGrid w:val="0"/>
        </w:rPr>
        <w:t>"mobile-trp"</w:t>
      </w:r>
    </w:p>
    <w:p w14:paraId="512C8F72" w14:textId="77777777" w:rsidR="008D3D52" w:rsidRDefault="008D3D52" w:rsidP="008D3D52">
      <w:pPr>
        <w:pStyle w:val="PL"/>
        <w:rPr>
          <w:noProof w:val="0"/>
          <w:snapToGrid w:val="0"/>
          <w:lang w:eastAsia="zh-CN"/>
        </w:rPr>
      </w:pPr>
      <w:r>
        <w:rPr>
          <w:noProof w:val="0"/>
          <w:snapToGrid w:val="0"/>
          <w:lang w:eastAsia="zh-CN"/>
        </w:rPr>
        <w:tab/>
        <w:t>...</w:t>
      </w:r>
    </w:p>
    <w:p w14:paraId="3587FA75" w14:textId="77777777" w:rsidR="008D3D52" w:rsidRDefault="008D3D52" w:rsidP="008D3D52">
      <w:pPr>
        <w:pStyle w:val="PL"/>
        <w:rPr>
          <w:noProof w:val="0"/>
        </w:rPr>
      </w:pPr>
      <w:r>
        <w:rPr>
          <w:noProof w:val="0"/>
          <w:snapToGrid w:val="0"/>
          <w:lang w:eastAsia="zh-CN"/>
        </w:rPr>
        <w:t>}</w:t>
      </w:r>
    </w:p>
    <w:p w14:paraId="3CA01F83" w14:textId="77777777" w:rsidR="008D3D52" w:rsidRDefault="008D3D52" w:rsidP="008D3D52">
      <w:pPr>
        <w:pStyle w:val="PL"/>
        <w:rPr>
          <w:noProof w:val="0"/>
        </w:rPr>
      </w:pPr>
    </w:p>
    <w:p w14:paraId="65E5C997" w14:textId="77777777" w:rsidR="008D3D52" w:rsidRDefault="008D3D52" w:rsidP="008D3D52">
      <w:pPr>
        <w:pStyle w:val="PL"/>
        <w:rPr>
          <w:noProof w:val="0"/>
        </w:rPr>
      </w:pPr>
      <w:r>
        <w:rPr>
          <w:noProof w:val="0"/>
          <w:snapToGrid w:val="0"/>
          <w:lang w:eastAsia="zh-CN"/>
        </w:rPr>
        <w:t xml:space="preserve">TRPInformationItem </w:t>
      </w:r>
      <w:r>
        <w:rPr>
          <w:noProof w:val="0"/>
        </w:rPr>
        <w:t>::= SEQUENCE {</w:t>
      </w:r>
    </w:p>
    <w:p w14:paraId="3B73A05D" w14:textId="77777777" w:rsidR="008D3D52" w:rsidRDefault="008D3D52" w:rsidP="008D3D52">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5DDBE8F3"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588491F6" w14:textId="77777777" w:rsidR="008D3D52" w:rsidRDefault="008D3D52" w:rsidP="008D3D52">
      <w:pPr>
        <w:pStyle w:val="PL"/>
        <w:rPr>
          <w:noProof w:val="0"/>
        </w:rPr>
      </w:pPr>
      <w:r>
        <w:rPr>
          <w:noProof w:val="0"/>
        </w:rPr>
        <w:t>}</w:t>
      </w:r>
    </w:p>
    <w:p w14:paraId="70E0627B" w14:textId="77777777" w:rsidR="008D3D52" w:rsidRDefault="008D3D52" w:rsidP="008D3D52">
      <w:pPr>
        <w:pStyle w:val="PL"/>
        <w:rPr>
          <w:noProof w:val="0"/>
        </w:rPr>
      </w:pPr>
    </w:p>
    <w:p w14:paraId="6B2EF9E6" w14:textId="77777777" w:rsidR="008D3D52" w:rsidRDefault="008D3D52" w:rsidP="008D3D52">
      <w:pPr>
        <w:pStyle w:val="PL"/>
        <w:rPr>
          <w:noProof w:val="0"/>
        </w:rPr>
      </w:pPr>
      <w:r>
        <w:rPr>
          <w:noProof w:val="0"/>
          <w:snapToGrid w:val="0"/>
          <w:lang w:eastAsia="zh-CN"/>
        </w:rPr>
        <w:t>TRPInformationItem</w:t>
      </w:r>
      <w:r>
        <w:rPr>
          <w:noProof w:val="0"/>
        </w:rPr>
        <w:t xml:space="preserve">-ExtIEs F1AP-PROTOCOL-EXTENSION ::= { </w:t>
      </w:r>
    </w:p>
    <w:p w14:paraId="0435D815" w14:textId="77777777" w:rsidR="008D3D52" w:rsidRDefault="008D3D52" w:rsidP="008D3D52">
      <w:pPr>
        <w:pStyle w:val="PL"/>
        <w:rPr>
          <w:noProof w:val="0"/>
        </w:rPr>
      </w:pPr>
      <w:r>
        <w:rPr>
          <w:noProof w:val="0"/>
        </w:rPr>
        <w:tab/>
        <w:t>...</w:t>
      </w:r>
    </w:p>
    <w:p w14:paraId="20AF43EB" w14:textId="77777777" w:rsidR="008D3D52" w:rsidRDefault="008D3D52" w:rsidP="008D3D52">
      <w:pPr>
        <w:pStyle w:val="PL"/>
        <w:rPr>
          <w:noProof w:val="0"/>
        </w:rPr>
      </w:pPr>
      <w:r>
        <w:rPr>
          <w:noProof w:val="0"/>
        </w:rPr>
        <w:t>}</w:t>
      </w:r>
    </w:p>
    <w:p w14:paraId="7ECD613D" w14:textId="77777777" w:rsidR="008D3D52" w:rsidRDefault="008D3D52" w:rsidP="008D3D52">
      <w:pPr>
        <w:pStyle w:val="PL"/>
        <w:rPr>
          <w:noProof w:val="0"/>
        </w:rPr>
      </w:pPr>
    </w:p>
    <w:p w14:paraId="28185D51" w14:textId="77777777" w:rsidR="008D3D52" w:rsidRDefault="008D3D52" w:rsidP="008D3D52">
      <w:pPr>
        <w:pStyle w:val="PL"/>
      </w:pPr>
      <w:r>
        <w:rPr>
          <w:noProof w:val="0"/>
          <w:snapToGrid w:val="0"/>
          <w:lang w:eastAsia="zh-CN"/>
        </w:rPr>
        <w:t xml:space="preserve">TRPInformationTypeItem </w:t>
      </w:r>
      <w:r>
        <w:rPr>
          <w:noProof w:val="0"/>
        </w:rPr>
        <w:t>::= ENUMERATED {</w:t>
      </w:r>
      <w:r>
        <w:t xml:space="preserve"> </w:t>
      </w:r>
    </w:p>
    <w:p w14:paraId="49C0C584" w14:textId="77777777" w:rsidR="008D3D52" w:rsidRDefault="008D3D52" w:rsidP="008D3D52">
      <w:pPr>
        <w:pStyle w:val="PL"/>
        <w:rPr>
          <w:snapToGrid w:val="0"/>
        </w:rPr>
      </w:pPr>
      <w:r>
        <w:rPr>
          <w:snapToGrid w:val="0"/>
        </w:rPr>
        <w:tab/>
      </w:r>
      <w:r>
        <w:rPr>
          <w:snapToGrid w:val="0"/>
        </w:rPr>
        <w:tab/>
        <w:t>nrPCI,</w:t>
      </w:r>
    </w:p>
    <w:p w14:paraId="036631AC" w14:textId="77777777" w:rsidR="008D3D52" w:rsidRDefault="008D3D52" w:rsidP="008D3D52">
      <w:pPr>
        <w:pStyle w:val="PL"/>
        <w:rPr>
          <w:snapToGrid w:val="0"/>
        </w:rPr>
      </w:pPr>
      <w:r>
        <w:rPr>
          <w:snapToGrid w:val="0"/>
        </w:rPr>
        <w:tab/>
      </w:r>
      <w:r>
        <w:rPr>
          <w:snapToGrid w:val="0"/>
        </w:rPr>
        <w:tab/>
        <w:t>nG-RAN-CGI,</w:t>
      </w:r>
    </w:p>
    <w:p w14:paraId="028C495D" w14:textId="77777777" w:rsidR="008D3D52" w:rsidRDefault="008D3D52" w:rsidP="008D3D52">
      <w:pPr>
        <w:pStyle w:val="PL"/>
        <w:rPr>
          <w:lang w:val="it-IT"/>
        </w:rPr>
      </w:pPr>
      <w:r>
        <w:tab/>
      </w:r>
      <w:r>
        <w:tab/>
      </w:r>
      <w:r>
        <w:rPr>
          <w:lang w:val="it-IT"/>
        </w:rPr>
        <w:t xml:space="preserve">arfcn, </w:t>
      </w:r>
    </w:p>
    <w:p w14:paraId="5AE718E6" w14:textId="77777777" w:rsidR="008D3D52" w:rsidRDefault="008D3D52" w:rsidP="008D3D52">
      <w:pPr>
        <w:pStyle w:val="PL"/>
        <w:rPr>
          <w:lang w:val="it-IT"/>
        </w:rPr>
      </w:pPr>
      <w:r>
        <w:rPr>
          <w:lang w:val="it-IT"/>
        </w:rPr>
        <w:tab/>
      </w:r>
      <w:r>
        <w:rPr>
          <w:lang w:val="it-IT"/>
        </w:rPr>
        <w:tab/>
        <w:t>pRSConfig,</w:t>
      </w:r>
    </w:p>
    <w:p w14:paraId="6EB31E86" w14:textId="77777777" w:rsidR="008D3D52" w:rsidRDefault="008D3D52" w:rsidP="008D3D52">
      <w:pPr>
        <w:pStyle w:val="PL"/>
        <w:rPr>
          <w:lang w:val="it-IT"/>
        </w:rPr>
      </w:pPr>
      <w:r>
        <w:rPr>
          <w:lang w:val="it-IT"/>
        </w:rPr>
        <w:tab/>
      </w:r>
      <w:r>
        <w:rPr>
          <w:lang w:val="it-IT"/>
        </w:rPr>
        <w:tab/>
        <w:t>sSBConfig,</w:t>
      </w:r>
    </w:p>
    <w:p w14:paraId="68A6EBE5" w14:textId="77777777" w:rsidR="008D3D52" w:rsidRDefault="008D3D52" w:rsidP="008D3D52">
      <w:pPr>
        <w:pStyle w:val="PL"/>
        <w:rPr>
          <w:lang w:val="it-IT"/>
        </w:rPr>
      </w:pPr>
      <w:r>
        <w:rPr>
          <w:lang w:val="it-IT"/>
        </w:rPr>
        <w:tab/>
      </w:r>
      <w:r>
        <w:rPr>
          <w:lang w:val="it-IT"/>
        </w:rPr>
        <w:tab/>
        <w:t>sFNInitTime,</w:t>
      </w:r>
    </w:p>
    <w:p w14:paraId="66B49BB6" w14:textId="77777777" w:rsidR="008D3D52" w:rsidRDefault="008D3D52" w:rsidP="008D3D52">
      <w:pPr>
        <w:pStyle w:val="PL"/>
      </w:pPr>
      <w:r>
        <w:rPr>
          <w:lang w:val="it-IT"/>
        </w:rPr>
        <w:tab/>
      </w:r>
      <w:r>
        <w:rPr>
          <w:lang w:val="it-IT"/>
        </w:rPr>
        <w:tab/>
      </w:r>
      <w:r>
        <w:t>spatialDirectInfo,</w:t>
      </w:r>
    </w:p>
    <w:p w14:paraId="39C6880F" w14:textId="77777777" w:rsidR="008D3D52" w:rsidRDefault="008D3D52" w:rsidP="008D3D52">
      <w:pPr>
        <w:pStyle w:val="PL"/>
      </w:pPr>
      <w:r>
        <w:tab/>
      </w:r>
      <w:r>
        <w:tab/>
        <w:t>geoCoord,</w:t>
      </w:r>
    </w:p>
    <w:p w14:paraId="105E735B" w14:textId="77777777" w:rsidR="008D3D52" w:rsidRDefault="008D3D52" w:rsidP="008D3D52">
      <w:pPr>
        <w:pStyle w:val="PL"/>
        <w:rPr>
          <w:noProof w:val="0"/>
        </w:rPr>
      </w:pPr>
      <w:r>
        <w:rPr>
          <w:noProof w:val="0"/>
        </w:rPr>
        <w:tab/>
      </w:r>
      <w:r>
        <w:rPr>
          <w:noProof w:val="0"/>
        </w:rPr>
        <w:tab/>
        <w:t>...,</w:t>
      </w:r>
    </w:p>
    <w:p w14:paraId="127C1D9D" w14:textId="77777777" w:rsidR="008D3D52" w:rsidRPr="008A493B" w:rsidRDefault="008D3D52" w:rsidP="008D3D52">
      <w:pPr>
        <w:pStyle w:val="PL"/>
        <w:rPr>
          <w:noProof w:val="0"/>
        </w:rPr>
      </w:pPr>
      <w:r>
        <w:rPr>
          <w:noProof w:val="0"/>
        </w:rPr>
        <w:tab/>
      </w:r>
      <w:r>
        <w:rPr>
          <w:noProof w:val="0"/>
        </w:rPr>
        <w:tab/>
        <w:t>trp-type</w:t>
      </w:r>
      <w:r>
        <w:rPr>
          <w:noProof w:val="0"/>
          <w:lang w:eastAsia="zh-CN"/>
        </w:rPr>
        <w:t>,</w:t>
      </w:r>
    </w:p>
    <w:p w14:paraId="3E88C250" w14:textId="77777777" w:rsidR="008D3D52" w:rsidRPr="00AA5697" w:rsidRDefault="008D3D52" w:rsidP="008D3D52">
      <w:pPr>
        <w:pStyle w:val="PL"/>
        <w:rPr>
          <w:snapToGrid w:val="0"/>
        </w:rPr>
      </w:pPr>
      <w:r>
        <w:rPr>
          <w:snapToGrid w:val="0"/>
        </w:rPr>
        <w:tab/>
      </w:r>
      <w:r>
        <w:rPr>
          <w:snapToGrid w:val="0"/>
        </w:rPr>
        <w:tab/>
        <w:t>ondemandPRS</w:t>
      </w:r>
      <w:r w:rsidRPr="00AA5697">
        <w:rPr>
          <w:snapToGrid w:val="0"/>
        </w:rPr>
        <w:t>,</w:t>
      </w:r>
    </w:p>
    <w:p w14:paraId="1F934C55" w14:textId="77777777" w:rsidR="008D3D52" w:rsidRPr="00EC3636" w:rsidRDefault="008D3D52" w:rsidP="008D3D52">
      <w:pPr>
        <w:pStyle w:val="PL"/>
        <w:rPr>
          <w:snapToGrid w:val="0"/>
        </w:rPr>
      </w:pPr>
      <w:r w:rsidRPr="00AA5697">
        <w:rPr>
          <w:snapToGrid w:val="0"/>
        </w:rPr>
        <w:tab/>
      </w:r>
      <w:r w:rsidRPr="00AA5697">
        <w:rPr>
          <w:snapToGrid w:val="0"/>
        </w:rPr>
        <w:tab/>
        <w:t>trpTxTeg</w:t>
      </w:r>
      <w:r w:rsidRPr="00EC3636">
        <w:rPr>
          <w:snapToGrid w:val="0"/>
        </w:rPr>
        <w:t>,</w:t>
      </w:r>
    </w:p>
    <w:p w14:paraId="70E4277A" w14:textId="77777777" w:rsidR="008D3D52" w:rsidRDefault="008D3D52" w:rsidP="008D3D52">
      <w:pPr>
        <w:pStyle w:val="PL"/>
      </w:pPr>
      <w:r w:rsidRPr="00EC3636">
        <w:rPr>
          <w:snapToGrid w:val="0"/>
        </w:rPr>
        <w:tab/>
      </w:r>
      <w:r w:rsidRPr="00EC3636">
        <w:rPr>
          <w:snapToGrid w:val="0"/>
        </w:rPr>
        <w:tab/>
        <w:t>beam-antenna-info</w:t>
      </w:r>
      <w:r>
        <w:rPr>
          <w:snapToGrid w:val="0"/>
        </w:rPr>
        <w:t>,</w:t>
      </w:r>
    </w:p>
    <w:p w14:paraId="7BCB61E9" w14:textId="77777777" w:rsidR="008D3D52" w:rsidRDefault="008D3D52" w:rsidP="008D3D52">
      <w:pPr>
        <w:pStyle w:val="PL"/>
      </w:pPr>
      <w:r>
        <w:tab/>
      </w:r>
      <w:r>
        <w:tab/>
        <w:t>mobile-trp</w:t>
      </w:r>
      <w:r>
        <w:rPr>
          <w:snapToGrid w:val="0"/>
        </w:rPr>
        <w:t>-location-info</w:t>
      </w:r>
    </w:p>
    <w:p w14:paraId="44782BBE" w14:textId="77777777" w:rsidR="008D3D52" w:rsidRDefault="008D3D52" w:rsidP="008D3D52">
      <w:pPr>
        <w:pStyle w:val="PL"/>
        <w:rPr>
          <w:noProof w:val="0"/>
        </w:rPr>
      </w:pPr>
    </w:p>
    <w:p w14:paraId="5132FADA" w14:textId="77777777" w:rsidR="008D3D52" w:rsidRDefault="008D3D52" w:rsidP="008D3D52">
      <w:pPr>
        <w:pStyle w:val="PL"/>
        <w:rPr>
          <w:noProof w:val="0"/>
        </w:rPr>
      </w:pPr>
      <w:r>
        <w:rPr>
          <w:noProof w:val="0"/>
        </w:rPr>
        <w:t>}</w:t>
      </w:r>
    </w:p>
    <w:p w14:paraId="2BCE6D70" w14:textId="77777777" w:rsidR="008D3D52" w:rsidRDefault="008D3D52" w:rsidP="008D3D52">
      <w:pPr>
        <w:pStyle w:val="PL"/>
        <w:rPr>
          <w:noProof w:val="0"/>
        </w:rPr>
      </w:pPr>
    </w:p>
    <w:p w14:paraId="29493F46" w14:textId="77777777" w:rsidR="008D3D52" w:rsidRDefault="008D3D52" w:rsidP="008D3D52">
      <w:pPr>
        <w:pStyle w:val="PL"/>
        <w:rPr>
          <w:noProof w:val="0"/>
        </w:rPr>
      </w:pPr>
    </w:p>
    <w:p w14:paraId="7A0D353F" w14:textId="77777777" w:rsidR="008D3D52" w:rsidRDefault="008D3D52" w:rsidP="008D3D52">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67C0A367" w14:textId="77777777" w:rsidR="008D3D52" w:rsidRDefault="008D3D52" w:rsidP="008D3D52">
      <w:pPr>
        <w:pStyle w:val="PL"/>
        <w:rPr>
          <w:noProof w:val="0"/>
          <w:snapToGrid w:val="0"/>
          <w:lang w:eastAsia="zh-CN"/>
        </w:rPr>
      </w:pPr>
    </w:p>
    <w:p w14:paraId="64498773" w14:textId="77777777" w:rsidR="008D3D52" w:rsidRDefault="008D3D52" w:rsidP="008D3D52">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73DE293B" w14:textId="77777777" w:rsidR="008D3D52" w:rsidRPr="006B2844" w:rsidRDefault="008D3D52" w:rsidP="008D3D52">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2CE0B033" w14:textId="77777777" w:rsidR="008D3D52" w:rsidRPr="006B2844" w:rsidRDefault="008D3D52" w:rsidP="008D3D52">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2D4606E" w14:textId="77777777" w:rsidR="008D3D52" w:rsidRPr="006B2844" w:rsidRDefault="008D3D52" w:rsidP="008D3D52">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688435DF" w14:textId="77777777" w:rsidR="008D3D52" w:rsidRPr="006B2844" w:rsidRDefault="008D3D52" w:rsidP="008D3D52">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3313AB04" w14:textId="77777777" w:rsidR="008D3D52" w:rsidRPr="006B2844" w:rsidRDefault="008D3D52" w:rsidP="008D3D52">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14948DB9" w14:textId="77777777" w:rsidR="008D3D52" w:rsidRPr="006B2844" w:rsidRDefault="008D3D52" w:rsidP="008D3D52">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20DC0CF" w14:textId="77777777" w:rsidR="008D3D52" w:rsidRPr="00A25EA6" w:rsidRDefault="008D3D52" w:rsidP="008D3D52">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4AA8D6F" w14:textId="77777777" w:rsidR="008D3D52" w:rsidRDefault="008D3D52" w:rsidP="008D3D52">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1E0092B3" w14:textId="77777777" w:rsidR="008D3D52" w:rsidRDefault="008D3D52" w:rsidP="008D3D52">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1708996C" w14:textId="77777777" w:rsidR="008D3D52" w:rsidRDefault="008D3D52" w:rsidP="008D3D52">
      <w:pPr>
        <w:pStyle w:val="PL"/>
        <w:rPr>
          <w:noProof w:val="0"/>
          <w:snapToGrid w:val="0"/>
          <w:lang w:eastAsia="zh-CN"/>
        </w:rPr>
      </w:pPr>
      <w:r>
        <w:rPr>
          <w:noProof w:val="0"/>
          <w:snapToGrid w:val="0"/>
          <w:lang w:eastAsia="zh-CN"/>
        </w:rPr>
        <w:t>}</w:t>
      </w:r>
    </w:p>
    <w:p w14:paraId="3FF28725" w14:textId="77777777" w:rsidR="008D3D52" w:rsidRDefault="008D3D52" w:rsidP="008D3D52">
      <w:pPr>
        <w:pStyle w:val="PL"/>
        <w:rPr>
          <w:noProof w:val="0"/>
          <w:snapToGrid w:val="0"/>
          <w:lang w:eastAsia="zh-CN"/>
        </w:rPr>
      </w:pPr>
    </w:p>
    <w:p w14:paraId="56377826" w14:textId="77777777" w:rsidR="008D3D52" w:rsidRDefault="008D3D52" w:rsidP="008D3D52">
      <w:pPr>
        <w:pStyle w:val="PL"/>
        <w:rPr>
          <w:noProof w:val="0"/>
          <w:snapToGrid w:val="0"/>
          <w:lang w:eastAsia="zh-CN"/>
        </w:rPr>
      </w:pPr>
      <w:r>
        <w:rPr>
          <w:noProof w:val="0"/>
          <w:snapToGrid w:val="0"/>
          <w:lang w:eastAsia="zh-CN"/>
        </w:rPr>
        <w:t>TRPInformationTypeResponseItem-ExtIEs F1AP-PROTOCOL-IES ::= {</w:t>
      </w:r>
    </w:p>
    <w:p w14:paraId="29091E40" w14:textId="77777777" w:rsidR="008D3D52" w:rsidRDefault="008D3D52" w:rsidP="008D3D52">
      <w:pPr>
        <w:pStyle w:val="PL"/>
        <w:rPr>
          <w:snapToGrid w:val="0"/>
          <w:lang w:eastAsia="zh-CN"/>
        </w:rPr>
      </w:pPr>
      <w:r>
        <w:rPr>
          <w:noProof w:val="0"/>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rPr>
          <w:noProof w:val="0"/>
        </w:rPr>
        <w:t>|</w:t>
      </w:r>
    </w:p>
    <w:p w14:paraId="5DDA4BEC" w14:textId="77777777" w:rsidR="008D3D52" w:rsidRPr="00776EE6" w:rsidRDefault="008D3D52" w:rsidP="008D3D52">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A9F924D" w14:textId="77777777" w:rsidR="008D3D52" w:rsidRPr="00EC3636" w:rsidRDefault="008D3D52" w:rsidP="008D3D52">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BC4738" w14:textId="77777777" w:rsidR="008D3D52" w:rsidRDefault="008D3D52" w:rsidP="008D3D52">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300538D7" w14:textId="53F8856C" w:rsidR="008D3D52" w:rsidRDefault="008D3D52" w:rsidP="008D3D52">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w:t>
      </w:r>
      <w:r w:rsidR="003039D1">
        <w:rPr>
          <w:snapToGrid w:val="0"/>
        </w:rPr>
        <w:t xml:space="preserve"> ignore</w:t>
      </w:r>
      <w:r w:rsidR="003039D1">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Pr>
          <w:rFonts w:hint="eastAsia"/>
          <w:snapToGrid w:val="0"/>
          <w:lang w:eastAsia="zh-CN"/>
        </w:rPr>
        <w:t>,</w:t>
      </w:r>
    </w:p>
    <w:p w14:paraId="53624F92" w14:textId="77777777" w:rsidR="008D3D52" w:rsidRDefault="008D3D52" w:rsidP="008D3D52">
      <w:pPr>
        <w:pStyle w:val="PL"/>
        <w:rPr>
          <w:noProof w:val="0"/>
          <w:snapToGrid w:val="0"/>
          <w:lang w:eastAsia="zh-CN"/>
        </w:rPr>
      </w:pPr>
      <w:r>
        <w:rPr>
          <w:snapToGrid w:val="0"/>
          <w:lang w:eastAsia="zh-CN"/>
        </w:rPr>
        <w:tab/>
      </w:r>
      <w:r>
        <w:rPr>
          <w:noProof w:val="0"/>
          <w:snapToGrid w:val="0"/>
          <w:lang w:eastAsia="zh-CN"/>
        </w:rPr>
        <w:t>...</w:t>
      </w:r>
    </w:p>
    <w:p w14:paraId="7D93681B" w14:textId="77777777" w:rsidR="008D3D52" w:rsidRDefault="008D3D52" w:rsidP="008D3D52">
      <w:pPr>
        <w:pStyle w:val="PL"/>
        <w:rPr>
          <w:noProof w:val="0"/>
          <w:snapToGrid w:val="0"/>
          <w:lang w:eastAsia="zh-CN"/>
        </w:rPr>
      </w:pPr>
      <w:r>
        <w:rPr>
          <w:noProof w:val="0"/>
          <w:snapToGrid w:val="0"/>
          <w:lang w:eastAsia="zh-CN"/>
        </w:rPr>
        <w:t>}</w:t>
      </w:r>
    </w:p>
    <w:p w14:paraId="1B0DCC5F" w14:textId="77777777" w:rsidR="008D3D52" w:rsidRDefault="008D3D52" w:rsidP="008D3D52">
      <w:pPr>
        <w:pStyle w:val="PL"/>
        <w:rPr>
          <w:noProof w:val="0"/>
        </w:rPr>
      </w:pPr>
    </w:p>
    <w:p w14:paraId="7B661606" w14:textId="77777777" w:rsidR="008D3D52" w:rsidRDefault="008D3D52" w:rsidP="008D3D52">
      <w:pPr>
        <w:pStyle w:val="PL"/>
        <w:rPr>
          <w:noProof w:val="0"/>
        </w:rPr>
      </w:pPr>
    </w:p>
    <w:p w14:paraId="1667E941" w14:textId="77777777" w:rsidR="008D3D52" w:rsidRDefault="008D3D52" w:rsidP="008D3D52">
      <w:pPr>
        <w:pStyle w:val="PL"/>
        <w:rPr>
          <w:noProof w:val="0"/>
          <w:snapToGrid w:val="0"/>
          <w:lang w:eastAsia="zh-CN"/>
        </w:rPr>
      </w:pPr>
      <w:r>
        <w:rPr>
          <w:noProof w:val="0"/>
          <w:snapToGrid w:val="0"/>
          <w:lang w:eastAsia="zh-CN"/>
        </w:rPr>
        <w:t>TRPList ::= SEQUENCE (SIZE(1.. maxnoofTRPs)) OF TRPListItem</w:t>
      </w:r>
    </w:p>
    <w:p w14:paraId="2B6C2CDE" w14:textId="77777777" w:rsidR="008D3D52" w:rsidRDefault="008D3D52" w:rsidP="008D3D52">
      <w:pPr>
        <w:pStyle w:val="PL"/>
        <w:rPr>
          <w:noProof w:val="0"/>
          <w:snapToGrid w:val="0"/>
          <w:lang w:eastAsia="zh-CN"/>
        </w:rPr>
      </w:pPr>
    </w:p>
    <w:p w14:paraId="70021AB6" w14:textId="77777777" w:rsidR="008D3D52" w:rsidRDefault="008D3D52" w:rsidP="008D3D52">
      <w:pPr>
        <w:pStyle w:val="PL"/>
        <w:rPr>
          <w:noProof w:val="0"/>
        </w:rPr>
      </w:pPr>
      <w:r>
        <w:rPr>
          <w:noProof w:val="0"/>
          <w:snapToGrid w:val="0"/>
          <w:lang w:eastAsia="zh-CN"/>
        </w:rPr>
        <w:t xml:space="preserve">TRPListItem ::= </w:t>
      </w:r>
      <w:r>
        <w:rPr>
          <w:noProof w:val="0"/>
        </w:rPr>
        <w:t>SEQUENCE {</w:t>
      </w:r>
    </w:p>
    <w:p w14:paraId="1BC79EB2" w14:textId="77777777" w:rsidR="008D3D52" w:rsidRDefault="008D3D52" w:rsidP="008D3D52">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541FDFC4"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65D83885" w14:textId="77777777" w:rsidR="008D3D52" w:rsidRDefault="008D3D52" w:rsidP="008D3D52">
      <w:pPr>
        <w:pStyle w:val="PL"/>
        <w:rPr>
          <w:noProof w:val="0"/>
        </w:rPr>
      </w:pPr>
      <w:r>
        <w:rPr>
          <w:noProof w:val="0"/>
        </w:rPr>
        <w:t>}</w:t>
      </w:r>
    </w:p>
    <w:p w14:paraId="32FD29BF" w14:textId="77777777" w:rsidR="008D3D52" w:rsidRDefault="008D3D52" w:rsidP="008D3D52">
      <w:pPr>
        <w:pStyle w:val="PL"/>
        <w:rPr>
          <w:noProof w:val="0"/>
        </w:rPr>
      </w:pPr>
    </w:p>
    <w:p w14:paraId="35375FA6" w14:textId="77777777" w:rsidR="008D3D52" w:rsidRDefault="008D3D52" w:rsidP="008D3D52">
      <w:pPr>
        <w:pStyle w:val="PL"/>
        <w:rPr>
          <w:noProof w:val="0"/>
        </w:rPr>
      </w:pPr>
      <w:r>
        <w:rPr>
          <w:noProof w:val="0"/>
          <w:snapToGrid w:val="0"/>
          <w:lang w:eastAsia="zh-CN"/>
        </w:rPr>
        <w:t>TRPListItem</w:t>
      </w:r>
      <w:r>
        <w:rPr>
          <w:noProof w:val="0"/>
        </w:rPr>
        <w:t xml:space="preserve">-ExtIEs F1AP-PROTOCOL-EXTENSION ::= { </w:t>
      </w:r>
    </w:p>
    <w:p w14:paraId="79F13FE3" w14:textId="00235595" w:rsidR="00A66D9F" w:rsidRDefault="00A66D9F" w:rsidP="00A66D9F">
      <w:pPr>
        <w:pStyle w:val="PL"/>
        <w:rPr>
          <w:rFonts w:eastAsia="SimSun"/>
          <w:snapToGrid w:val="0"/>
          <w:lang w:val="en-US"/>
        </w:rPr>
      </w:pPr>
      <w:r>
        <w:tab/>
      </w:r>
      <w:r>
        <w:rPr>
          <w:rFonts w:eastAsia="SimSun" w:hint="eastAsia"/>
          <w:lang w:val="en-US"/>
        </w:rPr>
        <w:t>{</w:t>
      </w:r>
      <w:r>
        <w:rPr>
          <w:rFonts w:eastAsia="SimSun"/>
          <w:snapToGrid w:val="0"/>
        </w:rPr>
        <w:t xml:space="preserve">ID </w:t>
      </w:r>
      <w:r>
        <w:rPr>
          <w:rFonts w:eastAsia="SimSun"/>
          <w:snapToGrid w:val="0"/>
          <w:lang w:val="sv-SE"/>
        </w:rPr>
        <w:t>id-</w:t>
      </w:r>
      <w:r>
        <w:rPr>
          <w:rFonts w:eastAsia="SimSun"/>
          <w:snapToGrid w:val="0"/>
          <w:lang w:val="en-US"/>
        </w:rPr>
        <w:t>P</w:t>
      </w:r>
      <w:r>
        <w:rPr>
          <w:rFonts w:eastAsia="SimSun" w:hint="eastAsia"/>
          <w:snapToGrid w:val="0"/>
          <w:lang w:val="en-US"/>
        </w:rPr>
        <w:t>RSBandwidthAggregationRequest</w:t>
      </w:r>
      <w:r>
        <w:rPr>
          <w:rFonts w:eastAsia="SimSun"/>
          <w:snapToGrid w:val="0"/>
          <w:lang w:val="en-US"/>
        </w:rPr>
        <w:t>Indication</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Pr>
          <w:rFonts w:eastAsia="SimSun"/>
          <w:snapToGrid w:val="0"/>
          <w:lang w:val="en-US"/>
        </w:rPr>
        <w:t>P</w:t>
      </w:r>
      <w:r>
        <w:rPr>
          <w:rFonts w:eastAsia="SimSun" w:hint="eastAsia"/>
          <w:snapToGrid w:val="0"/>
          <w:lang w:val="en-US"/>
        </w:rPr>
        <w:t>RSBandwidthAggregationRequest</w:t>
      </w:r>
      <w:r>
        <w:rPr>
          <w:rFonts w:eastAsia="SimSun"/>
          <w:snapToGrid w:val="0"/>
          <w:lang w:val="en-US"/>
        </w:rPr>
        <w:t>Indication</w:t>
      </w:r>
      <w:r>
        <w:rPr>
          <w:rFonts w:eastAsia="SimSun"/>
          <w:snapToGrid w:val="0"/>
        </w:rPr>
        <w:tab/>
        <w:t xml:space="preserve">PRESENCE </w:t>
      </w:r>
      <w:r>
        <w:rPr>
          <w:rFonts w:eastAsia="SimSun" w:hint="eastAsia"/>
          <w:snapToGrid w:val="0"/>
          <w:lang w:val="en-US"/>
        </w:rPr>
        <w:t>optional},</w:t>
      </w:r>
    </w:p>
    <w:p w14:paraId="285D4649" w14:textId="77777777" w:rsidR="008D3D52" w:rsidRDefault="008D3D52" w:rsidP="008D3D52">
      <w:pPr>
        <w:pStyle w:val="PL"/>
        <w:rPr>
          <w:noProof w:val="0"/>
        </w:rPr>
      </w:pPr>
      <w:r>
        <w:rPr>
          <w:noProof w:val="0"/>
        </w:rPr>
        <w:tab/>
        <w:t>...</w:t>
      </w:r>
    </w:p>
    <w:p w14:paraId="1D5E3657" w14:textId="77777777" w:rsidR="008D3D52" w:rsidRDefault="008D3D52" w:rsidP="008D3D52">
      <w:pPr>
        <w:pStyle w:val="PL"/>
        <w:rPr>
          <w:noProof w:val="0"/>
        </w:rPr>
      </w:pPr>
      <w:r>
        <w:rPr>
          <w:noProof w:val="0"/>
        </w:rPr>
        <w:t>}</w:t>
      </w:r>
    </w:p>
    <w:p w14:paraId="42575696" w14:textId="77777777" w:rsidR="008D3D52" w:rsidRDefault="008D3D52" w:rsidP="008D3D52">
      <w:pPr>
        <w:pStyle w:val="PL"/>
        <w:rPr>
          <w:noProof w:val="0"/>
        </w:rPr>
      </w:pPr>
    </w:p>
    <w:p w14:paraId="2BA18E10" w14:textId="77777777" w:rsidR="008D3D52" w:rsidRPr="00BC20B8" w:rsidRDefault="008D3D52" w:rsidP="008D3D52">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FD3BFEB" w14:textId="77777777" w:rsidR="008D3D52" w:rsidRPr="00BC20B8" w:rsidRDefault="008D3D52" w:rsidP="008D3D52">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9769ED9" w14:textId="77777777" w:rsidR="008D3D52" w:rsidRPr="006B2844" w:rsidRDefault="008D3D52" w:rsidP="008D3D52">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46B8A3B4" w14:textId="77777777" w:rsidR="008D3D52" w:rsidRPr="00BC20B8" w:rsidRDefault="008D3D52" w:rsidP="008D3D52">
      <w:pPr>
        <w:pStyle w:val="PL"/>
        <w:rPr>
          <w:noProof w:val="0"/>
          <w:snapToGrid w:val="0"/>
        </w:rPr>
      </w:pPr>
      <w:r w:rsidRPr="00BC20B8">
        <w:rPr>
          <w:noProof w:val="0"/>
          <w:snapToGrid w:val="0"/>
        </w:rPr>
        <w:t>}</w:t>
      </w:r>
    </w:p>
    <w:p w14:paraId="346D0510" w14:textId="77777777" w:rsidR="008D3D52" w:rsidRPr="00BC20B8" w:rsidRDefault="008D3D52" w:rsidP="008D3D52">
      <w:pPr>
        <w:pStyle w:val="PL"/>
        <w:rPr>
          <w:noProof w:val="0"/>
          <w:snapToGrid w:val="0"/>
        </w:rPr>
      </w:pPr>
    </w:p>
    <w:p w14:paraId="5567F407" w14:textId="77777777" w:rsidR="008D3D52" w:rsidRPr="00BC20B8" w:rsidRDefault="008D3D52" w:rsidP="008D3D52">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100999BF" w14:textId="77777777" w:rsidR="008D3D52" w:rsidRPr="00BC20B8" w:rsidRDefault="008D3D52" w:rsidP="008D3D52">
      <w:pPr>
        <w:pStyle w:val="PL"/>
        <w:rPr>
          <w:noProof w:val="0"/>
          <w:snapToGrid w:val="0"/>
        </w:rPr>
      </w:pPr>
      <w:r w:rsidRPr="00BC20B8">
        <w:rPr>
          <w:noProof w:val="0"/>
          <w:snapToGrid w:val="0"/>
        </w:rPr>
        <w:tab/>
        <w:t>...</w:t>
      </w:r>
    </w:p>
    <w:p w14:paraId="5B5BE8C3" w14:textId="77777777" w:rsidR="008D3D52" w:rsidRPr="00BC20B8" w:rsidRDefault="008D3D52" w:rsidP="008D3D52">
      <w:pPr>
        <w:pStyle w:val="PL"/>
        <w:rPr>
          <w:noProof w:val="0"/>
          <w:snapToGrid w:val="0"/>
        </w:rPr>
      </w:pPr>
      <w:r w:rsidRPr="00BC20B8">
        <w:rPr>
          <w:noProof w:val="0"/>
          <w:snapToGrid w:val="0"/>
        </w:rPr>
        <w:t>}</w:t>
      </w:r>
    </w:p>
    <w:p w14:paraId="6FFD5967" w14:textId="77777777" w:rsidR="008D3D52" w:rsidRPr="00BC20B8" w:rsidRDefault="008D3D52" w:rsidP="008D3D52">
      <w:pPr>
        <w:pStyle w:val="PL"/>
        <w:rPr>
          <w:noProof w:val="0"/>
          <w:snapToGrid w:val="0"/>
        </w:rPr>
      </w:pPr>
    </w:p>
    <w:p w14:paraId="655BB914" w14:textId="77777777" w:rsidR="008D3D52" w:rsidRPr="00F23696" w:rsidRDefault="008D3D52" w:rsidP="008D3D52">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0AD82D6E" w14:textId="77777777" w:rsidR="008D3D52" w:rsidRPr="00BC20B8" w:rsidRDefault="008D3D52" w:rsidP="008D3D52">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22537D6D" w14:textId="77777777" w:rsidR="008D3D52" w:rsidRPr="00F23696" w:rsidRDefault="008D3D52" w:rsidP="008D3D52">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77FF755E" w14:textId="77777777" w:rsidR="008D3D52" w:rsidRPr="00F23696" w:rsidRDefault="008D3D52" w:rsidP="008D3D52">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1E468EE3" w14:textId="77777777" w:rsidR="008D3D52" w:rsidRPr="00F23696" w:rsidRDefault="008D3D52" w:rsidP="008D3D52">
      <w:pPr>
        <w:pStyle w:val="PL"/>
        <w:rPr>
          <w:noProof w:val="0"/>
        </w:rPr>
      </w:pPr>
      <w:r w:rsidRPr="00F23696">
        <w:rPr>
          <w:noProof w:val="0"/>
        </w:rPr>
        <w:t>}</w:t>
      </w:r>
    </w:p>
    <w:p w14:paraId="13E45822" w14:textId="77777777" w:rsidR="008D3D52" w:rsidRPr="00F23696" w:rsidRDefault="008D3D52" w:rsidP="008D3D52">
      <w:pPr>
        <w:pStyle w:val="PL"/>
        <w:rPr>
          <w:noProof w:val="0"/>
        </w:rPr>
      </w:pPr>
    </w:p>
    <w:p w14:paraId="3A15D6A3" w14:textId="77777777" w:rsidR="008D3D52" w:rsidRPr="00F23696" w:rsidRDefault="008D3D52" w:rsidP="008D3D52">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511A4A49" w14:textId="77777777" w:rsidR="00A66D9F" w:rsidRDefault="00A66D9F" w:rsidP="00A66D9F">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78A0ADB4" w14:textId="77777777" w:rsidR="00A66D9F" w:rsidRPr="00CE6BAC" w:rsidRDefault="00A66D9F" w:rsidP="00A66D9F">
      <w:pPr>
        <w:pStyle w:val="PL"/>
      </w:pPr>
      <w:r>
        <w:tab/>
      </w:r>
      <w:r w:rsidRPr="00CE6BAC">
        <w:t>...</w:t>
      </w:r>
    </w:p>
    <w:p w14:paraId="4734D4C4" w14:textId="77777777" w:rsidR="00A66D9F" w:rsidRDefault="00A66D9F" w:rsidP="00A66D9F">
      <w:pPr>
        <w:pStyle w:val="PL"/>
      </w:pPr>
      <w:r w:rsidRPr="00CE6BAC">
        <w:t>}</w:t>
      </w:r>
    </w:p>
    <w:p w14:paraId="50D33F24" w14:textId="77777777" w:rsidR="00A66D9F" w:rsidRDefault="00A66D9F" w:rsidP="00A66D9F">
      <w:pPr>
        <w:pStyle w:val="PL"/>
      </w:pPr>
    </w:p>
    <w:p w14:paraId="532A1D0C" w14:textId="77777777" w:rsidR="00A66D9F" w:rsidRDefault="00A66D9F" w:rsidP="00A66D9F">
      <w:pPr>
        <w:pStyle w:val="PL"/>
      </w:pPr>
      <w:r>
        <w:rPr>
          <w:rFonts w:eastAsia="SimSun" w:hint="eastAsia"/>
          <w:snapToGrid w:val="0"/>
          <w:lang w:val="en-US"/>
        </w:rPr>
        <w:t>PhaseQuality</w:t>
      </w:r>
      <w:r>
        <w:t xml:space="preserve"> ::= SEQUENCE {</w:t>
      </w:r>
    </w:p>
    <w:p w14:paraId="11A92E74" w14:textId="77777777" w:rsidR="00A66D9F" w:rsidRDefault="00A66D9F" w:rsidP="00A66D9F">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2267CA7F" w14:textId="45C27B5A" w:rsidR="00A66D9F" w:rsidRDefault="00A66D9F" w:rsidP="00A66D9F">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sidR="008B028B">
        <w:rPr>
          <w:rFonts w:eastAsia="SimSun"/>
          <w:lang w:val="en-US"/>
        </w:rPr>
        <w:t xml:space="preserve"> {</w:t>
      </w:r>
      <w:r>
        <w:rPr>
          <w:rFonts w:eastAsia="SimSun"/>
          <w:lang w:val="en-US"/>
        </w:rPr>
        <w:t>deg0dot1</w:t>
      </w:r>
      <w:r>
        <w:rPr>
          <w:rFonts w:eastAsia="SimSun" w:hint="eastAsia"/>
          <w:lang w:val="en-US"/>
        </w:rPr>
        <w:t>, deg</w:t>
      </w:r>
      <w:r>
        <w:rPr>
          <w:rFonts w:eastAsia="SimSun"/>
          <w:lang w:val="en-US"/>
        </w:rPr>
        <w:t>1</w:t>
      </w:r>
      <w:r>
        <w:rPr>
          <w:rFonts w:eastAsia="SimSun" w:hint="eastAsia"/>
          <w:lang w:val="en-US"/>
        </w:rPr>
        <w:t>, ...</w:t>
      </w:r>
      <w:r w:rsidR="008B028B">
        <w:rPr>
          <w:rFonts w:eastAsia="SimSun"/>
          <w:lang w:val="en-US"/>
        </w:rPr>
        <w:t>}</w:t>
      </w:r>
      <w:r>
        <w:rPr>
          <w:rFonts w:eastAsia="SimSun"/>
          <w:lang w:val="en-US"/>
        </w:rPr>
        <w:t>,</w:t>
      </w:r>
    </w:p>
    <w:p w14:paraId="02D02004" w14:textId="77777777" w:rsidR="00A66D9F" w:rsidRDefault="00A66D9F" w:rsidP="00A66D9F">
      <w:pPr>
        <w:pStyle w:val="PL"/>
      </w:pPr>
      <w:r>
        <w:tab/>
        <w:t>iE-Extensions</w:t>
      </w:r>
      <w:r>
        <w:tab/>
        <w:t xml:space="preserve">ProtocolExtensionContainer { { </w:t>
      </w:r>
      <w:r>
        <w:rPr>
          <w:rFonts w:eastAsia="SimSun" w:hint="eastAsia"/>
          <w:snapToGrid w:val="0"/>
          <w:lang w:val="en-US"/>
        </w:rPr>
        <w:t>PhaseQuality</w:t>
      </w:r>
      <w:r>
        <w:t>-ExtIEs } }</w:t>
      </w:r>
      <w:r>
        <w:tab/>
        <w:t>OPTIONAL</w:t>
      </w:r>
    </w:p>
    <w:p w14:paraId="0568DD93" w14:textId="77777777" w:rsidR="00A66D9F" w:rsidRDefault="00A66D9F" w:rsidP="00A66D9F">
      <w:pPr>
        <w:pStyle w:val="PL"/>
      </w:pPr>
      <w:r>
        <w:t>}</w:t>
      </w:r>
    </w:p>
    <w:p w14:paraId="2308F2A6" w14:textId="77777777" w:rsidR="00A66D9F" w:rsidRDefault="00A66D9F" w:rsidP="00A66D9F">
      <w:pPr>
        <w:pStyle w:val="PL"/>
      </w:pPr>
    </w:p>
    <w:p w14:paraId="29519527" w14:textId="77777777" w:rsidR="00A66D9F" w:rsidRDefault="00A66D9F" w:rsidP="00A66D9F">
      <w:pPr>
        <w:pStyle w:val="PL"/>
      </w:pPr>
      <w:r>
        <w:rPr>
          <w:rFonts w:eastAsia="SimSun" w:hint="eastAsia"/>
          <w:snapToGrid w:val="0"/>
          <w:lang w:val="en-US"/>
        </w:rPr>
        <w:t>PhaseQuality</w:t>
      </w:r>
      <w:r>
        <w:t xml:space="preserve">-ExtIEs </w:t>
      </w:r>
      <w:r>
        <w:tab/>
        <w:t>F1AP-PROTOCOL-EXTENSION ::= {</w:t>
      </w:r>
    </w:p>
    <w:p w14:paraId="72D7ED39" w14:textId="77777777" w:rsidR="008D3D52" w:rsidRPr="00F23696" w:rsidRDefault="008D3D52" w:rsidP="008D3D52">
      <w:pPr>
        <w:pStyle w:val="PL"/>
        <w:rPr>
          <w:noProof w:val="0"/>
        </w:rPr>
      </w:pPr>
      <w:r w:rsidRPr="00F23696">
        <w:rPr>
          <w:noProof w:val="0"/>
        </w:rPr>
        <w:tab/>
        <w:t>...</w:t>
      </w:r>
    </w:p>
    <w:p w14:paraId="60B4A4E2" w14:textId="77777777" w:rsidR="008D3D52" w:rsidRPr="00E52955" w:rsidRDefault="008D3D52" w:rsidP="008D3D52">
      <w:pPr>
        <w:pStyle w:val="PL"/>
        <w:rPr>
          <w:noProof w:val="0"/>
          <w:snapToGrid w:val="0"/>
        </w:rPr>
      </w:pPr>
      <w:r w:rsidRPr="00F23696">
        <w:rPr>
          <w:noProof w:val="0"/>
        </w:rPr>
        <w:t>}</w:t>
      </w:r>
    </w:p>
    <w:p w14:paraId="0D2651A3" w14:textId="77777777" w:rsidR="008D3D52" w:rsidRDefault="008D3D52" w:rsidP="008D3D52">
      <w:pPr>
        <w:pStyle w:val="PL"/>
        <w:rPr>
          <w:noProof w:val="0"/>
        </w:rPr>
      </w:pPr>
    </w:p>
    <w:p w14:paraId="1216A466" w14:textId="77777777" w:rsidR="008D3D52" w:rsidRDefault="008D3D52" w:rsidP="008D3D52">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09AD89CA" w14:textId="77777777" w:rsidR="008D3D52" w:rsidRDefault="008D3D52" w:rsidP="008D3D52">
      <w:pPr>
        <w:pStyle w:val="PL"/>
        <w:rPr>
          <w:snapToGrid w:val="0"/>
        </w:rPr>
      </w:pPr>
    </w:p>
    <w:p w14:paraId="618BCEB7" w14:textId="77777777" w:rsidR="008D3D52" w:rsidRDefault="008D3D52" w:rsidP="008D3D52">
      <w:pPr>
        <w:pStyle w:val="PL"/>
        <w:rPr>
          <w:snapToGrid w:val="0"/>
        </w:rPr>
      </w:pPr>
      <w:r w:rsidRPr="00760108">
        <w:rPr>
          <w:snapToGrid w:val="0"/>
        </w:rPr>
        <w:t>TRP-MeasurementRe</w:t>
      </w:r>
      <w:r>
        <w:rPr>
          <w:snapToGrid w:val="0"/>
        </w:rPr>
        <w:t>questItem ::= SEQUENCE {</w:t>
      </w:r>
    </w:p>
    <w:p w14:paraId="4B86357F" w14:textId="77777777" w:rsidR="008D3D52" w:rsidRDefault="008D3D52" w:rsidP="008D3D52">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76BF1C01" w14:textId="77777777" w:rsidR="008D3D52" w:rsidRDefault="008D3D52" w:rsidP="008D3D52">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CA24E86" w14:textId="77777777" w:rsidR="008D3D52" w:rsidRPr="006B2844" w:rsidRDefault="008D3D52" w:rsidP="008D3D52">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19AB1D69" w14:textId="77777777" w:rsidR="008D3D52" w:rsidRDefault="008D3D52" w:rsidP="008D3D52">
      <w:pPr>
        <w:pStyle w:val="PL"/>
        <w:rPr>
          <w:snapToGrid w:val="0"/>
        </w:rPr>
      </w:pPr>
      <w:r>
        <w:rPr>
          <w:snapToGrid w:val="0"/>
        </w:rPr>
        <w:t>}</w:t>
      </w:r>
    </w:p>
    <w:p w14:paraId="5493F77F" w14:textId="77777777" w:rsidR="008D3D52" w:rsidRDefault="008D3D52" w:rsidP="008D3D52">
      <w:pPr>
        <w:pStyle w:val="PL"/>
        <w:rPr>
          <w:noProof w:val="0"/>
        </w:rPr>
      </w:pPr>
    </w:p>
    <w:p w14:paraId="4B8A9F60" w14:textId="77777777" w:rsidR="008D3D52" w:rsidRPr="006F73BD" w:rsidRDefault="008D3D52" w:rsidP="008D3D52">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2010F05B" w14:textId="77777777" w:rsidR="008D3D52" w:rsidRDefault="008D3D52" w:rsidP="008D3D52">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44E19BAA" w14:textId="77777777" w:rsidR="008D3D52" w:rsidRPr="008631EA" w:rsidRDefault="008D3D52" w:rsidP="008D3D52">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1E1DA2F9" w14:textId="77777777" w:rsidR="008D3D52" w:rsidRPr="008631EA" w:rsidRDefault="008D3D52" w:rsidP="008D3D52">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7201F89B" w14:textId="77777777" w:rsidR="008D3D52" w:rsidRPr="006F73BD" w:rsidRDefault="008D3D52" w:rsidP="008D3D52">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0AB3D75" w14:textId="77777777" w:rsidR="008D3D52" w:rsidRPr="006F73BD" w:rsidRDefault="008D3D52" w:rsidP="008D3D52">
      <w:pPr>
        <w:pStyle w:val="PL"/>
        <w:rPr>
          <w:rFonts w:eastAsia="Calibri"/>
        </w:rPr>
      </w:pPr>
      <w:r w:rsidRPr="006F73BD">
        <w:rPr>
          <w:rFonts w:eastAsia="Calibri"/>
        </w:rPr>
        <w:tab/>
        <w:t>...</w:t>
      </w:r>
    </w:p>
    <w:p w14:paraId="546181C0" w14:textId="77777777" w:rsidR="008D3D52" w:rsidRDefault="008D3D52" w:rsidP="008D3D52">
      <w:pPr>
        <w:pStyle w:val="PL"/>
        <w:rPr>
          <w:rFonts w:eastAsia="Calibri"/>
        </w:rPr>
      </w:pPr>
      <w:r w:rsidRPr="006F73BD">
        <w:rPr>
          <w:rFonts w:eastAsia="Calibri"/>
        </w:rPr>
        <w:t>}</w:t>
      </w:r>
    </w:p>
    <w:p w14:paraId="3BBB9132" w14:textId="77777777" w:rsidR="008D3D52" w:rsidRDefault="008D3D52" w:rsidP="008D3D52">
      <w:pPr>
        <w:pStyle w:val="PL"/>
        <w:rPr>
          <w:rFonts w:eastAsia="Calibri"/>
        </w:rPr>
      </w:pPr>
    </w:p>
    <w:p w14:paraId="25BDFAF7" w14:textId="77777777" w:rsidR="008D3D52" w:rsidRPr="001645CB" w:rsidRDefault="008D3D52" w:rsidP="008D3D5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04519A5E" w14:textId="77777777" w:rsidR="008D3D52" w:rsidRDefault="008D3D52" w:rsidP="008D3D52">
      <w:pPr>
        <w:pStyle w:val="PL"/>
        <w:rPr>
          <w:rFonts w:eastAsia="Calibri" w:cs="Courier New"/>
        </w:rPr>
      </w:pPr>
    </w:p>
    <w:p w14:paraId="499BCA4F" w14:textId="77777777" w:rsidR="008D3D52" w:rsidRPr="001645CB" w:rsidRDefault="008D3D52" w:rsidP="008D3D52">
      <w:pPr>
        <w:pStyle w:val="PL"/>
        <w:rPr>
          <w:snapToGrid w:val="0"/>
        </w:rPr>
      </w:pPr>
      <w:r>
        <w:rPr>
          <w:rFonts w:eastAsia="SimSun"/>
          <w:snapToGrid w:val="0"/>
        </w:rPr>
        <w:t>TRP-PRS-Info-List</w:t>
      </w:r>
      <w:r>
        <w:rPr>
          <w:snapToGrid w:val="0"/>
        </w:rPr>
        <w:t xml:space="preserve">-Item </w:t>
      </w:r>
      <w:r w:rsidRPr="001645CB">
        <w:rPr>
          <w:snapToGrid w:val="0"/>
        </w:rPr>
        <w:t>::= SEQUENCE {</w:t>
      </w:r>
    </w:p>
    <w:p w14:paraId="78AD2172" w14:textId="77777777" w:rsidR="008D3D52" w:rsidRDefault="008D3D52" w:rsidP="008D3D52">
      <w:pPr>
        <w:pStyle w:val="PL"/>
      </w:pPr>
      <w:r w:rsidRPr="001645CB">
        <w:tab/>
      </w:r>
      <w:r w:rsidRPr="001645CB">
        <w:tab/>
        <w:t>tRP-ID</w:t>
      </w:r>
      <w:r w:rsidRPr="001645CB">
        <w:tab/>
      </w:r>
      <w:r>
        <w:tab/>
      </w:r>
      <w:r>
        <w:tab/>
      </w:r>
      <w:r w:rsidRPr="001645CB">
        <w:tab/>
        <w:t>TRPID,</w:t>
      </w:r>
    </w:p>
    <w:p w14:paraId="24E91012" w14:textId="77777777" w:rsidR="008D3D52" w:rsidRPr="00B02EA0" w:rsidRDefault="008D3D52" w:rsidP="008D3D5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1C1A4D8B" w14:textId="77777777" w:rsidR="008D3D52" w:rsidRPr="00B02EA0" w:rsidRDefault="008D3D52" w:rsidP="008D3D5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381DA084" w14:textId="77777777" w:rsidR="008D3D52" w:rsidRPr="00B02EA0" w:rsidRDefault="008D3D52" w:rsidP="008D3D5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63A3CBAE" w14:textId="77777777" w:rsidR="008D3D52" w:rsidRPr="00B02EA0" w:rsidRDefault="008D3D52" w:rsidP="008D3D5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1DC9C959" w14:textId="77777777" w:rsidR="008D3D52" w:rsidRPr="001645CB" w:rsidRDefault="008D3D52" w:rsidP="008D3D52">
      <w:pPr>
        <w:pStyle w:val="PL"/>
        <w:rPr>
          <w:snapToGrid w:val="0"/>
        </w:rPr>
      </w:pPr>
      <w:r w:rsidRPr="00B02EA0">
        <w:rPr>
          <w:snapToGrid w:val="0"/>
        </w:rPr>
        <w:tab/>
      </w:r>
      <w:r w:rsidRPr="00B02EA0">
        <w:rPr>
          <w:snapToGrid w:val="0"/>
        </w:rPr>
        <w:tab/>
      </w:r>
      <w:r w:rsidRPr="001645CB">
        <w:rPr>
          <w:snapToGrid w:val="0"/>
        </w:rPr>
        <w:t>...</w:t>
      </w:r>
    </w:p>
    <w:p w14:paraId="613E2DD4" w14:textId="77777777" w:rsidR="008D3D52" w:rsidRDefault="008D3D52" w:rsidP="008D3D52">
      <w:pPr>
        <w:pStyle w:val="PL"/>
        <w:rPr>
          <w:snapToGrid w:val="0"/>
        </w:rPr>
      </w:pPr>
      <w:r w:rsidRPr="001645CB">
        <w:rPr>
          <w:snapToGrid w:val="0"/>
        </w:rPr>
        <w:t>}</w:t>
      </w:r>
    </w:p>
    <w:p w14:paraId="2970F755" w14:textId="77777777" w:rsidR="008D3D52" w:rsidRPr="001645CB" w:rsidRDefault="008D3D52" w:rsidP="008D3D52">
      <w:pPr>
        <w:pStyle w:val="PL"/>
        <w:rPr>
          <w:snapToGrid w:val="0"/>
        </w:rPr>
      </w:pPr>
    </w:p>
    <w:p w14:paraId="6DCD3F22" w14:textId="77777777" w:rsidR="008D3D52" w:rsidRPr="001645CB" w:rsidRDefault="008D3D52" w:rsidP="008D3D5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5FBF196" w14:textId="77777777" w:rsidR="008D3D52" w:rsidRPr="001645CB" w:rsidRDefault="008D3D52" w:rsidP="008D3D52">
      <w:pPr>
        <w:pStyle w:val="PL"/>
        <w:rPr>
          <w:rFonts w:eastAsia="Calibri" w:cs="Courier New"/>
        </w:rPr>
      </w:pPr>
      <w:r w:rsidRPr="001645CB">
        <w:rPr>
          <w:rFonts w:eastAsia="Calibri" w:cs="Courier New"/>
        </w:rPr>
        <w:tab/>
        <w:t>...</w:t>
      </w:r>
    </w:p>
    <w:p w14:paraId="5D6FF99B" w14:textId="77777777" w:rsidR="008D3D52" w:rsidRDefault="008D3D52" w:rsidP="008D3D52">
      <w:pPr>
        <w:pStyle w:val="PL"/>
        <w:rPr>
          <w:rFonts w:eastAsia="Calibri" w:cs="Courier New"/>
        </w:rPr>
      </w:pPr>
      <w:r w:rsidRPr="001645CB">
        <w:rPr>
          <w:rFonts w:eastAsia="Calibri" w:cs="Courier New"/>
        </w:rPr>
        <w:t>}</w:t>
      </w:r>
    </w:p>
    <w:p w14:paraId="2BC7A1BA" w14:textId="77777777" w:rsidR="008D3D52" w:rsidRDefault="008D3D52" w:rsidP="008D3D52">
      <w:pPr>
        <w:pStyle w:val="PL"/>
        <w:rPr>
          <w:rFonts w:eastAsia="Calibri"/>
        </w:rPr>
      </w:pPr>
    </w:p>
    <w:p w14:paraId="24941E0F" w14:textId="77777777" w:rsidR="008D3D52" w:rsidRPr="006F73BD" w:rsidRDefault="008D3D52" w:rsidP="008D3D52">
      <w:pPr>
        <w:pStyle w:val="PL"/>
        <w:rPr>
          <w:rFonts w:eastAsia="Calibri"/>
        </w:rPr>
      </w:pPr>
    </w:p>
    <w:p w14:paraId="6151F5D8" w14:textId="77777777" w:rsidR="008D3D52" w:rsidRPr="006F73BD" w:rsidRDefault="008D3D52" w:rsidP="008D3D52">
      <w:pPr>
        <w:pStyle w:val="PL"/>
        <w:rPr>
          <w:rFonts w:eastAsia="Calibri"/>
        </w:rPr>
      </w:pPr>
      <w:r w:rsidRPr="006F73BD">
        <w:rPr>
          <w:rFonts w:eastAsia="Calibri"/>
        </w:rPr>
        <w:t>TRPPositionDefinitionType ::= CHOICE {</w:t>
      </w:r>
    </w:p>
    <w:p w14:paraId="20515BDA" w14:textId="77777777" w:rsidR="008D3D52" w:rsidRPr="006F73BD" w:rsidRDefault="008D3D52" w:rsidP="008D3D52">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C3D81C0" w14:textId="77777777" w:rsidR="008D3D52" w:rsidRPr="006F73BD" w:rsidRDefault="008D3D52" w:rsidP="008D3D52">
      <w:pPr>
        <w:pStyle w:val="PL"/>
        <w:rPr>
          <w:rFonts w:eastAsia="Calibri"/>
        </w:rPr>
      </w:pPr>
      <w:r w:rsidRPr="006F73BD">
        <w:rPr>
          <w:rFonts w:eastAsia="Calibri"/>
        </w:rPr>
        <w:tab/>
        <w:t>referenced</w:t>
      </w:r>
      <w:r w:rsidRPr="006F73BD">
        <w:rPr>
          <w:rFonts w:eastAsia="Calibri"/>
        </w:rPr>
        <w:tab/>
        <w:t>TRPPositionReferenced,</w:t>
      </w:r>
    </w:p>
    <w:p w14:paraId="0EA78E80" w14:textId="77777777" w:rsidR="008D3D52" w:rsidRPr="006F73BD" w:rsidRDefault="008D3D52" w:rsidP="008D3D52">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4D127FC5" w14:textId="77777777" w:rsidR="008D3D52" w:rsidRPr="006F73BD" w:rsidRDefault="008D3D52" w:rsidP="008D3D52">
      <w:pPr>
        <w:pStyle w:val="PL"/>
        <w:rPr>
          <w:rFonts w:eastAsia="Calibri"/>
        </w:rPr>
      </w:pPr>
      <w:r w:rsidRPr="006F73BD">
        <w:rPr>
          <w:rFonts w:eastAsia="Calibri"/>
        </w:rPr>
        <w:t>}</w:t>
      </w:r>
    </w:p>
    <w:p w14:paraId="59BC760B" w14:textId="77777777" w:rsidR="008D3D52" w:rsidRPr="006F73BD" w:rsidRDefault="008D3D52" w:rsidP="008D3D52">
      <w:pPr>
        <w:pStyle w:val="PL"/>
        <w:rPr>
          <w:rFonts w:eastAsia="Calibri"/>
        </w:rPr>
      </w:pPr>
    </w:p>
    <w:p w14:paraId="2E0956CB" w14:textId="77777777" w:rsidR="008D3D52" w:rsidRPr="006F73BD" w:rsidRDefault="008D3D52" w:rsidP="008D3D52">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37537892" w14:textId="77777777" w:rsidR="008D3D52" w:rsidRPr="006F73BD" w:rsidRDefault="008D3D52" w:rsidP="008D3D52">
      <w:pPr>
        <w:pStyle w:val="PL"/>
        <w:rPr>
          <w:rFonts w:eastAsia="Calibri"/>
        </w:rPr>
      </w:pPr>
      <w:r w:rsidRPr="006F73BD">
        <w:rPr>
          <w:rFonts w:eastAsia="Calibri"/>
        </w:rPr>
        <w:tab/>
        <w:t>...</w:t>
      </w:r>
    </w:p>
    <w:p w14:paraId="1845562D" w14:textId="77777777" w:rsidR="008D3D52" w:rsidRPr="006F73BD" w:rsidRDefault="008D3D52" w:rsidP="008D3D52">
      <w:pPr>
        <w:pStyle w:val="PL"/>
        <w:rPr>
          <w:rFonts w:eastAsia="Calibri"/>
        </w:rPr>
      </w:pPr>
      <w:r w:rsidRPr="006F73BD">
        <w:rPr>
          <w:rFonts w:eastAsia="Calibri"/>
        </w:rPr>
        <w:t>}</w:t>
      </w:r>
    </w:p>
    <w:p w14:paraId="3707CDB8" w14:textId="77777777" w:rsidR="008D3D52" w:rsidRPr="006F73BD" w:rsidRDefault="008D3D52" w:rsidP="008D3D52">
      <w:pPr>
        <w:pStyle w:val="PL"/>
        <w:rPr>
          <w:rFonts w:eastAsia="Calibri"/>
        </w:rPr>
      </w:pPr>
    </w:p>
    <w:p w14:paraId="416BEFB9" w14:textId="77777777" w:rsidR="008D3D52" w:rsidRPr="006F73BD" w:rsidRDefault="008D3D52" w:rsidP="008D3D52">
      <w:pPr>
        <w:pStyle w:val="PL"/>
        <w:rPr>
          <w:rFonts w:eastAsia="Calibri"/>
        </w:rPr>
      </w:pPr>
      <w:r w:rsidRPr="006F73BD">
        <w:rPr>
          <w:rFonts w:eastAsia="Calibri"/>
        </w:rPr>
        <w:t>TRPPositionDirect ::= SEQUENCE {</w:t>
      </w:r>
    </w:p>
    <w:p w14:paraId="64D86AEA" w14:textId="77777777" w:rsidR="008D3D52" w:rsidRPr="006F73BD" w:rsidRDefault="008D3D52" w:rsidP="008D3D52">
      <w:pPr>
        <w:pStyle w:val="PL"/>
        <w:rPr>
          <w:rFonts w:eastAsia="Calibri"/>
        </w:rPr>
      </w:pPr>
      <w:r w:rsidRPr="006F73BD">
        <w:rPr>
          <w:rFonts w:eastAsia="Calibri"/>
        </w:rPr>
        <w:tab/>
        <w:t>accuracy</w:t>
      </w:r>
      <w:r w:rsidRPr="006F73BD">
        <w:rPr>
          <w:rFonts w:eastAsia="Calibri"/>
        </w:rPr>
        <w:tab/>
        <w:t>TRPPositionDirectAccuracy,</w:t>
      </w:r>
    </w:p>
    <w:p w14:paraId="5D8A83A0" w14:textId="77777777" w:rsidR="008D3D52" w:rsidRPr="006F73BD" w:rsidRDefault="008D3D52" w:rsidP="008D3D52">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25E86B31" w14:textId="77777777" w:rsidR="008D3D52" w:rsidRPr="006F73BD" w:rsidRDefault="008D3D52" w:rsidP="008D3D52">
      <w:pPr>
        <w:pStyle w:val="PL"/>
        <w:rPr>
          <w:rFonts w:eastAsia="Calibri"/>
        </w:rPr>
      </w:pPr>
      <w:r w:rsidRPr="006F73BD">
        <w:rPr>
          <w:rFonts w:eastAsia="Calibri"/>
        </w:rPr>
        <w:t>}</w:t>
      </w:r>
    </w:p>
    <w:p w14:paraId="6064F703" w14:textId="77777777" w:rsidR="008D3D52" w:rsidRPr="006F73BD" w:rsidRDefault="008D3D52" w:rsidP="008D3D52">
      <w:pPr>
        <w:pStyle w:val="PL"/>
        <w:rPr>
          <w:rFonts w:eastAsia="Calibri"/>
        </w:rPr>
      </w:pPr>
    </w:p>
    <w:p w14:paraId="1C65217B" w14:textId="77777777" w:rsidR="008D3D52" w:rsidRPr="006F73BD" w:rsidRDefault="008D3D52" w:rsidP="008D3D52">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EC23B08" w14:textId="77777777" w:rsidR="008D3D52" w:rsidRPr="006F73BD" w:rsidRDefault="008D3D52" w:rsidP="008D3D52">
      <w:pPr>
        <w:pStyle w:val="PL"/>
        <w:rPr>
          <w:rFonts w:eastAsia="Calibri"/>
        </w:rPr>
      </w:pPr>
      <w:r w:rsidRPr="006F73BD">
        <w:rPr>
          <w:rFonts w:eastAsia="Calibri"/>
        </w:rPr>
        <w:tab/>
        <w:t>...</w:t>
      </w:r>
    </w:p>
    <w:p w14:paraId="2C5F8975" w14:textId="77777777" w:rsidR="008D3D52" w:rsidRPr="006F73BD" w:rsidRDefault="008D3D52" w:rsidP="008D3D52">
      <w:pPr>
        <w:pStyle w:val="PL"/>
        <w:rPr>
          <w:rFonts w:eastAsia="Calibri"/>
        </w:rPr>
      </w:pPr>
      <w:r w:rsidRPr="006F73BD">
        <w:rPr>
          <w:rFonts w:eastAsia="Calibri"/>
        </w:rPr>
        <w:t>}</w:t>
      </w:r>
    </w:p>
    <w:p w14:paraId="6829288A" w14:textId="77777777" w:rsidR="008D3D52" w:rsidRPr="006F73BD" w:rsidRDefault="008D3D52" w:rsidP="008D3D52">
      <w:pPr>
        <w:pStyle w:val="PL"/>
        <w:rPr>
          <w:rFonts w:eastAsia="Calibri"/>
        </w:rPr>
      </w:pPr>
    </w:p>
    <w:p w14:paraId="0E052A93" w14:textId="77777777" w:rsidR="008D3D52" w:rsidRPr="006F73BD" w:rsidRDefault="008D3D52" w:rsidP="008D3D52">
      <w:pPr>
        <w:pStyle w:val="PL"/>
        <w:rPr>
          <w:rFonts w:eastAsia="Calibri"/>
        </w:rPr>
      </w:pPr>
      <w:r w:rsidRPr="006F73BD">
        <w:rPr>
          <w:rFonts w:eastAsia="Calibri"/>
        </w:rPr>
        <w:t>TRPPositionDirectAccuracy ::= CHOICE {</w:t>
      </w:r>
    </w:p>
    <w:p w14:paraId="773F0737" w14:textId="77777777" w:rsidR="008D3D52" w:rsidRPr="006F73BD" w:rsidRDefault="008D3D52" w:rsidP="008D3D52">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4804C390" w14:textId="77777777" w:rsidR="008D3D52" w:rsidRPr="006F73BD" w:rsidRDefault="008D3D52" w:rsidP="008D3D52">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79CF4B71" w14:textId="77777777" w:rsidR="008D3D52" w:rsidRPr="006F73BD" w:rsidRDefault="008D3D52" w:rsidP="008D3D52">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208E2FFB" w14:textId="77777777" w:rsidR="008D3D52" w:rsidRPr="006F73BD" w:rsidRDefault="008D3D52" w:rsidP="008D3D52">
      <w:pPr>
        <w:pStyle w:val="PL"/>
        <w:rPr>
          <w:rFonts w:eastAsia="Calibri"/>
        </w:rPr>
      </w:pPr>
      <w:r w:rsidRPr="006F73BD">
        <w:rPr>
          <w:rFonts w:eastAsia="Calibri"/>
        </w:rPr>
        <w:t>}</w:t>
      </w:r>
    </w:p>
    <w:p w14:paraId="09D36277" w14:textId="77777777" w:rsidR="008D3D52" w:rsidRPr="006F73BD" w:rsidRDefault="008D3D52" w:rsidP="008D3D52">
      <w:pPr>
        <w:pStyle w:val="PL"/>
        <w:rPr>
          <w:rFonts w:eastAsia="Calibri"/>
        </w:rPr>
      </w:pPr>
    </w:p>
    <w:p w14:paraId="0D751E24" w14:textId="77777777" w:rsidR="008D3D52" w:rsidRPr="006F73BD" w:rsidRDefault="008D3D52" w:rsidP="008D3D52">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6111F350" w14:textId="77777777" w:rsidR="008D3D52" w:rsidRPr="006F73BD" w:rsidRDefault="008D3D52" w:rsidP="008D3D52">
      <w:pPr>
        <w:pStyle w:val="PL"/>
        <w:rPr>
          <w:rFonts w:eastAsia="Calibri"/>
        </w:rPr>
      </w:pPr>
      <w:r w:rsidRPr="006F73BD">
        <w:rPr>
          <w:rFonts w:eastAsia="Calibri"/>
        </w:rPr>
        <w:tab/>
        <w:t>...</w:t>
      </w:r>
    </w:p>
    <w:p w14:paraId="08B032A9" w14:textId="77777777" w:rsidR="008D3D52" w:rsidRPr="006F73BD" w:rsidRDefault="008D3D52" w:rsidP="008D3D52">
      <w:pPr>
        <w:pStyle w:val="PL"/>
        <w:rPr>
          <w:rFonts w:eastAsia="Calibri"/>
        </w:rPr>
      </w:pPr>
      <w:r w:rsidRPr="006F73BD">
        <w:rPr>
          <w:rFonts w:eastAsia="Calibri"/>
        </w:rPr>
        <w:t>}</w:t>
      </w:r>
    </w:p>
    <w:p w14:paraId="6A9434C4" w14:textId="77777777" w:rsidR="008D3D52" w:rsidRPr="006F73BD" w:rsidRDefault="008D3D52" w:rsidP="008D3D52">
      <w:pPr>
        <w:pStyle w:val="PL"/>
        <w:rPr>
          <w:rFonts w:eastAsia="Calibri"/>
        </w:rPr>
      </w:pPr>
    </w:p>
    <w:p w14:paraId="52B925F5" w14:textId="77777777" w:rsidR="008D3D52" w:rsidRPr="006F73BD" w:rsidRDefault="008D3D52" w:rsidP="008D3D52">
      <w:pPr>
        <w:pStyle w:val="PL"/>
        <w:rPr>
          <w:rFonts w:eastAsia="Calibri"/>
        </w:rPr>
      </w:pPr>
      <w:r w:rsidRPr="006F73BD">
        <w:rPr>
          <w:rFonts w:eastAsia="Calibri"/>
        </w:rPr>
        <w:t>TRPPositionReferenced ::= SEQUENCE {</w:t>
      </w:r>
    </w:p>
    <w:p w14:paraId="23F21148" w14:textId="77777777" w:rsidR="008D3D52" w:rsidRPr="006F73BD" w:rsidRDefault="008D3D52" w:rsidP="008D3D52">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188DB281" w14:textId="77777777" w:rsidR="008D3D52" w:rsidRPr="006F73BD" w:rsidRDefault="008D3D52" w:rsidP="008D3D52">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0F05ACF3" w14:textId="77777777" w:rsidR="008D3D52" w:rsidRPr="006F73BD" w:rsidRDefault="008D3D52" w:rsidP="008D3D52">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67C88E96" w14:textId="77777777" w:rsidR="008D3D52" w:rsidRPr="006F73BD" w:rsidRDefault="008D3D52" w:rsidP="008D3D52">
      <w:pPr>
        <w:pStyle w:val="PL"/>
        <w:rPr>
          <w:rFonts w:eastAsia="Calibri"/>
        </w:rPr>
      </w:pPr>
      <w:r w:rsidRPr="006F73BD">
        <w:rPr>
          <w:rFonts w:eastAsia="Calibri"/>
        </w:rPr>
        <w:t>}</w:t>
      </w:r>
    </w:p>
    <w:p w14:paraId="1413060F" w14:textId="77777777" w:rsidR="008D3D52" w:rsidRPr="006F73BD" w:rsidRDefault="008D3D52" w:rsidP="008D3D52">
      <w:pPr>
        <w:pStyle w:val="PL"/>
        <w:rPr>
          <w:rFonts w:eastAsia="Calibri"/>
        </w:rPr>
      </w:pPr>
    </w:p>
    <w:p w14:paraId="38DC20B3" w14:textId="77777777" w:rsidR="008D3D52" w:rsidRPr="006F73BD" w:rsidRDefault="008D3D52" w:rsidP="008D3D52">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DF5628" w14:textId="77777777" w:rsidR="008D3D52" w:rsidRPr="006F73BD" w:rsidRDefault="008D3D52" w:rsidP="008D3D52">
      <w:pPr>
        <w:pStyle w:val="PL"/>
        <w:rPr>
          <w:rFonts w:eastAsia="Calibri"/>
        </w:rPr>
      </w:pPr>
      <w:r w:rsidRPr="006F73BD">
        <w:rPr>
          <w:rFonts w:eastAsia="Calibri"/>
        </w:rPr>
        <w:tab/>
        <w:t>...</w:t>
      </w:r>
    </w:p>
    <w:p w14:paraId="65F92248" w14:textId="77777777" w:rsidR="008D3D52" w:rsidRPr="006F73BD" w:rsidRDefault="008D3D52" w:rsidP="008D3D52">
      <w:pPr>
        <w:pStyle w:val="PL"/>
        <w:rPr>
          <w:rFonts w:eastAsia="Calibri"/>
        </w:rPr>
      </w:pPr>
      <w:r w:rsidRPr="006F73BD">
        <w:rPr>
          <w:rFonts w:eastAsia="Calibri"/>
        </w:rPr>
        <w:t>}</w:t>
      </w:r>
    </w:p>
    <w:p w14:paraId="21A517C6" w14:textId="77777777" w:rsidR="008D3D52" w:rsidRPr="006F73BD" w:rsidRDefault="008D3D52" w:rsidP="008D3D52">
      <w:pPr>
        <w:pStyle w:val="PL"/>
        <w:rPr>
          <w:rFonts w:eastAsia="Calibri"/>
        </w:rPr>
      </w:pPr>
    </w:p>
    <w:p w14:paraId="558DC4D2" w14:textId="77777777" w:rsidR="008D3D52" w:rsidRPr="006F73BD" w:rsidRDefault="008D3D52" w:rsidP="008D3D52">
      <w:pPr>
        <w:pStyle w:val="PL"/>
        <w:rPr>
          <w:rFonts w:eastAsia="Calibri"/>
        </w:rPr>
      </w:pPr>
      <w:r w:rsidRPr="006F73BD">
        <w:rPr>
          <w:rFonts w:eastAsia="Calibri"/>
        </w:rPr>
        <w:t>TRPReferencePointType ::= CHOICE {</w:t>
      </w:r>
    </w:p>
    <w:p w14:paraId="3AC4877A" w14:textId="77777777" w:rsidR="008D3D52" w:rsidRPr="006F73BD" w:rsidRDefault="008D3D52" w:rsidP="008D3D52">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208E2F56" w14:textId="77777777" w:rsidR="008D3D52" w:rsidRPr="006F73BD" w:rsidRDefault="008D3D52" w:rsidP="008D3D52">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09BAABD2" w14:textId="77777777" w:rsidR="008D3D52" w:rsidRPr="006F73BD" w:rsidRDefault="008D3D52" w:rsidP="008D3D52">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595E45E5" w14:textId="77777777" w:rsidR="008D3D52" w:rsidRPr="006F73BD" w:rsidRDefault="008D3D52" w:rsidP="008D3D52">
      <w:pPr>
        <w:pStyle w:val="PL"/>
        <w:rPr>
          <w:rFonts w:eastAsia="Calibri"/>
        </w:rPr>
      </w:pPr>
      <w:r w:rsidRPr="006F73BD">
        <w:rPr>
          <w:rFonts w:eastAsia="Calibri"/>
        </w:rPr>
        <w:t>}</w:t>
      </w:r>
    </w:p>
    <w:p w14:paraId="10AC3B49" w14:textId="77777777" w:rsidR="008D3D52" w:rsidRPr="006F73BD" w:rsidRDefault="008D3D52" w:rsidP="008D3D52">
      <w:pPr>
        <w:pStyle w:val="PL"/>
        <w:rPr>
          <w:rFonts w:eastAsia="Calibri"/>
        </w:rPr>
      </w:pPr>
    </w:p>
    <w:p w14:paraId="3A6B11DF" w14:textId="77777777" w:rsidR="008D3D52" w:rsidRPr="006F73BD" w:rsidRDefault="008D3D52" w:rsidP="008D3D52">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8997440" w14:textId="77777777" w:rsidR="008D3D52" w:rsidRPr="006F73BD" w:rsidRDefault="008D3D52" w:rsidP="008D3D52">
      <w:pPr>
        <w:pStyle w:val="PL"/>
        <w:rPr>
          <w:rFonts w:eastAsia="Calibri"/>
        </w:rPr>
      </w:pPr>
      <w:r w:rsidRPr="006F73BD">
        <w:rPr>
          <w:rFonts w:eastAsia="Calibri"/>
        </w:rPr>
        <w:tab/>
        <w:t>...</w:t>
      </w:r>
    </w:p>
    <w:p w14:paraId="720D85BA" w14:textId="77777777" w:rsidR="008D3D52" w:rsidRPr="006F73BD" w:rsidRDefault="008D3D52" w:rsidP="008D3D52">
      <w:pPr>
        <w:pStyle w:val="PL"/>
        <w:rPr>
          <w:rFonts w:eastAsia="Calibri"/>
        </w:rPr>
      </w:pPr>
      <w:r w:rsidRPr="006F73BD">
        <w:rPr>
          <w:rFonts w:eastAsia="Calibri"/>
        </w:rPr>
        <w:t>}</w:t>
      </w:r>
    </w:p>
    <w:p w14:paraId="0BD01F8B" w14:textId="77777777" w:rsidR="008D3D52" w:rsidRDefault="008D3D52" w:rsidP="008D3D52">
      <w:pPr>
        <w:pStyle w:val="PL"/>
        <w:rPr>
          <w:noProof w:val="0"/>
        </w:rPr>
      </w:pPr>
    </w:p>
    <w:p w14:paraId="4A56CB6C" w14:textId="77777777" w:rsidR="008D3D52" w:rsidRPr="00FC402B" w:rsidRDefault="008D3D52" w:rsidP="008D3D52">
      <w:pPr>
        <w:pStyle w:val="PL"/>
        <w:rPr>
          <w:snapToGrid w:val="0"/>
        </w:rPr>
      </w:pPr>
      <w:r w:rsidRPr="00FC402B">
        <w:rPr>
          <w:snapToGrid w:val="0"/>
        </w:rPr>
        <w:t>TRP</w:t>
      </w:r>
      <w:r>
        <w:rPr>
          <w:snapToGrid w:val="0"/>
        </w:rPr>
        <w:t>-Rx-TEGInformation</w:t>
      </w:r>
      <w:r w:rsidRPr="00FC402B">
        <w:rPr>
          <w:snapToGrid w:val="0"/>
        </w:rPr>
        <w:t xml:space="preserve"> ::= SEQUENCE {</w:t>
      </w:r>
    </w:p>
    <w:p w14:paraId="7EC6C359" w14:textId="77777777" w:rsidR="008D3D52" w:rsidRDefault="008D3D52" w:rsidP="008D3D5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2A413AB9" w14:textId="77777777" w:rsidR="008D3D52" w:rsidRDefault="008D3D52" w:rsidP="008D3D52">
      <w:pPr>
        <w:pStyle w:val="PL"/>
      </w:pPr>
      <w:r>
        <w:tab/>
      </w:r>
      <w:r>
        <w:rPr>
          <w:snapToGrid w:val="0"/>
        </w:rPr>
        <w:t>tRP-Rx-TimingErrorMargin</w:t>
      </w:r>
      <w:r>
        <w:rPr>
          <w:snapToGrid w:val="0"/>
        </w:rPr>
        <w:tab/>
      </w:r>
      <w:r>
        <w:rPr>
          <w:snapToGrid w:val="0"/>
        </w:rPr>
        <w:tab/>
        <w:t>TimingErrorMargin</w:t>
      </w:r>
      <w:r>
        <w:t>,</w:t>
      </w:r>
    </w:p>
    <w:p w14:paraId="23769BC2" w14:textId="77777777" w:rsidR="008D3D52" w:rsidRPr="006B2844" w:rsidRDefault="008D3D52" w:rsidP="008D3D5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18421F12" w14:textId="77777777" w:rsidR="008D3D52" w:rsidRPr="006B2844" w:rsidRDefault="008D3D52" w:rsidP="008D3D52">
      <w:pPr>
        <w:pStyle w:val="PL"/>
        <w:rPr>
          <w:rFonts w:eastAsia="Calibri"/>
        </w:rPr>
      </w:pPr>
      <w:r w:rsidRPr="006B2844">
        <w:rPr>
          <w:rFonts w:eastAsia="Calibri"/>
        </w:rPr>
        <w:tab/>
        <w:t>...</w:t>
      </w:r>
    </w:p>
    <w:p w14:paraId="3BAEB4DB" w14:textId="77777777" w:rsidR="008D3D52" w:rsidRPr="006B2844" w:rsidRDefault="008D3D52" w:rsidP="008D3D52">
      <w:pPr>
        <w:pStyle w:val="PL"/>
        <w:rPr>
          <w:rFonts w:eastAsia="Calibri"/>
        </w:rPr>
      </w:pPr>
      <w:r w:rsidRPr="006B2844">
        <w:rPr>
          <w:rFonts w:eastAsia="Calibri"/>
        </w:rPr>
        <w:t>}</w:t>
      </w:r>
    </w:p>
    <w:p w14:paraId="385CFBB1" w14:textId="77777777" w:rsidR="008D3D52" w:rsidRPr="006B2844" w:rsidRDefault="008D3D52" w:rsidP="008D3D52">
      <w:pPr>
        <w:pStyle w:val="PL"/>
        <w:rPr>
          <w:rFonts w:eastAsia="Calibri"/>
        </w:rPr>
      </w:pPr>
    </w:p>
    <w:p w14:paraId="62308FBD" w14:textId="77777777" w:rsidR="008D3D52" w:rsidRPr="006B2844" w:rsidRDefault="008D3D52" w:rsidP="008D3D52">
      <w:pPr>
        <w:pStyle w:val="PL"/>
        <w:rPr>
          <w:lang w:eastAsia="zh-CN"/>
        </w:rPr>
      </w:pPr>
      <w:r w:rsidRPr="00FC402B">
        <w:rPr>
          <w:snapToGrid w:val="0"/>
        </w:rPr>
        <w:t>TRP</w:t>
      </w:r>
      <w:r>
        <w:rPr>
          <w:snapToGrid w:val="0"/>
        </w:rPr>
        <w:t>-Rx-TEGInformation</w:t>
      </w:r>
      <w:r w:rsidRPr="006B2844">
        <w:rPr>
          <w:rFonts w:eastAsia="Calibri"/>
        </w:rPr>
        <w:t>-ExtIEs F1AP-PROTOCOL-EXTENSION ::= {</w:t>
      </w:r>
    </w:p>
    <w:p w14:paraId="7C0728B6" w14:textId="77777777" w:rsidR="008D3D52" w:rsidRPr="006B2844" w:rsidRDefault="008D3D52" w:rsidP="008D3D52">
      <w:pPr>
        <w:pStyle w:val="PL"/>
        <w:rPr>
          <w:rFonts w:eastAsia="Calibri"/>
        </w:rPr>
      </w:pPr>
      <w:r w:rsidRPr="006B2844">
        <w:rPr>
          <w:rFonts w:eastAsia="Calibri"/>
        </w:rPr>
        <w:tab/>
        <w:t>...</w:t>
      </w:r>
    </w:p>
    <w:p w14:paraId="39B1D344" w14:textId="77777777" w:rsidR="008D3D52" w:rsidRPr="006B2844" w:rsidRDefault="008D3D52" w:rsidP="008D3D52">
      <w:pPr>
        <w:pStyle w:val="PL"/>
        <w:rPr>
          <w:rFonts w:eastAsia="Calibri"/>
        </w:rPr>
      </w:pPr>
      <w:r w:rsidRPr="006B2844">
        <w:rPr>
          <w:rFonts w:eastAsia="Calibri"/>
        </w:rPr>
        <w:t>}</w:t>
      </w:r>
    </w:p>
    <w:p w14:paraId="7602A8FF" w14:textId="77777777" w:rsidR="008D3D52" w:rsidRDefault="008D3D52" w:rsidP="008D3D52">
      <w:pPr>
        <w:pStyle w:val="PL"/>
        <w:rPr>
          <w:rFonts w:eastAsia="SimSun"/>
          <w:snapToGrid w:val="0"/>
        </w:rPr>
      </w:pPr>
    </w:p>
    <w:p w14:paraId="5F1A41E9" w14:textId="77777777" w:rsidR="008D3D52" w:rsidRPr="00FC402B" w:rsidRDefault="008D3D52" w:rsidP="008D3D52">
      <w:pPr>
        <w:pStyle w:val="PL"/>
        <w:rPr>
          <w:snapToGrid w:val="0"/>
        </w:rPr>
      </w:pPr>
      <w:r w:rsidRPr="00FC402B">
        <w:rPr>
          <w:snapToGrid w:val="0"/>
        </w:rPr>
        <w:t>TRP</w:t>
      </w:r>
      <w:r>
        <w:rPr>
          <w:snapToGrid w:val="0"/>
        </w:rPr>
        <w:t>-RxTx-TEGInformation</w:t>
      </w:r>
      <w:r w:rsidRPr="00FC402B">
        <w:rPr>
          <w:snapToGrid w:val="0"/>
        </w:rPr>
        <w:t xml:space="preserve"> ::= SEQUENCE {</w:t>
      </w:r>
    </w:p>
    <w:p w14:paraId="0D5F6A7A" w14:textId="77777777" w:rsidR="008D3D52" w:rsidRDefault="008D3D52" w:rsidP="008D3D5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0849434" w14:textId="77777777" w:rsidR="008D3D52" w:rsidRDefault="008D3D52" w:rsidP="008D3D52">
      <w:pPr>
        <w:pStyle w:val="PL"/>
      </w:pPr>
      <w:r>
        <w:tab/>
      </w:r>
      <w:r>
        <w:rPr>
          <w:snapToGrid w:val="0"/>
        </w:rPr>
        <w:t>tRP-RxTx-TimingErrorMargin</w:t>
      </w:r>
      <w:r>
        <w:rPr>
          <w:snapToGrid w:val="0"/>
        </w:rPr>
        <w:tab/>
      </w:r>
      <w:r>
        <w:rPr>
          <w:snapToGrid w:val="0"/>
        </w:rPr>
        <w:tab/>
      </w:r>
      <w:r>
        <w:rPr>
          <w:rFonts w:cs="Courier New"/>
          <w:szCs w:val="22"/>
          <w:lang w:eastAsia="zh-CN"/>
        </w:rPr>
        <w:t>RxTx</w:t>
      </w:r>
      <w:r w:rsidRPr="00AF4F74">
        <w:rPr>
          <w:snapToGrid w:val="0"/>
        </w:rPr>
        <w:t>TimingErrorMargin</w:t>
      </w:r>
      <w:r>
        <w:t>,</w:t>
      </w:r>
    </w:p>
    <w:p w14:paraId="1936461E" w14:textId="77777777" w:rsidR="008D3D52" w:rsidRPr="00D81976" w:rsidRDefault="008D3D52" w:rsidP="008D3D5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522C9B5A" w14:textId="77777777" w:rsidR="008D3D52" w:rsidRPr="006B2844" w:rsidRDefault="008D3D52" w:rsidP="008D3D52">
      <w:pPr>
        <w:pStyle w:val="PL"/>
        <w:rPr>
          <w:rFonts w:eastAsia="Calibri"/>
        </w:rPr>
      </w:pPr>
      <w:r w:rsidRPr="00D81976">
        <w:rPr>
          <w:rFonts w:eastAsia="Calibri"/>
          <w:lang w:val="fr-FR"/>
        </w:rPr>
        <w:tab/>
      </w:r>
      <w:r w:rsidRPr="006B2844">
        <w:rPr>
          <w:rFonts w:eastAsia="Calibri"/>
        </w:rPr>
        <w:t>...</w:t>
      </w:r>
    </w:p>
    <w:p w14:paraId="1450BD37" w14:textId="77777777" w:rsidR="008D3D52" w:rsidRPr="006B2844" w:rsidRDefault="008D3D52" w:rsidP="008D3D52">
      <w:pPr>
        <w:pStyle w:val="PL"/>
        <w:rPr>
          <w:rFonts w:eastAsia="Calibri"/>
        </w:rPr>
      </w:pPr>
      <w:r w:rsidRPr="006B2844">
        <w:rPr>
          <w:rFonts w:eastAsia="Calibri"/>
        </w:rPr>
        <w:t>}</w:t>
      </w:r>
    </w:p>
    <w:p w14:paraId="7877A192" w14:textId="77777777" w:rsidR="008D3D52" w:rsidRPr="006B2844" w:rsidRDefault="008D3D52" w:rsidP="008D3D52">
      <w:pPr>
        <w:pStyle w:val="PL"/>
        <w:rPr>
          <w:rFonts w:eastAsia="Calibri"/>
        </w:rPr>
      </w:pPr>
    </w:p>
    <w:p w14:paraId="207E5FE4" w14:textId="77777777" w:rsidR="008D3D52" w:rsidRPr="006B2844" w:rsidRDefault="008D3D52" w:rsidP="008D3D5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2B317F6D" w14:textId="77777777" w:rsidR="008D3D52" w:rsidRPr="006B2844" w:rsidRDefault="008D3D52" w:rsidP="008D3D52">
      <w:pPr>
        <w:pStyle w:val="PL"/>
        <w:rPr>
          <w:rFonts w:eastAsia="Calibri"/>
        </w:rPr>
      </w:pPr>
      <w:r w:rsidRPr="006B2844">
        <w:rPr>
          <w:rFonts w:eastAsia="Calibri"/>
        </w:rPr>
        <w:tab/>
        <w:t>...</w:t>
      </w:r>
    </w:p>
    <w:p w14:paraId="24F24B05" w14:textId="77777777" w:rsidR="008D3D52" w:rsidRPr="006B2844" w:rsidRDefault="008D3D52" w:rsidP="008D3D52">
      <w:pPr>
        <w:pStyle w:val="PL"/>
        <w:rPr>
          <w:rFonts w:eastAsia="Calibri"/>
        </w:rPr>
      </w:pPr>
      <w:r w:rsidRPr="006B2844">
        <w:rPr>
          <w:rFonts w:eastAsia="Calibri"/>
        </w:rPr>
        <w:t>}</w:t>
      </w:r>
    </w:p>
    <w:p w14:paraId="7E34D129" w14:textId="77777777" w:rsidR="008D3D52" w:rsidRDefault="008D3D52" w:rsidP="008D3D52">
      <w:pPr>
        <w:pStyle w:val="PL"/>
        <w:rPr>
          <w:rFonts w:eastAsia="SimSun"/>
          <w:snapToGrid w:val="0"/>
        </w:rPr>
      </w:pPr>
    </w:p>
    <w:p w14:paraId="4B4903A3" w14:textId="77777777" w:rsidR="008D3D52" w:rsidRDefault="008D3D52" w:rsidP="008D3D52">
      <w:pPr>
        <w:pStyle w:val="PL"/>
        <w:rPr>
          <w:noProof w:val="0"/>
          <w:snapToGrid w:val="0"/>
        </w:rPr>
      </w:pPr>
    </w:p>
    <w:p w14:paraId="4B1D53DD" w14:textId="77777777" w:rsidR="008D3D52" w:rsidRPr="00FC402B" w:rsidRDefault="008D3D52" w:rsidP="008D3D52">
      <w:pPr>
        <w:pStyle w:val="PL"/>
        <w:rPr>
          <w:snapToGrid w:val="0"/>
        </w:rPr>
      </w:pPr>
      <w:r w:rsidRPr="00FC402B">
        <w:rPr>
          <w:snapToGrid w:val="0"/>
        </w:rPr>
        <w:t>TRP</w:t>
      </w:r>
      <w:r>
        <w:rPr>
          <w:snapToGrid w:val="0"/>
        </w:rPr>
        <w:t>-Tx-TEGInformation</w:t>
      </w:r>
      <w:r w:rsidRPr="00FC402B">
        <w:rPr>
          <w:snapToGrid w:val="0"/>
        </w:rPr>
        <w:t xml:space="preserve"> ::= SEQUENCE {</w:t>
      </w:r>
    </w:p>
    <w:p w14:paraId="3F272259" w14:textId="77777777" w:rsidR="008D3D52" w:rsidRDefault="008D3D52" w:rsidP="008D3D5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5B5D7ABC" w14:textId="77777777" w:rsidR="008D3D52" w:rsidRDefault="008D3D52" w:rsidP="008D3D52">
      <w:pPr>
        <w:pStyle w:val="PL"/>
      </w:pPr>
      <w:r>
        <w:tab/>
      </w:r>
      <w:r>
        <w:rPr>
          <w:snapToGrid w:val="0"/>
        </w:rPr>
        <w:t>tRP-Tx-TimingErrorMargin</w:t>
      </w:r>
      <w:r>
        <w:rPr>
          <w:snapToGrid w:val="0"/>
        </w:rPr>
        <w:tab/>
      </w:r>
      <w:r>
        <w:rPr>
          <w:snapToGrid w:val="0"/>
        </w:rPr>
        <w:tab/>
        <w:t>TimingErrorMargin</w:t>
      </w:r>
      <w:r>
        <w:t>,</w:t>
      </w:r>
    </w:p>
    <w:p w14:paraId="2C3A664D" w14:textId="77777777" w:rsidR="008D3D52" w:rsidRPr="00D81976" w:rsidRDefault="008D3D52" w:rsidP="008D3D5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57734FF1" w14:textId="77777777" w:rsidR="008D3D52" w:rsidRPr="006B2844" w:rsidRDefault="008D3D52" w:rsidP="008D3D52">
      <w:pPr>
        <w:pStyle w:val="PL"/>
        <w:rPr>
          <w:rFonts w:eastAsia="Calibri"/>
        </w:rPr>
      </w:pPr>
      <w:r w:rsidRPr="00D81976">
        <w:rPr>
          <w:rFonts w:eastAsia="Calibri"/>
          <w:lang w:val="fr-FR"/>
        </w:rPr>
        <w:tab/>
      </w:r>
      <w:r w:rsidRPr="006B2844">
        <w:rPr>
          <w:rFonts w:eastAsia="Calibri"/>
        </w:rPr>
        <w:t>...</w:t>
      </w:r>
    </w:p>
    <w:p w14:paraId="7DCEC4B0" w14:textId="77777777" w:rsidR="008D3D52" w:rsidRPr="006B2844" w:rsidRDefault="008D3D52" w:rsidP="008D3D52">
      <w:pPr>
        <w:pStyle w:val="PL"/>
        <w:rPr>
          <w:rFonts w:eastAsia="Calibri"/>
        </w:rPr>
      </w:pPr>
      <w:r w:rsidRPr="006B2844">
        <w:rPr>
          <w:rFonts w:eastAsia="Calibri"/>
        </w:rPr>
        <w:t>}</w:t>
      </w:r>
    </w:p>
    <w:p w14:paraId="005C829C" w14:textId="77777777" w:rsidR="008D3D52" w:rsidRPr="006B2844" w:rsidRDefault="008D3D52" w:rsidP="008D3D52">
      <w:pPr>
        <w:pStyle w:val="PL"/>
        <w:rPr>
          <w:rFonts w:eastAsia="Calibri"/>
        </w:rPr>
      </w:pPr>
    </w:p>
    <w:p w14:paraId="780B5916" w14:textId="77777777" w:rsidR="008D3D52" w:rsidRPr="006B2844" w:rsidRDefault="008D3D52" w:rsidP="008D3D5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6658698" w14:textId="77777777" w:rsidR="008D3D52" w:rsidRPr="006B2844" w:rsidRDefault="008D3D52" w:rsidP="008D3D52">
      <w:pPr>
        <w:pStyle w:val="PL"/>
        <w:rPr>
          <w:rFonts w:eastAsia="Calibri"/>
        </w:rPr>
      </w:pPr>
      <w:r w:rsidRPr="006B2844">
        <w:rPr>
          <w:rFonts w:eastAsia="Calibri"/>
        </w:rPr>
        <w:tab/>
        <w:t>...</w:t>
      </w:r>
    </w:p>
    <w:p w14:paraId="5FE96922" w14:textId="77777777" w:rsidR="008D3D52" w:rsidRPr="006B2844" w:rsidRDefault="008D3D52" w:rsidP="008D3D52">
      <w:pPr>
        <w:pStyle w:val="PL"/>
        <w:rPr>
          <w:rFonts w:eastAsia="Calibri"/>
        </w:rPr>
      </w:pPr>
      <w:r w:rsidRPr="006B2844">
        <w:rPr>
          <w:rFonts w:eastAsia="Calibri"/>
        </w:rPr>
        <w:t>}</w:t>
      </w:r>
    </w:p>
    <w:p w14:paraId="1873171E" w14:textId="77777777" w:rsidR="008D3D52" w:rsidRDefault="008D3D52" w:rsidP="008D3D52">
      <w:pPr>
        <w:pStyle w:val="PL"/>
        <w:rPr>
          <w:rFonts w:eastAsia="SimSun"/>
          <w:snapToGrid w:val="0"/>
        </w:rPr>
      </w:pPr>
    </w:p>
    <w:p w14:paraId="124AA49B" w14:textId="77777777" w:rsidR="008D3D52" w:rsidRDefault="008D3D52" w:rsidP="008D3D52">
      <w:pPr>
        <w:pStyle w:val="PL"/>
        <w:rPr>
          <w:noProof w:val="0"/>
        </w:rPr>
      </w:pPr>
      <w:r>
        <w:rPr>
          <w:noProof w:val="0"/>
        </w:rPr>
        <w:t>TRPTxTEGAssociation ::= SEQUENCE (SIZE(1.. maxnoTRPTEGs)) OF TRPTEG-Item</w:t>
      </w:r>
    </w:p>
    <w:p w14:paraId="54998574" w14:textId="77777777" w:rsidR="008D3D52" w:rsidRDefault="008D3D52" w:rsidP="008D3D52">
      <w:pPr>
        <w:pStyle w:val="PL"/>
        <w:rPr>
          <w:noProof w:val="0"/>
        </w:rPr>
      </w:pPr>
    </w:p>
    <w:p w14:paraId="20A1A75B" w14:textId="77777777" w:rsidR="008D3D52" w:rsidRDefault="008D3D52" w:rsidP="008D3D52">
      <w:pPr>
        <w:pStyle w:val="PL"/>
        <w:rPr>
          <w:noProof w:val="0"/>
        </w:rPr>
      </w:pPr>
      <w:r>
        <w:rPr>
          <w:noProof w:val="0"/>
        </w:rPr>
        <w:t>TRPTEG-Item ::= SEQUENCE {</w:t>
      </w:r>
    </w:p>
    <w:p w14:paraId="749E1D54" w14:textId="77777777" w:rsidR="008D3D52" w:rsidRDefault="008D3D52" w:rsidP="008D3D52">
      <w:pPr>
        <w:pStyle w:val="PL"/>
        <w:rPr>
          <w:noProof w:val="0"/>
        </w:rPr>
      </w:pPr>
      <w:r>
        <w:rPr>
          <w:noProof w:val="0"/>
        </w:rPr>
        <w:tab/>
      </w:r>
      <w:r>
        <w:rPr>
          <w:noProof w:val="0"/>
        </w:rPr>
        <w:tab/>
        <w:t>tRP-Tx-TEGInformation</w:t>
      </w:r>
      <w:r>
        <w:rPr>
          <w:noProof w:val="0"/>
        </w:rPr>
        <w:tab/>
      </w:r>
      <w:r>
        <w:rPr>
          <w:noProof w:val="0"/>
        </w:rPr>
        <w:tab/>
        <w:t>TRP-Tx-TEGInformation,</w:t>
      </w:r>
    </w:p>
    <w:p w14:paraId="70D82675" w14:textId="77777777" w:rsidR="008D3D52" w:rsidRDefault="008D3D52" w:rsidP="008D3D52">
      <w:pPr>
        <w:pStyle w:val="PL"/>
        <w:rPr>
          <w:noProof w:val="0"/>
        </w:rPr>
      </w:pPr>
      <w:r>
        <w:rPr>
          <w:noProof w:val="0"/>
        </w:rPr>
        <w:tab/>
      </w:r>
      <w:r>
        <w:rPr>
          <w:noProof w:val="0"/>
        </w:rPr>
        <w:tab/>
        <w:t>dl-PRSResourceSetID</w:t>
      </w:r>
      <w:r>
        <w:rPr>
          <w:noProof w:val="0"/>
        </w:rPr>
        <w:tab/>
      </w:r>
      <w:r>
        <w:rPr>
          <w:noProof w:val="0"/>
        </w:rPr>
        <w:tab/>
      </w:r>
      <w:r>
        <w:rPr>
          <w:noProof w:val="0"/>
        </w:rPr>
        <w:tab/>
        <w:t>PRS-Resource-Set-ID,</w:t>
      </w:r>
    </w:p>
    <w:p w14:paraId="2F485BF4" w14:textId="77777777" w:rsidR="008D3D52" w:rsidRDefault="008D3D52" w:rsidP="008D3D52">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05FC6674" w14:textId="77777777" w:rsidR="008D3D52" w:rsidRPr="00C754DA" w:rsidRDefault="008D3D52" w:rsidP="008D3D52">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3EF31634" w14:textId="77777777" w:rsidR="008D3D52" w:rsidRDefault="008D3D52" w:rsidP="008D3D52">
      <w:pPr>
        <w:pStyle w:val="PL"/>
        <w:rPr>
          <w:noProof w:val="0"/>
        </w:rPr>
      </w:pPr>
      <w:r w:rsidRPr="00C754DA">
        <w:rPr>
          <w:noProof w:val="0"/>
          <w:lang w:val="fr-FR"/>
        </w:rPr>
        <w:tab/>
      </w:r>
      <w:r>
        <w:rPr>
          <w:noProof w:val="0"/>
        </w:rPr>
        <w:t>...</w:t>
      </w:r>
    </w:p>
    <w:p w14:paraId="0EA7AD39" w14:textId="77777777" w:rsidR="008D3D52" w:rsidRDefault="008D3D52" w:rsidP="008D3D52">
      <w:pPr>
        <w:pStyle w:val="PL"/>
        <w:rPr>
          <w:noProof w:val="0"/>
        </w:rPr>
      </w:pPr>
      <w:r>
        <w:rPr>
          <w:noProof w:val="0"/>
        </w:rPr>
        <w:t>}</w:t>
      </w:r>
    </w:p>
    <w:p w14:paraId="51AD1F80" w14:textId="77777777" w:rsidR="008D3D52" w:rsidRDefault="008D3D52" w:rsidP="008D3D52">
      <w:pPr>
        <w:pStyle w:val="PL"/>
        <w:rPr>
          <w:noProof w:val="0"/>
        </w:rPr>
      </w:pPr>
    </w:p>
    <w:p w14:paraId="799E4963" w14:textId="77777777" w:rsidR="008D3D52" w:rsidRDefault="008D3D52" w:rsidP="008D3D52">
      <w:pPr>
        <w:pStyle w:val="PL"/>
        <w:rPr>
          <w:noProof w:val="0"/>
          <w:lang w:eastAsia="zh-CN"/>
        </w:rPr>
      </w:pPr>
      <w:r>
        <w:rPr>
          <w:noProof w:val="0"/>
        </w:rPr>
        <w:t>TRPTEGItem-ExtIEs F1AP-PROTOCOL-EXTENSION ::= {</w:t>
      </w:r>
    </w:p>
    <w:p w14:paraId="48725DA4" w14:textId="77777777" w:rsidR="008D3D52" w:rsidRDefault="008D3D52" w:rsidP="008D3D52">
      <w:pPr>
        <w:pStyle w:val="PL"/>
        <w:rPr>
          <w:noProof w:val="0"/>
        </w:rPr>
      </w:pPr>
      <w:r>
        <w:rPr>
          <w:noProof w:val="0"/>
        </w:rPr>
        <w:tab/>
        <w:t>...</w:t>
      </w:r>
    </w:p>
    <w:p w14:paraId="667F2E06" w14:textId="77777777" w:rsidR="008D3D52" w:rsidRDefault="008D3D52" w:rsidP="008D3D52">
      <w:pPr>
        <w:pStyle w:val="PL"/>
        <w:rPr>
          <w:noProof w:val="0"/>
        </w:rPr>
      </w:pPr>
      <w:r>
        <w:rPr>
          <w:noProof w:val="0"/>
        </w:rPr>
        <w:t>}</w:t>
      </w:r>
    </w:p>
    <w:p w14:paraId="38158707" w14:textId="77777777" w:rsidR="008D3D52" w:rsidRDefault="008D3D52" w:rsidP="008D3D52">
      <w:pPr>
        <w:pStyle w:val="PL"/>
        <w:rPr>
          <w:noProof w:val="0"/>
        </w:rPr>
      </w:pPr>
    </w:p>
    <w:p w14:paraId="2CE9F222" w14:textId="77777777" w:rsidR="008D3D52" w:rsidRDefault="008D3D52" w:rsidP="008D3D52">
      <w:pPr>
        <w:pStyle w:val="PL"/>
        <w:rPr>
          <w:noProof w:val="0"/>
        </w:rPr>
      </w:pPr>
      <w:r>
        <w:rPr>
          <w:noProof w:val="0"/>
        </w:rPr>
        <w:t>DLPRSResourceID-Item ::= SEQUENCE {</w:t>
      </w:r>
    </w:p>
    <w:p w14:paraId="25FACCFB" w14:textId="77777777" w:rsidR="008D3D52" w:rsidRDefault="008D3D52" w:rsidP="008D3D52">
      <w:pPr>
        <w:pStyle w:val="PL"/>
        <w:rPr>
          <w:noProof w:val="0"/>
        </w:rPr>
      </w:pPr>
      <w:r>
        <w:rPr>
          <w:noProof w:val="0"/>
        </w:rPr>
        <w:tab/>
        <w:t>dl-PRSResourceID</w:t>
      </w:r>
      <w:r>
        <w:rPr>
          <w:noProof w:val="0"/>
        </w:rPr>
        <w:tab/>
      </w:r>
      <w:r>
        <w:rPr>
          <w:noProof w:val="0"/>
        </w:rPr>
        <w:tab/>
        <w:t>PRS-Resource-ID,</w:t>
      </w:r>
    </w:p>
    <w:p w14:paraId="21968FBA" w14:textId="77777777" w:rsidR="008D3D52" w:rsidRDefault="008D3D52" w:rsidP="008D3D52">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2814A48B" w14:textId="77777777" w:rsidR="008D3D52" w:rsidRDefault="008D3D52" w:rsidP="008D3D52">
      <w:pPr>
        <w:pStyle w:val="PL"/>
        <w:rPr>
          <w:noProof w:val="0"/>
        </w:rPr>
      </w:pPr>
      <w:r>
        <w:rPr>
          <w:noProof w:val="0"/>
        </w:rPr>
        <w:tab/>
        <w:t>...</w:t>
      </w:r>
    </w:p>
    <w:p w14:paraId="3AF93765" w14:textId="77777777" w:rsidR="008D3D52" w:rsidRDefault="008D3D52" w:rsidP="008D3D52">
      <w:pPr>
        <w:pStyle w:val="PL"/>
        <w:rPr>
          <w:noProof w:val="0"/>
        </w:rPr>
      </w:pPr>
      <w:r>
        <w:rPr>
          <w:noProof w:val="0"/>
        </w:rPr>
        <w:t>}</w:t>
      </w:r>
    </w:p>
    <w:p w14:paraId="05CF01CD" w14:textId="77777777" w:rsidR="008D3D52" w:rsidRDefault="008D3D52" w:rsidP="008D3D52">
      <w:pPr>
        <w:pStyle w:val="PL"/>
        <w:rPr>
          <w:noProof w:val="0"/>
        </w:rPr>
      </w:pPr>
    </w:p>
    <w:p w14:paraId="7184BC5C" w14:textId="77777777" w:rsidR="008D3D52" w:rsidRDefault="008D3D52" w:rsidP="008D3D52">
      <w:pPr>
        <w:pStyle w:val="PL"/>
        <w:rPr>
          <w:noProof w:val="0"/>
        </w:rPr>
      </w:pPr>
      <w:r>
        <w:rPr>
          <w:noProof w:val="0"/>
        </w:rPr>
        <w:t>DLPRSResource-Item-ExtIEs F1AP-PROTOCOL-EXTENSION ::= {</w:t>
      </w:r>
    </w:p>
    <w:p w14:paraId="0C3AF9AE" w14:textId="77777777" w:rsidR="008D3D52" w:rsidRDefault="008D3D52" w:rsidP="008D3D52">
      <w:pPr>
        <w:pStyle w:val="PL"/>
        <w:rPr>
          <w:noProof w:val="0"/>
        </w:rPr>
      </w:pPr>
      <w:r>
        <w:rPr>
          <w:noProof w:val="0"/>
        </w:rPr>
        <w:tab/>
        <w:t>...</w:t>
      </w:r>
    </w:p>
    <w:p w14:paraId="4D893D2F" w14:textId="77777777" w:rsidR="008D3D52" w:rsidRDefault="008D3D52" w:rsidP="008D3D52">
      <w:pPr>
        <w:pStyle w:val="PL"/>
        <w:rPr>
          <w:noProof w:val="0"/>
        </w:rPr>
      </w:pPr>
      <w:r>
        <w:rPr>
          <w:noProof w:val="0"/>
        </w:rPr>
        <w:t>}</w:t>
      </w:r>
    </w:p>
    <w:p w14:paraId="24FD1E06" w14:textId="77777777" w:rsidR="008D3D52" w:rsidRDefault="008D3D52" w:rsidP="008D3D52">
      <w:pPr>
        <w:pStyle w:val="PL"/>
        <w:rPr>
          <w:noProof w:val="0"/>
        </w:rPr>
      </w:pPr>
    </w:p>
    <w:p w14:paraId="1D759FE1" w14:textId="77777777" w:rsidR="008D3D52" w:rsidRDefault="008D3D52" w:rsidP="008D3D52">
      <w:pPr>
        <w:pStyle w:val="PL"/>
        <w:rPr>
          <w:noProof w:val="0"/>
        </w:rPr>
      </w:pPr>
    </w:p>
    <w:p w14:paraId="44832A18" w14:textId="77777777" w:rsidR="008D3D52" w:rsidRPr="00EA5FA7" w:rsidRDefault="008D3D52" w:rsidP="008D3D52">
      <w:pPr>
        <w:pStyle w:val="PL"/>
        <w:rPr>
          <w:noProof w:val="0"/>
        </w:rPr>
      </w:pPr>
      <w:r w:rsidRPr="00EA5FA7">
        <w:rPr>
          <w:noProof w:val="0"/>
        </w:rPr>
        <w:t>TypeOfError ::= ENUMERATED {</w:t>
      </w:r>
    </w:p>
    <w:p w14:paraId="76F2ACC3" w14:textId="77777777" w:rsidR="008D3D52" w:rsidRPr="00EA5FA7" w:rsidRDefault="008D3D52" w:rsidP="008D3D52">
      <w:pPr>
        <w:pStyle w:val="PL"/>
        <w:rPr>
          <w:noProof w:val="0"/>
        </w:rPr>
      </w:pPr>
      <w:r w:rsidRPr="00EA5FA7">
        <w:rPr>
          <w:noProof w:val="0"/>
        </w:rPr>
        <w:tab/>
        <w:t>not-understood,</w:t>
      </w:r>
    </w:p>
    <w:p w14:paraId="56DAB112" w14:textId="77777777" w:rsidR="008D3D52" w:rsidRPr="00EA5FA7" w:rsidRDefault="008D3D52" w:rsidP="008D3D52">
      <w:pPr>
        <w:pStyle w:val="PL"/>
        <w:rPr>
          <w:noProof w:val="0"/>
        </w:rPr>
      </w:pPr>
      <w:r w:rsidRPr="00EA5FA7">
        <w:rPr>
          <w:noProof w:val="0"/>
        </w:rPr>
        <w:tab/>
        <w:t>missing,</w:t>
      </w:r>
    </w:p>
    <w:p w14:paraId="1EC7DFAD" w14:textId="77777777" w:rsidR="008D3D52" w:rsidRPr="00EA5FA7" w:rsidRDefault="008D3D52" w:rsidP="008D3D52">
      <w:pPr>
        <w:pStyle w:val="PL"/>
        <w:rPr>
          <w:noProof w:val="0"/>
        </w:rPr>
      </w:pPr>
      <w:r w:rsidRPr="00EA5FA7">
        <w:rPr>
          <w:noProof w:val="0"/>
        </w:rPr>
        <w:tab/>
        <w:t>...</w:t>
      </w:r>
    </w:p>
    <w:p w14:paraId="74DCA50B" w14:textId="77777777" w:rsidR="008D3D52" w:rsidRPr="00EA5FA7" w:rsidRDefault="008D3D52" w:rsidP="008D3D52">
      <w:pPr>
        <w:pStyle w:val="PL"/>
        <w:rPr>
          <w:noProof w:val="0"/>
        </w:rPr>
      </w:pPr>
      <w:r w:rsidRPr="00EA5FA7">
        <w:rPr>
          <w:noProof w:val="0"/>
        </w:rPr>
        <w:t>}</w:t>
      </w:r>
    </w:p>
    <w:p w14:paraId="4FB495D9" w14:textId="77777777" w:rsidR="008D3D52" w:rsidRPr="00EA5FA7" w:rsidRDefault="008D3D52" w:rsidP="008D3D52">
      <w:pPr>
        <w:pStyle w:val="PL"/>
        <w:rPr>
          <w:noProof w:val="0"/>
        </w:rPr>
      </w:pPr>
    </w:p>
    <w:p w14:paraId="5DE5939A" w14:textId="77777777" w:rsidR="008D3D52" w:rsidRPr="00EA5FA7" w:rsidRDefault="008D3D52" w:rsidP="008D3D52">
      <w:pPr>
        <w:pStyle w:val="PL"/>
        <w:rPr>
          <w:noProof w:val="0"/>
        </w:rPr>
      </w:pPr>
      <w:r w:rsidRPr="00EA5FA7">
        <w:rPr>
          <w:noProof w:val="0"/>
        </w:rPr>
        <w:t>Transport-Layer-</w:t>
      </w:r>
      <w:r>
        <w:rPr>
          <w:noProof w:val="0"/>
        </w:rPr>
        <w:t>Address</w:t>
      </w:r>
      <w:r w:rsidRPr="00EA5FA7">
        <w:rPr>
          <w:noProof w:val="0"/>
        </w:rPr>
        <w:t>-Info ::= SEQUENCE {</w:t>
      </w:r>
    </w:p>
    <w:p w14:paraId="4B5C58C1" w14:textId="77777777" w:rsidR="008D3D52" w:rsidRPr="00EA5FA7" w:rsidRDefault="008D3D52" w:rsidP="008D3D52">
      <w:pPr>
        <w:pStyle w:val="PL"/>
        <w:rPr>
          <w:noProof w:val="0"/>
        </w:rPr>
      </w:pPr>
      <w:r w:rsidRPr="00EA5FA7">
        <w:rPr>
          <w:noProof w:val="0"/>
        </w:rPr>
        <w:tab/>
        <w:t>transport-UP-Layer-</w:t>
      </w:r>
      <w:r>
        <w:rPr>
          <w:noProof w:val="0"/>
        </w:rPr>
        <w:t>Address</w:t>
      </w:r>
      <w:r w:rsidRPr="00EA5FA7">
        <w:rPr>
          <w:noProof w:val="0"/>
        </w:rPr>
        <w:t>-Info-To-Add-List</w:t>
      </w:r>
      <w:r w:rsidRPr="00EA5FA7">
        <w:rPr>
          <w:noProof w:val="0"/>
        </w:rPr>
        <w:tab/>
      </w:r>
      <w:r w:rsidRPr="00EA5FA7">
        <w:rPr>
          <w:noProof w:val="0"/>
        </w:rPr>
        <w:tab/>
        <w:t>Transport-UP-Layer-</w:t>
      </w:r>
      <w:r>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0C5CDD7" w14:textId="77777777" w:rsidR="008D3D52" w:rsidRPr="00EA5FA7" w:rsidRDefault="008D3D52" w:rsidP="008D3D52">
      <w:pPr>
        <w:pStyle w:val="PL"/>
        <w:rPr>
          <w:noProof w:val="0"/>
        </w:rPr>
      </w:pPr>
      <w:r w:rsidRPr="00EA5FA7">
        <w:rPr>
          <w:noProof w:val="0"/>
        </w:rPr>
        <w:tab/>
        <w:t>transport-UP-Layer-</w:t>
      </w:r>
      <w:r>
        <w:rPr>
          <w:noProof w:val="0"/>
        </w:rPr>
        <w:t>Address</w:t>
      </w:r>
      <w:r w:rsidRPr="00EA5FA7">
        <w:rPr>
          <w:noProof w:val="0"/>
        </w:rPr>
        <w:t>-Info-To-Remove-List</w:t>
      </w:r>
      <w:r w:rsidRPr="00EA5FA7">
        <w:rPr>
          <w:noProof w:val="0"/>
        </w:rPr>
        <w:tab/>
        <w:t>Transport-UP-Layer-</w:t>
      </w:r>
      <w:r>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F766FE6" w14:textId="77777777" w:rsidR="008D3D52" w:rsidRPr="00EA5FA7" w:rsidRDefault="008D3D52" w:rsidP="008D3D52">
      <w:pPr>
        <w:pStyle w:val="PL"/>
        <w:rPr>
          <w:noProof w:val="0"/>
        </w:rPr>
      </w:pPr>
      <w:r w:rsidRPr="00EA5FA7">
        <w:rPr>
          <w:noProof w:val="0"/>
        </w:rPr>
        <w:tab/>
        <w:t>iE-Extensions</w:t>
      </w:r>
      <w:r w:rsidRPr="00EA5FA7">
        <w:rPr>
          <w:noProof w:val="0"/>
        </w:rPr>
        <w:tab/>
        <w:t>ProtocolExtensionContainer { { Transport-Layer-</w:t>
      </w:r>
      <w:r>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DAF8645" w14:textId="77777777" w:rsidR="008D3D52" w:rsidRPr="00EA5FA7" w:rsidRDefault="008D3D52" w:rsidP="008D3D52">
      <w:pPr>
        <w:pStyle w:val="PL"/>
        <w:rPr>
          <w:noProof w:val="0"/>
        </w:rPr>
      </w:pPr>
      <w:r w:rsidRPr="00EA5FA7">
        <w:rPr>
          <w:noProof w:val="0"/>
        </w:rPr>
        <w:t>}</w:t>
      </w:r>
    </w:p>
    <w:p w14:paraId="01BEFC5B" w14:textId="77777777" w:rsidR="008D3D52" w:rsidRPr="00EA5FA7" w:rsidRDefault="008D3D52" w:rsidP="008D3D52">
      <w:pPr>
        <w:pStyle w:val="PL"/>
        <w:rPr>
          <w:noProof w:val="0"/>
        </w:rPr>
      </w:pPr>
    </w:p>
    <w:p w14:paraId="16E3E921" w14:textId="77777777" w:rsidR="008D3D52" w:rsidRPr="00EA5FA7" w:rsidRDefault="008D3D52" w:rsidP="008D3D52">
      <w:pPr>
        <w:pStyle w:val="PL"/>
        <w:rPr>
          <w:noProof w:val="0"/>
        </w:rPr>
      </w:pPr>
      <w:r w:rsidRPr="00EA5FA7">
        <w:rPr>
          <w:noProof w:val="0"/>
        </w:rPr>
        <w:t>Transport-Layer-</w:t>
      </w:r>
      <w:r>
        <w:rPr>
          <w:noProof w:val="0"/>
        </w:rPr>
        <w:t>Address</w:t>
      </w:r>
      <w:r w:rsidRPr="00EA5FA7">
        <w:rPr>
          <w:noProof w:val="0"/>
        </w:rPr>
        <w:t xml:space="preserve">-Info-ExtIEs </w:t>
      </w:r>
      <w:r w:rsidRPr="00EA5FA7">
        <w:rPr>
          <w:noProof w:val="0"/>
        </w:rPr>
        <w:tab/>
        <w:t>F1AP-PROTOCOL-EXTENSION ::= {</w:t>
      </w:r>
    </w:p>
    <w:p w14:paraId="40736810" w14:textId="77777777" w:rsidR="008D3D52" w:rsidRPr="00EA5FA7" w:rsidRDefault="008D3D52" w:rsidP="008D3D52">
      <w:pPr>
        <w:pStyle w:val="PL"/>
        <w:rPr>
          <w:noProof w:val="0"/>
        </w:rPr>
      </w:pPr>
      <w:r w:rsidRPr="00EA5FA7">
        <w:rPr>
          <w:noProof w:val="0"/>
        </w:rPr>
        <w:tab/>
        <w:t>...</w:t>
      </w:r>
    </w:p>
    <w:p w14:paraId="266C0CD3" w14:textId="77777777" w:rsidR="008D3D52" w:rsidRPr="00EA5FA7" w:rsidRDefault="008D3D52" w:rsidP="008D3D52">
      <w:pPr>
        <w:pStyle w:val="PL"/>
        <w:rPr>
          <w:noProof w:val="0"/>
        </w:rPr>
      </w:pPr>
      <w:r w:rsidRPr="00EA5FA7">
        <w:rPr>
          <w:noProof w:val="0"/>
        </w:rPr>
        <w:t>}</w:t>
      </w:r>
    </w:p>
    <w:p w14:paraId="1A34BA6B" w14:textId="77777777" w:rsidR="008D3D52" w:rsidRDefault="008D3D52" w:rsidP="008D3D52">
      <w:pPr>
        <w:pStyle w:val="PL"/>
        <w:rPr>
          <w:noProof w:val="0"/>
        </w:rPr>
      </w:pPr>
    </w:p>
    <w:p w14:paraId="73E06473" w14:textId="77777777" w:rsidR="008D3D52" w:rsidRPr="00707B3F" w:rsidRDefault="008D3D52" w:rsidP="008D3D52">
      <w:pPr>
        <w:pStyle w:val="PL"/>
        <w:rPr>
          <w:snapToGrid w:val="0"/>
        </w:rPr>
      </w:pPr>
      <w:r>
        <w:rPr>
          <w:snapToGrid w:val="0"/>
        </w:rPr>
        <w:t xml:space="preserve">TRPType </w:t>
      </w:r>
      <w:r w:rsidRPr="00707B3F">
        <w:rPr>
          <w:snapToGrid w:val="0"/>
        </w:rPr>
        <w:t>::= ENUMERATED {</w:t>
      </w:r>
    </w:p>
    <w:p w14:paraId="027A77DB" w14:textId="77777777" w:rsidR="008D3D52" w:rsidRDefault="008D3D52" w:rsidP="008D3D52">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2F54CB93" w14:textId="77777777" w:rsidR="008D3D52" w:rsidRDefault="008D3D52" w:rsidP="008D3D52">
      <w:pPr>
        <w:pStyle w:val="PL"/>
        <w:rPr>
          <w:snapToGrid w:val="0"/>
        </w:rPr>
      </w:pPr>
      <w:r>
        <w:rPr>
          <w:snapToGrid w:val="0"/>
        </w:rPr>
        <w:tab/>
        <w:t>srsOnlyRP,</w:t>
      </w:r>
    </w:p>
    <w:p w14:paraId="63129707" w14:textId="77777777" w:rsidR="008D3D52" w:rsidRDefault="008D3D52" w:rsidP="008D3D52">
      <w:pPr>
        <w:pStyle w:val="PL"/>
        <w:rPr>
          <w:snapToGrid w:val="0"/>
        </w:rPr>
      </w:pPr>
      <w:r>
        <w:rPr>
          <w:snapToGrid w:val="0"/>
        </w:rPr>
        <w:tab/>
        <w:t>tp,</w:t>
      </w:r>
    </w:p>
    <w:p w14:paraId="5B38C31B" w14:textId="77777777" w:rsidR="008D3D52" w:rsidRDefault="008D3D52" w:rsidP="008D3D52">
      <w:pPr>
        <w:pStyle w:val="PL"/>
        <w:rPr>
          <w:snapToGrid w:val="0"/>
        </w:rPr>
      </w:pPr>
      <w:r>
        <w:rPr>
          <w:snapToGrid w:val="0"/>
        </w:rPr>
        <w:tab/>
        <w:t>rp,</w:t>
      </w:r>
    </w:p>
    <w:p w14:paraId="2BA1BB4D" w14:textId="77777777" w:rsidR="008D3D52" w:rsidRPr="007E0379" w:rsidRDefault="008D3D52" w:rsidP="008D3D52">
      <w:pPr>
        <w:pStyle w:val="PL"/>
        <w:rPr>
          <w:snapToGrid w:val="0"/>
        </w:rPr>
      </w:pPr>
      <w:r>
        <w:rPr>
          <w:snapToGrid w:val="0"/>
        </w:rPr>
        <w:tab/>
        <w:t>trp,</w:t>
      </w:r>
    </w:p>
    <w:p w14:paraId="769B404D" w14:textId="77777777" w:rsidR="008D3D52" w:rsidRDefault="008D3D52" w:rsidP="006F3829">
      <w:pPr>
        <w:pStyle w:val="PL"/>
        <w:rPr>
          <w:snapToGrid w:val="0"/>
        </w:rPr>
      </w:pPr>
      <w:r w:rsidRPr="00707B3F">
        <w:rPr>
          <w:snapToGrid w:val="0"/>
        </w:rPr>
        <w:tab/>
        <w:t>...</w:t>
      </w:r>
      <w:bookmarkStart w:id="14599" w:name="_Hlk152246314"/>
      <w:r>
        <w:rPr>
          <w:snapToGrid w:val="0"/>
        </w:rPr>
        <w:t>,</w:t>
      </w:r>
    </w:p>
    <w:p w14:paraId="3CFEC72E" w14:textId="77777777" w:rsidR="008D3D52" w:rsidRPr="00707B3F" w:rsidRDefault="008D3D52" w:rsidP="008D3D52">
      <w:pPr>
        <w:pStyle w:val="PL"/>
        <w:rPr>
          <w:snapToGrid w:val="0"/>
        </w:rPr>
      </w:pPr>
      <w:r>
        <w:rPr>
          <w:snapToGrid w:val="0"/>
        </w:rPr>
        <w:tab/>
        <w:t>mobile-trp</w:t>
      </w:r>
      <w:bookmarkEnd w:id="14599"/>
    </w:p>
    <w:p w14:paraId="152BF745" w14:textId="77777777" w:rsidR="008D3D52" w:rsidRDefault="008D3D52" w:rsidP="008D3D52">
      <w:pPr>
        <w:pStyle w:val="PL"/>
        <w:rPr>
          <w:snapToGrid w:val="0"/>
        </w:rPr>
      </w:pPr>
      <w:r w:rsidRPr="00707B3F">
        <w:rPr>
          <w:snapToGrid w:val="0"/>
        </w:rPr>
        <w:t>}</w:t>
      </w:r>
    </w:p>
    <w:p w14:paraId="52B9D773" w14:textId="77777777" w:rsidR="008D3D52" w:rsidRPr="00707B3F" w:rsidRDefault="008D3D52" w:rsidP="008D3D52">
      <w:pPr>
        <w:pStyle w:val="PL"/>
        <w:rPr>
          <w:snapToGrid w:val="0"/>
        </w:rPr>
      </w:pPr>
    </w:p>
    <w:p w14:paraId="3E8B3842" w14:textId="77777777" w:rsidR="008D3D52" w:rsidRDefault="008D3D52" w:rsidP="008D3D52">
      <w:pPr>
        <w:pStyle w:val="PL"/>
        <w:rPr>
          <w:noProof w:val="0"/>
        </w:rPr>
      </w:pPr>
      <w:r>
        <w:rPr>
          <w:noProof w:val="0"/>
        </w:rPr>
        <w:t>TSCAssistanceInformation ::= SEQUENCE {</w:t>
      </w:r>
    </w:p>
    <w:p w14:paraId="7DFA21E0" w14:textId="77777777" w:rsidR="008D3D52" w:rsidRDefault="008D3D52" w:rsidP="008D3D52">
      <w:pPr>
        <w:pStyle w:val="PL"/>
        <w:rPr>
          <w:noProof w:val="0"/>
        </w:rPr>
      </w:pPr>
      <w:r>
        <w:rPr>
          <w:noProof w:val="0"/>
        </w:rPr>
        <w:tab/>
        <w:t>periodicity</w:t>
      </w:r>
      <w:r>
        <w:rPr>
          <w:noProof w:val="0"/>
        </w:rPr>
        <w:tab/>
      </w:r>
      <w:r>
        <w:rPr>
          <w:noProof w:val="0"/>
        </w:rPr>
        <w:tab/>
      </w:r>
      <w:r>
        <w:rPr>
          <w:noProof w:val="0"/>
        </w:rPr>
        <w:tab/>
      </w:r>
      <w:r>
        <w:rPr>
          <w:noProof w:val="0"/>
        </w:rPr>
        <w:tab/>
        <w:t>Periodicity,</w:t>
      </w:r>
    </w:p>
    <w:p w14:paraId="7FF28FC6" w14:textId="77777777" w:rsidR="008D3D52" w:rsidRPr="00FD0FDA" w:rsidRDefault="008D3D52" w:rsidP="008D3D52">
      <w:pPr>
        <w:pStyle w:val="PL"/>
        <w:rPr>
          <w:noProof w:val="0"/>
        </w:rPr>
      </w:pPr>
      <w:r>
        <w:rPr>
          <w:noProof w:val="0"/>
        </w:rPr>
        <w:tab/>
      </w:r>
      <w:r w:rsidRPr="00FD0FDA">
        <w:rPr>
          <w:noProof w:val="0"/>
        </w:rPr>
        <w:t>burstArrivalTime</w:t>
      </w:r>
      <w:r w:rsidRPr="00FD0FDA">
        <w:rPr>
          <w:noProof w:val="0"/>
        </w:rPr>
        <w:tab/>
      </w:r>
      <w:r w:rsidRPr="00FD0FDA">
        <w:rPr>
          <w:noProof w:val="0"/>
        </w:rPr>
        <w:tab/>
        <w:t>BurstArrivalTime</w:t>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t>OPTIONAL,</w:t>
      </w:r>
    </w:p>
    <w:p w14:paraId="17829372" w14:textId="77777777" w:rsidR="008D3D52" w:rsidRPr="006B2844" w:rsidRDefault="008D3D52" w:rsidP="008D3D52">
      <w:pPr>
        <w:pStyle w:val="PL"/>
        <w:rPr>
          <w:noProof w:val="0"/>
          <w:lang w:val="fr-FR"/>
        </w:rPr>
      </w:pPr>
      <w:r w:rsidRPr="00FD0FDA">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75F4147" w14:textId="77777777" w:rsidR="008D3D52" w:rsidRPr="006B2844" w:rsidRDefault="008D3D52" w:rsidP="008D3D52">
      <w:pPr>
        <w:pStyle w:val="PL"/>
        <w:rPr>
          <w:noProof w:val="0"/>
          <w:lang w:val="fr-FR"/>
        </w:rPr>
      </w:pPr>
      <w:r w:rsidRPr="006B2844">
        <w:rPr>
          <w:noProof w:val="0"/>
          <w:lang w:val="fr-FR"/>
        </w:rPr>
        <w:tab/>
        <w:t>...</w:t>
      </w:r>
    </w:p>
    <w:p w14:paraId="6C57F17E" w14:textId="77777777" w:rsidR="008D3D52" w:rsidRPr="006B2844" w:rsidRDefault="008D3D52" w:rsidP="008D3D52">
      <w:pPr>
        <w:pStyle w:val="PL"/>
        <w:rPr>
          <w:noProof w:val="0"/>
          <w:lang w:val="fr-FR"/>
        </w:rPr>
      </w:pPr>
      <w:r w:rsidRPr="006B2844">
        <w:rPr>
          <w:noProof w:val="0"/>
          <w:lang w:val="fr-FR"/>
        </w:rPr>
        <w:t>}</w:t>
      </w:r>
    </w:p>
    <w:p w14:paraId="04D87187" w14:textId="77777777" w:rsidR="008D3D52" w:rsidRPr="006B2844" w:rsidRDefault="008D3D52" w:rsidP="008D3D52">
      <w:pPr>
        <w:pStyle w:val="PL"/>
        <w:rPr>
          <w:noProof w:val="0"/>
          <w:lang w:val="fr-FR"/>
        </w:rPr>
      </w:pPr>
    </w:p>
    <w:p w14:paraId="7E87FA2B" w14:textId="77777777" w:rsidR="008D3D52" w:rsidRPr="006B2844" w:rsidRDefault="008D3D52" w:rsidP="008D3D52">
      <w:pPr>
        <w:pStyle w:val="PL"/>
        <w:rPr>
          <w:noProof w:val="0"/>
          <w:lang w:val="fr-FR"/>
        </w:rPr>
      </w:pPr>
      <w:r w:rsidRPr="006B2844">
        <w:rPr>
          <w:noProof w:val="0"/>
          <w:lang w:val="fr-FR"/>
        </w:rPr>
        <w:t>TSCAssistanceInformation-ExtIEs F1AP-PROTOCOL-EXTENSION ::= {</w:t>
      </w:r>
    </w:p>
    <w:p w14:paraId="41953151" w14:textId="77777777" w:rsidR="008D3D52" w:rsidRDefault="008D3D52" w:rsidP="008D3D52">
      <w:pPr>
        <w:pStyle w:val="PL"/>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391C745" w14:textId="77777777" w:rsidR="008D3D52" w:rsidRPr="0095544F" w:rsidRDefault="008D3D52" w:rsidP="008D3D52">
      <w:pPr>
        <w:pStyle w:val="PL"/>
      </w:pPr>
      <w:r>
        <w:tab/>
        <w:t>{ ID id-RANfeedbacktype</w:t>
      </w:r>
      <w:r>
        <w:tab/>
        <w:t>CRITICALITY ignore</w:t>
      </w:r>
      <w:r>
        <w:tab/>
        <w:t>EXTENSION RANfeedbacktype</w:t>
      </w:r>
      <w:r>
        <w:tab/>
      </w:r>
      <w:r>
        <w:tab/>
        <w:t>PRESENCE optional}</w:t>
      </w:r>
      <w:r w:rsidRPr="0095544F">
        <w:rPr>
          <w:snapToGrid w:val="0"/>
        </w:rPr>
        <w:t>|</w:t>
      </w:r>
    </w:p>
    <w:p w14:paraId="5A96698C" w14:textId="77777777" w:rsidR="008D3D52" w:rsidRDefault="008D3D52" w:rsidP="008D3D52">
      <w:pPr>
        <w:pStyle w:val="PL"/>
        <w:rPr>
          <w:noProof w:val="0"/>
        </w:rPr>
      </w:pPr>
      <w:r w:rsidRPr="0095544F">
        <w:tab/>
        <w:t>{ ID id-N6JitterInformation</w:t>
      </w:r>
      <w:r w:rsidRPr="0095544F">
        <w:tab/>
        <w:t>CRITICALITY ignore</w:t>
      </w:r>
      <w:r w:rsidRPr="0095544F">
        <w:tab/>
        <w:t>EXTENSION N6JitterInformation</w:t>
      </w:r>
      <w:r w:rsidRPr="0095544F">
        <w:tab/>
        <w:t>PRESENCE optional }</w:t>
      </w:r>
      <w:r>
        <w:t>,</w:t>
      </w:r>
    </w:p>
    <w:p w14:paraId="575C04A3" w14:textId="77777777" w:rsidR="008D3D52" w:rsidRDefault="008D3D52" w:rsidP="008D3D52">
      <w:pPr>
        <w:pStyle w:val="PL"/>
        <w:rPr>
          <w:noProof w:val="0"/>
        </w:rPr>
      </w:pPr>
      <w:r>
        <w:rPr>
          <w:noProof w:val="0"/>
        </w:rPr>
        <w:tab/>
        <w:t>...</w:t>
      </w:r>
    </w:p>
    <w:p w14:paraId="002AC6D2" w14:textId="77777777" w:rsidR="008D3D52" w:rsidRDefault="008D3D52" w:rsidP="008D3D52">
      <w:pPr>
        <w:pStyle w:val="PL"/>
        <w:rPr>
          <w:noProof w:val="0"/>
        </w:rPr>
      </w:pPr>
      <w:r>
        <w:rPr>
          <w:noProof w:val="0"/>
        </w:rPr>
        <w:t>}</w:t>
      </w:r>
    </w:p>
    <w:p w14:paraId="041A2575" w14:textId="77777777" w:rsidR="008D3D52" w:rsidRDefault="008D3D52" w:rsidP="008D3D52">
      <w:pPr>
        <w:pStyle w:val="PL"/>
        <w:rPr>
          <w:noProof w:val="0"/>
        </w:rPr>
      </w:pPr>
    </w:p>
    <w:p w14:paraId="7A1BB1B3" w14:textId="77777777" w:rsidR="008D3D52" w:rsidRDefault="008D3D52" w:rsidP="008D3D52">
      <w:pPr>
        <w:pStyle w:val="PL"/>
        <w:rPr>
          <w:noProof w:val="0"/>
        </w:rPr>
      </w:pPr>
      <w:r>
        <w:rPr>
          <w:noProof w:val="0"/>
        </w:rPr>
        <w:t>TSCTrafficCharacteristics ::= SEQUENCE {</w:t>
      </w:r>
    </w:p>
    <w:p w14:paraId="137D1115" w14:textId="77777777" w:rsidR="008D3D52" w:rsidRPr="00F14971" w:rsidRDefault="008D3D52" w:rsidP="008D3D52">
      <w:pPr>
        <w:pStyle w:val="PL"/>
        <w:rPr>
          <w:noProof w:val="0"/>
          <w:lang w:val="fr-FR"/>
        </w:rPr>
      </w:pPr>
      <w:r>
        <w:rPr>
          <w:noProof w:val="0"/>
        </w:rPr>
        <w:tab/>
      </w:r>
      <w:r w:rsidRPr="00F14971">
        <w:rPr>
          <w:noProof w:val="0"/>
          <w:lang w:val="fr-FR"/>
        </w:rPr>
        <w:t>tSCAssistanceInformationDL</w:t>
      </w:r>
      <w:r w:rsidRPr="00F14971">
        <w:rPr>
          <w:noProof w:val="0"/>
          <w:lang w:val="fr-FR"/>
        </w:rPr>
        <w:tab/>
      </w:r>
      <w:r w:rsidRPr="00F14971">
        <w:rPr>
          <w:noProof w:val="0"/>
          <w:lang w:val="fr-FR"/>
        </w:rPr>
        <w:tab/>
        <w:t>TSCAssistanceInformation</w:t>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t>OPTIONAL,</w:t>
      </w:r>
    </w:p>
    <w:p w14:paraId="40051949" w14:textId="77777777" w:rsidR="008D3D52" w:rsidRPr="00F14971" w:rsidRDefault="008D3D52" w:rsidP="008D3D52">
      <w:pPr>
        <w:pStyle w:val="PL"/>
        <w:rPr>
          <w:noProof w:val="0"/>
          <w:lang w:val="fr-FR"/>
        </w:rPr>
      </w:pPr>
      <w:r w:rsidRPr="00F14971">
        <w:rPr>
          <w:noProof w:val="0"/>
          <w:lang w:val="fr-FR"/>
        </w:rPr>
        <w:tab/>
        <w:t>tSCAssistanceInformationUL</w:t>
      </w:r>
      <w:r w:rsidRPr="00F14971">
        <w:rPr>
          <w:noProof w:val="0"/>
          <w:lang w:val="fr-FR"/>
        </w:rPr>
        <w:tab/>
      </w:r>
      <w:r w:rsidRPr="00F14971">
        <w:rPr>
          <w:noProof w:val="0"/>
          <w:lang w:val="fr-FR"/>
        </w:rPr>
        <w:tab/>
        <w:t>TSCAssistanceInformation</w:t>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r>
      <w:r w:rsidRPr="00F14971">
        <w:rPr>
          <w:noProof w:val="0"/>
          <w:lang w:val="fr-FR"/>
        </w:rPr>
        <w:tab/>
        <w:t>OPTIONAL,</w:t>
      </w:r>
    </w:p>
    <w:p w14:paraId="1EA7EA60" w14:textId="77777777" w:rsidR="008D3D52" w:rsidRPr="00F14971" w:rsidRDefault="008D3D52" w:rsidP="008D3D52">
      <w:pPr>
        <w:pStyle w:val="PL"/>
        <w:rPr>
          <w:noProof w:val="0"/>
          <w:lang w:val="fr-FR"/>
        </w:rPr>
      </w:pPr>
      <w:r w:rsidRPr="00F14971">
        <w:rPr>
          <w:noProof w:val="0"/>
          <w:lang w:val="fr-FR"/>
        </w:rPr>
        <w:tab/>
        <w:t>iE-Extensions</w:t>
      </w:r>
      <w:r w:rsidRPr="00F14971">
        <w:rPr>
          <w:noProof w:val="0"/>
          <w:lang w:val="fr-FR"/>
        </w:rPr>
        <w:tab/>
      </w:r>
      <w:r w:rsidRPr="00F14971">
        <w:rPr>
          <w:noProof w:val="0"/>
          <w:lang w:val="fr-FR"/>
        </w:rPr>
        <w:tab/>
        <w:t>ProtocolExtensionContainer { {TSCTrafficCharacteristics-ExtIEs} }</w:t>
      </w:r>
      <w:r w:rsidRPr="00F14971">
        <w:rPr>
          <w:noProof w:val="0"/>
          <w:lang w:val="fr-FR"/>
        </w:rPr>
        <w:tab/>
        <w:t>OPTIONAL,</w:t>
      </w:r>
    </w:p>
    <w:p w14:paraId="2AD72B16" w14:textId="77777777" w:rsidR="008D3D52" w:rsidRDefault="008D3D52" w:rsidP="008D3D52">
      <w:pPr>
        <w:pStyle w:val="PL"/>
        <w:rPr>
          <w:noProof w:val="0"/>
        </w:rPr>
      </w:pPr>
      <w:r w:rsidRPr="00F14971">
        <w:rPr>
          <w:noProof w:val="0"/>
          <w:lang w:val="fr-FR"/>
        </w:rPr>
        <w:tab/>
      </w:r>
      <w:r>
        <w:rPr>
          <w:noProof w:val="0"/>
        </w:rPr>
        <w:t>...</w:t>
      </w:r>
    </w:p>
    <w:p w14:paraId="1B9CA60A" w14:textId="77777777" w:rsidR="008D3D52" w:rsidRDefault="008D3D52" w:rsidP="008D3D52">
      <w:pPr>
        <w:pStyle w:val="PL"/>
        <w:rPr>
          <w:noProof w:val="0"/>
        </w:rPr>
      </w:pPr>
      <w:r>
        <w:rPr>
          <w:noProof w:val="0"/>
        </w:rPr>
        <w:t>}</w:t>
      </w:r>
    </w:p>
    <w:p w14:paraId="639A8634" w14:textId="77777777" w:rsidR="008D3D52" w:rsidRDefault="008D3D52" w:rsidP="008D3D52">
      <w:pPr>
        <w:pStyle w:val="PL"/>
        <w:rPr>
          <w:noProof w:val="0"/>
        </w:rPr>
      </w:pPr>
    </w:p>
    <w:p w14:paraId="3A1B580D" w14:textId="77777777" w:rsidR="008D3D52" w:rsidRDefault="008D3D52" w:rsidP="008D3D52">
      <w:pPr>
        <w:pStyle w:val="PL"/>
        <w:rPr>
          <w:noProof w:val="0"/>
        </w:rPr>
      </w:pPr>
      <w:r>
        <w:rPr>
          <w:noProof w:val="0"/>
        </w:rPr>
        <w:t>TSCTrafficCharacteristics-ExtIEs F1AP-PROTOCOL-EXTENSION ::= {</w:t>
      </w:r>
    </w:p>
    <w:p w14:paraId="460DB86C" w14:textId="77777777" w:rsidR="008D3D52" w:rsidRDefault="008D3D52" w:rsidP="008D3D52">
      <w:pPr>
        <w:pStyle w:val="PL"/>
        <w:rPr>
          <w:noProof w:val="0"/>
        </w:rPr>
      </w:pPr>
      <w:r>
        <w:rPr>
          <w:noProof w:val="0"/>
        </w:rPr>
        <w:tab/>
        <w:t>...</w:t>
      </w:r>
    </w:p>
    <w:p w14:paraId="1768EEF0" w14:textId="77777777" w:rsidR="008D3D52" w:rsidRDefault="008D3D52" w:rsidP="008D3D52">
      <w:pPr>
        <w:pStyle w:val="PL"/>
        <w:rPr>
          <w:noProof w:val="0"/>
        </w:rPr>
      </w:pPr>
      <w:r>
        <w:rPr>
          <w:noProof w:val="0"/>
        </w:rPr>
        <w:t>}</w:t>
      </w:r>
    </w:p>
    <w:p w14:paraId="2FA32FA6" w14:textId="77777777" w:rsidR="008D3D52" w:rsidRDefault="008D3D52" w:rsidP="008D3D52">
      <w:pPr>
        <w:pStyle w:val="PL"/>
        <w:rPr>
          <w:noProof w:val="0"/>
        </w:rPr>
      </w:pPr>
    </w:p>
    <w:p w14:paraId="2267D191" w14:textId="77777777" w:rsidR="008D3D52" w:rsidRDefault="008D3D52" w:rsidP="008D3D52">
      <w:pPr>
        <w:pStyle w:val="PL"/>
        <w:rPr>
          <w:lang w:val="en-US" w:eastAsia="zh-CN"/>
        </w:rPr>
      </w:pPr>
      <w:bookmarkStart w:id="14600" w:name="_Hlk152237660"/>
      <w:r>
        <w:t>TSCTrafficCharacteristicsFeedback ::= SEQUENCE {</w:t>
      </w:r>
    </w:p>
    <w:p w14:paraId="03DF6E7D" w14:textId="77777777" w:rsidR="008D3D52" w:rsidRDefault="008D3D52" w:rsidP="008D3D52">
      <w:pPr>
        <w:pStyle w:val="PL"/>
      </w:pPr>
      <w:r>
        <w:tab/>
        <w:t>tSCFeedbackInformationDL</w:t>
      </w:r>
      <w:r>
        <w:tab/>
      </w:r>
      <w:r>
        <w:tab/>
        <w:t>TSCFeedbackInformation</w:t>
      </w:r>
      <w:r>
        <w:tab/>
      </w:r>
      <w:r>
        <w:tab/>
      </w:r>
      <w:r>
        <w:tab/>
      </w:r>
      <w:r>
        <w:tab/>
      </w:r>
      <w:r>
        <w:tab/>
      </w:r>
      <w:r>
        <w:tab/>
      </w:r>
      <w:r>
        <w:tab/>
      </w:r>
      <w:r>
        <w:tab/>
        <w:t>OPTIONAL,</w:t>
      </w:r>
    </w:p>
    <w:p w14:paraId="2D9E577A" w14:textId="77777777" w:rsidR="008D3D52" w:rsidRDefault="008D3D52" w:rsidP="008D3D52">
      <w:pPr>
        <w:pStyle w:val="PL"/>
      </w:pPr>
      <w:r>
        <w:tab/>
        <w:t>tSCFeedbackInformationUL</w:t>
      </w:r>
      <w:r>
        <w:tab/>
      </w:r>
      <w:r>
        <w:tab/>
        <w:t>TSCFeedbackInformation</w:t>
      </w:r>
      <w:r>
        <w:tab/>
      </w:r>
      <w:r>
        <w:tab/>
      </w:r>
      <w:r>
        <w:tab/>
      </w:r>
      <w:r>
        <w:tab/>
      </w:r>
      <w:r>
        <w:tab/>
      </w:r>
      <w:r>
        <w:tab/>
      </w:r>
      <w:r>
        <w:tab/>
      </w:r>
      <w:r>
        <w:tab/>
        <w:t>OPTIONAL,</w:t>
      </w:r>
    </w:p>
    <w:p w14:paraId="2E8EA14A" w14:textId="77777777" w:rsidR="008D3D52" w:rsidRDefault="008D3D52" w:rsidP="008D3D52">
      <w:pPr>
        <w:pStyle w:val="PL"/>
      </w:pPr>
      <w:r>
        <w:tab/>
        <w:t>iE-Extensions</w:t>
      </w:r>
      <w:r>
        <w:tab/>
      </w:r>
      <w:r>
        <w:tab/>
        <w:t>ProtocolExtensionContainer { { TSCTrafficCharacteristicsFeedback-ExtIEs} }</w:t>
      </w:r>
      <w:r>
        <w:tab/>
        <w:t>OPTIONAL,</w:t>
      </w:r>
    </w:p>
    <w:p w14:paraId="30CE4FAD" w14:textId="77777777" w:rsidR="008D3D52" w:rsidRDefault="008D3D52" w:rsidP="008D3D52">
      <w:pPr>
        <w:pStyle w:val="PL"/>
      </w:pPr>
      <w:r>
        <w:tab/>
        <w:t>...</w:t>
      </w:r>
    </w:p>
    <w:p w14:paraId="75D377BC" w14:textId="77777777" w:rsidR="008D3D52" w:rsidRDefault="008D3D52" w:rsidP="008D3D52">
      <w:pPr>
        <w:pStyle w:val="PL"/>
      </w:pPr>
      <w:r>
        <w:t>}</w:t>
      </w:r>
    </w:p>
    <w:p w14:paraId="4CA569F9" w14:textId="77777777" w:rsidR="008D3D52" w:rsidRDefault="008D3D52" w:rsidP="008D3D52">
      <w:pPr>
        <w:pStyle w:val="PL"/>
      </w:pPr>
      <w:r>
        <w:t xml:space="preserve"> </w:t>
      </w:r>
    </w:p>
    <w:p w14:paraId="00DF46E9" w14:textId="77777777" w:rsidR="008D3D52" w:rsidRDefault="008D3D52" w:rsidP="008D3D52">
      <w:pPr>
        <w:pStyle w:val="PL"/>
      </w:pPr>
      <w:r>
        <w:t xml:space="preserve">TSCTrafficCharacteristicsFeedback-ExtIEs </w:t>
      </w:r>
      <w:r>
        <w:rPr>
          <w:rFonts w:hint="eastAsia"/>
        </w:rPr>
        <w:t>F1</w:t>
      </w:r>
      <w:r>
        <w:t>AP-PROTOCOL-EXTENSION ::= {</w:t>
      </w:r>
    </w:p>
    <w:p w14:paraId="10AFF6C5" w14:textId="77777777" w:rsidR="008D3D52" w:rsidRDefault="008D3D52" w:rsidP="008D3D52">
      <w:pPr>
        <w:pStyle w:val="PL"/>
      </w:pPr>
      <w:r>
        <w:tab/>
        <w:t>...</w:t>
      </w:r>
    </w:p>
    <w:p w14:paraId="499A97CB" w14:textId="77777777" w:rsidR="008D3D52" w:rsidRDefault="008D3D52" w:rsidP="008D3D52">
      <w:pPr>
        <w:pStyle w:val="PL"/>
      </w:pPr>
      <w:r>
        <w:t>}</w:t>
      </w:r>
    </w:p>
    <w:p w14:paraId="4ABE1CE0" w14:textId="77777777" w:rsidR="008D3D52" w:rsidRDefault="008D3D52" w:rsidP="008D3D52">
      <w:pPr>
        <w:pStyle w:val="PL"/>
      </w:pPr>
      <w:r>
        <w:t xml:space="preserve"> </w:t>
      </w:r>
    </w:p>
    <w:p w14:paraId="7A66A286" w14:textId="77777777" w:rsidR="008D3D52" w:rsidRDefault="008D3D52" w:rsidP="008D3D52">
      <w:pPr>
        <w:pStyle w:val="PL"/>
      </w:pPr>
      <w:r>
        <w:t>TSCFeedbackInformation ::= SEQUENCE {</w:t>
      </w:r>
    </w:p>
    <w:p w14:paraId="4E75F720" w14:textId="77777777" w:rsidR="008D3D52" w:rsidRDefault="008D3D52" w:rsidP="008D3D52">
      <w:pPr>
        <w:pStyle w:val="PL"/>
      </w:pPr>
      <w:r>
        <w:tab/>
        <w:t>burstArrivalTimeOffset</w:t>
      </w:r>
      <w:r>
        <w:tab/>
      </w:r>
      <w:r>
        <w:tab/>
      </w:r>
      <w:r>
        <w:tab/>
      </w:r>
      <w:r>
        <w:tab/>
      </w:r>
      <w:r>
        <w:tab/>
      </w:r>
      <w:r>
        <w:tab/>
      </w:r>
      <w:r>
        <w:tab/>
      </w:r>
      <w:r>
        <w:rPr>
          <w:rFonts w:eastAsia="Malgun Gothic"/>
        </w:rPr>
        <w:t>INTEGER (-640000..640000, ...)</w:t>
      </w:r>
      <w:r>
        <w:t>,</w:t>
      </w:r>
    </w:p>
    <w:p w14:paraId="1E9657A0" w14:textId="77777777" w:rsidR="008D3D52" w:rsidRDefault="008D3D52" w:rsidP="008D3D52">
      <w:pPr>
        <w:pStyle w:val="PL"/>
      </w:pPr>
      <w:r>
        <w:tab/>
        <w:t>adjustedPeriodicity</w:t>
      </w:r>
      <w:r>
        <w:tab/>
      </w:r>
      <w:r>
        <w:tab/>
      </w:r>
      <w:r>
        <w:tab/>
      </w:r>
      <w:r>
        <w:tab/>
      </w:r>
      <w:r>
        <w:tab/>
      </w:r>
      <w:r>
        <w:tab/>
      </w:r>
      <w:r>
        <w:tab/>
      </w:r>
      <w:r>
        <w:tab/>
        <w:t>Periodicity</w:t>
      </w:r>
      <w:r>
        <w:tab/>
      </w:r>
      <w:r>
        <w:tab/>
      </w:r>
      <w:r>
        <w:tab/>
      </w:r>
      <w:r>
        <w:tab/>
      </w:r>
      <w:r>
        <w:tab/>
      </w:r>
      <w:r>
        <w:tab/>
      </w:r>
      <w:r>
        <w:tab/>
        <w:t>OPTIONAL,</w:t>
      </w:r>
    </w:p>
    <w:p w14:paraId="08AC562B" w14:textId="77777777" w:rsidR="008D3D52" w:rsidRPr="00273A55" w:rsidRDefault="008D3D52" w:rsidP="008D3D52">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56725635" w14:textId="77777777" w:rsidR="008D3D52" w:rsidRDefault="008D3D52" w:rsidP="008D3D52">
      <w:pPr>
        <w:pStyle w:val="PL"/>
      </w:pPr>
      <w:r w:rsidRPr="00273A55">
        <w:rPr>
          <w:lang w:val="fr-FR"/>
        </w:rPr>
        <w:tab/>
      </w:r>
      <w:r>
        <w:t>...</w:t>
      </w:r>
    </w:p>
    <w:p w14:paraId="7B621DFF" w14:textId="77777777" w:rsidR="008D3D52" w:rsidRDefault="008D3D52" w:rsidP="008D3D52">
      <w:pPr>
        <w:pStyle w:val="PL"/>
      </w:pPr>
      <w:r>
        <w:t>}</w:t>
      </w:r>
    </w:p>
    <w:p w14:paraId="7E25AB4E" w14:textId="77777777" w:rsidR="008D3D52" w:rsidRDefault="008D3D52" w:rsidP="008D3D52">
      <w:pPr>
        <w:pStyle w:val="PL"/>
      </w:pPr>
      <w:r>
        <w:t xml:space="preserve"> </w:t>
      </w:r>
    </w:p>
    <w:p w14:paraId="0629D04B" w14:textId="77777777" w:rsidR="008D3D52" w:rsidRDefault="008D3D52" w:rsidP="008D3D52">
      <w:pPr>
        <w:pStyle w:val="PL"/>
      </w:pPr>
      <w:r>
        <w:t xml:space="preserve">TSCFeedbackInformation-ExtIEs </w:t>
      </w:r>
      <w:r>
        <w:rPr>
          <w:rFonts w:hint="eastAsia"/>
        </w:rPr>
        <w:t>F1</w:t>
      </w:r>
      <w:r>
        <w:t>AP-PROTOCOL-EXTENSION ::= {</w:t>
      </w:r>
    </w:p>
    <w:p w14:paraId="0D287197" w14:textId="77777777" w:rsidR="008D3D52" w:rsidRDefault="008D3D52" w:rsidP="008D3D52">
      <w:pPr>
        <w:pStyle w:val="PL"/>
      </w:pPr>
      <w:r>
        <w:tab/>
        <w:t>...</w:t>
      </w:r>
    </w:p>
    <w:p w14:paraId="639A6500" w14:textId="77777777" w:rsidR="008D3D52" w:rsidRDefault="008D3D52" w:rsidP="008D3D52">
      <w:pPr>
        <w:pStyle w:val="PL"/>
      </w:pPr>
      <w:r>
        <w:t>}</w:t>
      </w:r>
    </w:p>
    <w:bookmarkEnd w:id="14600"/>
    <w:p w14:paraId="3521A537" w14:textId="77777777" w:rsidR="008D3D52" w:rsidRPr="00EA5FA7" w:rsidRDefault="008D3D52" w:rsidP="008D3D52">
      <w:pPr>
        <w:pStyle w:val="PL"/>
        <w:rPr>
          <w:noProof w:val="0"/>
        </w:rPr>
      </w:pPr>
    </w:p>
    <w:p w14:paraId="66CBFE41" w14:textId="77777777" w:rsidR="008D3D52" w:rsidRPr="006B2844" w:rsidRDefault="008D3D52" w:rsidP="008D3D52">
      <w:pPr>
        <w:pStyle w:val="PL"/>
        <w:rPr>
          <w:snapToGrid w:val="0"/>
        </w:rPr>
      </w:pPr>
      <w:r w:rsidRPr="006B2844">
        <w:rPr>
          <w:snapToGrid w:val="0"/>
        </w:rPr>
        <w:t>TRP-MeasurementUpdateList ::= SEQUENCE (SIZE (1..maxNoOfMeasTRPs)) OF TRP-MeasurementUpdateItem</w:t>
      </w:r>
    </w:p>
    <w:p w14:paraId="3AE5E432" w14:textId="77777777" w:rsidR="008D3D52" w:rsidRPr="006B2844" w:rsidRDefault="008D3D52" w:rsidP="008D3D52">
      <w:pPr>
        <w:pStyle w:val="PL"/>
        <w:rPr>
          <w:snapToGrid w:val="0"/>
        </w:rPr>
      </w:pPr>
    </w:p>
    <w:p w14:paraId="2070312D" w14:textId="77777777" w:rsidR="008D3D52" w:rsidRPr="001645CB" w:rsidRDefault="008D3D52" w:rsidP="008D3D52">
      <w:pPr>
        <w:pStyle w:val="PL"/>
        <w:rPr>
          <w:snapToGrid w:val="0"/>
        </w:rPr>
      </w:pPr>
      <w:r w:rsidRPr="001645CB">
        <w:rPr>
          <w:snapToGrid w:val="0"/>
        </w:rPr>
        <w:t>TRP-Measurement</w:t>
      </w:r>
      <w:r>
        <w:rPr>
          <w:snapToGrid w:val="0"/>
        </w:rPr>
        <w:t>Update</w:t>
      </w:r>
      <w:r w:rsidRPr="001645CB">
        <w:rPr>
          <w:snapToGrid w:val="0"/>
        </w:rPr>
        <w:t>Item ::= SEQUENCE {</w:t>
      </w:r>
    </w:p>
    <w:p w14:paraId="0B1B4B1D" w14:textId="77777777" w:rsidR="008D3D52" w:rsidRPr="001645CB" w:rsidRDefault="008D3D52" w:rsidP="008D3D5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311D611E" w14:textId="77777777" w:rsidR="008D3D52" w:rsidRPr="001645CB" w:rsidRDefault="008D3D52" w:rsidP="008D3D5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4F237D9C" w14:textId="77777777" w:rsidR="008D3D52" w:rsidRPr="00C754DA" w:rsidRDefault="008D3D52" w:rsidP="008D3D5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1F96AEFA" w14:textId="77777777" w:rsidR="008D3D52" w:rsidRPr="001645CB" w:rsidRDefault="008D3D52" w:rsidP="008D3D52">
      <w:pPr>
        <w:pStyle w:val="PL"/>
        <w:rPr>
          <w:snapToGrid w:val="0"/>
        </w:rPr>
      </w:pPr>
      <w:r w:rsidRPr="00C754DA">
        <w:rPr>
          <w:rFonts w:eastAsia="Calibri"/>
        </w:rPr>
        <w:tab/>
      </w:r>
      <w:r w:rsidRPr="001645CB">
        <w:rPr>
          <w:rFonts w:eastAsia="Calibri"/>
        </w:rPr>
        <w:t>...</w:t>
      </w:r>
    </w:p>
    <w:p w14:paraId="72C37679" w14:textId="77777777" w:rsidR="008D3D52" w:rsidRPr="001645CB" w:rsidRDefault="008D3D52" w:rsidP="008D3D52">
      <w:pPr>
        <w:pStyle w:val="PL"/>
        <w:rPr>
          <w:snapToGrid w:val="0"/>
        </w:rPr>
      </w:pPr>
      <w:r w:rsidRPr="001645CB">
        <w:rPr>
          <w:snapToGrid w:val="0"/>
        </w:rPr>
        <w:t>}</w:t>
      </w:r>
    </w:p>
    <w:p w14:paraId="4FA4EF00" w14:textId="77777777" w:rsidR="008D3D52" w:rsidRPr="001645CB" w:rsidRDefault="008D3D52" w:rsidP="008D3D52">
      <w:pPr>
        <w:pStyle w:val="PL"/>
      </w:pPr>
    </w:p>
    <w:p w14:paraId="0571B456" w14:textId="77777777" w:rsidR="008D3D52" w:rsidRPr="001645CB" w:rsidRDefault="008D3D52" w:rsidP="008D3D5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761FF8D7" w14:textId="77777777" w:rsidR="008D3D52" w:rsidRPr="006A41FF" w:rsidRDefault="008D3D52" w:rsidP="008D3D52">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439A59C0" w14:textId="77777777" w:rsidR="008D3D52" w:rsidRDefault="008D3D52" w:rsidP="008D3D52">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371E827" w14:textId="77777777" w:rsidR="008D3D52" w:rsidRPr="00AE04CB" w:rsidRDefault="008D3D52" w:rsidP="008D3D52">
      <w:pPr>
        <w:pStyle w:val="PL"/>
        <w:rPr>
          <w:rFonts w:eastAsia="Calibri"/>
        </w:rPr>
      </w:pPr>
      <w:r>
        <w:rPr>
          <w:rFonts w:eastAsia="Calibri"/>
        </w:rPr>
        <w:tab/>
      </w:r>
      <w:r w:rsidRPr="00AE04CB">
        <w:rPr>
          <w:rFonts w:eastAsia="Calibri"/>
        </w:rPr>
        <w:t>...</w:t>
      </w:r>
    </w:p>
    <w:p w14:paraId="13E3EC00" w14:textId="77777777" w:rsidR="008D3D52" w:rsidRPr="00AE04CB" w:rsidRDefault="008D3D52" w:rsidP="008D3D52">
      <w:pPr>
        <w:pStyle w:val="PL"/>
        <w:rPr>
          <w:rFonts w:eastAsia="Calibri"/>
        </w:rPr>
      </w:pPr>
      <w:r w:rsidRPr="00AE04CB">
        <w:rPr>
          <w:rFonts w:eastAsia="Calibri"/>
        </w:rPr>
        <w:t>}</w:t>
      </w:r>
    </w:p>
    <w:p w14:paraId="29E16896" w14:textId="77777777" w:rsidR="008D3D52" w:rsidRPr="00AE04CB" w:rsidRDefault="008D3D52" w:rsidP="008D3D52">
      <w:pPr>
        <w:pStyle w:val="PL"/>
        <w:rPr>
          <w:rFonts w:eastAsia="Calibri"/>
        </w:rPr>
      </w:pPr>
    </w:p>
    <w:p w14:paraId="4775F8E4" w14:textId="77777777" w:rsidR="008D3D52" w:rsidRDefault="008D3D52" w:rsidP="008D3D52">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13DA17BA" w14:textId="77777777" w:rsidR="008D3D52" w:rsidRDefault="008D3D52" w:rsidP="008D3D52">
      <w:pPr>
        <w:pStyle w:val="PL"/>
        <w:rPr>
          <w:noProof w:val="0"/>
        </w:rPr>
      </w:pPr>
    </w:p>
    <w:p w14:paraId="30CCE654" w14:textId="77777777" w:rsidR="008D3D52" w:rsidRPr="00EA5FA7" w:rsidRDefault="008D3D52" w:rsidP="008D3D52">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3FAD015A" w14:textId="77777777" w:rsidR="008D3D52" w:rsidRPr="005066C1" w:rsidRDefault="008D3D52" w:rsidP="008D3D52">
      <w:pPr>
        <w:pStyle w:val="PL"/>
        <w:rPr>
          <w:rFonts w:eastAsia="SimSun"/>
        </w:rPr>
      </w:pPr>
    </w:p>
    <w:p w14:paraId="378203CC" w14:textId="77777777" w:rsidR="00A66D9F" w:rsidRPr="000B4E89" w:rsidRDefault="00A66D9F" w:rsidP="00A66D9F">
      <w:pPr>
        <w:pStyle w:val="PL"/>
        <w:rPr>
          <w:snapToGrid w:val="0"/>
          <w:lang w:val="sv-SE"/>
        </w:rPr>
      </w:pPr>
      <w:r w:rsidRPr="006E4192">
        <w:rPr>
          <w:snapToGrid w:val="0"/>
        </w:rPr>
        <w:t xml:space="preserve">TxHoppingConfiguration </w:t>
      </w:r>
      <w:r w:rsidRPr="000B4E89">
        <w:rPr>
          <w:snapToGrid w:val="0"/>
          <w:lang w:val="sv-SE"/>
        </w:rPr>
        <w:t>::= SEQUENCE {</w:t>
      </w:r>
    </w:p>
    <w:p w14:paraId="11D8814E" w14:textId="77777777" w:rsidR="00A66D9F" w:rsidRDefault="00A66D9F" w:rsidP="00A66D9F">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39E538CC" w14:textId="77777777" w:rsidR="00A66D9F" w:rsidRDefault="00A66D9F" w:rsidP="00A66D9F">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1..6),</w:t>
      </w:r>
    </w:p>
    <w:p w14:paraId="29C0AB13" w14:textId="77777777" w:rsidR="00A66D9F" w:rsidRPr="000B4E89" w:rsidRDefault="00A66D9F" w:rsidP="00A66D9F">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5F6FBDE2" w14:textId="77777777" w:rsidR="00A66D9F" w:rsidRPr="006E4192" w:rsidRDefault="00A66D9F" w:rsidP="00A66D9F">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5CD479F7" w14:textId="77777777" w:rsidR="00A66D9F" w:rsidRPr="007C49BE" w:rsidRDefault="00A66D9F" w:rsidP="00A66D9F">
      <w:pPr>
        <w:pStyle w:val="PL"/>
        <w:rPr>
          <w:snapToGrid w:val="0"/>
        </w:rPr>
      </w:pPr>
      <w:r w:rsidRPr="006E4192">
        <w:rPr>
          <w:snapToGrid w:val="0"/>
        </w:rPr>
        <w:tab/>
      </w:r>
      <w:r w:rsidRPr="007C49BE">
        <w:rPr>
          <w:snapToGrid w:val="0"/>
        </w:rPr>
        <w:t>...</w:t>
      </w:r>
    </w:p>
    <w:p w14:paraId="5E57E407" w14:textId="77777777" w:rsidR="00A66D9F" w:rsidRPr="007C49BE" w:rsidRDefault="00A66D9F" w:rsidP="00A66D9F">
      <w:pPr>
        <w:pStyle w:val="PL"/>
        <w:rPr>
          <w:snapToGrid w:val="0"/>
        </w:rPr>
      </w:pPr>
      <w:r w:rsidRPr="007C49BE">
        <w:rPr>
          <w:snapToGrid w:val="0"/>
        </w:rPr>
        <w:t>}</w:t>
      </w:r>
    </w:p>
    <w:p w14:paraId="6CD3BE93" w14:textId="77777777" w:rsidR="00A66D9F" w:rsidRPr="007C49BE" w:rsidRDefault="00A66D9F" w:rsidP="00A66D9F">
      <w:pPr>
        <w:pStyle w:val="PL"/>
        <w:rPr>
          <w:snapToGrid w:val="0"/>
        </w:rPr>
      </w:pPr>
    </w:p>
    <w:p w14:paraId="12430C09" w14:textId="7EC3EA3C" w:rsidR="00A66D9F" w:rsidRPr="007C49BE" w:rsidRDefault="00A66D9F" w:rsidP="00A66D9F">
      <w:pPr>
        <w:pStyle w:val="PL"/>
        <w:rPr>
          <w:snapToGrid w:val="0"/>
        </w:rPr>
      </w:pPr>
      <w:r w:rsidRPr="006E4192">
        <w:rPr>
          <w:snapToGrid w:val="0"/>
        </w:rPr>
        <w:t>TxHoppingConfiguration</w:t>
      </w:r>
      <w:r w:rsidRPr="007C49BE">
        <w:rPr>
          <w:snapToGrid w:val="0"/>
        </w:rPr>
        <w:t xml:space="preserve">-ExtIEs </w:t>
      </w:r>
      <w:r w:rsidR="00AD03CC" w:rsidRPr="00EA5FA7">
        <w:t>F1</w:t>
      </w:r>
      <w:r w:rsidR="002C74C8">
        <w:t>AP</w:t>
      </w:r>
      <w:r w:rsidRPr="007C49BE">
        <w:rPr>
          <w:snapToGrid w:val="0"/>
        </w:rPr>
        <w:t>-PROTOCOL-EXTENSION ::= {</w:t>
      </w:r>
    </w:p>
    <w:p w14:paraId="313167D9" w14:textId="77777777" w:rsidR="00A66D9F" w:rsidRPr="007C49BE" w:rsidRDefault="00A66D9F" w:rsidP="00A66D9F">
      <w:pPr>
        <w:pStyle w:val="PL"/>
        <w:rPr>
          <w:snapToGrid w:val="0"/>
        </w:rPr>
      </w:pPr>
      <w:r w:rsidRPr="007C49BE">
        <w:rPr>
          <w:snapToGrid w:val="0"/>
        </w:rPr>
        <w:tab/>
        <w:t>...</w:t>
      </w:r>
    </w:p>
    <w:p w14:paraId="4F69BA9C" w14:textId="77777777" w:rsidR="00A66D9F" w:rsidRPr="00A1143A" w:rsidRDefault="00A66D9F" w:rsidP="00A66D9F">
      <w:pPr>
        <w:pStyle w:val="PL"/>
        <w:rPr>
          <w:snapToGrid w:val="0"/>
          <w:lang w:val="sv-SE"/>
        </w:rPr>
      </w:pPr>
      <w:r w:rsidRPr="007C49BE">
        <w:rPr>
          <w:snapToGrid w:val="0"/>
        </w:rPr>
        <w:t>}</w:t>
      </w:r>
    </w:p>
    <w:p w14:paraId="6B19B58E" w14:textId="77777777" w:rsidR="008D3D52" w:rsidRPr="00AE04CB" w:rsidRDefault="008D3D52" w:rsidP="008D3D52">
      <w:pPr>
        <w:pStyle w:val="PL"/>
        <w:rPr>
          <w:rFonts w:eastAsia="Calibri"/>
        </w:rPr>
      </w:pPr>
    </w:p>
    <w:p w14:paraId="5456FCF3" w14:textId="77777777" w:rsidR="008D3D52" w:rsidRPr="00BD6196" w:rsidRDefault="008D3D52" w:rsidP="008D3D52">
      <w:pPr>
        <w:pStyle w:val="PL"/>
        <w:outlineLvl w:val="3"/>
        <w:rPr>
          <w:noProof w:val="0"/>
          <w:snapToGrid w:val="0"/>
        </w:rPr>
      </w:pPr>
      <w:r w:rsidRPr="00BD6196">
        <w:rPr>
          <w:noProof w:val="0"/>
          <w:snapToGrid w:val="0"/>
        </w:rPr>
        <w:t>-- U</w:t>
      </w:r>
    </w:p>
    <w:p w14:paraId="2832D391" w14:textId="77777777" w:rsidR="008D3D52" w:rsidRPr="00BD6196" w:rsidRDefault="008D3D52" w:rsidP="008D3D52">
      <w:pPr>
        <w:pStyle w:val="PL"/>
      </w:pPr>
      <w:r w:rsidRPr="00BD6196">
        <w:t>UAC-Assistance-Info ::= SEQUENCE {</w:t>
      </w:r>
    </w:p>
    <w:p w14:paraId="40EB1A9F" w14:textId="77777777" w:rsidR="008D3D52" w:rsidRPr="00BD6196" w:rsidRDefault="008D3D52" w:rsidP="008D3D52">
      <w:pPr>
        <w:pStyle w:val="PL"/>
      </w:pPr>
      <w:r w:rsidRPr="00BD6196">
        <w:tab/>
        <w:t>uACPLMN-List</w:t>
      </w:r>
      <w:r w:rsidRPr="00BD6196">
        <w:tab/>
      </w:r>
      <w:r w:rsidRPr="00BD6196">
        <w:tab/>
        <w:t>UACPLMN-List,</w:t>
      </w:r>
    </w:p>
    <w:p w14:paraId="16692167" w14:textId="77777777" w:rsidR="008D3D52" w:rsidRPr="00BD6196" w:rsidRDefault="008D3D52" w:rsidP="008D3D52">
      <w:pPr>
        <w:pStyle w:val="PL"/>
      </w:pPr>
      <w:r w:rsidRPr="00BD6196">
        <w:tab/>
        <w:t>iE-Extensions</w:t>
      </w:r>
      <w:r w:rsidRPr="00BD6196">
        <w:tab/>
      </w:r>
      <w:r w:rsidRPr="00BD6196">
        <w:tab/>
        <w:t>ProtocolExtensionContainer { { UAC-Assistance-InfoExtIEs} } OPTIONAL</w:t>
      </w:r>
    </w:p>
    <w:p w14:paraId="5A332583" w14:textId="77777777" w:rsidR="008D3D52" w:rsidRPr="00EA5FA7" w:rsidRDefault="008D3D52" w:rsidP="008D3D52">
      <w:pPr>
        <w:pStyle w:val="PL"/>
      </w:pPr>
      <w:r w:rsidRPr="00EA5FA7">
        <w:t>}</w:t>
      </w:r>
    </w:p>
    <w:p w14:paraId="7732FC29" w14:textId="77777777" w:rsidR="008D3D52" w:rsidRPr="00EA5FA7" w:rsidRDefault="008D3D52" w:rsidP="008D3D52">
      <w:pPr>
        <w:pStyle w:val="PL"/>
      </w:pPr>
    </w:p>
    <w:p w14:paraId="7A00AE79" w14:textId="77777777" w:rsidR="008D3D52" w:rsidRPr="00EA5FA7" w:rsidRDefault="008D3D52" w:rsidP="008D3D52">
      <w:pPr>
        <w:pStyle w:val="PL"/>
      </w:pPr>
      <w:r w:rsidRPr="00EA5FA7">
        <w:t>UAC-Assistance-InfoExtIEs F1AP-PROTOCOL-EXTENSION ::= {</w:t>
      </w:r>
    </w:p>
    <w:p w14:paraId="07324249" w14:textId="77777777" w:rsidR="008D3D52" w:rsidRPr="00EA5FA7" w:rsidRDefault="008D3D52" w:rsidP="008D3D52">
      <w:pPr>
        <w:pStyle w:val="PL"/>
      </w:pPr>
      <w:r w:rsidRPr="00EA5FA7">
        <w:tab/>
        <w:t>...</w:t>
      </w:r>
    </w:p>
    <w:p w14:paraId="2E259468" w14:textId="77777777" w:rsidR="008D3D52" w:rsidRPr="00EA5FA7" w:rsidRDefault="008D3D52" w:rsidP="008D3D52">
      <w:pPr>
        <w:pStyle w:val="PL"/>
      </w:pPr>
      <w:r w:rsidRPr="00EA5FA7">
        <w:t>}</w:t>
      </w:r>
    </w:p>
    <w:p w14:paraId="72BB21DC" w14:textId="77777777" w:rsidR="008D3D52" w:rsidRPr="00EA5FA7" w:rsidRDefault="008D3D52" w:rsidP="008D3D52">
      <w:pPr>
        <w:pStyle w:val="PL"/>
      </w:pPr>
    </w:p>
    <w:p w14:paraId="100EEB16" w14:textId="77777777" w:rsidR="008D3D52" w:rsidRPr="00EA5FA7" w:rsidRDefault="008D3D52" w:rsidP="008D3D52">
      <w:pPr>
        <w:pStyle w:val="PL"/>
      </w:pPr>
      <w:r w:rsidRPr="00EA5FA7">
        <w:t>UACPLMN-List ::= SEQUENCE (SIZE(1..maxnoofUACPLMNs)) OF UACPLMN-Item</w:t>
      </w:r>
    </w:p>
    <w:p w14:paraId="275D6FB4" w14:textId="77777777" w:rsidR="008D3D52" w:rsidRPr="00EA5FA7" w:rsidRDefault="008D3D52" w:rsidP="008D3D52">
      <w:pPr>
        <w:pStyle w:val="PL"/>
      </w:pPr>
    </w:p>
    <w:p w14:paraId="46931585" w14:textId="77777777" w:rsidR="008D3D52" w:rsidRPr="00EA5FA7" w:rsidRDefault="008D3D52" w:rsidP="008D3D52">
      <w:pPr>
        <w:pStyle w:val="PL"/>
      </w:pPr>
      <w:r w:rsidRPr="00EA5FA7">
        <w:t>UACPLMN-Item::= SEQUENCE {</w:t>
      </w:r>
    </w:p>
    <w:p w14:paraId="13AD73F3" w14:textId="77777777" w:rsidR="008D3D52" w:rsidRPr="00EA5FA7" w:rsidRDefault="008D3D52" w:rsidP="008D3D52">
      <w:pPr>
        <w:pStyle w:val="PL"/>
      </w:pPr>
      <w:r w:rsidRPr="00EA5FA7">
        <w:tab/>
        <w:t>pLMNIdentity</w:t>
      </w:r>
      <w:r w:rsidRPr="00EA5FA7">
        <w:tab/>
      </w:r>
      <w:r w:rsidRPr="00EA5FA7">
        <w:tab/>
      </w:r>
      <w:r w:rsidRPr="00EA5FA7">
        <w:tab/>
      </w:r>
      <w:r w:rsidRPr="00EA5FA7">
        <w:tab/>
        <w:t>PLMN-Identity,</w:t>
      </w:r>
    </w:p>
    <w:p w14:paraId="0045E296" w14:textId="77777777" w:rsidR="008D3D52" w:rsidRPr="006B2844" w:rsidRDefault="008D3D52" w:rsidP="008D3D52">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412358A" w14:textId="77777777" w:rsidR="008D3D52" w:rsidRPr="00EA5FA7" w:rsidRDefault="008D3D52" w:rsidP="008D3D52">
      <w:pPr>
        <w:pStyle w:val="PL"/>
      </w:pPr>
      <w:r w:rsidRPr="00EA5FA7">
        <w:t>}</w:t>
      </w:r>
    </w:p>
    <w:p w14:paraId="199CA695" w14:textId="77777777" w:rsidR="008D3D52" w:rsidRPr="00EA5FA7" w:rsidRDefault="008D3D52" w:rsidP="008D3D52">
      <w:pPr>
        <w:pStyle w:val="PL"/>
      </w:pPr>
    </w:p>
    <w:p w14:paraId="29AF73DC" w14:textId="77777777" w:rsidR="008D3D52" w:rsidRPr="00EA5FA7" w:rsidRDefault="008D3D52" w:rsidP="008D3D52">
      <w:pPr>
        <w:pStyle w:val="PL"/>
      </w:pPr>
      <w:r w:rsidRPr="00EA5FA7">
        <w:t>UACPLMN-Item-ExtIEs F1AP-PROTOCOL-EXTENSION ::= {</w:t>
      </w:r>
    </w:p>
    <w:p w14:paraId="4AFC80C4" w14:textId="77777777" w:rsidR="008D3D52" w:rsidRDefault="008D3D52" w:rsidP="008D3D52">
      <w:pPr>
        <w:pStyle w:val="PL"/>
      </w:pPr>
      <w:r w:rsidRPr="00EE063F">
        <w:tab/>
        <w:t>{ ID id-NID</w:t>
      </w:r>
      <w:r w:rsidRPr="00EE063F">
        <w:tab/>
        <w:t>CRITICALITY ignore</w:t>
      </w:r>
      <w:r w:rsidRPr="00EE063F">
        <w:tab/>
        <w:t>EXTENSION NID</w:t>
      </w:r>
      <w:r w:rsidRPr="00EE063F">
        <w:tab/>
        <w:t>PRESENCE optional },</w:t>
      </w:r>
    </w:p>
    <w:p w14:paraId="53E4B3F2" w14:textId="77777777" w:rsidR="008D3D52" w:rsidRPr="00EA5FA7" w:rsidRDefault="008D3D52" w:rsidP="008D3D52">
      <w:pPr>
        <w:pStyle w:val="PL"/>
      </w:pPr>
      <w:r w:rsidRPr="00EA5FA7">
        <w:tab/>
        <w:t>...</w:t>
      </w:r>
    </w:p>
    <w:p w14:paraId="07D83577" w14:textId="77777777" w:rsidR="008D3D52" w:rsidRPr="00EA5FA7" w:rsidRDefault="008D3D52" w:rsidP="008D3D52">
      <w:pPr>
        <w:pStyle w:val="PL"/>
      </w:pPr>
      <w:r w:rsidRPr="00EA5FA7">
        <w:t>}</w:t>
      </w:r>
    </w:p>
    <w:p w14:paraId="0C87D4F3" w14:textId="77777777" w:rsidR="008D3D52" w:rsidRPr="00EA5FA7" w:rsidRDefault="008D3D52" w:rsidP="008D3D52">
      <w:pPr>
        <w:pStyle w:val="PL"/>
      </w:pPr>
    </w:p>
    <w:p w14:paraId="52012307" w14:textId="77777777" w:rsidR="008D3D52" w:rsidRPr="00EA5FA7" w:rsidRDefault="008D3D52" w:rsidP="008D3D52">
      <w:pPr>
        <w:pStyle w:val="PL"/>
      </w:pPr>
      <w:r w:rsidRPr="00EA5FA7">
        <w:t>UACType-List ::= SEQUENCE (SIZE(1..maxnoofUACperPLMN)) OF UACType-Item</w:t>
      </w:r>
    </w:p>
    <w:p w14:paraId="10A99897" w14:textId="77777777" w:rsidR="008D3D52" w:rsidRPr="00EA5FA7" w:rsidRDefault="008D3D52" w:rsidP="008D3D52">
      <w:pPr>
        <w:pStyle w:val="PL"/>
      </w:pPr>
    </w:p>
    <w:p w14:paraId="554F928D" w14:textId="77777777" w:rsidR="008D3D52" w:rsidRPr="00EA5FA7" w:rsidRDefault="008D3D52" w:rsidP="008D3D52">
      <w:pPr>
        <w:pStyle w:val="PL"/>
      </w:pPr>
      <w:r w:rsidRPr="00EA5FA7">
        <w:t>UACType-Item::= SEQUENCE {</w:t>
      </w:r>
    </w:p>
    <w:p w14:paraId="68B5FFD1" w14:textId="77777777" w:rsidR="008D3D52" w:rsidRPr="00EA5FA7" w:rsidRDefault="008D3D52" w:rsidP="008D3D52">
      <w:pPr>
        <w:pStyle w:val="PL"/>
      </w:pPr>
      <w:r w:rsidRPr="00EA5FA7">
        <w:tab/>
        <w:t xml:space="preserve">uACReductionIndication </w:t>
      </w:r>
      <w:r w:rsidRPr="00EA5FA7">
        <w:tab/>
      </w:r>
      <w:r w:rsidRPr="00EA5FA7">
        <w:tab/>
        <w:t>UACReductionIndication,</w:t>
      </w:r>
    </w:p>
    <w:p w14:paraId="2923D18A" w14:textId="77777777" w:rsidR="008D3D52" w:rsidRPr="00EA5FA7" w:rsidRDefault="008D3D52" w:rsidP="008D3D52">
      <w:pPr>
        <w:pStyle w:val="PL"/>
      </w:pPr>
      <w:r w:rsidRPr="00EA5FA7">
        <w:tab/>
        <w:t>uACCategoryType</w:t>
      </w:r>
      <w:r w:rsidRPr="00EA5FA7">
        <w:tab/>
      </w:r>
      <w:r w:rsidRPr="00EA5FA7">
        <w:tab/>
      </w:r>
      <w:r w:rsidRPr="00EA5FA7">
        <w:tab/>
      </w:r>
      <w:r w:rsidRPr="00EA5FA7">
        <w:tab/>
        <w:t>UACCategoryType,</w:t>
      </w:r>
    </w:p>
    <w:p w14:paraId="5E2A6217" w14:textId="77777777" w:rsidR="008D3D52" w:rsidRPr="00EA5FA7" w:rsidRDefault="008D3D52" w:rsidP="008D3D52">
      <w:pPr>
        <w:pStyle w:val="PL"/>
      </w:pPr>
      <w:r w:rsidRPr="00EA5FA7">
        <w:tab/>
        <w:t>iE-Extensions</w:t>
      </w:r>
      <w:r w:rsidRPr="00EA5FA7">
        <w:tab/>
      </w:r>
      <w:r w:rsidRPr="00EA5FA7">
        <w:tab/>
        <w:t>ProtocolExtensionContainer { { UACType-Item-ExtIEs } } OPTIONAL</w:t>
      </w:r>
    </w:p>
    <w:p w14:paraId="1B01E6B9" w14:textId="77777777" w:rsidR="008D3D52" w:rsidRPr="00EA5FA7" w:rsidRDefault="008D3D52" w:rsidP="008D3D52">
      <w:pPr>
        <w:pStyle w:val="PL"/>
      </w:pPr>
      <w:r w:rsidRPr="00EA5FA7">
        <w:t>}</w:t>
      </w:r>
    </w:p>
    <w:p w14:paraId="32FCFCEF" w14:textId="77777777" w:rsidR="008D3D52" w:rsidRPr="00EA5FA7" w:rsidRDefault="008D3D52" w:rsidP="008D3D52">
      <w:pPr>
        <w:pStyle w:val="PL"/>
      </w:pPr>
    </w:p>
    <w:p w14:paraId="2E80195E" w14:textId="77777777" w:rsidR="008D3D52" w:rsidRPr="00EA5FA7" w:rsidRDefault="008D3D52" w:rsidP="008D3D52">
      <w:pPr>
        <w:pStyle w:val="PL"/>
      </w:pPr>
      <w:r w:rsidRPr="00EA5FA7">
        <w:t>UACType-Item-ExtIEs F1AP-PROTOCOL-EXTENSION ::= {</w:t>
      </w:r>
    </w:p>
    <w:p w14:paraId="0359FC00" w14:textId="77777777" w:rsidR="008D3D52" w:rsidRPr="00EA5FA7" w:rsidRDefault="008D3D52" w:rsidP="008D3D52">
      <w:pPr>
        <w:pStyle w:val="PL"/>
      </w:pPr>
      <w:r w:rsidRPr="00EA5FA7">
        <w:tab/>
        <w:t>...</w:t>
      </w:r>
    </w:p>
    <w:p w14:paraId="2E253F1A" w14:textId="77777777" w:rsidR="008D3D52" w:rsidRPr="00EA5FA7" w:rsidRDefault="008D3D52" w:rsidP="008D3D52">
      <w:pPr>
        <w:pStyle w:val="PL"/>
      </w:pPr>
      <w:r w:rsidRPr="00EA5FA7">
        <w:t>}</w:t>
      </w:r>
    </w:p>
    <w:p w14:paraId="65F29DA3" w14:textId="77777777" w:rsidR="008D3D52" w:rsidRPr="00EA5FA7" w:rsidRDefault="008D3D52" w:rsidP="008D3D52">
      <w:pPr>
        <w:pStyle w:val="PL"/>
      </w:pPr>
    </w:p>
    <w:p w14:paraId="27966436" w14:textId="77777777" w:rsidR="008D3D52" w:rsidRPr="00EA5FA7" w:rsidRDefault="008D3D52" w:rsidP="008D3D52">
      <w:pPr>
        <w:pStyle w:val="PL"/>
      </w:pPr>
      <w:r w:rsidRPr="00EA5FA7">
        <w:t>UACCategoryType ::= CHOICE {</w:t>
      </w:r>
    </w:p>
    <w:p w14:paraId="4F8F37F8" w14:textId="77777777" w:rsidR="008D3D52" w:rsidRPr="00EA5FA7" w:rsidRDefault="008D3D52" w:rsidP="008D3D52">
      <w:pPr>
        <w:pStyle w:val="PL"/>
      </w:pPr>
      <w:r w:rsidRPr="00EA5FA7">
        <w:tab/>
        <w:t>uACstandardized</w:t>
      </w:r>
      <w:r w:rsidRPr="00EA5FA7">
        <w:tab/>
      </w:r>
      <w:r w:rsidRPr="00EA5FA7">
        <w:tab/>
      </w:r>
      <w:r w:rsidRPr="00EA5FA7">
        <w:tab/>
      </w:r>
      <w:r w:rsidRPr="00EA5FA7">
        <w:tab/>
        <w:t>UACAction,</w:t>
      </w:r>
    </w:p>
    <w:p w14:paraId="44630274" w14:textId="77777777" w:rsidR="008D3D52" w:rsidRPr="00EA5FA7" w:rsidRDefault="008D3D52" w:rsidP="008D3D52">
      <w:pPr>
        <w:pStyle w:val="PL"/>
      </w:pPr>
      <w:r w:rsidRPr="00EA5FA7">
        <w:tab/>
        <w:t>uACOperatorDefined</w:t>
      </w:r>
      <w:r w:rsidRPr="00EA5FA7">
        <w:tab/>
      </w:r>
      <w:r w:rsidRPr="00EA5FA7">
        <w:tab/>
      </w:r>
      <w:r w:rsidRPr="00EA5FA7">
        <w:tab/>
        <w:t xml:space="preserve">UACOperatorDefined, </w:t>
      </w:r>
    </w:p>
    <w:p w14:paraId="2562026B" w14:textId="77777777" w:rsidR="008D3D52" w:rsidRPr="00EA5FA7" w:rsidRDefault="008D3D52" w:rsidP="008D3D52">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3C039A63" w14:textId="77777777" w:rsidR="008D3D52" w:rsidRPr="00EA5FA7" w:rsidRDefault="008D3D52" w:rsidP="008D3D52">
      <w:pPr>
        <w:pStyle w:val="PL"/>
      </w:pPr>
      <w:r w:rsidRPr="00EA5FA7">
        <w:t>}</w:t>
      </w:r>
    </w:p>
    <w:p w14:paraId="7146A7CC" w14:textId="77777777" w:rsidR="008D3D52" w:rsidRPr="00EA5FA7" w:rsidRDefault="008D3D52" w:rsidP="008D3D52">
      <w:pPr>
        <w:pStyle w:val="PL"/>
      </w:pPr>
    </w:p>
    <w:p w14:paraId="3EA0232A" w14:textId="77777777" w:rsidR="008D3D52" w:rsidRPr="00EA5FA7" w:rsidRDefault="008D3D52" w:rsidP="008D3D52">
      <w:pPr>
        <w:pStyle w:val="PL"/>
      </w:pPr>
      <w:r w:rsidRPr="00EA5FA7">
        <w:t xml:space="preserve">UACCategoryType-ExtIEs </w:t>
      </w:r>
      <w:r w:rsidRPr="00EA5FA7">
        <w:rPr>
          <w:snapToGrid w:val="0"/>
        </w:rPr>
        <w:t xml:space="preserve">F1AP-PROTOCOL-IES </w:t>
      </w:r>
      <w:r w:rsidRPr="00EA5FA7">
        <w:t>::= {</w:t>
      </w:r>
    </w:p>
    <w:p w14:paraId="2071C505" w14:textId="77777777" w:rsidR="008D3D52" w:rsidRPr="00EA5FA7" w:rsidRDefault="008D3D52" w:rsidP="008D3D52">
      <w:pPr>
        <w:pStyle w:val="PL"/>
      </w:pPr>
      <w:r w:rsidRPr="00EA5FA7">
        <w:tab/>
        <w:t>...</w:t>
      </w:r>
    </w:p>
    <w:p w14:paraId="47A02496" w14:textId="77777777" w:rsidR="008D3D52" w:rsidRPr="00EA5FA7" w:rsidRDefault="008D3D52" w:rsidP="008D3D52">
      <w:pPr>
        <w:pStyle w:val="PL"/>
      </w:pPr>
      <w:r w:rsidRPr="00EA5FA7">
        <w:t>}</w:t>
      </w:r>
    </w:p>
    <w:p w14:paraId="65A86B2D" w14:textId="77777777" w:rsidR="008D3D52" w:rsidRPr="00EA5FA7" w:rsidRDefault="008D3D52" w:rsidP="008D3D52">
      <w:pPr>
        <w:pStyle w:val="PL"/>
      </w:pPr>
    </w:p>
    <w:p w14:paraId="092491A4" w14:textId="77777777" w:rsidR="008D3D52" w:rsidRPr="00EA5FA7" w:rsidRDefault="008D3D52" w:rsidP="008D3D52">
      <w:pPr>
        <w:pStyle w:val="PL"/>
      </w:pPr>
      <w:r w:rsidRPr="00EA5FA7">
        <w:t>UACOperatorDefined</w:t>
      </w:r>
      <w:r w:rsidRPr="00EA5FA7">
        <w:rPr>
          <w:snapToGrid w:val="0"/>
        </w:rPr>
        <w:t xml:space="preserve"> ::=</w:t>
      </w:r>
      <w:r w:rsidRPr="00EA5FA7">
        <w:t xml:space="preserve"> SEQUENCE {</w:t>
      </w:r>
    </w:p>
    <w:p w14:paraId="5AF3F075" w14:textId="77777777" w:rsidR="008D3D52" w:rsidRPr="00EA5FA7" w:rsidRDefault="008D3D52" w:rsidP="008D3D52">
      <w:pPr>
        <w:pStyle w:val="PL"/>
      </w:pPr>
      <w:r w:rsidRPr="00EA5FA7">
        <w:tab/>
        <w:t>accessCategory</w:t>
      </w:r>
      <w:r w:rsidRPr="00EA5FA7">
        <w:tab/>
      </w:r>
      <w:r w:rsidRPr="00EA5FA7">
        <w:tab/>
      </w:r>
      <w:r w:rsidRPr="00EA5FA7">
        <w:tab/>
      </w:r>
      <w:r w:rsidRPr="00EA5FA7">
        <w:tab/>
      </w:r>
      <w:r w:rsidRPr="00EA5FA7">
        <w:tab/>
        <w:t>INTEGER (32..63,...),</w:t>
      </w:r>
    </w:p>
    <w:p w14:paraId="5B5C94F7" w14:textId="77777777" w:rsidR="008D3D52" w:rsidRPr="00EA5FA7" w:rsidRDefault="008D3D52" w:rsidP="008D3D52">
      <w:pPr>
        <w:pStyle w:val="PL"/>
      </w:pPr>
      <w:r w:rsidRPr="00EA5FA7">
        <w:tab/>
        <w:t>accessIdentity</w:t>
      </w:r>
      <w:r w:rsidRPr="00EA5FA7">
        <w:tab/>
      </w:r>
      <w:r w:rsidRPr="00EA5FA7">
        <w:tab/>
      </w:r>
      <w:r w:rsidRPr="00EA5FA7">
        <w:tab/>
      </w:r>
      <w:r w:rsidRPr="00EA5FA7">
        <w:tab/>
      </w:r>
      <w:r w:rsidRPr="00EA5FA7">
        <w:tab/>
        <w:t>BIT STRING (SIZE(7)),</w:t>
      </w:r>
    </w:p>
    <w:p w14:paraId="09CBA71E" w14:textId="77777777" w:rsidR="008D3D52" w:rsidRPr="00EA5FA7" w:rsidRDefault="008D3D52" w:rsidP="008D3D52">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64D6E624" w14:textId="77777777" w:rsidR="008D3D52" w:rsidRPr="00EA5FA7" w:rsidRDefault="008D3D52" w:rsidP="008D3D52">
      <w:pPr>
        <w:pStyle w:val="PL"/>
      </w:pPr>
      <w:r w:rsidRPr="00EA5FA7">
        <w:t>}</w:t>
      </w:r>
    </w:p>
    <w:p w14:paraId="2347CE6B" w14:textId="77777777" w:rsidR="008D3D52" w:rsidRPr="00EA5FA7" w:rsidRDefault="008D3D52" w:rsidP="008D3D52">
      <w:pPr>
        <w:pStyle w:val="PL"/>
        <w:rPr>
          <w:snapToGrid w:val="0"/>
        </w:rPr>
      </w:pPr>
    </w:p>
    <w:p w14:paraId="14C6A276" w14:textId="77777777" w:rsidR="008D3D52" w:rsidRPr="00EA5FA7" w:rsidRDefault="008D3D52" w:rsidP="008D3D52">
      <w:pPr>
        <w:pStyle w:val="PL"/>
      </w:pPr>
      <w:r w:rsidRPr="00EA5FA7">
        <w:t>UACOperatorDefined</w:t>
      </w:r>
      <w:r w:rsidRPr="00EA5FA7">
        <w:rPr>
          <w:snapToGrid w:val="0"/>
        </w:rPr>
        <w:t>-</w:t>
      </w:r>
      <w:r w:rsidRPr="00EA5FA7">
        <w:t>ExtIEs F1AP-PROTOCOL-EXTENSION ::= {</w:t>
      </w:r>
    </w:p>
    <w:p w14:paraId="23533633" w14:textId="77777777" w:rsidR="008D3D52" w:rsidRPr="00EA5FA7" w:rsidRDefault="008D3D52" w:rsidP="008D3D52">
      <w:pPr>
        <w:pStyle w:val="PL"/>
      </w:pPr>
      <w:r w:rsidRPr="00EA5FA7">
        <w:tab/>
        <w:t>...</w:t>
      </w:r>
    </w:p>
    <w:p w14:paraId="4A53183F" w14:textId="77777777" w:rsidR="008D3D52" w:rsidRPr="00EA5FA7" w:rsidRDefault="008D3D52" w:rsidP="008D3D52">
      <w:pPr>
        <w:pStyle w:val="PL"/>
      </w:pPr>
      <w:r w:rsidRPr="00EA5FA7">
        <w:t>}</w:t>
      </w:r>
    </w:p>
    <w:p w14:paraId="70D5FAEE" w14:textId="77777777" w:rsidR="008D3D52" w:rsidRPr="00EA5FA7" w:rsidRDefault="008D3D52" w:rsidP="008D3D52">
      <w:pPr>
        <w:pStyle w:val="PL"/>
        <w:rPr>
          <w:snapToGrid w:val="0"/>
        </w:rPr>
      </w:pPr>
    </w:p>
    <w:p w14:paraId="5C0878B1" w14:textId="77777777" w:rsidR="008D3D52" w:rsidRPr="00EA5FA7" w:rsidRDefault="008D3D52" w:rsidP="008D3D52">
      <w:pPr>
        <w:pStyle w:val="PL"/>
      </w:pPr>
    </w:p>
    <w:p w14:paraId="4C0AFE6F" w14:textId="77777777" w:rsidR="008D3D52" w:rsidRPr="00EA5FA7" w:rsidRDefault="008D3D52" w:rsidP="008D3D52">
      <w:pPr>
        <w:pStyle w:val="PL"/>
      </w:pPr>
      <w:r w:rsidRPr="00EA5FA7">
        <w:t>UACAction ::= ENUMERATED {</w:t>
      </w:r>
    </w:p>
    <w:p w14:paraId="5CCFC3E3" w14:textId="77777777" w:rsidR="008D3D52" w:rsidRPr="00EA5FA7" w:rsidRDefault="008D3D52" w:rsidP="008D3D52">
      <w:pPr>
        <w:pStyle w:val="PL"/>
      </w:pPr>
      <w:r w:rsidRPr="00EA5FA7">
        <w:tab/>
        <w:t>reject-non-emergency-mo-dt,</w:t>
      </w:r>
    </w:p>
    <w:p w14:paraId="299AB3F5" w14:textId="77777777" w:rsidR="008D3D52" w:rsidRPr="00EA5FA7" w:rsidRDefault="008D3D52" w:rsidP="008D3D52">
      <w:pPr>
        <w:pStyle w:val="PL"/>
      </w:pPr>
      <w:r w:rsidRPr="00EA5FA7">
        <w:tab/>
        <w:t>reject-rrc-cr-signalling,</w:t>
      </w:r>
    </w:p>
    <w:p w14:paraId="2EF68556" w14:textId="77777777" w:rsidR="008D3D52" w:rsidRPr="00EA5FA7" w:rsidRDefault="008D3D52" w:rsidP="008D3D52">
      <w:pPr>
        <w:pStyle w:val="PL"/>
      </w:pPr>
      <w:r w:rsidRPr="00EA5FA7">
        <w:tab/>
        <w:t>permit-emergency-sessions-and-mobile-terminated-services-only,</w:t>
      </w:r>
    </w:p>
    <w:p w14:paraId="42660B16" w14:textId="77777777" w:rsidR="008D3D52" w:rsidRPr="00EA5FA7" w:rsidRDefault="008D3D52" w:rsidP="008D3D52">
      <w:pPr>
        <w:pStyle w:val="PL"/>
      </w:pPr>
      <w:r w:rsidRPr="00EA5FA7">
        <w:tab/>
        <w:t>permit-high-priority-sessions-and-mobile-terminated-services-only,</w:t>
      </w:r>
    </w:p>
    <w:p w14:paraId="5FC41279" w14:textId="77777777" w:rsidR="008D3D52" w:rsidRPr="00EA5FA7" w:rsidRDefault="008D3D52" w:rsidP="008D3D52">
      <w:pPr>
        <w:pStyle w:val="PL"/>
      </w:pPr>
      <w:r w:rsidRPr="00EA5FA7">
        <w:tab/>
        <w:t>...</w:t>
      </w:r>
    </w:p>
    <w:p w14:paraId="000590BD" w14:textId="77777777" w:rsidR="008D3D52" w:rsidRPr="00EA5FA7" w:rsidRDefault="008D3D52" w:rsidP="008D3D52">
      <w:pPr>
        <w:pStyle w:val="PL"/>
      </w:pPr>
      <w:r w:rsidRPr="00EA5FA7">
        <w:t>}</w:t>
      </w:r>
    </w:p>
    <w:p w14:paraId="708E61E6" w14:textId="77777777" w:rsidR="008D3D52" w:rsidRPr="00EA5FA7" w:rsidRDefault="008D3D52" w:rsidP="008D3D52">
      <w:pPr>
        <w:pStyle w:val="PL"/>
      </w:pPr>
    </w:p>
    <w:p w14:paraId="214E9A16" w14:textId="77777777" w:rsidR="008D3D52" w:rsidRPr="00EA5FA7" w:rsidRDefault="008D3D52" w:rsidP="008D3D52">
      <w:pPr>
        <w:pStyle w:val="PL"/>
        <w:rPr>
          <w:snapToGrid w:val="0"/>
        </w:rPr>
      </w:pPr>
      <w:r w:rsidRPr="00EA5FA7">
        <w:t>UACReductionIndication ::= INTEGER (0..100)</w:t>
      </w:r>
    </w:p>
    <w:p w14:paraId="5F7A040C" w14:textId="77777777" w:rsidR="008D3D52" w:rsidRPr="00EA5FA7" w:rsidRDefault="008D3D52" w:rsidP="008D3D52">
      <w:pPr>
        <w:pStyle w:val="PL"/>
        <w:rPr>
          <w:snapToGrid w:val="0"/>
        </w:rPr>
      </w:pPr>
    </w:p>
    <w:p w14:paraId="66FA3A31" w14:textId="77777777" w:rsidR="008D3D52" w:rsidRPr="00EA5FA7" w:rsidRDefault="008D3D52" w:rsidP="008D3D52">
      <w:pPr>
        <w:pStyle w:val="PL"/>
        <w:rPr>
          <w:noProof w:val="0"/>
          <w:snapToGrid w:val="0"/>
        </w:rPr>
      </w:pPr>
    </w:p>
    <w:p w14:paraId="289750FB" w14:textId="77777777" w:rsidR="008D3D52" w:rsidRPr="00EA5FA7" w:rsidRDefault="008D3D52" w:rsidP="008D3D52">
      <w:pPr>
        <w:pStyle w:val="PL"/>
        <w:rPr>
          <w:noProof w:val="0"/>
        </w:rPr>
      </w:pPr>
      <w:r w:rsidRPr="00EA5FA7">
        <w:rPr>
          <w:noProof w:val="0"/>
        </w:rPr>
        <w:t>UE-associatedLogicalF1-ConnectionItem ::= SEQUENCE {</w:t>
      </w:r>
    </w:p>
    <w:p w14:paraId="500A653B" w14:textId="77777777" w:rsidR="008D3D52" w:rsidRPr="00EA5FA7" w:rsidRDefault="008D3D52" w:rsidP="008D3D52">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39DA5D2E" w14:textId="77777777" w:rsidR="008D3D52" w:rsidRPr="006B2844" w:rsidRDefault="008D3D52" w:rsidP="008D3D52">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093571E6" w14:textId="77777777" w:rsidR="008D3D52" w:rsidRPr="006B2844" w:rsidRDefault="008D3D52" w:rsidP="008D3D52">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 UE-associatedLogicalF1-ConnectionItemExtIEs} } OPTIONAL,</w:t>
      </w:r>
    </w:p>
    <w:p w14:paraId="625F4345" w14:textId="77777777" w:rsidR="008D3D52" w:rsidRPr="006B2844" w:rsidRDefault="008D3D52" w:rsidP="008D3D52">
      <w:pPr>
        <w:pStyle w:val="PL"/>
        <w:rPr>
          <w:noProof w:val="0"/>
          <w:lang w:val="fr-FR"/>
        </w:rPr>
      </w:pPr>
      <w:r w:rsidRPr="006B2844">
        <w:rPr>
          <w:noProof w:val="0"/>
          <w:lang w:val="fr-FR"/>
        </w:rPr>
        <w:tab/>
        <w:t>...</w:t>
      </w:r>
    </w:p>
    <w:p w14:paraId="7BA4892D" w14:textId="77777777" w:rsidR="008D3D52" w:rsidRPr="006B2844" w:rsidRDefault="008D3D52" w:rsidP="008D3D52">
      <w:pPr>
        <w:pStyle w:val="PL"/>
        <w:rPr>
          <w:noProof w:val="0"/>
          <w:lang w:val="fr-FR"/>
        </w:rPr>
      </w:pPr>
      <w:r w:rsidRPr="006B2844">
        <w:rPr>
          <w:noProof w:val="0"/>
          <w:lang w:val="fr-FR"/>
        </w:rPr>
        <w:t>}</w:t>
      </w:r>
    </w:p>
    <w:p w14:paraId="722F7EC0" w14:textId="77777777" w:rsidR="008D3D52" w:rsidRPr="006B2844" w:rsidRDefault="008D3D52" w:rsidP="008D3D52">
      <w:pPr>
        <w:pStyle w:val="PL"/>
        <w:rPr>
          <w:noProof w:val="0"/>
          <w:lang w:val="fr-FR"/>
        </w:rPr>
      </w:pPr>
    </w:p>
    <w:p w14:paraId="231E9240" w14:textId="77777777" w:rsidR="008D3D52" w:rsidRPr="006B2844" w:rsidRDefault="008D3D52" w:rsidP="008D3D52">
      <w:pPr>
        <w:pStyle w:val="PL"/>
        <w:rPr>
          <w:noProof w:val="0"/>
          <w:lang w:val="fr-FR"/>
        </w:rPr>
      </w:pPr>
      <w:r w:rsidRPr="006B2844">
        <w:rPr>
          <w:noProof w:val="0"/>
          <w:lang w:val="fr-FR"/>
        </w:rPr>
        <w:t>UEAssistanceInformation ::= OCTET STRING</w:t>
      </w:r>
    </w:p>
    <w:p w14:paraId="66DD5686" w14:textId="77777777" w:rsidR="008D3D52" w:rsidRPr="006B2844" w:rsidRDefault="008D3D52" w:rsidP="008D3D52">
      <w:pPr>
        <w:pStyle w:val="PL"/>
        <w:rPr>
          <w:noProof w:val="0"/>
          <w:lang w:val="fr-FR"/>
        </w:rPr>
      </w:pPr>
    </w:p>
    <w:p w14:paraId="544D3223" w14:textId="77777777" w:rsidR="008D3D52" w:rsidRPr="006B2844" w:rsidRDefault="008D3D52" w:rsidP="008D3D52">
      <w:pPr>
        <w:pStyle w:val="PL"/>
        <w:rPr>
          <w:noProof w:val="0"/>
          <w:lang w:val="fr-FR"/>
        </w:rPr>
      </w:pPr>
      <w:r w:rsidRPr="006B2844">
        <w:rPr>
          <w:noProof w:val="0"/>
          <w:lang w:val="fr-FR"/>
        </w:rPr>
        <w:t>UEAssistanceInformationEUTRA ::= OCTET STRING</w:t>
      </w:r>
    </w:p>
    <w:p w14:paraId="3089524A" w14:textId="77777777" w:rsidR="008D3D52" w:rsidRPr="006B2844" w:rsidRDefault="008D3D52" w:rsidP="008D3D52">
      <w:pPr>
        <w:pStyle w:val="PL"/>
        <w:rPr>
          <w:noProof w:val="0"/>
          <w:lang w:val="fr-FR"/>
        </w:rPr>
      </w:pPr>
    </w:p>
    <w:p w14:paraId="1F26B81A" w14:textId="77777777" w:rsidR="008D3D52" w:rsidRPr="006B2844" w:rsidRDefault="008D3D52" w:rsidP="008D3D52">
      <w:pPr>
        <w:pStyle w:val="PL"/>
        <w:rPr>
          <w:noProof w:val="0"/>
          <w:lang w:val="fr-FR"/>
        </w:rPr>
      </w:pPr>
      <w:r w:rsidRPr="006B2844">
        <w:rPr>
          <w:noProof w:val="0"/>
          <w:lang w:val="fr-FR"/>
        </w:rPr>
        <w:t>UE-associatedLogicalF1-ConnectionItemExtIEs F1AP-PROTOCOL-EXTENSION ::= {</w:t>
      </w:r>
    </w:p>
    <w:p w14:paraId="2B718168" w14:textId="77777777" w:rsidR="008D3D52" w:rsidRPr="006B2844" w:rsidRDefault="008D3D52" w:rsidP="008D3D52">
      <w:pPr>
        <w:pStyle w:val="PL"/>
        <w:rPr>
          <w:noProof w:val="0"/>
          <w:lang w:val="fr-FR"/>
        </w:rPr>
      </w:pPr>
      <w:r w:rsidRPr="006B2844">
        <w:rPr>
          <w:noProof w:val="0"/>
          <w:lang w:val="fr-FR"/>
        </w:rPr>
        <w:tab/>
        <w:t>...</w:t>
      </w:r>
    </w:p>
    <w:p w14:paraId="3C7E42F4" w14:textId="77777777" w:rsidR="008D3D52" w:rsidRPr="006B2844" w:rsidRDefault="008D3D52" w:rsidP="008D3D52">
      <w:pPr>
        <w:pStyle w:val="PL"/>
        <w:rPr>
          <w:noProof w:val="0"/>
          <w:lang w:val="fr-FR"/>
        </w:rPr>
      </w:pPr>
      <w:r w:rsidRPr="006B2844">
        <w:rPr>
          <w:noProof w:val="0"/>
          <w:lang w:val="fr-FR"/>
        </w:rPr>
        <w:t>}</w:t>
      </w:r>
    </w:p>
    <w:p w14:paraId="52DB721E" w14:textId="77777777" w:rsidR="008D3D52" w:rsidRPr="006B2844" w:rsidRDefault="008D3D52" w:rsidP="008D3D52">
      <w:pPr>
        <w:pStyle w:val="PL"/>
        <w:rPr>
          <w:noProof w:val="0"/>
          <w:lang w:val="fr-FR"/>
        </w:rPr>
      </w:pPr>
    </w:p>
    <w:p w14:paraId="47B5BCD1" w14:textId="77777777" w:rsidR="008D3D52" w:rsidRPr="006B2844" w:rsidRDefault="008D3D52" w:rsidP="008D3D52">
      <w:pPr>
        <w:pStyle w:val="PL"/>
        <w:rPr>
          <w:noProof w:val="0"/>
          <w:lang w:val="fr-FR"/>
        </w:rPr>
      </w:pPr>
      <w:r w:rsidRPr="006B2844">
        <w:rPr>
          <w:rFonts w:eastAsia="SimSun"/>
          <w:lang w:val="fr-FR"/>
        </w:rPr>
        <w:t>UE-CapabilityRAT-ContainerList</w:t>
      </w:r>
      <w:r w:rsidRPr="006B2844">
        <w:rPr>
          <w:noProof w:val="0"/>
          <w:lang w:val="fr-FR"/>
        </w:rPr>
        <w:t>::= OCTET STRING</w:t>
      </w:r>
    </w:p>
    <w:p w14:paraId="2219888D" w14:textId="77777777" w:rsidR="008D3D52" w:rsidRPr="006B2844" w:rsidRDefault="008D3D52" w:rsidP="008D3D52">
      <w:pPr>
        <w:pStyle w:val="PL"/>
        <w:rPr>
          <w:rFonts w:eastAsia="SimSun"/>
          <w:lang w:val="fr-FR"/>
        </w:rPr>
      </w:pPr>
    </w:p>
    <w:p w14:paraId="48984EE8" w14:textId="77777777" w:rsidR="008D3D52" w:rsidRPr="00EA5FA7" w:rsidRDefault="008D3D52" w:rsidP="008D3D52">
      <w:pPr>
        <w:pStyle w:val="PL"/>
        <w:rPr>
          <w:rFonts w:eastAsia="SimSun"/>
        </w:rPr>
      </w:pPr>
      <w:r w:rsidRPr="00EA5FA7">
        <w:t>UEContextNotRetrievable ::= ENUMERATED {true, ...}</w:t>
      </w:r>
    </w:p>
    <w:p w14:paraId="1617F147" w14:textId="77777777" w:rsidR="008D3D52" w:rsidRPr="00EA5FA7" w:rsidRDefault="008D3D52" w:rsidP="008D3D52">
      <w:pPr>
        <w:pStyle w:val="PL"/>
        <w:rPr>
          <w:rFonts w:eastAsia="SimSun"/>
        </w:rPr>
      </w:pPr>
    </w:p>
    <w:p w14:paraId="2F8FDFD9" w14:textId="77777777" w:rsidR="008D3D52" w:rsidRPr="00EA5FA7" w:rsidRDefault="008D3D52" w:rsidP="008D3D52">
      <w:pPr>
        <w:pStyle w:val="PL"/>
        <w:rPr>
          <w:rFonts w:eastAsia="SimSun"/>
        </w:rPr>
      </w:pPr>
      <w:r w:rsidRPr="00EA5FA7">
        <w:rPr>
          <w:rFonts w:eastAsia="SimSun"/>
        </w:rPr>
        <w:t>UEIdentityIndexValue ::= CHOICE {</w:t>
      </w:r>
    </w:p>
    <w:p w14:paraId="3D8B645E" w14:textId="77777777" w:rsidR="008D3D52" w:rsidRPr="00EA5FA7" w:rsidRDefault="008D3D52" w:rsidP="008D3D52">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27965081" w14:textId="77777777" w:rsidR="008D3D52" w:rsidRPr="00EA5FA7" w:rsidRDefault="008D3D52" w:rsidP="008D3D52">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4C9B1CFC" w14:textId="77777777" w:rsidR="008D3D52" w:rsidRPr="00EA5FA7" w:rsidRDefault="008D3D52" w:rsidP="008D3D52">
      <w:pPr>
        <w:pStyle w:val="PL"/>
        <w:rPr>
          <w:rFonts w:eastAsia="SimSun"/>
        </w:rPr>
      </w:pPr>
      <w:r w:rsidRPr="00EA5FA7">
        <w:rPr>
          <w:rFonts w:eastAsia="SimSun"/>
        </w:rPr>
        <w:t>}</w:t>
      </w:r>
    </w:p>
    <w:p w14:paraId="75B3CB42" w14:textId="77777777" w:rsidR="008D3D52" w:rsidRPr="00EA5FA7" w:rsidRDefault="008D3D52" w:rsidP="008D3D52">
      <w:pPr>
        <w:pStyle w:val="PL"/>
        <w:rPr>
          <w:rFonts w:eastAsia="SimSun"/>
        </w:rPr>
      </w:pPr>
    </w:p>
    <w:p w14:paraId="0D898968" w14:textId="77777777" w:rsidR="008D3D52" w:rsidRPr="00EA5FA7" w:rsidRDefault="008D3D52" w:rsidP="008D3D52">
      <w:pPr>
        <w:pStyle w:val="PL"/>
        <w:rPr>
          <w:rFonts w:eastAsia="SimSun"/>
        </w:rPr>
      </w:pPr>
      <w:r w:rsidRPr="00EA5FA7">
        <w:rPr>
          <w:rFonts w:eastAsia="SimSun"/>
        </w:rPr>
        <w:t>UEIdentityIndexValueChoice-ExtIEs F1AP-PROTOCOL-IES ::= {</w:t>
      </w:r>
    </w:p>
    <w:p w14:paraId="706919F1" w14:textId="77777777" w:rsidR="008D3D52" w:rsidRPr="00EA5FA7" w:rsidRDefault="008D3D52" w:rsidP="008D3D52">
      <w:pPr>
        <w:pStyle w:val="PL"/>
        <w:rPr>
          <w:rFonts w:eastAsia="SimSun"/>
        </w:rPr>
      </w:pPr>
      <w:r w:rsidRPr="00EA5FA7">
        <w:rPr>
          <w:rFonts w:eastAsia="SimSun"/>
        </w:rPr>
        <w:tab/>
        <w:t>...</w:t>
      </w:r>
    </w:p>
    <w:p w14:paraId="0B15377A" w14:textId="77777777" w:rsidR="008D3D52" w:rsidRPr="00EA5FA7" w:rsidRDefault="008D3D52" w:rsidP="008D3D52">
      <w:pPr>
        <w:pStyle w:val="PL"/>
        <w:rPr>
          <w:rFonts w:eastAsia="SimSun"/>
        </w:rPr>
      </w:pPr>
      <w:r w:rsidRPr="00EA5FA7">
        <w:rPr>
          <w:rFonts w:eastAsia="SimSun"/>
        </w:rPr>
        <w:t>}</w:t>
      </w:r>
    </w:p>
    <w:p w14:paraId="47FDFFCA" w14:textId="77777777" w:rsidR="008D3D52" w:rsidRDefault="008D3D52" w:rsidP="008D3D52">
      <w:pPr>
        <w:pStyle w:val="PL"/>
        <w:rPr>
          <w:rFonts w:eastAsia="SimSun"/>
        </w:rPr>
      </w:pPr>
    </w:p>
    <w:p w14:paraId="764AB242" w14:textId="77777777" w:rsidR="008D3D52" w:rsidRPr="00DA11D0" w:rsidRDefault="008D3D52" w:rsidP="008D3D52">
      <w:pPr>
        <w:pStyle w:val="PL"/>
      </w:pPr>
      <w:r w:rsidRPr="00DA11D0">
        <w:rPr>
          <w:noProof w:val="0"/>
        </w:rPr>
        <w:t>UEIdentity-List-For-Paging-Item</w:t>
      </w:r>
      <w:r w:rsidRPr="00DA11D0">
        <w:tab/>
      </w:r>
      <w:r w:rsidRPr="00DA11D0">
        <w:tab/>
        <w:t>::= SEQUENCE {</w:t>
      </w:r>
    </w:p>
    <w:p w14:paraId="2AA591ED" w14:textId="77777777" w:rsidR="008D3D52" w:rsidRPr="00DA11D0" w:rsidRDefault="008D3D52" w:rsidP="008D3D52">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2CDC05FE" w14:textId="77777777" w:rsidR="008D3D52" w:rsidRPr="00DA11D0" w:rsidRDefault="008D3D52" w:rsidP="008D3D52">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0FDEB366" w14:textId="77777777" w:rsidR="008D3D52" w:rsidRPr="00DA11D0" w:rsidRDefault="008D3D52" w:rsidP="008D3D52">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6D950686" w14:textId="77777777" w:rsidR="008D3D52" w:rsidRPr="00DA11D0" w:rsidRDefault="008D3D52" w:rsidP="008D3D52">
      <w:pPr>
        <w:pStyle w:val="PL"/>
      </w:pPr>
      <w:r w:rsidRPr="00DA11D0">
        <w:t>}</w:t>
      </w:r>
    </w:p>
    <w:p w14:paraId="092844E9" w14:textId="77777777" w:rsidR="008D3D52" w:rsidRPr="00DA11D0" w:rsidRDefault="008D3D52" w:rsidP="008D3D52">
      <w:pPr>
        <w:pStyle w:val="PL"/>
        <w:rPr>
          <w:rFonts w:eastAsia="MS Mincho"/>
        </w:rPr>
      </w:pPr>
    </w:p>
    <w:p w14:paraId="68E8466E" w14:textId="77777777" w:rsidR="008D3D52" w:rsidRPr="00DA11D0" w:rsidRDefault="008D3D52" w:rsidP="008D3D52">
      <w:pPr>
        <w:pStyle w:val="PL"/>
        <w:rPr>
          <w:rFonts w:eastAsia="SimSun"/>
        </w:rPr>
      </w:pPr>
      <w:r w:rsidRPr="00DA11D0">
        <w:rPr>
          <w:noProof w:val="0"/>
        </w:rPr>
        <w:t>UEIdentity-List-For-Paging-Item</w:t>
      </w:r>
      <w:r w:rsidRPr="00DA11D0">
        <w:rPr>
          <w:rFonts w:eastAsia="SimSun"/>
        </w:rPr>
        <w:t>-</w:t>
      </w:r>
      <w:r w:rsidRPr="00DA11D0">
        <w:t>ExtIEs F1AP-PROTOCOL-EXTENSION ::= {</w:t>
      </w:r>
    </w:p>
    <w:p w14:paraId="31E2D51C" w14:textId="77777777" w:rsidR="008D3D52" w:rsidRPr="00DA11D0" w:rsidRDefault="008D3D52" w:rsidP="008D3D52">
      <w:pPr>
        <w:pStyle w:val="PL"/>
        <w:rPr>
          <w:rFonts w:eastAsia="SimSun"/>
        </w:rPr>
      </w:pPr>
      <w:r w:rsidRPr="00DA11D0">
        <w:rPr>
          <w:rFonts w:eastAsia="SimSun"/>
        </w:rPr>
        <w:tab/>
        <w:t>...</w:t>
      </w:r>
    </w:p>
    <w:p w14:paraId="66166345" w14:textId="77777777" w:rsidR="008D3D52" w:rsidRPr="00DA11D0" w:rsidRDefault="008D3D52" w:rsidP="008D3D52">
      <w:pPr>
        <w:pStyle w:val="PL"/>
        <w:rPr>
          <w:rFonts w:eastAsia="SimSun"/>
        </w:rPr>
      </w:pPr>
      <w:r w:rsidRPr="00DA11D0">
        <w:rPr>
          <w:rFonts w:eastAsia="SimSun"/>
        </w:rPr>
        <w:t>}</w:t>
      </w:r>
    </w:p>
    <w:p w14:paraId="03EB2E94" w14:textId="77777777" w:rsidR="008D3D52" w:rsidRPr="00DA11D0" w:rsidRDefault="008D3D52" w:rsidP="008D3D52">
      <w:pPr>
        <w:pStyle w:val="PL"/>
        <w:rPr>
          <w:rFonts w:eastAsia="MS Mincho"/>
        </w:rPr>
      </w:pPr>
    </w:p>
    <w:p w14:paraId="70669571" w14:textId="77777777" w:rsidR="008D3D52" w:rsidRPr="00DA11D0" w:rsidRDefault="008D3D52" w:rsidP="008D3D52">
      <w:pPr>
        <w:pStyle w:val="PL"/>
      </w:pPr>
      <w:r>
        <w:rPr>
          <w:noProof w:val="0"/>
        </w:rPr>
        <w:t>UE-MulticastMRBs-ConfirmedToBeModified-Item</w:t>
      </w:r>
      <w:r w:rsidRPr="00DA11D0">
        <w:t>::= SEQUENCE {</w:t>
      </w:r>
    </w:p>
    <w:p w14:paraId="2A7FFA4D" w14:textId="77777777" w:rsidR="008D3D52" w:rsidRDefault="008D3D52" w:rsidP="008D3D52">
      <w:pPr>
        <w:pStyle w:val="PL"/>
      </w:pPr>
      <w:r>
        <w:tab/>
      </w:r>
      <w:r w:rsidRPr="00F85EA2">
        <w:t>mRB-ID</w:t>
      </w:r>
      <w:r>
        <w:tab/>
      </w:r>
      <w:r>
        <w:tab/>
      </w:r>
      <w:r>
        <w:tab/>
      </w:r>
      <w:r>
        <w:tab/>
      </w:r>
      <w:r>
        <w:tab/>
      </w:r>
      <w:r>
        <w:tab/>
      </w:r>
      <w:r w:rsidRPr="00F85EA2">
        <w:t>MRB-ID</w:t>
      </w:r>
      <w:r>
        <w:t>,</w:t>
      </w:r>
    </w:p>
    <w:p w14:paraId="0AB22555" w14:textId="77777777" w:rsidR="008D3D52" w:rsidRDefault="008D3D52" w:rsidP="008D3D52">
      <w:pPr>
        <w:pStyle w:val="PL"/>
      </w:pPr>
      <w:r>
        <w:tab/>
        <w:t>mrb-type-reconfiguration</w:t>
      </w:r>
      <w:r>
        <w:tab/>
        <w:t>MBSPTPRetransmissionTunnelRequired</w:t>
      </w:r>
      <w:r>
        <w:tab/>
      </w:r>
      <w:r>
        <w:tab/>
      </w:r>
      <w:r>
        <w:tab/>
        <w:t>OPTIONAL,</w:t>
      </w:r>
    </w:p>
    <w:p w14:paraId="6F4EDAAF" w14:textId="77777777" w:rsidR="008D3D52" w:rsidRPr="00DA11D0" w:rsidRDefault="008D3D52" w:rsidP="008D3D52">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3F285D3E" w14:textId="77777777" w:rsidR="008D3D52" w:rsidRPr="00DA11D0" w:rsidRDefault="008D3D52" w:rsidP="008D3D52">
      <w:pPr>
        <w:pStyle w:val="PL"/>
      </w:pPr>
      <w:r w:rsidRPr="00DA11D0">
        <w:t>}</w:t>
      </w:r>
    </w:p>
    <w:p w14:paraId="0A8DDC22" w14:textId="77777777" w:rsidR="008D3D52" w:rsidRPr="00DA11D0" w:rsidRDefault="008D3D52" w:rsidP="008D3D52">
      <w:pPr>
        <w:pStyle w:val="PL"/>
        <w:rPr>
          <w:rFonts w:eastAsia="MS Mincho"/>
        </w:rPr>
      </w:pPr>
    </w:p>
    <w:p w14:paraId="7F42B833" w14:textId="77777777" w:rsidR="008D3D52" w:rsidRPr="00DA11D0" w:rsidRDefault="008D3D52" w:rsidP="008D3D52">
      <w:pPr>
        <w:pStyle w:val="PL"/>
      </w:pPr>
      <w:r w:rsidRPr="004B588D">
        <w:rPr>
          <w:rFonts w:eastAsia="MS Mincho"/>
        </w:rPr>
        <w:t>UE-</w:t>
      </w:r>
      <w:r>
        <w:rPr>
          <w:rFonts w:eastAsia="MS Mincho"/>
        </w:rPr>
        <w:t>MulticastMRBs-ConfirmedToBeModified-Item</w:t>
      </w:r>
      <w:r w:rsidRPr="00DA11D0">
        <w:t>-ExtIEs F1AP-PROTOCOL-EXTENSION ::= {</w:t>
      </w:r>
    </w:p>
    <w:p w14:paraId="3DA1710B" w14:textId="77777777" w:rsidR="008D3D52" w:rsidRPr="00DA11D0" w:rsidRDefault="008D3D52" w:rsidP="008D3D52">
      <w:pPr>
        <w:pStyle w:val="PL"/>
      </w:pPr>
      <w:r w:rsidRPr="00DA11D0">
        <w:tab/>
        <w:t>...</w:t>
      </w:r>
    </w:p>
    <w:p w14:paraId="757A77DA" w14:textId="77777777" w:rsidR="008D3D52" w:rsidRDefault="008D3D52" w:rsidP="008D3D52">
      <w:pPr>
        <w:pStyle w:val="PL"/>
      </w:pPr>
      <w:r w:rsidRPr="00DA11D0">
        <w:t>}</w:t>
      </w:r>
    </w:p>
    <w:p w14:paraId="7654E39F" w14:textId="77777777" w:rsidR="008D3D52" w:rsidRPr="00DA11D0" w:rsidRDefault="008D3D52" w:rsidP="008D3D52">
      <w:pPr>
        <w:pStyle w:val="PL"/>
      </w:pPr>
      <w:r>
        <w:rPr>
          <w:noProof w:val="0"/>
        </w:rPr>
        <w:t>UE-MulticastMRBs-RequiredToBeModified-Item</w:t>
      </w:r>
      <w:r w:rsidRPr="00DA11D0">
        <w:t>::= SEQUENCE {</w:t>
      </w:r>
    </w:p>
    <w:p w14:paraId="31AD4DAA" w14:textId="77777777" w:rsidR="008D3D52" w:rsidRDefault="008D3D52" w:rsidP="008D3D52">
      <w:pPr>
        <w:pStyle w:val="PL"/>
      </w:pPr>
      <w:r>
        <w:tab/>
      </w:r>
      <w:r w:rsidRPr="00F85EA2">
        <w:t>mRB-ID</w:t>
      </w:r>
      <w:r>
        <w:tab/>
      </w:r>
      <w:r>
        <w:tab/>
      </w:r>
      <w:r>
        <w:tab/>
      </w:r>
      <w:r>
        <w:tab/>
      </w:r>
      <w:r>
        <w:tab/>
      </w:r>
      <w:r>
        <w:tab/>
      </w:r>
      <w:r>
        <w:tab/>
      </w:r>
      <w:r w:rsidRPr="00F85EA2">
        <w:t>MRB-ID</w:t>
      </w:r>
      <w:r>
        <w:t>,</w:t>
      </w:r>
    </w:p>
    <w:p w14:paraId="608932D2" w14:textId="77777777" w:rsidR="008D3D52" w:rsidRDefault="008D3D52" w:rsidP="008D3D52">
      <w:pPr>
        <w:pStyle w:val="PL"/>
      </w:pPr>
      <w:r>
        <w:tab/>
        <w:t>mrb-type-reconfiguration</w:t>
      </w:r>
      <w:r>
        <w:tab/>
      </w:r>
      <w:r>
        <w:tab/>
        <w:t>ENUMERATED {true, ...}</w:t>
      </w:r>
      <w:r>
        <w:tab/>
      </w:r>
      <w:r>
        <w:tab/>
      </w:r>
      <w:r>
        <w:tab/>
      </w:r>
      <w:r>
        <w:tab/>
      </w:r>
      <w:r>
        <w:tab/>
      </w:r>
      <w:r>
        <w:tab/>
      </w:r>
      <w:r>
        <w:tab/>
        <w:t>OPTIONAL,</w:t>
      </w:r>
    </w:p>
    <w:p w14:paraId="0A6F87BF" w14:textId="77777777" w:rsidR="008D3D52" w:rsidRDefault="008D3D52" w:rsidP="008D3D52">
      <w:pPr>
        <w:pStyle w:val="PL"/>
      </w:pPr>
      <w:r>
        <w:tab/>
        <w:t>mrb-reconfigured-RLCtype</w:t>
      </w:r>
      <w:r>
        <w:tab/>
      </w:r>
      <w:r>
        <w:tab/>
        <w:t>ENUMERATED {</w:t>
      </w:r>
    </w:p>
    <w:p w14:paraId="73B75B9D" w14:textId="77777777" w:rsidR="008D3D52" w:rsidRDefault="008D3D52" w:rsidP="008D3D52">
      <w:pPr>
        <w:pStyle w:val="PL"/>
      </w:pPr>
      <w:r>
        <w:tab/>
      </w:r>
      <w:r>
        <w:tab/>
      </w:r>
      <w:r>
        <w:tab/>
      </w:r>
      <w:r>
        <w:tab/>
      </w:r>
      <w:r>
        <w:tab/>
      </w:r>
      <w:r>
        <w:tab/>
      </w:r>
      <w:r>
        <w:tab/>
      </w:r>
      <w:r>
        <w:tab/>
      </w:r>
      <w:r>
        <w:tab/>
      </w:r>
      <w:r>
        <w:tab/>
      </w:r>
      <w:r>
        <w:tab/>
      </w:r>
      <w:r>
        <w:tab/>
        <w:t>rlc-um-ptp,</w:t>
      </w:r>
    </w:p>
    <w:p w14:paraId="5C427CD6" w14:textId="77777777" w:rsidR="008D3D52" w:rsidRDefault="008D3D52" w:rsidP="008D3D52">
      <w:pPr>
        <w:pStyle w:val="PL"/>
      </w:pPr>
      <w:r>
        <w:tab/>
      </w:r>
      <w:r>
        <w:tab/>
      </w:r>
      <w:r>
        <w:tab/>
      </w:r>
      <w:r>
        <w:tab/>
      </w:r>
      <w:r>
        <w:tab/>
      </w:r>
      <w:r>
        <w:tab/>
      </w:r>
      <w:r>
        <w:tab/>
      </w:r>
      <w:r>
        <w:tab/>
      </w:r>
      <w:r>
        <w:tab/>
      </w:r>
      <w:r>
        <w:tab/>
      </w:r>
      <w:r>
        <w:tab/>
      </w:r>
      <w:r>
        <w:tab/>
        <w:t xml:space="preserve">rlc-am-ptp, </w:t>
      </w:r>
    </w:p>
    <w:p w14:paraId="7DBBFFAC" w14:textId="77777777" w:rsidR="008D3D52" w:rsidRDefault="008D3D52" w:rsidP="008D3D52">
      <w:pPr>
        <w:pStyle w:val="PL"/>
      </w:pPr>
      <w:r>
        <w:tab/>
      </w:r>
      <w:r>
        <w:tab/>
      </w:r>
      <w:r>
        <w:tab/>
      </w:r>
      <w:r>
        <w:tab/>
      </w:r>
      <w:r>
        <w:tab/>
      </w:r>
      <w:r>
        <w:tab/>
      </w:r>
      <w:r>
        <w:tab/>
      </w:r>
      <w:r>
        <w:tab/>
      </w:r>
      <w:r>
        <w:tab/>
      </w:r>
      <w:r>
        <w:tab/>
      </w:r>
      <w:r>
        <w:tab/>
      </w:r>
      <w:r>
        <w:tab/>
        <w:t xml:space="preserve">rlc-um-dl-ptm, </w:t>
      </w:r>
    </w:p>
    <w:p w14:paraId="304C52D6" w14:textId="77777777" w:rsidR="008D3D52" w:rsidRDefault="008D3D52" w:rsidP="008D3D52">
      <w:pPr>
        <w:pStyle w:val="PL"/>
      </w:pPr>
      <w:r>
        <w:tab/>
      </w:r>
      <w:r>
        <w:tab/>
      </w:r>
      <w:r>
        <w:tab/>
      </w:r>
      <w:r>
        <w:tab/>
      </w:r>
      <w:r>
        <w:tab/>
      </w:r>
      <w:r>
        <w:tab/>
      </w:r>
      <w:r>
        <w:tab/>
      </w:r>
      <w:r>
        <w:tab/>
      </w:r>
      <w:r>
        <w:tab/>
      </w:r>
      <w:r>
        <w:tab/>
      </w:r>
      <w:r>
        <w:tab/>
      </w:r>
      <w:r>
        <w:tab/>
        <w:t xml:space="preserve">two-rlc-um-dl-ptp-and-dl-ptm, </w:t>
      </w:r>
    </w:p>
    <w:p w14:paraId="7B129E33" w14:textId="77777777" w:rsidR="008D3D52" w:rsidRDefault="008D3D52" w:rsidP="008D3D52">
      <w:pPr>
        <w:pStyle w:val="PL"/>
      </w:pPr>
      <w:r>
        <w:tab/>
      </w:r>
      <w:r>
        <w:tab/>
      </w:r>
      <w:r>
        <w:tab/>
      </w:r>
      <w:r>
        <w:tab/>
      </w:r>
      <w:r>
        <w:tab/>
      </w:r>
      <w:r>
        <w:tab/>
      </w:r>
      <w:r>
        <w:tab/>
      </w:r>
      <w:r>
        <w:tab/>
      </w:r>
      <w:r>
        <w:tab/>
      </w:r>
      <w:r>
        <w:tab/>
      </w:r>
      <w:r>
        <w:tab/>
      </w:r>
      <w:r>
        <w:tab/>
        <w:t xml:space="preserve">three-rlc-um-dl-ptp-ul-ptp-dl-ptm, </w:t>
      </w:r>
    </w:p>
    <w:p w14:paraId="144C0F27" w14:textId="77777777" w:rsidR="008D3D52" w:rsidRDefault="008D3D52" w:rsidP="008D3D52">
      <w:pPr>
        <w:pStyle w:val="PL"/>
      </w:pPr>
      <w:r>
        <w:tab/>
      </w:r>
      <w:r>
        <w:tab/>
      </w:r>
      <w:r>
        <w:tab/>
      </w:r>
      <w:r>
        <w:tab/>
      </w:r>
      <w:r>
        <w:tab/>
      </w:r>
      <w:r>
        <w:tab/>
      </w:r>
      <w:r>
        <w:tab/>
      </w:r>
      <w:r>
        <w:tab/>
      </w:r>
      <w:r>
        <w:tab/>
      </w:r>
      <w:r>
        <w:tab/>
      </w:r>
      <w:r>
        <w:tab/>
      </w:r>
      <w:r>
        <w:tab/>
        <w:t>two-rlc-am-ptp-um-dl-ptm,</w:t>
      </w:r>
    </w:p>
    <w:p w14:paraId="44EE1220" w14:textId="552693AA" w:rsidR="008D3D52" w:rsidRDefault="008D3D52" w:rsidP="008D3D52">
      <w:pPr>
        <w:pStyle w:val="PL"/>
        <w:rPr>
          <w:ins w:id="14601" w:author="Huawei" w:date="2024-04-26T11:05:00Z"/>
        </w:rPr>
      </w:pPr>
      <w:r>
        <w:tab/>
      </w:r>
      <w:r>
        <w:tab/>
      </w:r>
      <w:r>
        <w:tab/>
      </w:r>
      <w:r>
        <w:tab/>
      </w:r>
      <w:r>
        <w:tab/>
      </w:r>
      <w:r>
        <w:tab/>
      </w:r>
      <w:r>
        <w:tab/>
      </w:r>
      <w:r>
        <w:tab/>
      </w:r>
      <w:r>
        <w:tab/>
      </w:r>
      <w:r>
        <w:tab/>
      </w:r>
      <w:r>
        <w:tab/>
      </w:r>
      <w:r>
        <w:tab/>
        <w:t>...}</w:t>
      </w:r>
      <w:r>
        <w:tab/>
      </w:r>
      <w:r>
        <w:tab/>
      </w:r>
      <w:r>
        <w:tab/>
      </w:r>
      <w:r>
        <w:tab/>
      </w:r>
      <w:r>
        <w:tab/>
      </w:r>
      <w:r>
        <w:tab/>
      </w:r>
      <w:r>
        <w:tab/>
      </w:r>
      <w:r>
        <w:tab/>
        <w:t>OPTIONAL,</w:t>
      </w:r>
    </w:p>
    <w:p w14:paraId="43FBD69F" w14:textId="484E58E4" w:rsidR="005A18BB" w:rsidRDefault="005A18BB" w:rsidP="008D3D52">
      <w:pPr>
        <w:pStyle w:val="PL"/>
      </w:pPr>
      <w:ins w:id="14602" w:author="Huawei" w:date="2024-04-26T11:05:00Z">
        <w:r>
          <w:tab/>
        </w:r>
        <w:r w:rsidRPr="005A18BB">
          <w:t>-- The above IE shall be present if the MRB Type Reconfiguration IE is present.</w:t>
        </w:r>
      </w:ins>
    </w:p>
    <w:p w14:paraId="7C3A2FFC" w14:textId="77777777" w:rsidR="008D3D52" w:rsidRPr="00DA11D0" w:rsidRDefault="008D3D52" w:rsidP="008D3D52">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5F4FD8FF" w14:textId="77777777" w:rsidR="008D3D52" w:rsidRPr="00DA11D0" w:rsidRDefault="008D3D52" w:rsidP="008D3D52">
      <w:pPr>
        <w:pStyle w:val="PL"/>
      </w:pPr>
      <w:r w:rsidRPr="00DA11D0">
        <w:t>}</w:t>
      </w:r>
    </w:p>
    <w:p w14:paraId="1544919F" w14:textId="77777777" w:rsidR="008D3D52" w:rsidRPr="00DA11D0" w:rsidRDefault="008D3D52" w:rsidP="008D3D52">
      <w:pPr>
        <w:pStyle w:val="PL"/>
        <w:rPr>
          <w:rFonts w:eastAsia="MS Mincho"/>
        </w:rPr>
      </w:pPr>
    </w:p>
    <w:p w14:paraId="02933238" w14:textId="77777777" w:rsidR="008D3D52" w:rsidRPr="00DA11D0" w:rsidRDefault="008D3D52" w:rsidP="008D3D52">
      <w:pPr>
        <w:pStyle w:val="PL"/>
      </w:pPr>
      <w:r w:rsidRPr="004B588D">
        <w:rPr>
          <w:rFonts w:eastAsia="MS Mincho"/>
        </w:rPr>
        <w:t>UE-</w:t>
      </w:r>
      <w:r>
        <w:rPr>
          <w:rFonts w:eastAsia="MS Mincho"/>
        </w:rPr>
        <w:t>MulticastMRBs-RequiredToBeModified-Item</w:t>
      </w:r>
      <w:r w:rsidRPr="00DA11D0">
        <w:t>-ExtIEs F1AP-PROTOCOL-EXTENSION ::= {</w:t>
      </w:r>
    </w:p>
    <w:p w14:paraId="63FA3D52" w14:textId="77777777" w:rsidR="008D3D52" w:rsidRPr="00F85EA2" w:rsidRDefault="008D3D52" w:rsidP="008D3D52">
      <w:pPr>
        <w:pStyle w:val="PL"/>
        <w:rPr>
          <w:noProof w:val="0"/>
        </w:rPr>
      </w:pPr>
      <w:r w:rsidRPr="00F85EA2">
        <w:rPr>
          <w:noProof w:val="0"/>
        </w:rPr>
        <w:tab/>
      </w:r>
      <w:bookmarkStart w:id="14603"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4603"/>
      <w:r w:rsidRPr="00F85EA2">
        <w:rPr>
          <w:noProof w:val="0"/>
        </w:rPr>
        <w:t>,</w:t>
      </w:r>
    </w:p>
    <w:p w14:paraId="120F6EBA" w14:textId="77777777" w:rsidR="008D3D52" w:rsidRPr="00DA11D0" w:rsidRDefault="008D3D52" w:rsidP="008D3D52">
      <w:pPr>
        <w:pStyle w:val="PL"/>
      </w:pPr>
      <w:r w:rsidRPr="00DA11D0">
        <w:tab/>
        <w:t>...</w:t>
      </w:r>
    </w:p>
    <w:p w14:paraId="75178A51" w14:textId="77777777" w:rsidR="008D3D52" w:rsidRDefault="008D3D52" w:rsidP="008D3D52">
      <w:pPr>
        <w:pStyle w:val="PL"/>
      </w:pPr>
      <w:r w:rsidRPr="00DA11D0">
        <w:t>}</w:t>
      </w:r>
    </w:p>
    <w:p w14:paraId="232240D6" w14:textId="77777777" w:rsidR="008D3D52" w:rsidRDefault="008D3D52" w:rsidP="008D3D52">
      <w:pPr>
        <w:pStyle w:val="PL"/>
        <w:rPr>
          <w:rFonts w:eastAsia="MS Mincho"/>
        </w:rPr>
      </w:pPr>
      <w:r w:rsidRPr="004B588D">
        <w:rPr>
          <w:rFonts w:eastAsia="MS Mincho"/>
        </w:rPr>
        <w:t xml:space="preserve"> </w:t>
      </w:r>
    </w:p>
    <w:p w14:paraId="741E0B82" w14:textId="77777777" w:rsidR="008D3D52" w:rsidRPr="00DA11D0" w:rsidRDefault="008D3D52" w:rsidP="008D3D52">
      <w:pPr>
        <w:pStyle w:val="PL"/>
      </w:pPr>
      <w:r>
        <w:rPr>
          <w:noProof w:val="0"/>
        </w:rPr>
        <w:t>UE-MulticastMRBs-RequiredToBeReleased-Item</w:t>
      </w:r>
      <w:r w:rsidRPr="00DA11D0">
        <w:t>::= SEQUENCE {</w:t>
      </w:r>
    </w:p>
    <w:p w14:paraId="3FAC7C27" w14:textId="77777777" w:rsidR="008D3D52" w:rsidRDefault="008D3D52" w:rsidP="008D3D52">
      <w:pPr>
        <w:pStyle w:val="PL"/>
      </w:pPr>
      <w:r>
        <w:tab/>
      </w:r>
      <w:r w:rsidRPr="00F85EA2">
        <w:t>mRB-ID</w:t>
      </w:r>
      <w:r>
        <w:tab/>
      </w:r>
      <w:r>
        <w:tab/>
      </w:r>
      <w:r>
        <w:tab/>
      </w:r>
      <w:r>
        <w:tab/>
      </w:r>
      <w:r>
        <w:tab/>
      </w:r>
      <w:r w:rsidRPr="00F85EA2">
        <w:t>MRB-ID</w:t>
      </w:r>
      <w:r>
        <w:t>,</w:t>
      </w:r>
    </w:p>
    <w:p w14:paraId="5723BCCF"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110F2679" w14:textId="77777777" w:rsidR="008D3D52" w:rsidRPr="00DA11D0" w:rsidRDefault="008D3D52" w:rsidP="008D3D52">
      <w:pPr>
        <w:pStyle w:val="PL"/>
      </w:pPr>
      <w:r w:rsidRPr="00DA11D0">
        <w:t>}</w:t>
      </w:r>
    </w:p>
    <w:p w14:paraId="0D439832" w14:textId="77777777" w:rsidR="008D3D52" w:rsidRPr="00DA11D0" w:rsidRDefault="008D3D52" w:rsidP="008D3D52">
      <w:pPr>
        <w:pStyle w:val="PL"/>
        <w:rPr>
          <w:rFonts w:eastAsia="MS Mincho"/>
        </w:rPr>
      </w:pPr>
    </w:p>
    <w:p w14:paraId="75327E64" w14:textId="77777777" w:rsidR="008D3D52" w:rsidRPr="00DA11D0" w:rsidRDefault="008D3D52" w:rsidP="008D3D52">
      <w:pPr>
        <w:pStyle w:val="PL"/>
      </w:pPr>
      <w:r w:rsidRPr="004B588D">
        <w:rPr>
          <w:rFonts w:eastAsia="MS Mincho"/>
        </w:rPr>
        <w:t>UE-</w:t>
      </w:r>
      <w:r>
        <w:rPr>
          <w:rFonts w:eastAsia="MS Mincho"/>
        </w:rPr>
        <w:t>MulticastMRBs-RequiredToBeReleased-Item</w:t>
      </w:r>
      <w:r w:rsidRPr="00DA11D0">
        <w:t>-ExtIEs F1AP-PROTOCOL-EXTENSION ::= {</w:t>
      </w:r>
    </w:p>
    <w:p w14:paraId="2D27C66E" w14:textId="77777777" w:rsidR="008D3D52" w:rsidRPr="00DA11D0" w:rsidRDefault="008D3D52" w:rsidP="008D3D52">
      <w:pPr>
        <w:pStyle w:val="PL"/>
      </w:pPr>
      <w:r w:rsidRPr="00DA11D0">
        <w:tab/>
        <w:t>...</w:t>
      </w:r>
    </w:p>
    <w:p w14:paraId="69F4266D" w14:textId="77777777" w:rsidR="008D3D52" w:rsidRDefault="008D3D52" w:rsidP="008D3D52">
      <w:pPr>
        <w:pStyle w:val="PL"/>
      </w:pPr>
      <w:r w:rsidRPr="00DA11D0">
        <w:t>}</w:t>
      </w:r>
    </w:p>
    <w:p w14:paraId="567313D7" w14:textId="77777777" w:rsidR="008D3D52" w:rsidRDefault="008D3D52" w:rsidP="008D3D52">
      <w:pPr>
        <w:pStyle w:val="PL"/>
        <w:rPr>
          <w:rFonts w:eastAsia="MS Mincho"/>
        </w:rPr>
      </w:pPr>
    </w:p>
    <w:p w14:paraId="17CCFCB2" w14:textId="77777777" w:rsidR="008D3D52" w:rsidRPr="00DA11D0" w:rsidRDefault="008D3D52" w:rsidP="008D3D52">
      <w:pPr>
        <w:pStyle w:val="PL"/>
      </w:pPr>
      <w:r w:rsidRPr="004B588D">
        <w:rPr>
          <w:rFonts w:eastAsia="MS Mincho"/>
        </w:rPr>
        <w:t>UE-</w:t>
      </w:r>
      <w:r>
        <w:rPr>
          <w:rFonts w:eastAsia="MS Mincho"/>
        </w:rPr>
        <w:t>MulticastMRBs-Setup-Item</w:t>
      </w:r>
      <w:r w:rsidRPr="00DA11D0">
        <w:tab/>
        <w:t>::= SEQUENCE {</w:t>
      </w:r>
    </w:p>
    <w:p w14:paraId="2E06E71F" w14:textId="77777777" w:rsidR="008D3D52" w:rsidRDefault="008D3D52" w:rsidP="008D3D52">
      <w:pPr>
        <w:pStyle w:val="PL"/>
      </w:pPr>
      <w:r>
        <w:tab/>
      </w:r>
      <w:r w:rsidRPr="00F85EA2">
        <w:t>mRB-ID</w:t>
      </w:r>
      <w:r>
        <w:tab/>
      </w:r>
      <w:r>
        <w:tab/>
      </w:r>
      <w:r>
        <w:tab/>
      </w:r>
      <w:r>
        <w:tab/>
      </w:r>
      <w:r>
        <w:tab/>
      </w:r>
      <w:r>
        <w:tab/>
      </w:r>
      <w:r>
        <w:tab/>
      </w:r>
      <w:r w:rsidRPr="00F85EA2">
        <w:t>MRB-ID</w:t>
      </w:r>
      <w:r>
        <w:t>,</w:t>
      </w:r>
    </w:p>
    <w:p w14:paraId="59DD5B6A" w14:textId="77777777" w:rsidR="008D3D52" w:rsidRDefault="008D3D52" w:rsidP="008D3D52">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1C08D278" w14:textId="77777777" w:rsidR="008D3D52" w:rsidRPr="00DA11D0" w:rsidRDefault="008D3D52" w:rsidP="008D3D52">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97EFAB8" w14:textId="77777777" w:rsidR="008D3D52" w:rsidRPr="00DA11D0" w:rsidRDefault="008D3D52" w:rsidP="008D3D52">
      <w:pPr>
        <w:pStyle w:val="PL"/>
      </w:pPr>
      <w:r w:rsidRPr="00DA11D0">
        <w:t>}</w:t>
      </w:r>
    </w:p>
    <w:p w14:paraId="3765365E" w14:textId="77777777" w:rsidR="008D3D52" w:rsidRPr="00DA11D0" w:rsidRDefault="008D3D52" w:rsidP="008D3D52">
      <w:pPr>
        <w:pStyle w:val="PL"/>
        <w:rPr>
          <w:rFonts w:eastAsia="MS Mincho"/>
        </w:rPr>
      </w:pPr>
    </w:p>
    <w:p w14:paraId="40E37F9A" w14:textId="77777777" w:rsidR="008D3D52" w:rsidRPr="00CF23C8" w:rsidRDefault="008D3D52" w:rsidP="008D3D52">
      <w:pPr>
        <w:pStyle w:val="PL"/>
      </w:pPr>
      <w:r w:rsidRPr="00CF23C8">
        <w:rPr>
          <w:rFonts w:eastAsia="MS Mincho"/>
        </w:rPr>
        <w:t>UE-MulticastMRBs-Setup-Item</w:t>
      </w:r>
      <w:r w:rsidRPr="00CF23C8">
        <w:t>-ExtIEs F1AP-PROTOCOL-EXTENSION ::= {</w:t>
      </w:r>
    </w:p>
    <w:p w14:paraId="72A30D69" w14:textId="77777777" w:rsidR="008D3D52" w:rsidRPr="00CF23C8" w:rsidRDefault="008D3D52" w:rsidP="008D3D52">
      <w:pPr>
        <w:pStyle w:val="PL"/>
      </w:pPr>
      <w:r w:rsidRPr="00CF23C8">
        <w:tab/>
        <w:t>...</w:t>
      </w:r>
    </w:p>
    <w:p w14:paraId="74466682" w14:textId="77777777" w:rsidR="008D3D52" w:rsidRPr="00CF23C8" w:rsidRDefault="008D3D52" w:rsidP="008D3D52">
      <w:pPr>
        <w:pStyle w:val="PL"/>
      </w:pPr>
      <w:r w:rsidRPr="00CF23C8">
        <w:t>}</w:t>
      </w:r>
    </w:p>
    <w:p w14:paraId="4BD782AF" w14:textId="77777777" w:rsidR="008D3D52" w:rsidRDefault="008D3D52" w:rsidP="008D3D52">
      <w:pPr>
        <w:pStyle w:val="PL"/>
        <w:rPr>
          <w:rFonts w:eastAsia="MS Mincho"/>
        </w:rPr>
      </w:pPr>
    </w:p>
    <w:p w14:paraId="25BD5E59" w14:textId="77777777" w:rsidR="008D3D52" w:rsidRPr="00CF23C8" w:rsidRDefault="008D3D52" w:rsidP="008D3D52">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6CD94FF3" w14:textId="77777777" w:rsidR="008D3D52" w:rsidRPr="00CF23C8" w:rsidRDefault="008D3D52" w:rsidP="008D3D52">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67DD1263" w14:textId="77777777" w:rsidR="008D3D52" w:rsidRPr="00CF23C8" w:rsidRDefault="008D3D52" w:rsidP="008D3D52">
      <w:pPr>
        <w:pStyle w:val="PL"/>
      </w:pPr>
      <w:r w:rsidRPr="00CF23C8">
        <w:tab/>
        <w:t>multicastF1UContextReferenceCU</w:t>
      </w:r>
      <w:r w:rsidRPr="00CF23C8">
        <w:tab/>
        <w:t>MulticastF1UContextReferenceCU,</w:t>
      </w:r>
    </w:p>
    <w:p w14:paraId="27175C93" w14:textId="77777777" w:rsidR="008D3D52" w:rsidRPr="00CF23C8" w:rsidRDefault="008D3D52" w:rsidP="008D3D52">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46472980" w14:textId="77777777" w:rsidR="008D3D52" w:rsidRPr="00CF23C8" w:rsidRDefault="008D3D52" w:rsidP="008D3D52">
      <w:pPr>
        <w:pStyle w:val="PL"/>
      </w:pPr>
      <w:r w:rsidRPr="00CF23C8">
        <w:t>}</w:t>
      </w:r>
    </w:p>
    <w:p w14:paraId="330FF2E3" w14:textId="77777777" w:rsidR="008D3D52" w:rsidRPr="00CF23C8" w:rsidRDefault="008D3D52" w:rsidP="008D3D52">
      <w:pPr>
        <w:pStyle w:val="PL"/>
        <w:rPr>
          <w:rFonts w:eastAsia="MS Mincho"/>
        </w:rPr>
      </w:pPr>
    </w:p>
    <w:p w14:paraId="05E5AAB6" w14:textId="77777777" w:rsidR="008D3D52" w:rsidRPr="00CF23C8" w:rsidRDefault="008D3D52" w:rsidP="008D3D52">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6D2BD17" w14:textId="77777777" w:rsidR="008D3D52" w:rsidRPr="00CF23C8" w:rsidRDefault="008D3D52" w:rsidP="008D3D52">
      <w:pPr>
        <w:pStyle w:val="PL"/>
      </w:pPr>
      <w:r w:rsidRPr="00CF23C8">
        <w:tab/>
        <w:t>...</w:t>
      </w:r>
    </w:p>
    <w:p w14:paraId="6DAD054D" w14:textId="77777777" w:rsidR="008D3D52" w:rsidRPr="00CF23C8" w:rsidRDefault="008D3D52" w:rsidP="008D3D52">
      <w:pPr>
        <w:pStyle w:val="PL"/>
      </w:pPr>
      <w:r w:rsidRPr="00CF23C8">
        <w:t>}</w:t>
      </w:r>
    </w:p>
    <w:p w14:paraId="21B15508" w14:textId="77777777" w:rsidR="008D3D52" w:rsidRPr="00CF23C8" w:rsidRDefault="008D3D52" w:rsidP="008D3D52">
      <w:pPr>
        <w:pStyle w:val="PL"/>
        <w:rPr>
          <w:rFonts w:eastAsia="MS Mincho"/>
        </w:rPr>
      </w:pPr>
    </w:p>
    <w:p w14:paraId="2B17E9B3" w14:textId="77777777" w:rsidR="008D3D52" w:rsidRPr="00CF23C8" w:rsidRDefault="008D3D52" w:rsidP="008D3D52">
      <w:pPr>
        <w:pStyle w:val="PL"/>
      </w:pPr>
      <w:r w:rsidRPr="00CF23C8">
        <w:rPr>
          <w:rFonts w:eastAsia="MS Mincho"/>
        </w:rPr>
        <w:t>UE-MulticastMRBs-ToBeReleased-Item</w:t>
      </w:r>
      <w:r w:rsidRPr="00CF23C8">
        <w:tab/>
        <w:t>::= SEQUENCE {</w:t>
      </w:r>
    </w:p>
    <w:p w14:paraId="4F6D510B" w14:textId="77777777" w:rsidR="008D3D52" w:rsidRDefault="008D3D52" w:rsidP="008D3D52">
      <w:pPr>
        <w:pStyle w:val="PL"/>
      </w:pPr>
      <w:r>
        <w:tab/>
      </w:r>
      <w:r w:rsidRPr="00F85EA2">
        <w:t>mRB-ID</w:t>
      </w:r>
      <w:r>
        <w:tab/>
      </w:r>
      <w:r>
        <w:tab/>
      </w:r>
      <w:r>
        <w:tab/>
      </w:r>
      <w:r>
        <w:tab/>
      </w:r>
      <w:r>
        <w:tab/>
      </w:r>
      <w:r w:rsidRPr="00F85EA2">
        <w:t>MRB-ID</w:t>
      </w:r>
      <w:r>
        <w:t>,</w:t>
      </w:r>
    </w:p>
    <w:p w14:paraId="2FCAE4BF"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15B62D62" w14:textId="77777777" w:rsidR="008D3D52" w:rsidRPr="00DA11D0" w:rsidRDefault="008D3D52" w:rsidP="008D3D52">
      <w:pPr>
        <w:pStyle w:val="PL"/>
      </w:pPr>
      <w:r w:rsidRPr="00DA11D0">
        <w:t>}</w:t>
      </w:r>
    </w:p>
    <w:p w14:paraId="08F7D2B6" w14:textId="77777777" w:rsidR="008D3D52" w:rsidRPr="00DA11D0" w:rsidRDefault="008D3D52" w:rsidP="008D3D52">
      <w:pPr>
        <w:pStyle w:val="PL"/>
        <w:rPr>
          <w:rFonts w:eastAsia="MS Mincho"/>
        </w:rPr>
      </w:pPr>
    </w:p>
    <w:p w14:paraId="265B35E2" w14:textId="77777777" w:rsidR="008D3D52" w:rsidRPr="00DA11D0" w:rsidRDefault="008D3D52" w:rsidP="008D3D52">
      <w:pPr>
        <w:pStyle w:val="PL"/>
      </w:pPr>
      <w:r w:rsidRPr="004B588D">
        <w:rPr>
          <w:rFonts w:eastAsia="MS Mincho"/>
        </w:rPr>
        <w:t>UE-</w:t>
      </w:r>
      <w:r>
        <w:rPr>
          <w:rFonts w:eastAsia="MS Mincho"/>
        </w:rPr>
        <w:t>MulticastMRBs-ToBeReleased-Item</w:t>
      </w:r>
      <w:r w:rsidRPr="00DA11D0">
        <w:t>-ExtIEs F1AP-PROTOCOL-EXTENSION ::= {</w:t>
      </w:r>
    </w:p>
    <w:p w14:paraId="142EE78F" w14:textId="77777777" w:rsidR="008D3D52" w:rsidRPr="00DA11D0" w:rsidRDefault="008D3D52" w:rsidP="008D3D52">
      <w:pPr>
        <w:pStyle w:val="PL"/>
      </w:pPr>
      <w:r w:rsidRPr="00DA11D0">
        <w:tab/>
        <w:t>...</w:t>
      </w:r>
    </w:p>
    <w:p w14:paraId="66762539" w14:textId="77777777" w:rsidR="008D3D52" w:rsidRDefault="008D3D52" w:rsidP="008D3D52">
      <w:pPr>
        <w:pStyle w:val="PL"/>
      </w:pPr>
      <w:r w:rsidRPr="00DA11D0">
        <w:t>}</w:t>
      </w:r>
    </w:p>
    <w:p w14:paraId="5D7EF876" w14:textId="77777777" w:rsidR="008D3D52" w:rsidRPr="004B588D" w:rsidRDefault="008D3D52" w:rsidP="008D3D52">
      <w:pPr>
        <w:pStyle w:val="PL"/>
        <w:rPr>
          <w:rFonts w:eastAsia="MS Mincho"/>
        </w:rPr>
      </w:pPr>
    </w:p>
    <w:p w14:paraId="6B0EB143" w14:textId="77777777" w:rsidR="008D3D52" w:rsidRPr="00DA11D0" w:rsidRDefault="008D3D52" w:rsidP="008D3D52">
      <w:pPr>
        <w:pStyle w:val="PL"/>
      </w:pPr>
      <w:r>
        <w:rPr>
          <w:rFonts w:eastAsia="MS Mincho"/>
        </w:rPr>
        <w:t>UE-MulticastMRBs-ToBeSetup-Item</w:t>
      </w:r>
      <w:r w:rsidRPr="00DA11D0">
        <w:tab/>
        <w:t>::= SEQUENCE {</w:t>
      </w:r>
    </w:p>
    <w:p w14:paraId="2DB354D9" w14:textId="77777777" w:rsidR="008D3D52" w:rsidRDefault="008D3D52" w:rsidP="008D3D52">
      <w:pPr>
        <w:pStyle w:val="PL"/>
      </w:pPr>
      <w:r>
        <w:tab/>
      </w:r>
      <w:r w:rsidRPr="00F85EA2">
        <w:t>mRB-ID</w:t>
      </w:r>
      <w:r>
        <w:tab/>
      </w:r>
      <w:r>
        <w:tab/>
      </w:r>
      <w:r>
        <w:tab/>
      </w:r>
      <w:r>
        <w:tab/>
      </w:r>
      <w:r>
        <w:tab/>
      </w:r>
      <w:r>
        <w:tab/>
      </w:r>
      <w:r>
        <w:tab/>
      </w:r>
      <w:r>
        <w:tab/>
      </w:r>
      <w:r>
        <w:tab/>
      </w:r>
      <w:r w:rsidRPr="00F85EA2">
        <w:t>MRB-ID</w:t>
      </w:r>
      <w:r>
        <w:t>,</w:t>
      </w:r>
    </w:p>
    <w:p w14:paraId="53CAC5E6" w14:textId="77777777" w:rsidR="008D3D52" w:rsidRDefault="008D3D52" w:rsidP="008D3D52">
      <w:pPr>
        <w:pStyle w:val="PL"/>
      </w:pPr>
      <w:r>
        <w:tab/>
        <w:t>mbsPTPRetransmissionTunnelRequired</w:t>
      </w:r>
      <w:r>
        <w:tab/>
      </w:r>
      <w:r>
        <w:tab/>
        <w:t>MBSPTPRetransmissionTunnelRequired</w:t>
      </w:r>
      <w:r>
        <w:tab/>
      </w:r>
      <w:r>
        <w:tab/>
      </w:r>
      <w:r>
        <w:tab/>
        <w:t>OPTIONAL,</w:t>
      </w:r>
    </w:p>
    <w:p w14:paraId="2516E3D2" w14:textId="77777777" w:rsidR="008D3D52" w:rsidRDefault="008D3D52" w:rsidP="008D3D52">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7A2EABE7"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6B85BB18" w14:textId="77777777" w:rsidR="008D3D52" w:rsidRPr="00DA11D0" w:rsidRDefault="008D3D52" w:rsidP="008D3D52">
      <w:pPr>
        <w:pStyle w:val="PL"/>
      </w:pPr>
      <w:r w:rsidRPr="00DA11D0">
        <w:t>}</w:t>
      </w:r>
    </w:p>
    <w:p w14:paraId="0467836E" w14:textId="77777777" w:rsidR="008D3D52" w:rsidRPr="00DA11D0" w:rsidRDefault="008D3D52" w:rsidP="008D3D52">
      <w:pPr>
        <w:pStyle w:val="PL"/>
        <w:rPr>
          <w:rFonts w:eastAsia="MS Mincho"/>
        </w:rPr>
      </w:pPr>
    </w:p>
    <w:p w14:paraId="1229C23E" w14:textId="77777777" w:rsidR="008D3D52" w:rsidRPr="00DA11D0" w:rsidRDefault="008D3D52" w:rsidP="008D3D52">
      <w:pPr>
        <w:pStyle w:val="PL"/>
      </w:pPr>
      <w:r>
        <w:rPr>
          <w:rFonts w:eastAsia="MS Mincho"/>
        </w:rPr>
        <w:t>UE-MulticastMRBs-ToBeSetup-Item</w:t>
      </w:r>
      <w:r w:rsidRPr="00DA11D0">
        <w:t>-ExtIEs F1AP-PROTOCOL-EXTENSION ::= {</w:t>
      </w:r>
    </w:p>
    <w:p w14:paraId="670D8F99" w14:textId="77777777" w:rsidR="008D3D52" w:rsidRDefault="008D3D52" w:rsidP="008D3D52">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0E4AE0F0" w14:textId="77777777" w:rsidR="008D3D52" w:rsidRPr="00DA11D0" w:rsidRDefault="008D3D52" w:rsidP="008D3D52">
      <w:pPr>
        <w:pStyle w:val="PL"/>
      </w:pPr>
      <w:r>
        <w:tab/>
      </w:r>
      <w:r w:rsidRPr="00DA11D0">
        <w:t>...</w:t>
      </w:r>
    </w:p>
    <w:p w14:paraId="69A4106E" w14:textId="77777777" w:rsidR="008D3D52" w:rsidRDefault="008D3D52" w:rsidP="008D3D52">
      <w:pPr>
        <w:pStyle w:val="PL"/>
      </w:pPr>
      <w:r w:rsidRPr="00DA11D0">
        <w:t>}</w:t>
      </w:r>
    </w:p>
    <w:p w14:paraId="56174378" w14:textId="77777777" w:rsidR="008D3D52" w:rsidRDefault="008D3D52" w:rsidP="008D3D52">
      <w:pPr>
        <w:pStyle w:val="PL"/>
        <w:rPr>
          <w:rFonts w:eastAsia="MS Mincho"/>
        </w:rPr>
      </w:pPr>
    </w:p>
    <w:p w14:paraId="558447EE" w14:textId="77777777" w:rsidR="008D3D52" w:rsidRPr="00DA11D0" w:rsidRDefault="008D3D52" w:rsidP="008D3D52">
      <w:pPr>
        <w:pStyle w:val="PL"/>
      </w:pPr>
      <w:r>
        <w:rPr>
          <w:rFonts w:eastAsia="MS Mincho"/>
        </w:rPr>
        <w:t>UE-MulticastMRBs-ToBeSetup-atModify-Item</w:t>
      </w:r>
      <w:r w:rsidRPr="00DA11D0">
        <w:tab/>
        <w:t>::= SEQUENCE {</w:t>
      </w:r>
    </w:p>
    <w:p w14:paraId="4EC86088" w14:textId="77777777" w:rsidR="008D3D52" w:rsidRDefault="008D3D52" w:rsidP="008D3D52">
      <w:pPr>
        <w:pStyle w:val="PL"/>
      </w:pPr>
      <w:r>
        <w:tab/>
      </w:r>
      <w:r w:rsidRPr="00F85EA2">
        <w:t>mRB-ID</w:t>
      </w:r>
      <w:r>
        <w:tab/>
      </w:r>
      <w:r>
        <w:tab/>
      </w:r>
      <w:r>
        <w:tab/>
      </w:r>
      <w:r>
        <w:tab/>
      </w:r>
      <w:r>
        <w:tab/>
      </w:r>
      <w:r>
        <w:tab/>
      </w:r>
      <w:r>
        <w:tab/>
      </w:r>
      <w:r>
        <w:tab/>
      </w:r>
      <w:r>
        <w:tab/>
      </w:r>
      <w:r w:rsidRPr="00F85EA2">
        <w:t>MRB-ID</w:t>
      </w:r>
      <w:r>
        <w:t>,</w:t>
      </w:r>
    </w:p>
    <w:p w14:paraId="782C30E5" w14:textId="77777777" w:rsidR="008D3D52" w:rsidRDefault="008D3D52" w:rsidP="008D3D52">
      <w:pPr>
        <w:pStyle w:val="PL"/>
      </w:pPr>
      <w:r>
        <w:tab/>
        <w:t>mbsPTPRetransmissionTunnelRequired</w:t>
      </w:r>
      <w:r>
        <w:tab/>
      </w:r>
      <w:r>
        <w:tab/>
        <w:t>MBSPTPRetransmissionTunnelRequired</w:t>
      </w:r>
      <w:r>
        <w:tab/>
      </w:r>
      <w:r>
        <w:tab/>
      </w:r>
      <w:r>
        <w:tab/>
        <w:t>OPTIONAL,</w:t>
      </w:r>
    </w:p>
    <w:p w14:paraId="525CCC2F" w14:textId="77777777" w:rsidR="008D3D52" w:rsidRDefault="008D3D52" w:rsidP="008D3D52">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4D11FED1" w14:textId="77777777" w:rsidR="008D3D52" w:rsidRPr="00DA11D0" w:rsidRDefault="008D3D52" w:rsidP="008D3D52">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4669664D" w14:textId="77777777" w:rsidR="008D3D52" w:rsidRPr="00DA11D0" w:rsidRDefault="008D3D52" w:rsidP="008D3D52">
      <w:pPr>
        <w:pStyle w:val="PL"/>
      </w:pPr>
      <w:r w:rsidRPr="00DA11D0">
        <w:t>}</w:t>
      </w:r>
    </w:p>
    <w:p w14:paraId="548671A9" w14:textId="77777777" w:rsidR="008D3D52" w:rsidRPr="00DA11D0" w:rsidRDefault="008D3D52" w:rsidP="008D3D52">
      <w:pPr>
        <w:pStyle w:val="PL"/>
        <w:rPr>
          <w:rFonts w:eastAsia="MS Mincho"/>
        </w:rPr>
      </w:pPr>
    </w:p>
    <w:p w14:paraId="44C34A7E" w14:textId="77777777" w:rsidR="008D3D52" w:rsidRPr="00DA11D0" w:rsidRDefault="008D3D52" w:rsidP="008D3D52">
      <w:pPr>
        <w:pStyle w:val="PL"/>
      </w:pPr>
      <w:r>
        <w:rPr>
          <w:rFonts w:eastAsia="MS Mincho"/>
        </w:rPr>
        <w:t>UE-MulticastMRBs-ToBeSetup-atModify-Item</w:t>
      </w:r>
      <w:r w:rsidRPr="00DA11D0">
        <w:t>-ExtIEs F1AP-PROTOCOL-EXTENSION ::= {</w:t>
      </w:r>
    </w:p>
    <w:p w14:paraId="130DA568" w14:textId="77777777" w:rsidR="008D3D52" w:rsidRPr="00DA11D0" w:rsidRDefault="008D3D52" w:rsidP="008D3D52">
      <w:pPr>
        <w:pStyle w:val="PL"/>
      </w:pPr>
      <w:r>
        <w:tab/>
      </w:r>
      <w:r w:rsidRPr="00DA11D0">
        <w:t>...</w:t>
      </w:r>
    </w:p>
    <w:p w14:paraId="0D8F5443" w14:textId="77777777" w:rsidR="008D3D52" w:rsidRDefault="008D3D52" w:rsidP="008D3D52">
      <w:pPr>
        <w:pStyle w:val="PL"/>
      </w:pPr>
      <w:r w:rsidRPr="00DA11D0">
        <w:t>}</w:t>
      </w:r>
    </w:p>
    <w:p w14:paraId="4EA03AC6" w14:textId="77777777" w:rsidR="008D3D52" w:rsidRPr="004B588D" w:rsidRDefault="008D3D52" w:rsidP="008D3D52">
      <w:pPr>
        <w:pStyle w:val="PL"/>
        <w:rPr>
          <w:rFonts w:eastAsia="MS Mincho"/>
        </w:rPr>
      </w:pPr>
    </w:p>
    <w:p w14:paraId="73FB8CC0" w14:textId="77777777" w:rsidR="008D3D52" w:rsidRPr="00DA11D0" w:rsidRDefault="008D3D52" w:rsidP="008D3D52">
      <w:pPr>
        <w:pStyle w:val="PL"/>
        <w:rPr>
          <w:rFonts w:eastAsia="MS Mincho"/>
        </w:rPr>
      </w:pPr>
    </w:p>
    <w:p w14:paraId="1453A541" w14:textId="77777777" w:rsidR="008D3D52" w:rsidRDefault="008D3D52" w:rsidP="008D3D52">
      <w:pPr>
        <w:pStyle w:val="PL"/>
      </w:pPr>
      <w:bookmarkStart w:id="14604" w:name="_Hlk99014651"/>
      <w:r>
        <w:rPr>
          <w:rFonts w:eastAsia="SimSun"/>
          <w:snapToGrid w:val="0"/>
          <w:lang w:eastAsia="zh-CN"/>
        </w:rPr>
        <w:t>UEPagingCapability</w:t>
      </w:r>
      <w:r>
        <w:t xml:space="preserve"> ::= SEQUENCE {</w:t>
      </w:r>
    </w:p>
    <w:p w14:paraId="67F759B2" w14:textId="77777777" w:rsidR="008D3D52" w:rsidRDefault="008D3D52" w:rsidP="008D3D52">
      <w:pPr>
        <w:pStyle w:val="PL"/>
      </w:pPr>
      <w:r>
        <w:tab/>
      </w:r>
      <w:r>
        <w:rPr>
          <w:snapToGrid w:val="0"/>
          <w:lang w:eastAsia="zh-CN"/>
        </w:rPr>
        <w:t>iNACTIVEStatePODetermination</w:t>
      </w:r>
      <w:r>
        <w:tab/>
      </w:r>
      <w:r>
        <w:tab/>
      </w:r>
      <w:r>
        <w:tab/>
      </w:r>
      <w:r>
        <w:tab/>
      </w:r>
      <w:r>
        <w:tab/>
      </w:r>
      <w:r>
        <w:tab/>
        <w:t xml:space="preserve">ENUMERATED {supported, ...} </w:t>
      </w:r>
      <w:r>
        <w:tab/>
        <w:t>OPTIONAL,</w:t>
      </w:r>
    </w:p>
    <w:p w14:paraId="1738EC84" w14:textId="77777777" w:rsidR="008D3D52" w:rsidRDefault="008D3D52" w:rsidP="008D3D52">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7DD6382D" w14:textId="77777777" w:rsidR="008D3D52" w:rsidRDefault="008D3D52" w:rsidP="008D3D52">
      <w:pPr>
        <w:pStyle w:val="PL"/>
      </w:pPr>
      <w:r>
        <w:tab/>
        <w:t>...</w:t>
      </w:r>
    </w:p>
    <w:p w14:paraId="1E360758" w14:textId="77777777" w:rsidR="008D3D52" w:rsidRDefault="008D3D52" w:rsidP="008D3D52">
      <w:pPr>
        <w:pStyle w:val="PL"/>
      </w:pPr>
      <w:r>
        <w:t>}</w:t>
      </w:r>
    </w:p>
    <w:p w14:paraId="19C46B26" w14:textId="77777777" w:rsidR="008D3D52" w:rsidRDefault="008D3D52" w:rsidP="008D3D52">
      <w:pPr>
        <w:pStyle w:val="PL"/>
      </w:pPr>
    </w:p>
    <w:p w14:paraId="1F4F62C7" w14:textId="77777777" w:rsidR="008D3D52" w:rsidRDefault="008D3D52" w:rsidP="008D3D52">
      <w:pPr>
        <w:pStyle w:val="PL"/>
      </w:pPr>
      <w:r>
        <w:rPr>
          <w:rFonts w:eastAsia="SimSun"/>
          <w:snapToGrid w:val="0"/>
          <w:lang w:eastAsia="zh-CN"/>
        </w:rPr>
        <w:t>UEPagingCapability</w:t>
      </w:r>
      <w:r>
        <w:t>-ExtIEs F1AP-PROTOCOL-EXTENSION ::= {</w:t>
      </w:r>
    </w:p>
    <w:p w14:paraId="438D3B31" w14:textId="77777777" w:rsidR="008D3D52" w:rsidRDefault="008D3D52" w:rsidP="008D3D52">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C24AAE8" w14:textId="77777777" w:rsidR="008D3D52" w:rsidRPr="006B2844" w:rsidRDefault="008D3D52" w:rsidP="008D3D52">
      <w:pPr>
        <w:pStyle w:val="PL"/>
        <w:rPr>
          <w:lang w:val="fr-FR"/>
        </w:rPr>
      </w:pPr>
      <w:r>
        <w:tab/>
      </w:r>
      <w:r w:rsidRPr="006B2844">
        <w:rPr>
          <w:lang w:val="fr-FR"/>
        </w:rPr>
        <w:t>...</w:t>
      </w:r>
    </w:p>
    <w:p w14:paraId="45BD5388" w14:textId="77777777" w:rsidR="008D3D52" w:rsidRPr="006B2844" w:rsidRDefault="008D3D52" w:rsidP="008D3D52">
      <w:pPr>
        <w:pStyle w:val="PL"/>
        <w:rPr>
          <w:lang w:val="fr-FR"/>
        </w:rPr>
      </w:pPr>
      <w:r w:rsidRPr="006B2844">
        <w:rPr>
          <w:lang w:val="fr-FR"/>
        </w:rPr>
        <w:t>}</w:t>
      </w:r>
    </w:p>
    <w:p w14:paraId="0B3A6CAA" w14:textId="77777777" w:rsidR="008D3D52" w:rsidRPr="006B2844" w:rsidRDefault="008D3D52" w:rsidP="008D3D52">
      <w:pPr>
        <w:pStyle w:val="PL"/>
        <w:rPr>
          <w:lang w:val="fr-FR"/>
        </w:rPr>
      </w:pPr>
    </w:p>
    <w:p w14:paraId="5B676A95" w14:textId="77777777" w:rsidR="008D3D52" w:rsidRPr="006B2844" w:rsidRDefault="008D3D52" w:rsidP="008D3D52">
      <w:pPr>
        <w:pStyle w:val="PL"/>
        <w:rPr>
          <w:rFonts w:eastAsia="SimSun"/>
          <w:lang w:val="fr-FR"/>
        </w:rPr>
      </w:pPr>
      <w:r w:rsidRPr="006B2844">
        <w:rPr>
          <w:rFonts w:eastAsia="SimSun"/>
          <w:lang w:val="fr-FR"/>
        </w:rPr>
        <w:t>UEReportingInformation::= SEQUENCE {</w:t>
      </w:r>
    </w:p>
    <w:p w14:paraId="2970B224" w14:textId="77777777" w:rsidR="008D3D52" w:rsidRPr="006B2844" w:rsidRDefault="008D3D52" w:rsidP="008D3D52">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36EEB03" w14:textId="77777777" w:rsidR="008D3D52" w:rsidRPr="00F26489" w:rsidRDefault="008D3D52" w:rsidP="008D3D52">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313ACD6C" w14:textId="77777777" w:rsidR="008D3D52" w:rsidRPr="006B2844" w:rsidRDefault="008D3D52" w:rsidP="008D3D52">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7E78153" w14:textId="77777777" w:rsidR="008D3D52" w:rsidRPr="00F26489" w:rsidRDefault="008D3D52" w:rsidP="008D3D52">
      <w:pPr>
        <w:pStyle w:val="PL"/>
        <w:rPr>
          <w:rFonts w:eastAsia="SimSun"/>
        </w:rPr>
      </w:pPr>
      <w:r w:rsidRPr="006B2844">
        <w:rPr>
          <w:rFonts w:eastAsia="SimSun"/>
          <w:lang w:val="fr-FR"/>
        </w:rPr>
        <w:tab/>
      </w:r>
      <w:r w:rsidRPr="00F26489">
        <w:rPr>
          <w:rFonts w:eastAsia="SimSun"/>
        </w:rPr>
        <w:t>...</w:t>
      </w:r>
    </w:p>
    <w:p w14:paraId="475925DE" w14:textId="77777777" w:rsidR="008D3D52" w:rsidRPr="00F26489" w:rsidRDefault="008D3D52" w:rsidP="008D3D52">
      <w:pPr>
        <w:pStyle w:val="PL"/>
        <w:rPr>
          <w:rFonts w:eastAsia="SimSun"/>
        </w:rPr>
      </w:pPr>
      <w:r w:rsidRPr="00F26489">
        <w:rPr>
          <w:rFonts w:eastAsia="SimSun"/>
        </w:rPr>
        <w:t>}</w:t>
      </w:r>
    </w:p>
    <w:p w14:paraId="420E91E3" w14:textId="77777777" w:rsidR="008D3D52" w:rsidRPr="00F26489" w:rsidRDefault="008D3D52" w:rsidP="008D3D52">
      <w:pPr>
        <w:pStyle w:val="PL"/>
        <w:rPr>
          <w:rFonts w:eastAsia="SimSun"/>
        </w:rPr>
      </w:pPr>
    </w:p>
    <w:p w14:paraId="43FF7BF2" w14:textId="77777777" w:rsidR="008D3D52" w:rsidRPr="00F26489" w:rsidRDefault="008D3D52" w:rsidP="008D3D52">
      <w:pPr>
        <w:pStyle w:val="PL"/>
        <w:rPr>
          <w:rFonts w:eastAsia="SimSun"/>
        </w:rPr>
      </w:pPr>
    </w:p>
    <w:p w14:paraId="3B42BB85" w14:textId="77777777" w:rsidR="008D3D52" w:rsidRPr="00F26489" w:rsidRDefault="008D3D52" w:rsidP="008D3D52">
      <w:pPr>
        <w:pStyle w:val="PL"/>
        <w:rPr>
          <w:rFonts w:eastAsia="SimSun"/>
        </w:rPr>
      </w:pPr>
      <w:r w:rsidRPr="00F26489">
        <w:rPr>
          <w:rFonts w:eastAsia="SimSun"/>
        </w:rPr>
        <w:t>UEReportingInformation-ExtIEs F1AP-PROTOCOL-EXTENSION ::= {</w:t>
      </w:r>
    </w:p>
    <w:p w14:paraId="0A20B789" w14:textId="77777777" w:rsidR="008D3D52" w:rsidRPr="00F26489" w:rsidRDefault="008D3D52" w:rsidP="008D3D52">
      <w:pPr>
        <w:pStyle w:val="PL"/>
        <w:rPr>
          <w:rFonts w:eastAsia="SimSun"/>
        </w:rPr>
      </w:pPr>
      <w:r w:rsidRPr="00F26489">
        <w:rPr>
          <w:rFonts w:eastAsia="SimSun"/>
        </w:rPr>
        <w:tab/>
        <w:t>...</w:t>
      </w:r>
    </w:p>
    <w:p w14:paraId="242DAA8F" w14:textId="77777777" w:rsidR="008D3D52" w:rsidRDefault="008D3D52" w:rsidP="008D3D52">
      <w:pPr>
        <w:pStyle w:val="PL"/>
        <w:rPr>
          <w:rFonts w:eastAsia="SimSun"/>
        </w:rPr>
      </w:pPr>
      <w:r w:rsidRPr="00F26489">
        <w:rPr>
          <w:rFonts w:eastAsia="SimSun"/>
        </w:rPr>
        <w:t>}</w:t>
      </w:r>
    </w:p>
    <w:p w14:paraId="06F4F4BD" w14:textId="77777777" w:rsidR="008D3D52" w:rsidRDefault="008D3D52" w:rsidP="008D3D52">
      <w:pPr>
        <w:pStyle w:val="PL"/>
      </w:pPr>
      <w:r>
        <w:rPr>
          <w:snapToGrid w:val="0"/>
          <w:lang w:eastAsia="zh-CN"/>
        </w:rPr>
        <w:t>UlTxDirectCurrentMoreCarrierInformation</w:t>
      </w:r>
      <w:r>
        <w:t>::= OCTET STRING</w:t>
      </w:r>
    </w:p>
    <w:p w14:paraId="7E5DA064" w14:textId="77777777" w:rsidR="008D3D52" w:rsidRDefault="008D3D52" w:rsidP="008D3D52">
      <w:pPr>
        <w:pStyle w:val="PL"/>
        <w:rPr>
          <w:rFonts w:eastAsia="SimSun"/>
        </w:rPr>
      </w:pPr>
    </w:p>
    <w:bookmarkEnd w:id="14604"/>
    <w:p w14:paraId="68DF2332" w14:textId="77777777" w:rsidR="008D3D52" w:rsidRDefault="008D3D52" w:rsidP="008D3D52">
      <w:pPr>
        <w:pStyle w:val="PL"/>
        <w:rPr>
          <w:noProof w:val="0"/>
        </w:rPr>
      </w:pPr>
      <w:r>
        <w:rPr>
          <w:noProof w:val="0"/>
        </w:rPr>
        <w:t>UL-AoA ::= SEQUENCE {</w:t>
      </w:r>
    </w:p>
    <w:p w14:paraId="53563391" w14:textId="77777777" w:rsidR="008D3D52" w:rsidRDefault="008D3D52" w:rsidP="008D3D52">
      <w:pPr>
        <w:pStyle w:val="PL"/>
        <w:rPr>
          <w:noProof w:val="0"/>
        </w:rPr>
      </w:pPr>
      <w:r>
        <w:rPr>
          <w:noProof w:val="0"/>
        </w:rPr>
        <w:tab/>
        <w:t>azimuthAoA</w:t>
      </w:r>
      <w:r>
        <w:rPr>
          <w:noProof w:val="0"/>
        </w:rPr>
        <w:tab/>
      </w:r>
      <w:r>
        <w:rPr>
          <w:noProof w:val="0"/>
        </w:rPr>
        <w:tab/>
      </w:r>
      <w:r>
        <w:rPr>
          <w:noProof w:val="0"/>
        </w:rPr>
        <w:tab/>
      </w:r>
      <w:r>
        <w:rPr>
          <w:noProof w:val="0"/>
        </w:rPr>
        <w:tab/>
      </w:r>
      <w:r>
        <w:rPr>
          <w:noProof w:val="0"/>
        </w:rPr>
        <w:tab/>
        <w:t>INTEGER (0..3599),</w:t>
      </w:r>
    </w:p>
    <w:p w14:paraId="2D052BED" w14:textId="77777777" w:rsidR="008D3D52" w:rsidRDefault="008D3D52" w:rsidP="008D3D52">
      <w:pPr>
        <w:pStyle w:val="PL"/>
        <w:rPr>
          <w:noProof w:val="0"/>
        </w:rPr>
      </w:pPr>
      <w:r>
        <w:rPr>
          <w:noProof w:val="0"/>
        </w:rPr>
        <w:tab/>
        <w:t>zenithAoA</w:t>
      </w:r>
      <w:r>
        <w:rPr>
          <w:noProof w:val="0"/>
        </w:rPr>
        <w:tab/>
      </w:r>
      <w:r>
        <w:rPr>
          <w:noProof w:val="0"/>
        </w:rPr>
        <w:tab/>
      </w:r>
      <w:r>
        <w:rPr>
          <w:noProof w:val="0"/>
        </w:rPr>
        <w:tab/>
      </w:r>
      <w:r>
        <w:rPr>
          <w:noProof w:val="0"/>
        </w:rPr>
        <w:tab/>
      </w:r>
      <w:r>
        <w:rPr>
          <w:noProof w:val="0"/>
        </w:rPr>
        <w:tab/>
        <w:t>INTEGER (0..1799)</w:t>
      </w:r>
      <w:r>
        <w:rPr>
          <w:noProof w:val="0"/>
        </w:rPr>
        <w:tab/>
      </w:r>
      <w:r>
        <w:rPr>
          <w:noProof w:val="0"/>
        </w:rPr>
        <w:tab/>
        <w:t>OPTIONAL,</w:t>
      </w:r>
    </w:p>
    <w:p w14:paraId="3A72EC4E" w14:textId="77777777" w:rsidR="008D3D52" w:rsidRPr="00340015" w:rsidRDefault="008D3D52" w:rsidP="008D3D52">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65E03191" w14:textId="77777777" w:rsidR="008D3D52" w:rsidRPr="006B2844" w:rsidRDefault="008D3D52" w:rsidP="008D3D52">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64DA8195" w14:textId="77777777" w:rsidR="008D3D52" w:rsidRDefault="008D3D52" w:rsidP="008D3D52">
      <w:pPr>
        <w:pStyle w:val="PL"/>
        <w:rPr>
          <w:noProof w:val="0"/>
        </w:rPr>
      </w:pPr>
      <w:r w:rsidRPr="006B2844">
        <w:rPr>
          <w:snapToGrid w:val="0"/>
          <w:lang w:val="fr-FR"/>
        </w:rPr>
        <w:tab/>
      </w:r>
      <w:r>
        <w:rPr>
          <w:snapToGrid w:val="0"/>
        </w:rPr>
        <w:t>...</w:t>
      </w:r>
    </w:p>
    <w:p w14:paraId="2DAA1F46" w14:textId="77777777" w:rsidR="008D3D52" w:rsidRDefault="008D3D52" w:rsidP="008D3D52">
      <w:pPr>
        <w:pStyle w:val="PL"/>
        <w:rPr>
          <w:noProof w:val="0"/>
        </w:rPr>
      </w:pPr>
      <w:r>
        <w:rPr>
          <w:noProof w:val="0"/>
        </w:rPr>
        <w:t>}</w:t>
      </w:r>
    </w:p>
    <w:p w14:paraId="727E9AB7" w14:textId="77777777" w:rsidR="008D3D52" w:rsidRDefault="008D3D52" w:rsidP="008D3D52">
      <w:pPr>
        <w:pStyle w:val="PL"/>
        <w:rPr>
          <w:noProof w:val="0"/>
        </w:rPr>
      </w:pPr>
    </w:p>
    <w:p w14:paraId="7E0259F5" w14:textId="77777777" w:rsidR="008D3D52" w:rsidRDefault="008D3D52" w:rsidP="008D3D52">
      <w:pPr>
        <w:pStyle w:val="PL"/>
        <w:rPr>
          <w:noProof w:val="0"/>
        </w:rPr>
      </w:pPr>
      <w:r>
        <w:rPr>
          <w:noProof w:val="0"/>
        </w:rPr>
        <w:t>UL-AoA-ExtIEs F1AP-PROTOCOL-EXTENSION ::= {</w:t>
      </w:r>
    </w:p>
    <w:p w14:paraId="3B421965" w14:textId="77777777" w:rsidR="008D3D52" w:rsidRDefault="008D3D52" w:rsidP="008D3D52">
      <w:pPr>
        <w:pStyle w:val="PL"/>
        <w:rPr>
          <w:noProof w:val="0"/>
        </w:rPr>
      </w:pPr>
      <w:r>
        <w:rPr>
          <w:noProof w:val="0"/>
        </w:rPr>
        <w:tab/>
        <w:t>...</w:t>
      </w:r>
    </w:p>
    <w:p w14:paraId="71D5083D" w14:textId="77777777" w:rsidR="008D3D52" w:rsidRDefault="008D3D52" w:rsidP="008D3D52">
      <w:pPr>
        <w:pStyle w:val="PL"/>
        <w:rPr>
          <w:noProof w:val="0"/>
        </w:rPr>
      </w:pPr>
      <w:r>
        <w:rPr>
          <w:noProof w:val="0"/>
        </w:rPr>
        <w:t>}</w:t>
      </w:r>
    </w:p>
    <w:p w14:paraId="14A9F01E" w14:textId="77777777" w:rsidR="008D3D52" w:rsidRDefault="008D3D52" w:rsidP="008D3D52">
      <w:pPr>
        <w:pStyle w:val="PL"/>
        <w:rPr>
          <w:rFonts w:eastAsia="SimSun"/>
        </w:rPr>
      </w:pPr>
    </w:p>
    <w:p w14:paraId="566D6E5D" w14:textId="77777777" w:rsidR="008D3D52" w:rsidRPr="00A55ED4" w:rsidRDefault="008D3D52" w:rsidP="008D3D52">
      <w:pPr>
        <w:pStyle w:val="PL"/>
        <w:rPr>
          <w:rFonts w:eastAsia="SimSun"/>
        </w:rPr>
      </w:pPr>
      <w:r w:rsidRPr="00A55ED4">
        <w:rPr>
          <w:rFonts w:eastAsia="SimSun"/>
        </w:rPr>
        <w:t>UL-BH-Non-UP-Traffic-Mapping ::= SEQUENCE {</w:t>
      </w:r>
    </w:p>
    <w:p w14:paraId="3F2FB9DB" w14:textId="77777777" w:rsidR="008D3D52" w:rsidRPr="00A55ED4" w:rsidRDefault="008D3D52" w:rsidP="008D3D52">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24F9D8C2"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1FFD47EC" w14:textId="77777777" w:rsidR="008D3D52" w:rsidRPr="00A55ED4" w:rsidRDefault="008D3D52" w:rsidP="008D3D52">
      <w:pPr>
        <w:pStyle w:val="PL"/>
        <w:rPr>
          <w:rFonts w:eastAsia="SimSun"/>
        </w:rPr>
      </w:pPr>
      <w:r w:rsidRPr="00A55ED4">
        <w:rPr>
          <w:rFonts w:eastAsia="SimSun"/>
        </w:rPr>
        <w:t>}</w:t>
      </w:r>
    </w:p>
    <w:p w14:paraId="52BCDA1C" w14:textId="77777777" w:rsidR="008D3D52" w:rsidRPr="00A55ED4" w:rsidRDefault="008D3D52" w:rsidP="008D3D52">
      <w:pPr>
        <w:pStyle w:val="PL"/>
        <w:rPr>
          <w:rFonts w:eastAsia="SimSun"/>
        </w:rPr>
      </w:pPr>
    </w:p>
    <w:p w14:paraId="320858E9" w14:textId="77777777" w:rsidR="008D3D52" w:rsidRPr="00A55ED4" w:rsidRDefault="008D3D52" w:rsidP="008D3D52">
      <w:pPr>
        <w:pStyle w:val="PL"/>
        <w:rPr>
          <w:rFonts w:eastAsia="SimSun"/>
        </w:rPr>
      </w:pPr>
      <w:r w:rsidRPr="00A55ED4">
        <w:rPr>
          <w:rFonts w:eastAsia="SimSun"/>
        </w:rPr>
        <w:t>UL-BH-Non-UP-Traffic-Mapping-ExtIEs</w:t>
      </w:r>
      <w:r w:rsidRPr="00A55ED4">
        <w:rPr>
          <w:rFonts w:eastAsia="SimSun"/>
        </w:rPr>
        <w:tab/>
        <w:t>F1AP-PROTOCOL-EXTENSION ::= {</w:t>
      </w:r>
    </w:p>
    <w:p w14:paraId="0547BC56" w14:textId="77777777" w:rsidR="008D3D52" w:rsidRPr="00A55ED4" w:rsidRDefault="008D3D52" w:rsidP="008D3D52">
      <w:pPr>
        <w:pStyle w:val="PL"/>
        <w:rPr>
          <w:rFonts w:eastAsia="SimSun"/>
        </w:rPr>
      </w:pPr>
      <w:r w:rsidRPr="00A55ED4">
        <w:rPr>
          <w:rFonts w:eastAsia="SimSun"/>
        </w:rPr>
        <w:tab/>
        <w:t>...</w:t>
      </w:r>
    </w:p>
    <w:p w14:paraId="2C10F2FB" w14:textId="77777777" w:rsidR="008D3D52" w:rsidRPr="00A55ED4" w:rsidRDefault="008D3D52" w:rsidP="008D3D52">
      <w:pPr>
        <w:pStyle w:val="PL"/>
        <w:rPr>
          <w:rFonts w:eastAsia="SimSun"/>
        </w:rPr>
      </w:pPr>
      <w:r w:rsidRPr="00A55ED4">
        <w:rPr>
          <w:rFonts w:eastAsia="SimSun"/>
        </w:rPr>
        <w:t>}</w:t>
      </w:r>
    </w:p>
    <w:p w14:paraId="21464274" w14:textId="77777777" w:rsidR="008D3D52" w:rsidRPr="00A55ED4" w:rsidRDefault="008D3D52" w:rsidP="008D3D52">
      <w:pPr>
        <w:pStyle w:val="PL"/>
        <w:rPr>
          <w:rFonts w:eastAsia="SimSun"/>
        </w:rPr>
      </w:pPr>
    </w:p>
    <w:p w14:paraId="1F70299E" w14:textId="77777777" w:rsidR="008D3D52" w:rsidRPr="00A55ED4" w:rsidRDefault="008D3D52" w:rsidP="008D3D52">
      <w:pPr>
        <w:pStyle w:val="PL"/>
        <w:rPr>
          <w:rFonts w:eastAsia="SimSun"/>
        </w:rPr>
      </w:pPr>
      <w:r w:rsidRPr="00A55ED4">
        <w:rPr>
          <w:rFonts w:eastAsia="SimSun"/>
        </w:rPr>
        <w:t>UL-BH-Non-UP-Traffic-Mapping-List ::= SEQUENCE (SIZE(1..maxnoofNonUPTrafficMappings)) OF UL-BH-Non-UP-Traffic-Mapping-Item</w:t>
      </w:r>
    </w:p>
    <w:p w14:paraId="2CF96532" w14:textId="77777777" w:rsidR="008D3D52" w:rsidRPr="00A55ED4" w:rsidRDefault="008D3D52" w:rsidP="008D3D52">
      <w:pPr>
        <w:pStyle w:val="PL"/>
        <w:rPr>
          <w:rFonts w:eastAsia="SimSun"/>
        </w:rPr>
      </w:pPr>
    </w:p>
    <w:p w14:paraId="76ABFDFC" w14:textId="77777777" w:rsidR="008D3D52" w:rsidRPr="00A55ED4" w:rsidRDefault="008D3D52" w:rsidP="008D3D52">
      <w:pPr>
        <w:pStyle w:val="PL"/>
        <w:rPr>
          <w:rFonts w:eastAsia="SimSun"/>
        </w:rPr>
      </w:pPr>
      <w:r w:rsidRPr="00A55ED4">
        <w:rPr>
          <w:rFonts w:eastAsia="SimSun"/>
        </w:rPr>
        <w:t>UL-BH-Non-UP-Traffic-Mapping-Item ::= SEQUENCE {</w:t>
      </w:r>
    </w:p>
    <w:p w14:paraId="3F3BB00C" w14:textId="77777777" w:rsidR="008D3D52" w:rsidRPr="00A55ED4" w:rsidRDefault="008D3D52" w:rsidP="008D3D52">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6FDD8DCE" w14:textId="77777777" w:rsidR="008D3D52" w:rsidRPr="00A55ED4" w:rsidRDefault="008D3D52" w:rsidP="008D3D52">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219602B0"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12F1CE51" w14:textId="77777777" w:rsidR="008D3D52" w:rsidRPr="00A55ED4" w:rsidRDefault="008D3D52" w:rsidP="008D3D52">
      <w:pPr>
        <w:pStyle w:val="PL"/>
        <w:rPr>
          <w:rFonts w:eastAsia="SimSun"/>
        </w:rPr>
      </w:pPr>
      <w:r w:rsidRPr="00A55ED4">
        <w:rPr>
          <w:rFonts w:eastAsia="SimSun"/>
        </w:rPr>
        <w:t>}</w:t>
      </w:r>
    </w:p>
    <w:p w14:paraId="6184ABA0" w14:textId="77777777" w:rsidR="008D3D52" w:rsidRPr="00A55ED4" w:rsidRDefault="008D3D52" w:rsidP="008D3D52">
      <w:pPr>
        <w:pStyle w:val="PL"/>
        <w:rPr>
          <w:rFonts w:eastAsia="SimSun"/>
        </w:rPr>
      </w:pPr>
    </w:p>
    <w:p w14:paraId="39B90DCA" w14:textId="77777777" w:rsidR="008D3D52" w:rsidRPr="00A55ED4" w:rsidRDefault="008D3D52" w:rsidP="008D3D52">
      <w:pPr>
        <w:pStyle w:val="PL"/>
        <w:rPr>
          <w:rFonts w:eastAsia="SimSun"/>
        </w:rPr>
      </w:pPr>
      <w:r w:rsidRPr="00A55ED4">
        <w:rPr>
          <w:rFonts w:eastAsia="SimSun"/>
        </w:rPr>
        <w:t xml:space="preserve">UL-BH-Non-UP-Traffic-Mapping-ItemExtIEs F1AP-PROTOCOL-EXTENSION ::= { </w:t>
      </w:r>
    </w:p>
    <w:p w14:paraId="0B52D11B" w14:textId="77777777" w:rsidR="008D3D52" w:rsidRPr="006B2844" w:rsidRDefault="008D3D52" w:rsidP="008D3D52">
      <w:pPr>
        <w:pStyle w:val="PL"/>
        <w:rPr>
          <w:rFonts w:eastAsia="SimSun"/>
          <w:lang w:val="fr-FR"/>
        </w:rPr>
      </w:pPr>
      <w:r w:rsidRPr="00A55ED4">
        <w:rPr>
          <w:rFonts w:eastAsia="SimSun"/>
        </w:rPr>
        <w:tab/>
      </w:r>
      <w:r w:rsidRPr="006B2844">
        <w:rPr>
          <w:rFonts w:eastAsia="SimSun"/>
          <w:lang w:val="fr-FR"/>
        </w:rPr>
        <w:t>...</w:t>
      </w:r>
    </w:p>
    <w:p w14:paraId="032CC0AB" w14:textId="77777777" w:rsidR="008D3D52" w:rsidRPr="006B2844" w:rsidRDefault="008D3D52" w:rsidP="008D3D52">
      <w:pPr>
        <w:pStyle w:val="PL"/>
        <w:rPr>
          <w:rFonts w:eastAsia="SimSun"/>
          <w:lang w:val="fr-FR"/>
        </w:rPr>
      </w:pPr>
      <w:r w:rsidRPr="006B2844">
        <w:rPr>
          <w:rFonts w:eastAsia="SimSun"/>
          <w:lang w:val="fr-FR"/>
        </w:rPr>
        <w:t>}</w:t>
      </w:r>
    </w:p>
    <w:p w14:paraId="66E81B03" w14:textId="77777777" w:rsidR="008D3D52" w:rsidRPr="006B2844" w:rsidRDefault="008D3D52" w:rsidP="008D3D52">
      <w:pPr>
        <w:pStyle w:val="PL"/>
        <w:rPr>
          <w:rFonts w:eastAsia="SimSun"/>
          <w:lang w:val="fr-FR"/>
        </w:rPr>
      </w:pPr>
    </w:p>
    <w:p w14:paraId="71613973" w14:textId="77777777" w:rsidR="008D3D52" w:rsidRPr="006B2844" w:rsidRDefault="008D3D52" w:rsidP="008D3D52">
      <w:pPr>
        <w:pStyle w:val="PL"/>
        <w:rPr>
          <w:rFonts w:eastAsia="SimSun"/>
          <w:lang w:val="fr-FR"/>
        </w:rPr>
      </w:pPr>
      <w:r w:rsidRPr="006B2844">
        <w:rPr>
          <w:rFonts w:eastAsia="SimSun"/>
          <w:lang w:val="fr-FR"/>
        </w:rPr>
        <w:t>ULConfiguration ::= SEQUENCE</w:t>
      </w:r>
      <w:r w:rsidRPr="006B2844">
        <w:rPr>
          <w:rFonts w:eastAsia="SimSun"/>
          <w:lang w:val="fr-FR"/>
        </w:rPr>
        <w:tab/>
        <w:t>{</w:t>
      </w:r>
    </w:p>
    <w:p w14:paraId="39E5EF2F" w14:textId="77777777" w:rsidR="008D3D52" w:rsidRPr="006B2844" w:rsidRDefault="008D3D52" w:rsidP="008D3D52">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4515A209" w14:textId="77777777" w:rsidR="008D3D52" w:rsidRPr="006B2844" w:rsidRDefault="008D3D52" w:rsidP="008D3D52">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69F60371" w14:textId="77777777" w:rsidR="008D3D52" w:rsidRPr="00EA5FA7" w:rsidRDefault="008D3D52" w:rsidP="008D3D52">
      <w:pPr>
        <w:pStyle w:val="PL"/>
        <w:rPr>
          <w:rFonts w:eastAsia="SimSun"/>
        </w:rPr>
      </w:pPr>
      <w:r w:rsidRPr="006B2844">
        <w:rPr>
          <w:rFonts w:eastAsia="SimSun"/>
          <w:lang w:val="fr-FR"/>
        </w:rPr>
        <w:tab/>
      </w:r>
      <w:r w:rsidRPr="00EA5FA7">
        <w:rPr>
          <w:rFonts w:eastAsia="SimSun"/>
        </w:rPr>
        <w:t>...</w:t>
      </w:r>
    </w:p>
    <w:p w14:paraId="1DEEED87" w14:textId="77777777" w:rsidR="008D3D52" w:rsidRPr="00EA5FA7" w:rsidRDefault="008D3D52" w:rsidP="008D3D52">
      <w:pPr>
        <w:pStyle w:val="PL"/>
        <w:rPr>
          <w:rFonts w:eastAsia="SimSun"/>
        </w:rPr>
      </w:pPr>
      <w:r w:rsidRPr="00EA5FA7">
        <w:rPr>
          <w:rFonts w:eastAsia="SimSun"/>
        </w:rPr>
        <w:t>}</w:t>
      </w:r>
    </w:p>
    <w:p w14:paraId="721B27F6" w14:textId="77777777" w:rsidR="008D3D52" w:rsidRPr="00EA5FA7" w:rsidRDefault="008D3D52" w:rsidP="008D3D52">
      <w:pPr>
        <w:pStyle w:val="PL"/>
        <w:rPr>
          <w:rFonts w:eastAsia="SimSun"/>
        </w:rPr>
      </w:pPr>
      <w:r w:rsidRPr="00EA5FA7">
        <w:rPr>
          <w:rFonts w:eastAsia="SimSun"/>
        </w:rPr>
        <w:t xml:space="preserve">ULConfigurationExtIEs </w:t>
      </w:r>
      <w:r w:rsidRPr="00EA5FA7">
        <w:rPr>
          <w:rFonts w:eastAsia="SimSun"/>
        </w:rPr>
        <w:tab/>
        <w:t>F1AP-PROTOCOL-EXTENSION ::= {</w:t>
      </w:r>
    </w:p>
    <w:p w14:paraId="16D8F2FE" w14:textId="77777777" w:rsidR="008D3D52" w:rsidRPr="00EA5FA7" w:rsidRDefault="008D3D52" w:rsidP="008D3D52">
      <w:pPr>
        <w:pStyle w:val="PL"/>
        <w:rPr>
          <w:rFonts w:eastAsia="SimSun"/>
        </w:rPr>
      </w:pPr>
      <w:r w:rsidRPr="00EA5FA7">
        <w:rPr>
          <w:rFonts w:eastAsia="SimSun"/>
        </w:rPr>
        <w:tab/>
        <w:t>...</w:t>
      </w:r>
    </w:p>
    <w:p w14:paraId="1BEEC009" w14:textId="77777777" w:rsidR="008D3D52" w:rsidRDefault="008D3D52" w:rsidP="008D3D52">
      <w:pPr>
        <w:pStyle w:val="PL"/>
        <w:rPr>
          <w:rFonts w:eastAsia="SimSun"/>
        </w:rPr>
      </w:pPr>
      <w:r w:rsidRPr="00EA5FA7">
        <w:rPr>
          <w:rFonts w:eastAsia="SimSun"/>
        </w:rPr>
        <w:t>}</w:t>
      </w:r>
    </w:p>
    <w:p w14:paraId="3149D0DE" w14:textId="77777777" w:rsidR="008D3D52" w:rsidRDefault="008D3D52" w:rsidP="008D3D52">
      <w:pPr>
        <w:pStyle w:val="PL"/>
        <w:rPr>
          <w:rFonts w:eastAsia="SimSun"/>
        </w:rPr>
      </w:pPr>
    </w:p>
    <w:p w14:paraId="77DEA5F1" w14:textId="77777777" w:rsidR="008D3D52" w:rsidRPr="00EA5FA7" w:rsidRDefault="008D3D52" w:rsidP="008D3D52">
      <w:pPr>
        <w:pStyle w:val="PL"/>
        <w:rPr>
          <w:rFonts w:eastAsia="SimSun"/>
        </w:rPr>
      </w:pPr>
      <w:r>
        <w:rPr>
          <w:rFonts w:eastAsia="SimSun"/>
          <w:snapToGrid w:val="0"/>
        </w:rPr>
        <w:t>U</w:t>
      </w:r>
      <w:r>
        <w:t>L-GapFR2-Config</w:t>
      </w:r>
      <w:r w:rsidRPr="00EA5FA7">
        <w:rPr>
          <w:noProof w:val="0"/>
        </w:rPr>
        <w:t xml:space="preserve"> ::= OCTET STRING</w:t>
      </w:r>
    </w:p>
    <w:p w14:paraId="339111D4" w14:textId="77777777" w:rsidR="008D3D52" w:rsidRPr="00EA5FA7" w:rsidRDefault="008D3D52" w:rsidP="008D3D52">
      <w:pPr>
        <w:pStyle w:val="PL"/>
        <w:rPr>
          <w:rFonts w:eastAsia="SimSun"/>
        </w:rPr>
      </w:pPr>
    </w:p>
    <w:p w14:paraId="5F65AE7B" w14:textId="77777777" w:rsidR="008D3D52" w:rsidRPr="008C20F9" w:rsidRDefault="008D3D52" w:rsidP="008D3D52">
      <w:pPr>
        <w:pStyle w:val="PL"/>
        <w:rPr>
          <w:rFonts w:eastAsia="SimSun"/>
        </w:rPr>
      </w:pPr>
      <w:r w:rsidRPr="00BC20B8">
        <w:rPr>
          <w:noProof w:val="0"/>
        </w:rPr>
        <w:t xml:space="preserve">UL-RTOA-Measurement ::= SEQUENCE </w:t>
      </w:r>
      <w:r w:rsidRPr="00BC20B8">
        <w:rPr>
          <w:rFonts w:eastAsia="SimSun"/>
        </w:rPr>
        <w:t>{</w:t>
      </w:r>
    </w:p>
    <w:p w14:paraId="5AE394ED" w14:textId="77777777" w:rsidR="008D3D52" w:rsidRPr="00BC20B8" w:rsidRDefault="008D3D52" w:rsidP="008D3D52">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67D525AE" w14:textId="77777777" w:rsidR="008D3D52" w:rsidRPr="00BC20B8" w:rsidRDefault="008D3D52" w:rsidP="008D3D52">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77137F64" w14:textId="77777777" w:rsidR="008D3D52" w:rsidRPr="006B2844" w:rsidRDefault="008D3D52" w:rsidP="008D3D52">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420B10D8" w14:textId="77777777" w:rsidR="008D3D52" w:rsidRPr="00BC20B8" w:rsidRDefault="008D3D52" w:rsidP="008D3D52">
      <w:pPr>
        <w:pStyle w:val="PL"/>
        <w:rPr>
          <w:rFonts w:eastAsia="SimSun"/>
        </w:rPr>
      </w:pPr>
      <w:r w:rsidRPr="00BC20B8">
        <w:rPr>
          <w:rFonts w:eastAsia="SimSun"/>
        </w:rPr>
        <w:t>}</w:t>
      </w:r>
    </w:p>
    <w:p w14:paraId="3D920F80" w14:textId="77777777" w:rsidR="008D3D52" w:rsidRPr="00BC20B8" w:rsidRDefault="008D3D52" w:rsidP="008D3D52">
      <w:pPr>
        <w:pStyle w:val="PL"/>
        <w:rPr>
          <w:rFonts w:eastAsia="SimSun"/>
        </w:rPr>
      </w:pPr>
    </w:p>
    <w:p w14:paraId="276983F5" w14:textId="77777777" w:rsidR="008D3D52" w:rsidRPr="00BC20B8" w:rsidRDefault="008D3D52" w:rsidP="008D3D52">
      <w:pPr>
        <w:pStyle w:val="PL"/>
        <w:rPr>
          <w:rFonts w:eastAsia="SimSun"/>
        </w:rPr>
      </w:pPr>
      <w:bookmarkStart w:id="14605" w:name="_Hlk114051598"/>
      <w:r w:rsidRPr="00BC20B8">
        <w:rPr>
          <w:noProof w:val="0"/>
        </w:rPr>
        <w:t>UL-RTOA-Measurement</w:t>
      </w:r>
      <w:r w:rsidRPr="008C20F9">
        <w:rPr>
          <w:noProof w:val="0"/>
        </w:rPr>
        <w:t>-</w:t>
      </w:r>
      <w:r w:rsidRPr="00BC20B8">
        <w:rPr>
          <w:rFonts w:eastAsia="SimSun"/>
        </w:rPr>
        <w:t xml:space="preserve">ExtIEs </w:t>
      </w:r>
      <w:bookmarkEnd w:id="14605"/>
      <w:r w:rsidRPr="00BC20B8">
        <w:rPr>
          <w:rFonts w:eastAsia="SimSun"/>
        </w:rPr>
        <w:tab/>
        <w:t>F1AP-PROTOCOL-EXTENSION ::= {</w:t>
      </w:r>
    </w:p>
    <w:p w14:paraId="15F81B68" w14:textId="77777777" w:rsidR="008D3D52" w:rsidRDefault="008D3D52" w:rsidP="008D3D52">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6A40309B" w14:textId="77777777" w:rsidR="008D3D52" w:rsidRPr="007A4BB2" w:rsidRDefault="008D3D52" w:rsidP="008D3D5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3B95A39E" w14:textId="77777777" w:rsidR="008D3D52" w:rsidRPr="00BC20B8" w:rsidRDefault="008D3D52" w:rsidP="008D3D52">
      <w:pPr>
        <w:pStyle w:val="PL"/>
        <w:rPr>
          <w:rFonts w:eastAsia="SimSun"/>
        </w:rPr>
      </w:pPr>
      <w:r w:rsidRPr="00BC20B8">
        <w:rPr>
          <w:rFonts w:eastAsia="SimSun"/>
        </w:rPr>
        <w:tab/>
        <w:t>...</w:t>
      </w:r>
    </w:p>
    <w:p w14:paraId="76B2C128" w14:textId="77777777" w:rsidR="008D3D52" w:rsidRPr="00BC20B8" w:rsidRDefault="008D3D52" w:rsidP="008D3D52">
      <w:pPr>
        <w:pStyle w:val="PL"/>
        <w:rPr>
          <w:rFonts w:eastAsia="SimSun"/>
        </w:rPr>
      </w:pPr>
      <w:r w:rsidRPr="00BC20B8">
        <w:rPr>
          <w:rFonts w:eastAsia="SimSun"/>
        </w:rPr>
        <w:t>}</w:t>
      </w:r>
    </w:p>
    <w:p w14:paraId="42A916CA" w14:textId="77777777" w:rsidR="008D3D52" w:rsidRPr="00BC20B8" w:rsidRDefault="008D3D52" w:rsidP="008D3D52">
      <w:pPr>
        <w:pStyle w:val="PL"/>
        <w:rPr>
          <w:noProof w:val="0"/>
        </w:rPr>
      </w:pPr>
    </w:p>
    <w:p w14:paraId="6BDC1594" w14:textId="77777777" w:rsidR="008D3D52" w:rsidRPr="00BC20B8" w:rsidRDefault="008D3D52" w:rsidP="008D3D52">
      <w:pPr>
        <w:pStyle w:val="PL"/>
      </w:pPr>
      <w:r w:rsidRPr="008C20F9">
        <w:rPr>
          <w:rFonts w:eastAsia="SimSun"/>
        </w:rPr>
        <w:t>UL-RTOA-MeasurementItem</w:t>
      </w:r>
      <w:r w:rsidRPr="00BC20B8">
        <w:rPr>
          <w:rFonts w:eastAsia="SimSun"/>
        </w:rPr>
        <w:t xml:space="preserve"> </w:t>
      </w:r>
      <w:r w:rsidRPr="00BC20B8">
        <w:t>::= CHOICE {</w:t>
      </w:r>
    </w:p>
    <w:p w14:paraId="7534B291" w14:textId="77777777" w:rsidR="008D3D52" w:rsidRPr="00BC20B8" w:rsidRDefault="008D3D52" w:rsidP="008D3D52">
      <w:pPr>
        <w:pStyle w:val="PL"/>
      </w:pPr>
      <w:r w:rsidRPr="00BC20B8">
        <w:tab/>
        <w:t>k0</w:t>
      </w:r>
      <w:r w:rsidRPr="00BC20B8">
        <w:tab/>
      </w:r>
      <w:r w:rsidRPr="00BC20B8">
        <w:tab/>
      </w:r>
      <w:r w:rsidRPr="00BC20B8">
        <w:tab/>
      </w:r>
      <w:r w:rsidRPr="00BC20B8">
        <w:tab/>
      </w:r>
      <w:r w:rsidRPr="00BC20B8">
        <w:tab/>
        <w:t>INTEGER (0..1970049),</w:t>
      </w:r>
    </w:p>
    <w:p w14:paraId="01B362C9" w14:textId="77777777" w:rsidR="008D3D52" w:rsidRPr="009A1425" w:rsidRDefault="008D3D52" w:rsidP="008D3D52">
      <w:pPr>
        <w:pStyle w:val="PL"/>
      </w:pPr>
      <w:r w:rsidRPr="00BC20B8">
        <w:tab/>
      </w:r>
      <w:r w:rsidRPr="009A1425">
        <w:t>k1</w:t>
      </w:r>
      <w:r w:rsidRPr="009A1425">
        <w:tab/>
      </w:r>
      <w:r w:rsidRPr="009A1425">
        <w:tab/>
      </w:r>
      <w:r w:rsidRPr="009A1425">
        <w:tab/>
      </w:r>
      <w:r w:rsidRPr="009A1425">
        <w:tab/>
      </w:r>
      <w:r w:rsidRPr="009A1425">
        <w:tab/>
        <w:t>INTEGER (0..985025),</w:t>
      </w:r>
    </w:p>
    <w:p w14:paraId="59E1611B" w14:textId="77777777" w:rsidR="008D3D52" w:rsidRPr="009A1425" w:rsidRDefault="008D3D52" w:rsidP="008D3D52">
      <w:pPr>
        <w:pStyle w:val="PL"/>
      </w:pPr>
      <w:r w:rsidRPr="009A1425">
        <w:tab/>
        <w:t>k2</w:t>
      </w:r>
      <w:r w:rsidRPr="009A1425">
        <w:tab/>
      </w:r>
      <w:r w:rsidRPr="009A1425">
        <w:tab/>
      </w:r>
      <w:r w:rsidRPr="009A1425">
        <w:tab/>
      </w:r>
      <w:r w:rsidRPr="009A1425">
        <w:tab/>
      </w:r>
      <w:r w:rsidRPr="009A1425">
        <w:tab/>
        <w:t>INTEGER (0..492513),</w:t>
      </w:r>
    </w:p>
    <w:p w14:paraId="36572978" w14:textId="77777777" w:rsidR="008D3D52" w:rsidRPr="009A1425" w:rsidRDefault="008D3D52" w:rsidP="008D3D52">
      <w:pPr>
        <w:pStyle w:val="PL"/>
      </w:pPr>
      <w:r w:rsidRPr="009A1425">
        <w:tab/>
        <w:t>k3</w:t>
      </w:r>
      <w:r w:rsidRPr="009A1425">
        <w:tab/>
      </w:r>
      <w:r w:rsidRPr="009A1425">
        <w:tab/>
      </w:r>
      <w:r w:rsidRPr="009A1425">
        <w:tab/>
      </w:r>
      <w:r w:rsidRPr="009A1425">
        <w:tab/>
      </w:r>
      <w:r w:rsidRPr="009A1425">
        <w:tab/>
        <w:t>INTEGER (0..246257),</w:t>
      </w:r>
    </w:p>
    <w:p w14:paraId="48DEB736" w14:textId="77777777" w:rsidR="008D3D52" w:rsidRPr="00BC20B8" w:rsidRDefault="008D3D52" w:rsidP="008D3D52">
      <w:pPr>
        <w:pStyle w:val="PL"/>
      </w:pPr>
      <w:r w:rsidRPr="009A1425">
        <w:tab/>
      </w:r>
      <w:r w:rsidRPr="00BC20B8">
        <w:t>k4</w:t>
      </w:r>
      <w:r w:rsidRPr="00BC20B8">
        <w:tab/>
      </w:r>
      <w:r w:rsidRPr="00BC20B8">
        <w:tab/>
      </w:r>
      <w:r w:rsidRPr="00BC20B8">
        <w:tab/>
      </w:r>
      <w:r w:rsidRPr="00BC20B8">
        <w:tab/>
      </w:r>
      <w:r w:rsidRPr="00BC20B8">
        <w:tab/>
        <w:t>INTEGER (0..123129),</w:t>
      </w:r>
    </w:p>
    <w:p w14:paraId="23276B8F" w14:textId="77777777" w:rsidR="008D3D52" w:rsidRPr="00BC20B8" w:rsidRDefault="008D3D52" w:rsidP="008D3D52">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3A5617BA" w14:textId="77777777" w:rsidR="008D3D52" w:rsidRPr="00BC20B8" w:rsidRDefault="008D3D52" w:rsidP="008D3D52">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13D91F0D" w14:textId="77777777" w:rsidR="008D3D52" w:rsidRPr="00BC20B8" w:rsidRDefault="008D3D52" w:rsidP="008D3D52">
      <w:pPr>
        <w:pStyle w:val="PL"/>
      </w:pPr>
      <w:r w:rsidRPr="00BC20B8">
        <w:t>}</w:t>
      </w:r>
    </w:p>
    <w:p w14:paraId="0B88FF75" w14:textId="77777777" w:rsidR="008D3D52" w:rsidRPr="00BC20B8" w:rsidRDefault="008D3D52" w:rsidP="008D3D52">
      <w:pPr>
        <w:pStyle w:val="PL"/>
      </w:pPr>
    </w:p>
    <w:p w14:paraId="21BCD4CB" w14:textId="77777777" w:rsidR="008D3D52" w:rsidRPr="00BC20B8" w:rsidRDefault="008D3D52" w:rsidP="008D3D52">
      <w:pPr>
        <w:pStyle w:val="PL"/>
      </w:pPr>
      <w:bookmarkStart w:id="14606" w:name="_Hlk114051624"/>
      <w:r w:rsidRPr="008C20F9">
        <w:rPr>
          <w:rFonts w:eastAsia="SimSun"/>
        </w:rPr>
        <w:t>UL-RTOA-MeasurementItem</w:t>
      </w:r>
      <w:r w:rsidRPr="00BC20B8">
        <w:t xml:space="preserve">-ExtIEs </w:t>
      </w:r>
      <w:bookmarkEnd w:id="14606"/>
      <w:r w:rsidRPr="00BC20B8">
        <w:t>F1AP-PROTOCOL-IES ::= {</w:t>
      </w:r>
    </w:p>
    <w:p w14:paraId="23C74F45" w14:textId="77777777" w:rsidR="00A66D9F" w:rsidRDefault="00A66D9F" w:rsidP="00A66D9F">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3038E255" w14:textId="77777777" w:rsidR="00A66D9F" w:rsidRDefault="00A66D9F" w:rsidP="00A66D9F">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643C2671" w14:textId="77777777" w:rsidR="008D3D52" w:rsidRPr="00BC20B8" w:rsidRDefault="008D3D52" w:rsidP="008D3D52">
      <w:pPr>
        <w:pStyle w:val="PL"/>
      </w:pPr>
      <w:r w:rsidRPr="00BC20B8">
        <w:tab/>
        <w:t>...</w:t>
      </w:r>
    </w:p>
    <w:p w14:paraId="729BADD1" w14:textId="77777777" w:rsidR="008D3D52" w:rsidRDefault="008D3D52" w:rsidP="008D3D52">
      <w:pPr>
        <w:pStyle w:val="PL"/>
      </w:pPr>
      <w:r w:rsidRPr="00BC20B8">
        <w:t>}</w:t>
      </w:r>
    </w:p>
    <w:p w14:paraId="596812ED" w14:textId="77777777" w:rsidR="008D3D52" w:rsidRDefault="008D3D52" w:rsidP="008D3D52">
      <w:pPr>
        <w:pStyle w:val="PL"/>
      </w:pPr>
    </w:p>
    <w:p w14:paraId="08AAEC70" w14:textId="77777777" w:rsidR="008D3D52" w:rsidRDefault="008D3D52" w:rsidP="008D3D52">
      <w:pPr>
        <w:pStyle w:val="PL"/>
        <w:rPr>
          <w:snapToGrid w:val="0"/>
        </w:rPr>
      </w:pPr>
      <w:r w:rsidRPr="00F23696">
        <w:rPr>
          <w:noProof w:val="0"/>
        </w:rPr>
        <w:t>UL-SRS-RSRP</w:t>
      </w:r>
      <w:r w:rsidRPr="00BC20B8">
        <w:rPr>
          <w:noProof w:val="0"/>
        </w:rPr>
        <w:t xml:space="preserve"> ::= </w:t>
      </w:r>
      <w:r w:rsidRPr="00BC20B8">
        <w:rPr>
          <w:snapToGrid w:val="0"/>
        </w:rPr>
        <w:t>INTEGER (0..12</w:t>
      </w:r>
      <w:r>
        <w:rPr>
          <w:snapToGrid w:val="0"/>
        </w:rPr>
        <w:t>6</w:t>
      </w:r>
      <w:r w:rsidRPr="00BC20B8">
        <w:rPr>
          <w:snapToGrid w:val="0"/>
        </w:rPr>
        <w:t>)</w:t>
      </w:r>
    </w:p>
    <w:p w14:paraId="203D2C1A" w14:textId="77777777" w:rsidR="008D3D52" w:rsidRDefault="008D3D52" w:rsidP="008D3D52">
      <w:pPr>
        <w:pStyle w:val="PL"/>
        <w:rPr>
          <w:snapToGrid w:val="0"/>
        </w:rPr>
      </w:pPr>
    </w:p>
    <w:p w14:paraId="65D1A9C0" w14:textId="77777777" w:rsidR="008D3D52" w:rsidRPr="00813556" w:rsidRDefault="008D3D52" w:rsidP="008D3D5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76A0F74" w14:textId="77777777" w:rsidR="008D3D52" w:rsidRPr="00813556" w:rsidRDefault="008D3D52" w:rsidP="008D3D5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7ADFB3C6" w14:textId="77777777" w:rsidR="008D3D52" w:rsidRPr="00813556" w:rsidRDefault="008D3D52" w:rsidP="008D3D5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73009C93" w14:textId="77777777" w:rsidR="008D3D52" w:rsidRPr="00813556" w:rsidRDefault="008D3D52" w:rsidP="008D3D52">
      <w:pPr>
        <w:pStyle w:val="PL"/>
        <w:rPr>
          <w:snapToGrid w:val="0"/>
        </w:rPr>
      </w:pPr>
      <w:r w:rsidRPr="00813556">
        <w:rPr>
          <w:snapToGrid w:val="0"/>
        </w:rPr>
        <w:tab/>
        <w:t>...</w:t>
      </w:r>
    </w:p>
    <w:p w14:paraId="7983B819" w14:textId="77777777" w:rsidR="008D3D52" w:rsidRPr="00813556" w:rsidRDefault="008D3D52" w:rsidP="008D3D52">
      <w:pPr>
        <w:pStyle w:val="PL"/>
        <w:rPr>
          <w:snapToGrid w:val="0"/>
        </w:rPr>
      </w:pPr>
      <w:r w:rsidRPr="00813556">
        <w:rPr>
          <w:snapToGrid w:val="0"/>
        </w:rPr>
        <w:t>}</w:t>
      </w:r>
    </w:p>
    <w:p w14:paraId="4D3A8B4C" w14:textId="77777777" w:rsidR="008D3D52" w:rsidRPr="00813556" w:rsidRDefault="008D3D52" w:rsidP="008D3D52">
      <w:pPr>
        <w:pStyle w:val="PL"/>
        <w:rPr>
          <w:snapToGrid w:val="0"/>
        </w:rPr>
      </w:pPr>
    </w:p>
    <w:p w14:paraId="59FEB1F5" w14:textId="77777777" w:rsidR="008D3D52" w:rsidRPr="00813556" w:rsidRDefault="008D3D52" w:rsidP="008D3D52">
      <w:pPr>
        <w:pStyle w:val="PL"/>
        <w:rPr>
          <w:snapToGrid w:val="0"/>
        </w:rPr>
      </w:pPr>
      <w:r w:rsidRPr="00813556">
        <w:rPr>
          <w:snapToGrid w:val="0"/>
        </w:rPr>
        <w:t>UL-SRS-RSRPP-ExtIEs F1AP-PROTOCOL-EXTENSION ::= {</w:t>
      </w:r>
    </w:p>
    <w:p w14:paraId="1AFDEB8F" w14:textId="77777777" w:rsidR="008D3D52" w:rsidRPr="00813556" w:rsidRDefault="008D3D52" w:rsidP="008D3D52">
      <w:pPr>
        <w:pStyle w:val="PL"/>
        <w:rPr>
          <w:snapToGrid w:val="0"/>
        </w:rPr>
      </w:pPr>
      <w:r w:rsidRPr="00813556">
        <w:rPr>
          <w:snapToGrid w:val="0"/>
        </w:rPr>
        <w:tab/>
        <w:t>...</w:t>
      </w:r>
    </w:p>
    <w:p w14:paraId="1A42817A" w14:textId="77777777" w:rsidR="008D3D52" w:rsidRPr="00813556" w:rsidRDefault="008D3D52" w:rsidP="008D3D52">
      <w:pPr>
        <w:pStyle w:val="PL"/>
        <w:rPr>
          <w:snapToGrid w:val="0"/>
        </w:rPr>
      </w:pPr>
      <w:r w:rsidRPr="00813556">
        <w:rPr>
          <w:snapToGrid w:val="0"/>
        </w:rPr>
        <w:t>}</w:t>
      </w:r>
    </w:p>
    <w:p w14:paraId="046DE577" w14:textId="77777777" w:rsidR="008D3D52" w:rsidRDefault="008D3D52" w:rsidP="008D3D52">
      <w:pPr>
        <w:pStyle w:val="PL"/>
        <w:rPr>
          <w:snapToGrid w:val="0"/>
        </w:rPr>
      </w:pPr>
    </w:p>
    <w:p w14:paraId="54AAC8F0" w14:textId="77777777" w:rsidR="000E3E56" w:rsidRPr="00F14FF3" w:rsidRDefault="000E3E56" w:rsidP="000E3E56">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36EB8A30" w14:textId="77777777" w:rsidR="000E3E56" w:rsidRPr="00F14FF3" w:rsidRDefault="000E3E56" w:rsidP="000E3E56">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0521159A" w14:textId="77777777" w:rsidR="000E3E56" w:rsidRPr="006E4192" w:rsidRDefault="000E3E56" w:rsidP="000E3E56">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61467754" w14:textId="77777777" w:rsidR="000E3E56" w:rsidRPr="00F14FF3" w:rsidRDefault="000E3E56" w:rsidP="000E3E56">
      <w:pPr>
        <w:pStyle w:val="PL"/>
        <w:rPr>
          <w:snapToGrid w:val="0"/>
        </w:rPr>
      </w:pPr>
      <w:r w:rsidRPr="006E4192">
        <w:rPr>
          <w:snapToGrid w:val="0"/>
          <w:lang w:val="fr-FR"/>
        </w:rPr>
        <w:tab/>
      </w:r>
      <w:r w:rsidRPr="00F14FF3">
        <w:rPr>
          <w:snapToGrid w:val="0"/>
        </w:rPr>
        <w:t>...</w:t>
      </w:r>
    </w:p>
    <w:p w14:paraId="675CCF2B" w14:textId="77777777" w:rsidR="000E3E56" w:rsidRPr="00F14FF3" w:rsidRDefault="000E3E56" w:rsidP="000E3E56">
      <w:pPr>
        <w:pStyle w:val="PL"/>
        <w:rPr>
          <w:snapToGrid w:val="0"/>
        </w:rPr>
      </w:pPr>
      <w:r w:rsidRPr="00F14FF3">
        <w:rPr>
          <w:snapToGrid w:val="0"/>
        </w:rPr>
        <w:t>}</w:t>
      </w:r>
    </w:p>
    <w:p w14:paraId="6E8495E9" w14:textId="77777777" w:rsidR="000E3E56" w:rsidRPr="00F14FF3" w:rsidRDefault="000E3E56" w:rsidP="000E3E56">
      <w:pPr>
        <w:pStyle w:val="PL"/>
        <w:rPr>
          <w:snapToGrid w:val="0"/>
        </w:rPr>
      </w:pPr>
    </w:p>
    <w:p w14:paraId="6F77FE0F" w14:textId="77777777" w:rsidR="000E3E56" w:rsidRPr="00F14FF3" w:rsidRDefault="000E3E56" w:rsidP="000E3E56">
      <w:pPr>
        <w:pStyle w:val="PL"/>
        <w:rPr>
          <w:snapToGrid w:val="0"/>
        </w:rPr>
      </w:pPr>
      <w:r w:rsidRPr="00F14FF3">
        <w:rPr>
          <w:snapToGrid w:val="0"/>
        </w:rPr>
        <w:t>UL-</w:t>
      </w:r>
      <w:r>
        <w:rPr>
          <w:snapToGrid w:val="0"/>
        </w:rPr>
        <w:t>RSCP</w:t>
      </w:r>
      <w:r w:rsidRPr="00F14FF3">
        <w:rPr>
          <w:snapToGrid w:val="0"/>
        </w:rPr>
        <w:t>-ExtIEs F1AP-PROTOCOL-EXTENSION ::= {</w:t>
      </w:r>
    </w:p>
    <w:p w14:paraId="695A6D5F" w14:textId="77777777" w:rsidR="000E3E56" w:rsidRPr="00F14FF3" w:rsidRDefault="000E3E56" w:rsidP="000E3E56">
      <w:pPr>
        <w:pStyle w:val="PL"/>
        <w:rPr>
          <w:snapToGrid w:val="0"/>
        </w:rPr>
      </w:pPr>
      <w:r w:rsidRPr="00F14FF3">
        <w:rPr>
          <w:snapToGrid w:val="0"/>
        </w:rPr>
        <w:tab/>
        <w:t>...</w:t>
      </w:r>
    </w:p>
    <w:p w14:paraId="4D22D351" w14:textId="77777777" w:rsidR="000E3E56" w:rsidRDefault="000E3E56" w:rsidP="000E3E56">
      <w:pPr>
        <w:pStyle w:val="PL"/>
        <w:rPr>
          <w:snapToGrid w:val="0"/>
        </w:rPr>
      </w:pPr>
      <w:r w:rsidRPr="00F14FF3">
        <w:rPr>
          <w:snapToGrid w:val="0"/>
        </w:rPr>
        <w:t>}</w:t>
      </w:r>
    </w:p>
    <w:p w14:paraId="4C11A34A" w14:textId="77777777" w:rsidR="000E3E56" w:rsidRDefault="000E3E56" w:rsidP="000E3E56">
      <w:pPr>
        <w:pStyle w:val="PL"/>
        <w:rPr>
          <w:snapToGrid w:val="0"/>
        </w:rPr>
      </w:pPr>
    </w:p>
    <w:p w14:paraId="0708A5EE" w14:textId="77777777" w:rsidR="008D3D52" w:rsidRDefault="008D3D52" w:rsidP="008D3D52">
      <w:pPr>
        <w:pStyle w:val="PL"/>
        <w:rPr>
          <w:rFonts w:eastAsia="SimSun"/>
        </w:rPr>
      </w:pPr>
    </w:p>
    <w:p w14:paraId="71D24891" w14:textId="77777777" w:rsidR="008D3D52" w:rsidRPr="00EA5FA7" w:rsidRDefault="008D3D52" w:rsidP="008D3D52">
      <w:pPr>
        <w:pStyle w:val="PL"/>
        <w:rPr>
          <w:rFonts w:eastAsia="SimSun"/>
        </w:rPr>
      </w:pPr>
      <w:r w:rsidRPr="00EA5FA7">
        <w:rPr>
          <w:rFonts w:eastAsia="SimSun"/>
        </w:rPr>
        <w:t>ULUEConfiguration ::= ENUMERATED {no-data, shared, only, ...}</w:t>
      </w:r>
    </w:p>
    <w:p w14:paraId="2B36C9DB" w14:textId="77777777" w:rsidR="008D3D52" w:rsidRPr="00EA5FA7" w:rsidRDefault="008D3D52" w:rsidP="008D3D52">
      <w:pPr>
        <w:pStyle w:val="PL"/>
        <w:rPr>
          <w:rFonts w:eastAsia="SimSun"/>
        </w:rPr>
      </w:pPr>
    </w:p>
    <w:p w14:paraId="6FEA8EAD" w14:textId="77777777" w:rsidR="008D3D52" w:rsidRPr="00A55ED4" w:rsidRDefault="008D3D52" w:rsidP="008D3D52">
      <w:pPr>
        <w:pStyle w:val="PL"/>
        <w:rPr>
          <w:rFonts w:eastAsia="SimSun"/>
        </w:rPr>
      </w:pPr>
      <w:r w:rsidRPr="00A55ED4">
        <w:rPr>
          <w:rFonts w:eastAsia="SimSun"/>
        </w:rPr>
        <w:t>UL-UP-TNL-Information-to-Update-List-Item</w:t>
      </w:r>
      <w:r w:rsidRPr="00A55ED4">
        <w:rPr>
          <w:rFonts w:eastAsia="SimSun"/>
        </w:rPr>
        <w:tab/>
        <w:t>::= SEQUENCE {</w:t>
      </w:r>
    </w:p>
    <w:p w14:paraId="147084ED" w14:textId="77777777" w:rsidR="008D3D52" w:rsidRPr="00A55ED4" w:rsidRDefault="008D3D52" w:rsidP="008D3D52">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3BA83829" w14:textId="77777777" w:rsidR="008D3D52" w:rsidRPr="00A55ED4" w:rsidRDefault="008D3D52" w:rsidP="008D3D52">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F7F6259" w14:textId="77777777" w:rsidR="008D3D52" w:rsidRPr="00A55ED4" w:rsidRDefault="008D3D52" w:rsidP="008D3D52">
      <w:pPr>
        <w:pStyle w:val="PL"/>
        <w:rPr>
          <w:rFonts w:eastAsia="SimSun"/>
        </w:rPr>
      </w:pPr>
      <w:r w:rsidRPr="00A55ED4">
        <w:rPr>
          <w:rFonts w:eastAsia="SimSun"/>
        </w:rPr>
        <w:tab/>
        <w:t>bHInfo</w:t>
      </w:r>
      <w:r w:rsidRPr="00A55ED4">
        <w:rPr>
          <w:rFonts w:eastAsia="SimSun"/>
        </w:rPr>
        <w:tab/>
        <w:t>BHInfo,</w:t>
      </w:r>
    </w:p>
    <w:p w14:paraId="14ECC7ED"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5ABE8F89" w14:textId="77777777" w:rsidR="008D3D52" w:rsidRPr="00A55ED4" w:rsidRDefault="008D3D52" w:rsidP="008D3D52">
      <w:pPr>
        <w:pStyle w:val="PL"/>
        <w:rPr>
          <w:rFonts w:eastAsia="SimSun"/>
        </w:rPr>
      </w:pPr>
      <w:r w:rsidRPr="00A55ED4">
        <w:rPr>
          <w:rFonts w:eastAsia="SimSun"/>
        </w:rPr>
        <w:tab/>
        <w:t>...</w:t>
      </w:r>
    </w:p>
    <w:p w14:paraId="5B955CB3" w14:textId="77777777" w:rsidR="008D3D52" w:rsidRPr="00A55ED4" w:rsidRDefault="008D3D52" w:rsidP="008D3D52">
      <w:pPr>
        <w:pStyle w:val="PL"/>
        <w:rPr>
          <w:rFonts w:eastAsia="SimSun"/>
        </w:rPr>
      </w:pPr>
      <w:r w:rsidRPr="00A55ED4">
        <w:rPr>
          <w:rFonts w:eastAsia="SimSun"/>
        </w:rPr>
        <w:t>}</w:t>
      </w:r>
    </w:p>
    <w:p w14:paraId="0C122861" w14:textId="77777777" w:rsidR="008D3D52" w:rsidRPr="00A55ED4" w:rsidRDefault="008D3D52" w:rsidP="008D3D52">
      <w:pPr>
        <w:pStyle w:val="PL"/>
        <w:rPr>
          <w:rFonts w:eastAsia="SimSun"/>
        </w:rPr>
      </w:pPr>
    </w:p>
    <w:p w14:paraId="2FA3D38D" w14:textId="77777777" w:rsidR="008D3D52" w:rsidRPr="00A55ED4" w:rsidRDefault="008D3D52" w:rsidP="008D3D52">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3AF7988C" w14:textId="77777777" w:rsidR="008D3D52" w:rsidRPr="00A55ED4" w:rsidRDefault="008D3D52" w:rsidP="008D3D52">
      <w:pPr>
        <w:pStyle w:val="PL"/>
        <w:rPr>
          <w:rFonts w:eastAsia="SimSun"/>
        </w:rPr>
      </w:pPr>
      <w:r w:rsidRPr="00A55ED4">
        <w:rPr>
          <w:rFonts w:eastAsia="SimSun"/>
        </w:rPr>
        <w:tab/>
        <w:t>...</w:t>
      </w:r>
    </w:p>
    <w:p w14:paraId="47A401E9" w14:textId="77777777" w:rsidR="008D3D52" w:rsidRPr="00A55ED4" w:rsidRDefault="008D3D52" w:rsidP="008D3D52">
      <w:pPr>
        <w:pStyle w:val="PL"/>
        <w:rPr>
          <w:rFonts w:eastAsia="SimSun"/>
        </w:rPr>
      </w:pPr>
      <w:r w:rsidRPr="00A55ED4">
        <w:rPr>
          <w:rFonts w:eastAsia="SimSun"/>
        </w:rPr>
        <w:t>}</w:t>
      </w:r>
    </w:p>
    <w:p w14:paraId="79EA1352" w14:textId="77777777" w:rsidR="008D3D52" w:rsidRPr="00A55ED4" w:rsidRDefault="008D3D52" w:rsidP="008D3D52">
      <w:pPr>
        <w:pStyle w:val="PL"/>
        <w:rPr>
          <w:rFonts w:eastAsia="SimSun"/>
        </w:rPr>
      </w:pPr>
    </w:p>
    <w:p w14:paraId="23F41C2A" w14:textId="77777777" w:rsidR="008D3D52" w:rsidRPr="00A55ED4" w:rsidRDefault="008D3D52" w:rsidP="008D3D52">
      <w:pPr>
        <w:pStyle w:val="PL"/>
        <w:rPr>
          <w:rFonts w:eastAsia="SimSun"/>
        </w:rPr>
      </w:pPr>
      <w:r w:rsidRPr="00A55ED4">
        <w:rPr>
          <w:rFonts w:eastAsia="SimSun"/>
        </w:rPr>
        <w:t>UL-UP-TNL-Address-to-Update-List-Item</w:t>
      </w:r>
      <w:r w:rsidRPr="00A55ED4">
        <w:rPr>
          <w:rFonts w:eastAsia="SimSun"/>
        </w:rPr>
        <w:tab/>
        <w:t>::= SEQUENCE {</w:t>
      </w:r>
    </w:p>
    <w:p w14:paraId="66E935F9" w14:textId="77777777" w:rsidR="008D3D52" w:rsidRPr="00A55ED4" w:rsidRDefault="008D3D52" w:rsidP="008D3D52">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1BC86C93" w14:textId="77777777" w:rsidR="008D3D52" w:rsidRPr="00A55ED4" w:rsidRDefault="008D3D52" w:rsidP="008D3D52">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72F9F214" w14:textId="77777777" w:rsidR="008D3D52" w:rsidRPr="00A55ED4" w:rsidRDefault="008D3D52" w:rsidP="008D3D52">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79C8EFAF" w14:textId="77777777" w:rsidR="008D3D52" w:rsidRPr="00A55ED4" w:rsidRDefault="008D3D52" w:rsidP="008D3D52">
      <w:pPr>
        <w:pStyle w:val="PL"/>
        <w:rPr>
          <w:rFonts w:eastAsia="SimSun"/>
        </w:rPr>
      </w:pPr>
      <w:r w:rsidRPr="00A55ED4">
        <w:rPr>
          <w:rFonts w:eastAsia="SimSun"/>
        </w:rPr>
        <w:tab/>
        <w:t>...</w:t>
      </w:r>
    </w:p>
    <w:p w14:paraId="2CA007AF" w14:textId="77777777" w:rsidR="008D3D52" w:rsidRPr="00A55ED4" w:rsidRDefault="008D3D52" w:rsidP="008D3D52">
      <w:pPr>
        <w:pStyle w:val="PL"/>
        <w:rPr>
          <w:rFonts w:eastAsia="SimSun"/>
        </w:rPr>
      </w:pPr>
      <w:r w:rsidRPr="00A55ED4">
        <w:rPr>
          <w:rFonts w:eastAsia="SimSun"/>
        </w:rPr>
        <w:t>}</w:t>
      </w:r>
    </w:p>
    <w:p w14:paraId="125388D6" w14:textId="77777777" w:rsidR="008D3D52" w:rsidRPr="00A55ED4" w:rsidRDefault="008D3D52" w:rsidP="008D3D52">
      <w:pPr>
        <w:pStyle w:val="PL"/>
        <w:rPr>
          <w:rFonts w:eastAsia="SimSun"/>
        </w:rPr>
      </w:pPr>
    </w:p>
    <w:p w14:paraId="29B53F6D" w14:textId="77777777" w:rsidR="008D3D52" w:rsidRPr="00A55ED4" w:rsidRDefault="008D3D52" w:rsidP="008D3D52">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294F0F97" w14:textId="77777777" w:rsidR="008D3D52" w:rsidRPr="00A55ED4" w:rsidRDefault="008D3D52" w:rsidP="008D3D52">
      <w:pPr>
        <w:pStyle w:val="PL"/>
        <w:rPr>
          <w:rFonts w:eastAsia="SimSun"/>
        </w:rPr>
      </w:pPr>
      <w:r w:rsidRPr="00A55ED4">
        <w:rPr>
          <w:rFonts w:eastAsia="SimSun"/>
        </w:rPr>
        <w:tab/>
        <w:t>...</w:t>
      </w:r>
    </w:p>
    <w:p w14:paraId="5915E946" w14:textId="77777777" w:rsidR="008D3D52" w:rsidRDefault="008D3D52" w:rsidP="008D3D52">
      <w:pPr>
        <w:pStyle w:val="PL"/>
        <w:rPr>
          <w:rFonts w:eastAsia="SimSun"/>
        </w:rPr>
      </w:pPr>
      <w:r w:rsidRPr="00A55ED4">
        <w:rPr>
          <w:rFonts w:eastAsia="SimSun"/>
        </w:rPr>
        <w:t>}</w:t>
      </w:r>
    </w:p>
    <w:p w14:paraId="38A2FEF8" w14:textId="77777777" w:rsidR="008D3D52" w:rsidRPr="00EA5FA7" w:rsidRDefault="008D3D52" w:rsidP="008D3D52">
      <w:pPr>
        <w:pStyle w:val="PL"/>
        <w:rPr>
          <w:rFonts w:eastAsia="SimSun"/>
        </w:rPr>
      </w:pPr>
    </w:p>
    <w:p w14:paraId="601C3015" w14:textId="77777777" w:rsidR="008D3D52" w:rsidRPr="00EA5FA7" w:rsidRDefault="008D3D52" w:rsidP="008D3D52">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346D741D" w14:textId="77777777" w:rsidR="008D3D52" w:rsidRPr="00EA5FA7" w:rsidRDefault="008D3D52" w:rsidP="008D3D52">
      <w:pPr>
        <w:pStyle w:val="PL"/>
        <w:rPr>
          <w:rFonts w:eastAsia="SimSun"/>
        </w:rPr>
      </w:pPr>
    </w:p>
    <w:p w14:paraId="660C583F" w14:textId="77777777" w:rsidR="008D3D52" w:rsidRPr="00EA5FA7" w:rsidRDefault="008D3D52" w:rsidP="008D3D52">
      <w:pPr>
        <w:pStyle w:val="PL"/>
        <w:rPr>
          <w:rFonts w:eastAsia="SimSun"/>
        </w:rPr>
      </w:pPr>
      <w:r w:rsidRPr="00EA5FA7">
        <w:t>ULUPTNLInformation</w:t>
      </w:r>
      <w:r w:rsidRPr="00EA5FA7">
        <w:rPr>
          <w:rFonts w:eastAsia="SimSun"/>
        </w:rPr>
        <w:t>-ToBeSetup-Item ::=SEQUENCE {</w:t>
      </w:r>
    </w:p>
    <w:p w14:paraId="02A24F51" w14:textId="77777777" w:rsidR="008D3D52" w:rsidRPr="00EA5FA7" w:rsidRDefault="008D3D52" w:rsidP="008D3D52">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27C99584" w14:textId="77777777" w:rsidR="008D3D52" w:rsidRPr="00EA5FA7" w:rsidRDefault="008D3D52" w:rsidP="008D3D52">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7B79C08B" w14:textId="77777777" w:rsidR="008D3D52" w:rsidRPr="00EA5FA7" w:rsidRDefault="008D3D52" w:rsidP="008D3D52">
      <w:pPr>
        <w:pStyle w:val="PL"/>
        <w:rPr>
          <w:rFonts w:eastAsia="SimSun"/>
        </w:rPr>
      </w:pPr>
      <w:r w:rsidRPr="00EA5FA7">
        <w:rPr>
          <w:rFonts w:eastAsia="SimSun"/>
        </w:rPr>
        <w:tab/>
        <w:t>...</w:t>
      </w:r>
    </w:p>
    <w:p w14:paraId="08DC924E" w14:textId="77777777" w:rsidR="008D3D52" w:rsidRPr="00EA5FA7" w:rsidRDefault="008D3D52" w:rsidP="008D3D52">
      <w:pPr>
        <w:pStyle w:val="PL"/>
        <w:rPr>
          <w:rFonts w:eastAsia="SimSun"/>
        </w:rPr>
      </w:pPr>
      <w:r w:rsidRPr="00EA5FA7">
        <w:rPr>
          <w:rFonts w:eastAsia="SimSun"/>
        </w:rPr>
        <w:t>}</w:t>
      </w:r>
    </w:p>
    <w:p w14:paraId="10E56CEA" w14:textId="77777777" w:rsidR="008D3D52" w:rsidRPr="00EA5FA7" w:rsidRDefault="008D3D52" w:rsidP="008D3D52">
      <w:pPr>
        <w:pStyle w:val="PL"/>
        <w:rPr>
          <w:rFonts w:eastAsia="SimSun"/>
        </w:rPr>
      </w:pPr>
    </w:p>
    <w:p w14:paraId="4C9017C9" w14:textId="77777777" w:rsidR="008D3D52" w:rsidRDefault="008D3D52" w:rsidP="008D3D52">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EED5E7F" w14:textId="77777777" w:rsidR="008D3D52" w:rsidRDefault="008D3D52" w:rsidP="008D3D52">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034F1E3C" w14:textId="77777777" w:rsidR="008D3D52" w:rsidRPr="00EA5FA7" w:rsidRDefault="008D3D52" w:rsidP="008D3D52">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0D478D16" w14:textId="77777777" w:rsidR="008D3D52" w:rsidRPr="00EA5FA7" w:rsidRDefault="008D3D52" w:rsidP="008D3D52">
      <w:pPr>
        <w:pStyle w:val="PL"/>
        <w:rPr>
          <w:rFonts w:eastAsia="SimSun"/>
        </w:rPr>
      </w:pPr>
      <w:r w:rsidRPr="00EA5FA7">
        <w:rPr>
          <w:rFonts w:eastAsia="SimSun"/>
        </w:rPr>
        <w:tab/>
        <w:t>...</w:t>
      </w:r>
    </w:p>
    <w:p w14:paraId="0CFC3BB2" w14:textId="77777777" w:rsidR="008D3D52" w:rsidRPr="00EA5FA7" w:rsidRDefault="008D3D52" w:rsidP="008D3D52">
      <w:pPr>
        <w:pStyle w:val="PL"/>
        <w:rPr>
          <w:rFonts w:eastAsia="SimSun"/>
        </w:rPr>
      </w:pPr>
      <w:r w:rsidRPr="00EA5FA7">
        <w:rPr>
          <w:rFonts w:eastAsia="SimSun"/>
        </w:rPr>
        <w:t>}</w:t>
      </w:r>
    </w:p>
    <w:p w14:paraId="438AD6B3" w14:textId="77777777" w:rsidR="008D3D52" w:rsidRDefault="008D3D52" w:rsidP="008D3D52">
      <w:pPr>
        <w:pStyle w:val="PL"/>
        <w:rPr>
          <w:noProof w:val="0"/>
        </w:rPr>
      </w:pPr>
    </w:p>
    <w:p w14:paraId="405B60B4" w14:textId="77777777" w:rsidR="008D3D52" w:rsidRDefault="008D3D52" w:rsidP="008D3D52">
      <w:pPr>
        <w:pStyle w:val="PL"/>
        <w:rPr>
          <w:noProof w:val="0"/>
        </w:rPr>
      </w:pPr>
      <w:r w:rsidRPr="00495DA4">
        <w:rPr>
          <w:noProof w:val="0"/>
        </w:rPr>
        <w:t>Uncertainty ::= INTEGER (0..32767, ...)</w:t>
      </w:r>
    </w:p>
    <w:p w14:paraId="0C99BDDF" w14:textId="77777777" w:rsidR="008D3D52" w:rsidRDefault="008D3D52" w:rsidP="008D3D52">
      <w:pPr>
        <w:pStyle w:val="PL"/>
        <w:rPr>
          <w:noProof w:val="0"/>
        </w:rPr>
      </w:pPr>
    </w:p>
    <w:p w14:paraId="0115DDBF" w14:textId="77777777" w:rsidR="008D3D52" w:rsidRDefault="008D3D52" w:rsidP="008D3D52">
      <w:pPr>
        <w:pStyle w:val="PL"/>
        <w:rPr>
          <w:noProof w:val="0"/>
        </w:rPr>
      </w:pPr>
      <w:r w:rsidRPr="009A1425">
        <w:rPr>
          <w:snapToGrid w:val="0"/>
          <w:lang w:val="sv-SE"/>
        </w:rPr>
        <w:t>UplinkChannelBW-PerSCS-List ::= SEQUENCE (SIZE (1..maxnoSCSs)) OF SCS-SpecificCarrier</w:t>
      </w:r>
    </w:p>
    <w:p w14:paraId="3EE891AC" w14:textId="77777777" w:rsidR="008D3D52" w:rsidRPr="00EA5FA7" w:rsidRDefault="008D3D52" w:rsidP="008D3D52">
      <w:pPr>
        <w:pStyle w:val="PL"/>
        <w:rPr>
          <w:noProof w:val="0"/>
        </w:rPr>
      </w:pPr>
    </w:p>
    <w:p w14:paraId="7B29508B" w14:textId="77777777" w:rsidR="008D3D52" w:rsidRPr="00EA5FA7" w:rsidRDefault="008D3D52" w:rsidP="008D3D52">
      <w:pPr>
        <w:pStyle w:val="PL"/>
        <w:rPr>
          <w:noProof w:val="0"/>
        </w:rPr>
      </w:pPr>
      <w:r w:rsidRPr="00EA5FA7">
        <w:rPr>
          <w:noProof w:val="0"/>
        </w:rPr>
        <w:t>UplinkTxDirectCurrentListInformation ::= OCTET STRING</w:t>
      </w:r>
    </w:p>
    <w:p w14:paraId="7B03E0B9" w14:textId="77777777" w:rsidR="008D3D52" w:rsidRDefault="008D3D52" w:rsidP="008D3D52">
      <w:pPr>
        <w:pStyle w:val="PL"/>
      </w:pPr>
    </w:p>
    <w:p w14:paraId="5ED11FB4" w14:textId="77777777" w:rsidR="008D3D52" w:rsidRDefault="008D3D52" w:rsidP="008D3D52">
      <w:pPr>
        <w:pStyle w:val="PL"/>
      </w:pPr>
      <w:r w:rsidRPr="00913729">
        <w:t>UplinkTxDirectCurrentTwoCarrierListInfo</w:t>
      </w:r>
      <w:r>
        <w:t xml:space="preserve"> ::= OCTET STRING</w:t>
      </w:r>
    </w:p>
    <w:p w14:paraId="1D6D72D6" w14:textId="77777777" w:rsidR="0021284A" w:rsidRDefault="0021284A" w:rsidP="0021284A">
      <w:pPr>
        <w:pStyle w:val="PL"/>
        <w:rPr>
          <w:noProof w:val="0"/>
        </w:rPr>
      </w:pPr>
    </w:p>
    <w:p w14:paraId="0ADB36B7" w14:textId="77777777" w:rsidR="0021284A" w:rsidRDefault="0021284A" w:rsidP="0021284A">
      <w:pPr>
        <w:pStyle w:val="PL"/>
        <w:rPr>
          <w:noProof w:val="0"/>
        </w:rPr>
      </w:pPr>
      <w:r>
        <w:rPr>
          <w:rFonts w:eastAsia="SimSun"/>
          <w:snapToGrid w:val="0"/>
        </w:rPr>
        <w:t>ULTCIStateID</w:t>
      </w:r>
      <w:r w:rsidRPr="00637771">
        <w:t xml:space="preserve"> </w:t>
      </w:r>
      <w:r>
        <w:t xml:space="preserve"> ::= </w:t>
      </w:r>
      <w:r w:rsidRPr="00566526">
        <w:t>OCTET STRING</w:t>
      </w:r>
    </w:p>
    <w:p w14:paraId="17BA1808" w14:textId="77777777" w:rsidR="008D3D52" w:rsidRPr="00EA5FA7" w:rsidRDefault="008D3D52" w:rsidP="008D3D52">
      <w:pPr>
        <w:pStyle w:val="PL"/>
        <w:rPr>
          <w:noProof w:val="0"/>
        </w:rPr>
      </w:pPr>
    </w:p>
    <w:p w14:paraId="5938A400" w14:textId="77777777" w:rsidR="008D3D52" w:rsidRPr="00EA5FA7" w:rsidRDefault="008D3D52" w:rsidP="008D3D52">
      <w:pPr>
        <w:pStyle w:val="PL"/>
        <w:rPr>
          <w:noProof w:val="0"/>
        </w:rPr>
      </w:pPr>
      <w:r w:rsidRPr="00EA5FA7">
        <w:rPr>
          <w:noProof w:val="0"/>
        </w:rPr>
        <w:t>UPTransportLayerInformation</w:t>
      </w:r>
      <w:r w:rsidRPr="00EA5FA7">
        <w:rPr>
          <w:noProof w:val="0"/>
        </w:rPr>
        <w:tab/>
      </w:r>
      <w:r w:rsidRPr="00EA5FA7">
        <w:rPr>
          <w:noProof w:val="0"/>
        </w:rPr>
        <w:tab/>
        <w:t>::= CHOICE {</w:t>
      </w:r>
    </w:p>
    <w:p w14:paraId="6CF87D92" w14:textId="77777777" w:rsidR="008D3D52" w:rsidRPr="00EA5FA7" w:rsidRDefault="008D3D52" w:rsidP="008D3D52">
      <w:pPr>
        <w:pStyle w:val="PL"/>
        <w:rPr>
          <w:noProof w:val="0"/>
        </w:rPr>
      </w:pPr>
      <w:r w:rsidRPr="00EA5FA7">
        <w:rPr>
          <w:noProof w:val="0"/>
        </w:rPr>
        <w:tab/>
        <w:t>gTPTunnel</w:t>
      </w:r>
      <w:r w:rsidRPr="00EA5FA7">
        <w:rPr>
          <w:noProof w:val="0"/>
        </w:rPr>
        <w:tab/>
      </w:r>
      <w:r w:rsidRPr="00EA5FA7">
        <w:rPr>
          <w:noProof w:val="0"/>
        </w:rPr>
        <w:tab/>
        <w:t>GTPTunnel,</w:t>
      </w:r>
    </w:p>
    <w:p w14:paraId="13F6479F" w14:textId="77777777" w:rsidR="008D3D52" w:rsidRPr="00EA5FA7" w:rsidRDefault="008D3D52" w:rsidP="008D3D52">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A2662B8" w14:textId="77777777" w:rsidR="008D3D52" w:rsidRPr="00EA5FA7" w:rsidRDefault="008D3D52" w:rsidP="008D3D52">
      <w:pPr>
        <w:pStyle w:val="PL"/>
        <w:rPr>
          <w:noProof w:val="0"/>
        </w:rPr>
      </w:pPr>
      <w:r w:rsidRPr="00EA5FA7">
        <w:rPr>
          <w:noProof w:val="0"/>
        </w:rPr>
        <w:t>}</w:t>
      </w:r>
    </w:p>
    <w:p w14:paraId="5DA62361" w14:textId="77777777" w:rsidR="008D3D52" w:rsidRPr="00EA5FA7" w:rsidRDefault="008D3D52" w:rsidP="008D3D52">
      <w:pPr>
        <w:pStyle w:val="PL"/>
        <w:rPr>
          <w:noProof w:val="0"/>
        </w:rPr>
      </w:pPr>
    </w:p>
    <w:p w14:paraId="49A827B7" w14:textId="77777777" w:rsidR="008D3D52" w:rsidRPr="00EA5FA7" w:rsidRDefault="008D3D52" w:rsidP="008D3D52">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53086B66" w14:textId="77777777" w:rsidR="008D3D52" w:rsidRPr="00EA5FA7" w:rsidRDefault="008D3D52" w:rsidP="008D3D52">
      <w:pPr>
        <w:pStyle w:val="PL"/>
        <w:rPr>
          <w:noProof w:val="0"/>
        </w:rPr>
      </w:pPr>
      <w:r w:rsidRPr="00EA5FA7">
        <w:rPr>
          <w:noProof w:val="0"/>
        </w:rPr>
        <w:tab/>
        <w:t>...</w:t>
      </w:r>
    </w:p>
    <w:p w14:paraId="050D12AE" w14:textId="77777777" w:rsidR="008D3D52" w:rsidRDefault="008D3D52" w:rsidP="008D3D52">
      <w:pPr>
        <w:pStyle w:val="PL"/>
        <w:rPr>
          <w:noProof w:val="0"/>
        </w:rPr>
      </w:pPr>
      <w:r w:rsidRPr="00EA5FA7">
        <w:rPr>
          <w:noProof w:val="0"/>
        </w:rPr>
        <w:t>}</w:t>
      </w:r>
    </w:p>
    <w:p w14:paraId="619262E4" w14:textId="77777777" w:rsidR="008D3D52" w:rsidRDefault="008D3D52" w:rsidP="008D3D52">
      <w:pPr>
        <w:pStyle w:val="PL"/>
        <w:rPr>
          <w:noProof w:val="0"/>
        </w:rPr>
      </w:pPr>
    </w:p>
    <w:p w14:paraId="47E8C22F" w14:textId="77777777" w:rsidR="008D3D52" w:rsidRDefault="008D3D52" w:rsidP="008D3D52">
      <w:pPr>
        <w:pStyle w:val="PL"/>
        <w:rPr>
          <w:noProof w:val="0"/>
        </w:rPr>
      </w:pPr>
      <w:r w:rsidRPr="00E52955">
        <w:rPr>
          <w:noProof w:val="0"/>
        </w:rPr>
        <w:t>URI-address ::= VisibleString</w:t>
      </w:r>
    </w:p>
    <w:p w14:paraId="476E5A7E" w14:textId="77777777" w:rsidR="008D3D52" w:rsidRDefault="008D3D52" w:rsidP="008D3D52">
      <w:pPr>
        <w:pStyle w:val="PL"/>
      </w:pPr>
    </w:p>
    <w:p w14:paraId="6F92704F" w14:textId="77777777" w:rsidR="008D3D52" w:rsidRDefault="008D3D52" w:rsidP="008D3D5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5FEB6D0D" w14:textId="77777777" w:rsidR="008D3D52" w:rsidRDefault="008D3D52" w:rsidP="008D3D52">
      <w:pPr>
        <w:pStyle w:val="PL"/>
        <w:rPr>
          <w:snapToGrid w:val="0"/>
        </w:rPr>
      </w:pPr>
    </w:p>
    <w:p w14:paraId="65C36A5B" w14:textId="77777777" w:rsidR="008D3D52" w:rsidRPr="009A1425" w:rsidRDefault="008D3D52" w:rsidP="008D3D52">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14D40EB6" w14:textId="77777777" w:rsidR="008D3D52" w:rsidRDefault="008D3D52" w:rsidP="008D3D52">
      <w:pPr>
        <w:pStyle w:val="PL"/>
        <w:rPr>
          <w:snapToGrid w:val="0"/>
        </w:rPr>
      </w:pPr>
    </w:p>
    <w:p w14:paraId="264513F1" w14:textId="77777777" w:rsidR="008D3D52" w:rsidRDefault="008D3D52" w:rsidP="008D3D52">
      <w:pPr>
        <w:pStyle w:val="PL"/>
        <w:rPr>
          <w:rFonts w:eastAsia="FangSong"/>
        </w:rPr>
      </w:pPr>
    </w:p>
    <w:p w14:paraId="431AC464" w14:textId="77777777" w:rsidR="008D3D52" w:rsidRDefault="008D3D52" w:rsidP="008D3D52">
      <w:pPr>
        <w:pStyle w:val="PL"/>
        <w:rPr>
          <w:rFonts w:eastAsia="FangSong"/>
        </w:rPr>
      </w:pPr>
      <w:r>
        <w:rPr>
          <w:rFonts w:eastAsia="FangSong"/>
        </w:rPr>
        <w:t xml:space="preserve">UuRLCChannelID ::= </w:t>
      </w:r>
      <w:r>
        <w:rPr>
          <w:noProof w:val="0"/>
          <w:snapToGrid w:val="0"/>
        </w:rPr>
        <w:t>INTEGER (1..32)</w:t>
      </w:r>
    </w:p>
    <w:p w14:paraId="74ED00E0" w14:textId="77777777" w:rsidR="008D3D52" w:rsidRDefault="008D3D52" w:rsidP="008D3D52">
      <w:pPr>
        <w:pStyle w:val="PL"/>
        <w:rPr>
          <w:rFonts w:eastAsia="FangSong"/>
        </w:rPr>
      </w:pPr>
    </w:p>
    <w:p w14:paraId="43477554" w14:textId="77777777" w:rsidR="008D3D52" w:rsidRDefault="008D3D52" w:rsidP="008D3D52">
      <w:pPr>
        <w:pStyle w:val="PL"/>
      </w:pPr>
      <w:r>
        <w:t>UuRLCChannelQoSInformation ::= CHOICE {</w:t>
      </w:r>
    </w:p>
    <w:p w14:paraId="276CFD58" w14:textId="77777777" w:rsidR="008D3D52" w:rsidRDefault="008D3D52" w:rsidP="008D3D52">
      <w:pPr>
        <w:pStyle w:val="PL"/>
      </w:pPr>
      <w:r>
        <w:tab/>
        <w:t>uuRLCChannelQoS</w:t>
      </w:r>
      <w:r>
        <w:tab/>
      </w:r>
      <w:r>
        <w:tab/>
      </w:r>
      <w:r>
        <w:tab/>
      </w:r>
      <w:r>
        <w:tab/>
      </w:r>
      <w:r>
        <w:tab/>
        <w:t>QoSFlowLevelQoSParameters,</w:t>
      </w:r>
    </w:p>
    <w:p w14:paraId="1B3FED0A" w14:textId="77777777" w:rsidR="008D3D52" w:rsidRDefault="008D3D52" w:rsidP="008D3D52">
      <w:pPr>
        <w:pStyle w:val="PL"/>
      </w:pPr>
      <w:r>
        <w:tab/>
        <w:t>uuControlPlaneTrafficType</w:t>
      </w:r>
      <w:r>
        <w:tab/>
      </w:r>
      <w:r>
        <w:tab/>
        <w:t>ENUMERATED {srb0,srb1,srb2,...},</w:t>
      </w:r>
    </w:p>
    <w:p w14:paraId="7E756AD3" w14:textId="77777777" w:rsidR="008D3D52" w:rsidRDefault="008D3D52" w:rsidP="008D3D52">
      <w:pPr>
        <w:pStyle w:val="PL"/>
      </w:pPr>
      <w:r>
        <w:tab/>
        <w:t>choice-extension</w:t>
      </w:r>
      <w:r>
        <w:tab/>
      </w:r>
      <w:r>
        <w:tab/>
        <w:t>ProtocolIE-SingleContainer { { UuRLCChannelQoSInformation-ExtIEs} }</w:t>
      </w:r>
    </w:p>
    <w:p w14:paraId="79902AD1" w14:textId="77777777" w:rsidR="008D3D52" w:rsidRDefault="008D3D52" w:rsidP="008D3D52">
      <w:pPr>
        <w:pStyle w:val="PL"/>
        <w:rPr>
          <w:rFonts w:eastAsia="FangSong"/>
        </w:rPr>
      </w:pPr>
      <w:r>
        <w:t>}</w:t>
      </w:r>
    </w:p>
    <w:p w14:paraId="2AC79208" w14:textId="77777777" w:rsidR="008D3D52" w:rsidRDefault="008D3D52" w:rsidP="008D3D52">
      <w:pPr>
        <w:pStyle w:val="PL"/>
      </w:pPr>
    </w:p>
    <w:p w14:paraId="453A0B5B" w14:textId="77777777" w:rsidR="008D3D52" w:rsidRDefault="008D3D52" w:rsidP="008D3D52">
      <w:pPr>
        <w:pStyle w:val="PL"/>
      </w:pPr>
      <w:r>
        <w:t>UuRLCChannelQoSInformation-ExtIEs F1AP-PROTOCOL-IES ::= {</w:t>
      </w:r>
    </w:p>
    <w:p w14:paraId="5ED282B7" w14:textId="77777777" w:rsidR="008D3D52" w:rsidRDefault="008D3D52" w:rsidP="008D3D52">
      <w:pPr>
        <w:pStyle w:val="PL"/>
      </w:pPr>
      <w:r>
        <w:tab/>
        <w:t>...</w:t>
      </w:r>
    </w:p>
    <w:p w14:paraId="4CED8C75" w14:textId="77777777" w:rsidR="008D3D52" w:rsidRDefault="008D3D52" w:rsidP="008D3D52">
      <w:pPr>
        <w:pStyle w:val="PL"/>
      </w:pPr>
      <w:r>
        <w:t>}</w:t>
      </w:r>
    </w:p>
    <w:p w14:paraId="50324682" w14:textId="77777777" w:rsidR="008D3D52" w:rsidRDefault="008D3D52" w:rsidP="008D3D52">
      <w:pPr>
        <w:pStyle w:val="PL"/>
      </w:pPr>
    </w:p>
    <w:p w14:paraId="33C7D98C" w14:textId="77777777" w:rsidR="008D3D52" w:rsidRDefault="008D3D52" w:rsidP="008D3D52">
      <w:pPr>
        <w:pStyle w:val="PL"/>
      </w:pPr>
      <w:r>
        <w:t>UuRLCChannelToBeSetupList ::= SEQUENCE (SIZE(1.. maxnoofUuRLCChannels)) OF UuRLCChannelToBeSetupItem</w:t>
      </w:r>
    </w:p>
    <w:p w14:paraId="14F18E0E" w14:textId="77777777" w:rsidR="008D3D52" w:rsidRDefault="008D3D52" w:rsidP="008D3D52">
      <w:pPr>
        <w:pStyle w:val="PL"/>
      </w:pPr>
    </w:p>
    <w:p w14:paraId="11E3596C" w14:textId="77777777" w:rsidR="008D3D52" w:rsidRDefault="008D3D52" w:rsidP="008D3D52">
      <w:pPr>
        <w:pStyle w:val="PL"/>
      </w:pPr>
      <w:r>
        <w:t>UuRLCChannelToBeSetupItem ::= SEQUENCE {</w:t>
      </w:r>
    </w:p>
    <w:p w14:paraId="59EA4FC3" w14:textId="77777777" w:rsidR="008D3D52" w:rsidRDefault="008D3D52" w:rsidP="008D3D52">
      <w:pPr>
        <w:pStyle w:val="PL"/>
      </w:pPr>
      <w:r>
        <w:tab/>
        <w:t>uuRLCChannelID</w:t>
      </w:r>
      <w:r>
        <w:tab/>
      </w:r>
      <w:r>
        <w:tab/>
      </w:r>
      <w:r>
        <w:tab/>
      </w:r>
      <w:r>
        <w:tab/>
      </w:r>
      <w:r>
        <w:tab/>
        <w:t>UuRLCChannelID,</w:t>
      </w:r>
    </w:p>
    <w:p w14:paraId="0D02C947" w14:textId="77777777" w:rsidR="008D3D52" w:rsidRDefault="008D3D52" w:rsidP="008D3D52">
      <w:pPr>
        <w:pStyle w:val="PL"/>
      </w:pPr>
      <w:r>
        <w:tab/>
        <w:t>uuRLCChannelQoSInformation</w:t>
      </w:r>
      <w:r>
        <w:tab/>
      </w:r>
      <w:r>
        <w:tab/>
        <w:t>UuRLCChannelQoSInformation,</w:t>
      </w:r>
    </w:p>
    <w:p w14:paraId="3EF06FAD" w14:textId="77777777" w:rsidR="008D3D52" w:rsidRDefault="008D3D52" w:rsidP="008D3D52">
      <w:pPr>
        <w:pStyle w:val="PL"/>
      </w:pPr>
      <w:r>
        <w:tab/>
        <w:t>rLCMode</w:t>
      </w:r>
      <w:r>
        <w:tab/>
      </w:r>
      <w:r>
        <w:tab/>
      </w:r>
      <w:r>
        <w:tab/>
      </w:r>
      <w:r>
        <w:tab/>
      </w:r>
      <w:r>
        <w:tab/>
      </w:r>
      <w:r>
        <w:tab/>
      </w:r>
      <w:r>
        <w:tab/>
        <w:t>RLCMode,</w:t>
      </w:r>
    </w:p>
    <w:p w14:paraId="28F9133F" w14:textId="77777777" w:rsidR="008D3D52" w:rsidRDefault="008D3D52" w:rsidP="008D3D52">
      <w:pPr>
        <w:pStyle w:val="PL"/>
      </w:pPr>
      <w:r>
        <w:tab/>
        <w:t>iE-Extensions</w:t>
      </w:r>
      <w:r>
        <w:tab/>
      </w:r>
      <w:r>
        <w:tab/>
      </w:r>
      <w:r>
        <w:tab/>
      </w:r>
      <w:r>
        <w:tab/>
      </w:r>
      <w:r>
        <w:tab/>
        <w:t>ProtocolExtensionContainer { { UuRLCChannelToBeSetupItem-ExtIEs } }</w:t>
      </w:r>
      <w:r>
        <w:tab/>
        <w:t>OPTIONAL,</w:t>
      </w:r>
    </w:p>
    <w:p w14:paraId="766411BA" w14:textId="77777777" w:rsidR="008D3D52" w:rsidRDefault="008D3D52" w:rsidP="008D3D52">
      <w:pPr>
        <w:pStyle w:val="PL"/>
      </w:pPr>
      <w:r>
        <w:tab/>
        <w:t>...</w:t>
      </w:r>
    </w:p>
    <w:p w14:paraId="78091576" w14:textId="77777777" w:rsidR="008D3D52" w:rsidRDefault="008D3D52" w:rsidP="008D3D52">
      <w:pPr>
        <w:pStyle w:val="PL"/>
      </w:pPr>
      <w:r>
        <w:t>}</w:t>
      </w:r>
    </w:p>
    <w:p w14:paraId="0F894AAE" w14:textId="77777777" w:rsidR="008D3D52" w:rsidRDefault="008D3D52" w:rsidP="008D3D52">
      <w:pPr>
        <w:pStyle w:val="PL"/>
      </w:pPr>
    </w:p>
    <w:p w14:paraId="21029D99" w14:textId="77777777" w:rsidR="008D3D52" w:rsidRDefault="008D3D52" w:rsidP="008D3D52">
      <w:pPr>
        <w:pStyle w:val="PL"/>
      </w:pPr>
      <w:r>
        <w:t>UuRLCChannelToBeSetupItem-ExtIEs</w:t>
      </w:r>
      <w:r>
        <w:tab/>
        <w:t>F1AP-PROTOCOL-EXTENSION ::= {</w:t>
      </w:r>
    </w:p>
    <w:p w14:paraId="7C64CCBF" w14:textId="77777777" w:rsidR="008D3D52" w:rsidRDefault="008D3D52" w:rsidP="008D3D52">
      <w:pPr>
        <w:pStyle w:val="PL"/>
      </w:pPr>
      <w:r>
        <w:tab/>
        <w:t>...</w:t>
      </w:r>
    </w:p>
    <w:p w14:paraId="420FB73E" w14:textId="77777777" w:rsidR="008D3D52" w:rsidRDefault="008D3D52" w:rsidP="008D3D52">
      <w:pPr>
        <w:pStyle w:val="PL"/>
      </w:pPr>
      <w:r>
        <w:t>}</w:t>
      </w:r>
    </w:p>
    <w:p w14:paraId="6FF5A91A" w14:textId="77777777" w:rsidR="008D3D52" w:rsidRDefault="008D3D52" w:rsidP="008D3D52">
      <w:pPr>
        <w:pStyle w:val="PL"/>
      </w:pPr>
    </w:p>
    <w:p w14:paraId="3E6533A5" w14:textId="77777777" w:rsidR="008D3D52" w:rsidRDefault="008D3D52" w:rsidP="008D3D52">
      <w:pPr>
        <w:pStyle w:val="PL"/>
      </w:pPr>
      <w:r>
        <w:t>UuRLCChannelToBeModifiedList ::= SEQUENCE (SIZE(1.. maxnoofUuRLCChannels)) OF UuRLCChannelToBeModifiedItem</w:t>
      </w:r>
    </w:p>
    <w:p w14:paraId="4B7B1BAE" w14:textId="77777777" w:rsidR="008D3D52" w:rsidRDefault="008D3D52" w:rsidP="008D3D52">
      <w:pPr>
        <w:pStyle w:val="PL"/>
      </w:pPr>
    </w:p>
    <w:p w14:paraId="4CE1BAC7" w14:textId="77777777" w:rsidR="008D3D52" w:rsidRDefault="008D3D52" w:rsidP="008D3D52">
      <w:pPr>
        <w:pStyle w:val="PL"/>
      </w:pPr>
      <w:r>
        <w:t>UuRLCChannelToBeModifiedItem ::= SEQUENCE {</w:t>
      </w:r>
    </w:p>
    <w:p w14:paraId="0AC73299" w14:textId="77777777" w:rsidR="008D3D52" w:rsidRDefault="008D3D52" w:rsidP="008D3D52">
      <w:pPr>
        <w:pStyle w:val="PL"/>
      </w:pPr>
      <w:r>
        <w:tab/>
        <w:t>uuRLCChannelID</w:t>
      </w:r>
      <w:r>
        <w:tab/>
      </w:r>
      <w:r>
        <w:tab/>
      </w:r>
      <w:r>
        <w:tab/>
      </w:r>
      <w:r>
        <w:tab/>
      </w:r>
      <w:r>
        <w:tab/>
        <w:t>UuRLCChannelID,</w:t>
      </w:r>
    </w:p>
    <w:p w14:paraId="16ECC3F1" w14:textId="77777777" w:rsidR="008D3D52" w:rsidRDefault="008D3D52" w:rsidP="008D3D52">
      <w:pPr>
        <w:pStyle w:val="PL"/>
      </w:pPr>
      <w:r>
        <w:tab/>
        <w:t>uuRLCChannelQoSInformation</w:t>
      </w:r>
      <w:r>
        <w:tab/>
      </w:r>
      <w:r>
        <w:tab/>
        <w:t>UuRLCChannelQoSInformation</w:t>
      </w:r>
      <w:r>
        <w:tab/>
      </w:r>
      <w:r>
        <w:tab/>
      </w:r>
      <w:r>
        <w:tab/>
        <w:t>OPTIONAL,</w:t>
      </w:r>
    </w:p>
    <w:p w14:paraId="1425BC69" w14:textId="77777777" w:rsidR="008D3D52" w:rsidRDefault="008D3D52" w:rsidP="008D3D52">
      <w:pPr>
        <w:pStyle w:val="PL"/>
      </w:pPr>
      <w:r>
        <w:tab/>
        <w:t>rLCMode</w:t>
      </w:r>
      <w:r>
        <w:tab/>
      </w:r>
      <w:r>
        <w:tab/>
      </w:r>
      <w:r>
        <w:tab/>
      </w:r>
      <w:r>
        <w:tab/>
      </w:r>
      <w:r>
        <w:tab/>
      </w:r>
      <w:r>
        <w:tab/>
      </w:r>
      <w:r>
        <w:tab/>
        <w:t>RLCMode</w:t>
      </w:r>
      <w:r>
        <w:tab/>
      </w:r>
      <w:r>
        <w:tab/>
      </w:r>
      <w:r>
        <w:tab/>
        <w:t>OPTIONAL,</w:t>
      </w:r>
    </w:p>
    <w:p w14:paraId="06B9C30B" w14:textId="77777777" w:rsidR="008D3D52" w:rsidRDefault="008D3D52" w:rsidP="008D3D52">
      <w:pPr>
        <w:pStyle w:val="PL"/>
      </w:pPr>
      <w:r>
        <w:tab/>
        <w:t>iE-Extensions</w:t>
      </w:r>
      <w:r>
        <w:tab/>
      </w:r>
      <w:r>
        <w:tab/>
      </w:r>
      <w:r>
        <w:tab/>
      </w:r>
      <w:r>
        <w:tab/>
      </w:r>
      <w:r>
        <w:tab/>
        <w:t>ProtocolExtensionContainer { { UuRLCChannelToBeModifiedItem-ExtIEs } }</w:t>
      </w:r>
      <w:r>
        <w:tab/>
        <w:t>OPTIONAL,</w:t>
      </w:r>
    </w:p>
    <w:p w14:paraId="1F7C27A2" w14:textId="77777777" w:rsidR="008D3D52" w:rsidRDefault="008D3D52" w:rsidP="008D3D52">
      <w:pPr>
        <w:pStyle w:val="PL"/>
      </w:pPr>
      <w:r>
        <w:tab/>
        <w:t>...</w:t>
      </w:r>
    </w:p>
    <w:p w14:paraId="790932E3" w14:textId="77777777" w:rsidR="008D3D52" w:rsidRDefault="008D3D52" w:rsidP="008D3D52">
      <w:pPr>
        <w:pStyle w:val="PL"/>
      </w:pPr>
      <w:r>
        <w:t>}</w:t>
      </w:r>
    </w:p>
    <w:p w14:paraId="70F221C7" w14:textId="77777777" w:rsidR="008D3D52" w:rsidRDefault="008D3D52" w:rsidP="008D3D52">
      <w:pPr>
        <w:pStyle w:val="PL"/>
      </w:pPr>
    </w:p>
    <w:p w14:paraId="1406BE1D" w14:textId="77777777" w:rsidR="008D3D52" w:rsidRDefault="008D3D52" w:rsidP="008D3D52">
      <w:pPr>
        <w:pStyle w:val="PL"/>
      </w:pPr>
      <w:r>
        <w:t>UuRLCChannelToBeModifiedItem-ExtIEs</w:t>
      </w:r>
      <w:r>
        <w:tab/>
        <w:t>F1AP-PROTOCOL-EXTENSION ::= {</w:t>
      </w:r>
    </w:p>
    <w:p w14:paraId="61B82AE3" w14:textId="77777777" w:rsidR="008D3D52" w:rsidRDefault="008D3D52" w:rsidP="008D3D52">
      <w:pPr>
        <w:pStyle w:val="PL"/>
      </w:pPr>
      <w:r>
        <w:tab/>
        <w:t>...</w:t>
      </w:r>
    </w:p>
    <w:p w14:paraId="715223D3" w14:textId="77777777" w:rsidR="008D3D52" w:rsidRDefault="008D3D52" w:rsidP="008D3D52">
      <w:pPr>
        <w:pStyle w:val="PL"/>
      </w:pPr>
      <w:r>
        <w:t>}</w:t>
      </w:r>
    </w:p>
    <w:p w14:paraId="77353BED" w14:textId="77777777" w:rsidR="008D3D52" w:rsidRDefault="008D3D52" w:rsidP="008D3D52">
      <w:pPr>
        <w:pStyle w:val="PL"/>
      </w:pPr>
    </w:p>
    <w:p w14:paraId="5048F10D" w14:textId="77777777" w:rsidR="008D3D52" w:rsidRDefault="008D3D52" w:rsidP="008D3D52">
      <w:pPr>
        <w:pStyle w:val="PL"/>
      </w:pPr>
      <w:r>
        <w:t>UuRLCChannelToBeReleasedList ::= SEQUENCE (SIZE(1.. maxnoofUuRLCChannels)) OF UuRLCChannelToBeReleasedItem</w:t>
      </w:r>
    </w:p>
    <w:p w14:paraId="1954669A" w14:textId="77777777" w:rsidR="008D3D52" w:rsidRDefault="008D3D52" w:rsidP="008D3D52">
      <w:pPr>
        <w:pStyle w:val="PL"/>
      </w:pPr>
    </w:p>
    <w:p w14:paraId="55F0E47B" w14:textId="77777777" w:rsidR="008D3D52" w:rsidRDefault="008D3D52" w:rsidP="008D3D52">
      <w:pPr>
        <w:pStyle w:val="PL"/>
      </w:pPr>
      <w:r>
        <w:t>UuRLCChannelToBeReleasedItem ::= SEQUENCE {</w:t>
      </w:r>
    </w:p>
    <w:p w14:paraId="157A27EA" w14:textId="77777777" w:rsidR="008D3D52" w:rsidRDefault="008D3D52" w:rsidP="008D3D52">
      <w:pPr>
        <w:pStyle w:val="PL"/>
      </w:pPr>
      <w:r>
        <w:tab/>
        <w:t>uuRLCChannelID</w:t>
      </w:r>
      <w:r>
        <w:tab/>
      </w:r>
      <w:r>
        <w:tab/>
      </w:r>
      <w:r>
        <w:tab/>
        <w:t>UuRLCChannelID,</w:t>
      </w:r>
    </w:p>
    <w:p w14:paraId="0A59FEB3" w14:textId="77777777" w:rsidR="008D3D52" w:rsidRDefault="008D3D52" w:rsidP="008D3D52">
      <w:pPr>
        <w:pStyle w:val="PL"/>
      </w:pPr>
      <w:r>
        <w:tab/>
        <w:t>iE-Extensions</w:t>
      </w:r>
      <w:r>
        <w:tab/>
      </w:r>
      <w:r>
        <w:tab/>
      </w:r>
      <w:r>
        <w:tab/>
        <w:t>ProtocolExtensionContainer { { UuRLCChannelToBeReleasedItem-ExtIEs } }</w:t>
      </w:r>
      <w:r>
        <w:tab/>
        <w:t>OPTIONAL,</w:t>
      </w:r>
    </w:p>
    <w:p w14:paraId="398CBF77" w14:textId="77777777" w:rsidR="008D3D52" w:rsidRDefault="008D3D52" w:rsidP="008D3D52">
      <w:pPr>
        <w:pStyle w:val="PL"/>
      </w:pPr>
      <w:r>
        <w:tab/>
        <w:t>...</w:t>
      </w:r>
    </w:p>
    <w:p w14:paraId="679A1909" w14:textId="77777777" w:rsidR="008D3D52" w:rsidRDefault="008D3D52" w:rsidP="008D3D52">
      <w:pPr>
        <w:pStyle w:val="PL"/>
      </w:pPr>
      <w:r>
        <w:t>}</w:t>
      </w:r>
    </w:p>
    <w:p w14:paraId="1DBF6230" w14:textId="77777777" w:rsidR="008D3D52" w:rsidRDefault="008D3D52" w:rsidP="008D3D52">
      <w:pPr>
        <w:pStyle w:val="PL"/>
      </w:pPr>
    </w:p>
    <w:p w14:paraId="52267ED6" w14:textId="77777777" w:rsidR="008D3D52" w:rsidRDefault="008D3D52" w:rsidP="008D3D52">
      <w:pPr>
        <w:pStyle w:val="PL"/>
      </w:pPr>
      <w:r>
        <w:t>UuRLCChannelToBeReleasedItem-ExtIEs</w:t>
      </w:r>
      <w:r>
        <w:tab/>
        <w:t>F1AP-PROTOCOL-EXTENSION ::= {</w:t>
      </w:r>
    </w:p>
    <w:p w14:paraId="29DCC8D0" w14:textId="77777777" w:rsidR="008D3D52" w:rsidRDefault="008D3D52" w:rsidP="008D3D52">
      <w:pPr>
        <w:pStyle w:val="PL"/>
      </w:pPr>
      <w:r>
        <w:tab/>
        <w:t>...</w:t>
      </w:r>
    </w:p>
    <w:p w14:paraId="16108AB6" w14:textId="77777777" w:rsidR="008D3D52" w:rsidRDefault="008D3D52" w:rsidP="008D3D52">
      <w:pPr>
        <w:pStyle w:val="PL"/>
      </w:pPr>
      <w:r>
        <w:t>}</w:t>
      </w:r>
    </w:p>
    <w:p w14:paraId="13A635F9" w14:textId="77777777" w:rsidR="008D3D52" w:rsidRDefault="008D3D52" w:rsidP="008D3D52">
      <w:pPr>
        <w:pStyle w:val="PL"/>
      </w:pPr>
    </w:p>
    <w:p w14:paraId="6A713A5E" w14:textId="77777777" w:rsidR="008D3D52" w:rsidRDefault="008D3D52" w:rsidP="008D3D52">
      <w:pPr>
        <w:pStyle w:val="PL"/>
      </w:pPr>
      <w:r>
        <w:t>UuRLCChannelSetupList ::= SEQUENCE (SIZE(1.. maxnoofUuRLCChannels)) OF UuRLCChannelSetupItem</w:t>
      </w:r>
    </w:p>
    <w:p w14:paraId="14D908BC" w14:textId="77777777" w:rsidR="008D3D52" w:rsidRDefault="008D3D52" w:rsidP="008D3D52">
      <w:pPr>
        <w:pStyle w:val="PL"/>
      </w:pPr>
    </w:p>
    <w:p w14:paraId="6530CCF1" w14:textId="77777777" w:rsidR="008D3D52" w:rsidRDefault="008D3D52" w:rsidP="008D3D52">
      <w:pPr>
        <w:pStyle w:val="PL"/>
      </w:pPr>
      <w:r>
        <w:t>UuRLCChannelSetupItem ::= SEQUENCE {</w:t>
      </w:r>
    </w:p>
    <w:p w14:paraId="1C331FAE" w14:textId="77777777" w:rsidR="008D3D52" w:rsidRDefault="008D3D52" w:rsidP="008D3D52">
      <w:pPr>
        <w:pStyle w:val="PL"/>
      </w:pPr>
      <w:r>
        <w:tab/>
        <w:t>uuRLCChannelID</w:t>
      </w:r>
      <w:r>
        <w:tab/>
      </w:r>
      <w:r>
        <w:tab/>
      </w:r>
      <w:r>
        <w:tab/>
        <w:t>UuRLCChannelID,</w:t>
      </w:r>
    </w:p>
    <w:p w14:paraId="70531FCA" w14:textId="77777777" w:rsidR="008D3D52" w:rsidRDefault="008D3D52" w:rsidP="008D3D52">
      <w:pPr>
        <w:pStyle w:val="PL"/>
      </w:pPr>
      <w:r>
        <w:tab/>
        <w:t>iE-Extensions</w:t>
      </w:r>
      <w:r>
        <w:tab/>
      </w:r>
      <w:r>
        <w:tab/>
      </w:r>
      <w:r>
        <w:tab/>
        <w:t>ProtocolExtensionContainer { { UuRLCChannelSetupItem-ExtIEs } }</w:t>
      </w:r>
      <w:r>
        <w:tab/>
        <w:t>OPTIONAL,</w:t>
      </w:r>
    </w:p>
    <w:p w14:paraId="3FF77075" w14:textId="77777777" w:rsidR="008D3D52" w:rsidRDefault="008D3D52" w:rsidP="008D3D52">
      <w:pPr>
        <w:pStyle w:val="PL"/>
      </w:pPr>
      <w:r>
        <w:tab/>
        <w:t>...</w:t>
      </w:r>
    </w:p>
    <w:p w14:paraId="12A21DE3" w14:textId="77777777" w:rsidR="008D3D52" w:rsidRDefault="008D3D52" w:rsidP="008D3D52">
      <w:pPr>
        <w:pStyle w:val="PL"/>
      </w:pPr>
      <w:r>
        <w:t>}</w:t>
      </w:r>
    </w:p>
    <w:p w14:paraId="706137B9" w14:textId="77777777" w:rsidR="008D3D52" w:rsidRDefault="008D3D52" w:rsidP="008D3D52">
      <w:pPr>
        <w:pStyle w:val="PL"/>
      </w:pPr>
    </w:p>
    <w:p w14:paraId="5CA39F21" w14:textId="77777777" w:rsidR="008D3D52" w:rsidRDefault="008D3D52" w:rsidP="008D3D52">
      <w:pPr>
        <w:pStyle w:val="PL"/>
      </w:pPr>
      <w:r>
        <w:t>UuRLCChannelSetupItem-ExtIEs</w:t>
      </w:r>
      <w:r>
        <w:tab/>
        <w:t>F1AP-PROTOCOL-EXTENSION ::= {</w:t>
      </w:r>
    </w:p>
    <w:p w14:paraId="0C1C96A0" w14:textId="77777777" w:rsidR="008D3D52" w:rsidRDefault="008D3D52" w:rsidP="008D3D52">
      <w:pPr>
        <w:pStyle w:val="PL"/>
      </w:pPr>
      <w:r>
        <w:tab/>
        <w:t>...</w:t>
      </w:r>
    </w:p>
    <w:p w14:paraId="3FCB1F3D" w14:textId="77777777" w:rsidR="008D3D52" w:rsidRDefault="008D3D52" w:rsidP="008D3D52">
      <w:pPr>
        <w:pStyle w:val="PL"/>
      </w:pPr>
      <w:r>
        <w:t>}</w:t>
      </w:r>
    </w:p>
    <w:p w14:paraId="6E7A39F4" w14:textId="77777777" w:rsidR="008D3D52" w:rsidRDefault="008D3D52" w:rsidP="008D3D52">
      <w:pPr>
        <w:pStyle w:val="PL"/>
      </w:pPr>
    </w:p>
    <w:p w14:paraId="620E3AD4" w14:textId="77777777" w:rsidR="008D3D52" w:rsidRDefault="008D3D52" w:rsidP="008D3D52">
      <w:pPr>
        <w:pStyle w:val="PL"/>
      </w:pPr>
      <w:r>
        <w:t>UuRLCChannelFailedToBeSetupList ::= SEQUENCE (SIZE(1.. maxnoofUuRLCChannels)) OF UuRLCChannelFailedToBeSetupItem</w:t>
      </w:r>
    </w:p>
    <w:p w14:paraId="56F3B427" w14:textId="77777777" w:rsidR="008D3D52" w:rsidRDefault="008D3D52" w:rsidP="008D3D52">
      <w:pPr>
        <w:pStyle w:val="PL"/>
      </w:pPr>
    </w:p>
    <w:p w14:paraId="5E530D8A" w14:textId="77777777" w:rsidR="008D3D52" w:rsidRDefault="008D3D52" w:rsidP="008D3D52">
      <w:pPr>
        <w:pStyle w:val="PL"/>
      </w:pPr>
      <w:r>
        <w:t>UuRLCChannelFailedToBeSetupItem ::= SEQUENCE {</w:t>
      </w:r>
    </w:p>
    <w:p w14:paraId="333B4B03" w14:textId="77777777" w:rsidR="008D3D52" w:rsidRDefault="008D3D52" w:rsidP="008D3D52">
      <w:pPr>
        <w:pStyle w:val="PL"/>
      </w:pPr>
      <w:r>
        <w:tab/>
        <w:t>uuRLCChannelID</w:t>
      </w:r>
      <w:r>
        <w:tab/>
      </w:r>
      <w:r>
        <w:tab/>
      </w:r>
      <w:r>
        <w:tab/>
        <w:t>UuRLCChannelID,</w:t>
      </w:r>
    </w:p>
    <w:p w14:paraId="04B990CE" w14:textId="77777777" w:rsidR="008D3D52" w:rsidRDefault="008D3D52" w:rsidP="008D3D52">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5DF4D2BA" w14:textId="77777777" w:rsidR="008D3D52" w:rsidRDefault="008D3D52" w:rsidP="008D3D52">
      <w:pPr>
        <w:pStyle w:val="PL"/>
      </w:pPr>
      <w:r>
        <w:tab/>
        <w:t>iE-Extensions</w:t>
      </w:r>
      <w:r>
        <w:tab/>
      </w:r>
      <w:r>
        <w:tab/>
      </w:r>
      <w:r>
        <w:tab/>
        <w:t>ProtocolExtensionContainer { { UuRLCChannelFailedToBeSetupItem-ExtIEs } }</w:t>
      </w:r>
      <w:r>
        <w:tab/>
        <w:t>OPTIONAL,</w:t>
      </w:r>
    </w:p>
    <w:p w14:paraId="144503A3" w14:textId="77777777" w:rsidR="008D3D52" w:rsidRDefault="008D3D52" w:rsidP="008D3D52">
      <w:pPr>
        <w:pStyle w:val="PL"/>
      </w:pPr>
      <w:r>
        <w:tab/>
        <w:t>...</w:t>
      </w:r>
    </w:p>
    <w:p w14:paraId="36A9446E" w14:textId="77777777" w:rsidR="008D3D52" w:rsidRDefault="008D3D52" w:rsidP="008D3D52">
      <w:pPr>
        <w:pStyle w:val="PL"/>
      </w:pPr>
      <w:r>
        <w:t>}</w:t>
      </w:r>
    </w:p>
    <w:p w14:paraId="16B2FCFD" w14:textId="77777777" w:rsidR="008D3D52" w:rsidRDefault="008D3D52" w:rsidP="008D3D52">
      <w:pPr>
        <w:pStyle w:val="PL"/>
      </w:pPr>
    </w:p>
    <w:p w14:paraId="6BA04542" w14:textId="77777777" w:rsidR="008D3D52" w:rsidRDefault="008D3D52" w:rsidP="008D3D52">
      <w:pPr>
        <w:pStyle w:val="PL"/>
      </w:pPr>
      <w:r>
        <w:t>UuRLCChannelFailedToBeSetupItem-ExtIEs</w:t>
      </w:r>
      <w:r>
        <w:tab/>
        <w:t>F1AP-PROTOCOL-EXTENSION ::= {</w:t>
      </w:r>
    </w:p>
    <w:p w14:paraId="7E8DDC86" w14:textId="77777777" w:rsidR="008D3D52" w:rsidRDefault="008D3D52" w:rsidP="008D3D52">
      <w:pPr>
        <w:pStyle w:val="PL"/>
      </w:pPr>
      <w:r>
        <w:tab/>
        <w:t>...</w:t>
      </w:r>
    </w:p>
    <w:p w14:paraId="23520215" w14:textId="77777777" w:rsidR="008D3D52" w:rsidRDefault="008D3D52" w:rsidP="008D3D52">
      <w:pPr>
        <w:pStyle w:val="PL"/>
      </w:pPr>
      <w:r>
        <w:t>}</w:t>
      </w:r>
    </w:p>
    <w:p w14:paraId="1C26ADC8" w14:textId="77777777" w:rsidR="008D3D52" w:rsidRDefault="008D3D52" w:rsidP="008D3D52">
      <w:pPr>
        <w:pStyle w:val="PL"/>
      </w:pPr>
    </w:p>
    <w:p w14:paraId="12E59672" w14:textId="77777777" w:rsidR="008D3D52" w:rsidRDefault="008D3D52" w:rsidP="008D3D52">
      <w:pPr>
        <w:pStyle w:val="PL"/>
      </w:pPr>
      <w:r>
        <w:t>UuRLCChannelModifiedList ::= SEQUENCE (SIZE(1.. maxnoofUuRLCChannels)) OF UuRLCChannelModifiedItem</w:t>
      </w:r>
    </w:p>
    <w:p w14:paraId="0CC93D27" w14:textId="77777777" w:rsidR="008D3D52" w:rsidRDefault="008D3D52" w:rsidP="008D3D52">
      <w:pPr>
        <w:pStyle w:val="PL"/>
      </w:pPr>
    </w:p>
    <w:p w14:paraId="1F3BBB51" w14:textId="77777777" w:rsidR="008D3D52" w:rsidRDefault="008D3D52" w:rsidP="008D3D52">
      <w:pPr>
        <w:pStyle w:val="PL"/>
      </w:pPr>
      <w:r>
        <w:t>UuRLCChannelModifiedItem ::= SEQUENCE {</w:t>
      </w:r>
    </w:p>
    <w:p w14:paraId="518DC41A" w14:textId="77777777" w:rsidR="008D3D52" w:rsidRDefault="008D3D52" w:rsidP="008D3D52">
      <w:pPr>
        <w:pStyle w:val="PL"/>
      </w:pPr>
      <w:r>
        <w:tab/>
        <w:t>uuRLCChannelID</w:t>
      </w:r>
      <w:r>
        <w:tab/>
      </w:r>
      <w:r>
        <w:tab/>
      </w:r>
      <w:r>
        <w:tab/>
        <w:t>UuRLCChannelID,</w:t>
      </w:r>
    </w:p>
    <w:p w14:paraId="46A903B2" w14:textId="77777777" w:rsidR="008D3D52" w:rsidRDefault="008D3D52" w:rsidP="008D3D52">
      <w:pPr>
        <w:pStyle w:val="PL"/>
      </w:pPr>
      <w:r>
        <w:tab/>
        <w:t>iE-Extensions</w:t>
      </w:r>
      <w:r>
        <w:tab/>
      </w:r>
      <w:r>
        <w:tab/>
      </w:r>
      <w:r>
        <w:tab/>
        <w:t>ProtocolExtensionContainer { { UuRLCChannelModifiedItem-ExtIEs } }</w:t>
      </w:r>
      <w:r>
        <w:tab/>
        <w:t>OPTIONAL,</w:t>
      </w:r>
    </w:p>
    <w:p w14:paraId="5CFF8CDE" w14:textId="77777777" w:rsidR="008D3D52" w:rsidRDefault="008D3D52" w:rsidP="008D3D52">
      <w:pPr>
        <w:pStyle w:val="PL"/>
      </w:pPr>
      <w:r>
        <w:tab/>
        <w:t>...</w:t>
      </w:r>
    </w:p>
    <w:p w14:paraId="52CC0C3F" w14:textId="77777777" w:rsidR="008D3D52" w:rsidRDefault="008D3D52" w:rsidP="008D3D52">
      <w:pPr>
        <w:pStyle w:val="PL"/>
      </w:pPr>
      <w:r>
        <w:t>}</w:t>
      </w:r>
    </w:p>
    <w:p w14:paraId="78FEA06E" w14:textId="77777777" w:rsidR="008D3D52" w:rsidRDefault="008D3D52" w:rsidP="008D3D52">
      <w:pPr>
        <w:pStyle w:val="PL"/>
      </w:pPr>
    </w:p>
    <w:p w14:paraId="5B5D8A1B" w14:textId="77777777" w:rsidR="008D3D52" w:rsidRDefault="008D3D52" w:rsidP="008D3D52">
      <w:pPr>
        <w:pStyle w:val="PL"/>
      </w:pPr>
      <w:r>
        <w:t>UuRLCChannelModifiedItem-ExtIEs</w:t>
      </w:r>
      <w:r>
        <w:tab/>
        <w:t>F1AP-PROTOCOL-EXTENSION ::= {</w:t>
      </w:r>
    </w:p>
    <w:p w14:paraId="2E880840" w14:textId="77777777" w:rsidR="008D3D52" w:rsidRDefault="008D3D52" w:rsidP="008D3D52">
      <w:pPr>
        <w:pStyle w:val="PL"/>
      </w:pPr>
      <w:r>
        <w:tab/>
        <w:t>...</w:t>
      </w:r>
    </w:p>
    <w:p w14:paraId="33B13BF1" w14:textId="77777777" w:rsidR="008D3D52" w:rsidRDefault="008D3D52" w:rsidP="008D3D52">
      <w:pPr>
        <w:pStyle w:val="PL"/>
      </w:pPr>
      <w:r>
        <w:t>}</w:t>
      </w:r>
    </w:p>
    <w:p w14:paraId="31556B56" w14:textId="77777777" w:rsidR="008D3D52" w:rsidRDefault="008D3D52" w:rsidP="008D3D52">
      <w:pPr>
        <w:pStyle w:val="PL"/>
      </w:pPr>
    </w:p>
    <w:p w14:paraId="35039377" w14:textId="77777777" w:rsidR="008D3D52" w:rsidRDefault="008D3D52" w:rsidP="008D3D52">
      <w:pPr>
        <w:pStyle w:val="PL"/>
      </w:pPr>
      <w:r>
        <w:t>UuRLCChannelFailedToBeModifiedList ::= SEQUENCE (SIZE(1.. maxnoofUuRLCChannels)) OF UuRLCChannelFailedToBeModifiedItem</w:t>
      </w:r>
    </w:p>
    <w:p w14:paraId="653D122C" w14:textId="77777777" w:rsidR="008D3D52" w:rsidRDefault="008D3D52" w:rsidP="008D3D52">
      <w:pPr>
        <w:pStyle w:val="PL"/>
      </w:pPr>
    </w:p>
    <w:p w14:paraId="72EF08EF" w14:textId="77777777" w:rsidR="008D3D52" w:rsidRDefault="008D3D52" w:rsidP="008D3D52">
      <w:pPr>
        <w:pStyle w:val="PL"/>
      </w:pPr>
      <w:r>
        <w:t>UuRLCChannelFailedToBeModifiedItem ::= SEQUENCE {</w:t>
      </w:r>
    </w:p>
    <w:p w14:paraId="5736A8B1" w14:textId="77777777" w:rsidR="008D3D52" w:rsidRDefault="008D3D52" w:rsidP="008D3D52">
      <w:pPr>
        <w:pStyle w:val="PL"/>
      </w:pPr>
      <w:r>
        <w:tab/>
        <w:t>uuRLCChannelID</w:t>
      </w:r>
      <w:r>
        <w:tab/>
      </w:r>
      <w:r>
        <w:tab/>
      </w:r>
      <w:r>
        <w:tab/>
        <w:t>UuRLCChannelID,</w:t>
      </w:r>
    </w:p>
    <w:p w14:paraId="66F26F7B" w14:textId="77777777" w:rsidR="008D3D52" w:rsidRDefault="008D3D52" w:rsidP="008D3D52">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DABB213" w14:textId="77777777" w:rsidR="008D3D52" w:rsidRDefault="008D3D52" w:rsidP="008D3D52">
      <w:pPr>
        <w:pStyle w:val="PL"/>
      </w:pPr>
      <w:r>
        <w:tab/>
        <w:t>iE-Extensions</w:t>
      </w:r>
      <w:r>
        <w:tab/>
      </w:r>
      <w:r>
        <w:tab/>
      </w:r>
      <w:r>
        <w:tab/>
        <w:t>ProtocolExtensionContainer { { UuRLCChannelFailedToBeModifiedItem-ExtIEs } }</w:t>
      </w:r>
      <w:r>
        <w:tab/>
        <w:t>OPTIONAL,</w:t>
      </w:r>
    </w:p>
    <w:p w14:paraId="3EDB6E6D" w14:textId="77777777" w:rsidR="008D3D52" w:rsidRDefault="008D3D52" w:rsidP="008D3D52">
      <w:pPr>
        <w:pStyle w:val="PL"/>
      </w:pPr>
      <w:r>
        <w:tab/>
        <w:t>...</w:t>
      </w:r>
    </w:p>
    <w:p w14:paraId="03281841" w14:textId="77777777" w:rsidR="008D3D52" w:rsidRDefault="008D3D52" w:rsidP="008D3D52">
      <w:pPr>
        <w:pStyle w:val="PL"/>
      </w:pPr>
      <w:r>
        <w:t>}</w:t>
      </w:r>
    </w:p>
    <w:p w14:paraId="3437221F" w14:textId="77777777" w:rsidR="008D3D52" w:rsidRDefault="008D3D52" w:rsidP="008D3D52">
      <w:pPr>
        <w:pStyle w:val="PL"/>
      </w:pPr>
    </w:p>
    <w:p w14:paraId="4224D50F" w14:textId="77777777" w:rsidR="008D3D52" w:rsidRDefault="008D3D52" w:rsidP="008D3D52">
      <w:pPr>
        <w:pStyle w:val="PL"/>
      </w:pPr>
      <w:r>
        <w:t>UuRLCChannelFailedToBeModifiedItem-ExtIEs</w:t>
      </w:r>
      <w:r>
        <w:tab/>
        <w:t>F1AP-PROTOCOL-EXTENSION ::= {</w:t>
      </w:r>
    </w:p>
    <w:p w14:paraId="1A0E6A1B" w14:textId="77777777" w:rsidR="008D3D52" w:rsidRDefault="008D3D52" w:rsidP="008D3D52">
      <w:pPr>
        <w:pStyle w:val="PL"/>
      </w:pPr>
      <w:r>
        <w:tab/>
        <w:t>...</w:t>
      </w:r>
    </w:p>
    <w:p w14:paraId="3609567D" w14:textId="77777777" w:rsidR="008D3D52" w:rsidRDefault="008D3D52" w:rsidP="008D3D52">
      <w:pPr>
        <w:pStyle w:val="PL"/>
      </w:pPr>
      <w:r>
        <w:t>}</w:t>
      </w:r>
    </w:p>
    <w:p w14:paraId="1F47DA98" w14:textId="77777777" w:rsidR="008D3D52" w:rsidRDefault="008D3D52" w:rsidP="008D3D52">
      <w:pPr>
        <w:pStyle w:val="PL"/>
      </w:pPr>
    </w:p>
    <w:p w14:paraId="2299C340" w14:textId="77777777" w:rsidR="008D3D52" w:rsidRDefault="008D3D52" w:rsidP="008D3D52">
      <w:pPr>
        <w:pStyle w:val="PL"/>
      </w:pPr>
      <w:r>
        <w:t>UuRLCChannelRequiredToBeModifiedList ::= SEQUENCE (SIZE(1.. maxnoofUuRLCChannels)) OF UuRLCChannelRequiredToBeModifiedItem</w:t>
      </w:r>
    </w:p>
    <w:p w14:paraId="7FE43368" w14:textId="77777777" w:rsidR="008D3D52" w:rsidRDefault="008D3D52" w:rsidP="008D3D52">
      <w:pPr>
        <w:pStyle w:val="PL"/>
      </w:pPr>
    </w:p>
    <w:p w14:paraId="70950FB8" w14:textId="77777777" w:rsidR="008D3D52" w:rsidRDefault="008D3D52" w:rsidP="008D3D52">
      <w:pPr>
        <w:pStyle w:val="PL"/>
      </w:pPr>
      <w:r>
        <w:t>UuRLCChannelRequiredToBeModifiedItem ::= SEQUENCE {</w:t>
      </w:r>
    </w:p>
    <w:p w14:paraId="2188F843" w14:textId="77777777" w:rsidR="008D3D52" w:rsidRDefault="008D3D52" w:rsidP="008D3D52">
      <w:pPr>
        <w:pStyle w:val="PL"/>
      </w:pPr>
      <w:r>
        <w:tab/>
        <w:t>uuRLCChannelID</w:t>
      </w:r>
      <w:r>
        <w:tab/>
      </w:r>
      <w:r>
        <w:tab/>
      </w:r>
      <w:r>
        <w:tab/>
        <w:t>UuRLCChannelID,</w:t>
      </w:r>
    </w:p>
    <w:p w14:paraId="1EA8E3E8" w14:textId="77777777" w:rsidR="008D3D52" w:rsidRDefault="008D3D52" w:rsidP="008D3D52">
      <w:pPr>
        <w:pStyle w:val="PL"/>
      </w:pPr>
      <w:r>
        <w:tab/>
        <w:t>iE-Extensions</w:t>
      </w:r>
      <w:r>
        <w:tab/>
      </w:r>
      <w:r>
        <w:tab/>
      </w:r>
      <w:r>
        <w:tab/>
        <w:t>ProtocolExtensionContainer { { UuRLCChannelRequiredToBeModifiedItem-ExtIEs } }</w:t>
      </w:r>
      <w:r>
        <w:tab/>
        <w:t>OPTIONAL,</w:t>
      </w:r>
    </w:p>
    <w:p w14:paraId="503BEC49" w14:textId="77777777" w:rsidR="008D3D52" w:rsidRDefault="008D3D52" w:rsidP="008D3D52">
      <w:pPr>
        <w:pStyle w:val="PL"/>
      </w:pPr>
      <w:r>
        <w:tab/>
        <w:t>...</w:t>
      </w:r>
    </w:p>
    <w:p w14:paraId="25E47E6B" w14:textId="77777777" w:rsidR="008D3D52" w:rsidRDefault="008D3D52" w:rsidP="008D3D52">
      <w:pPr>
        <w:pStyle w:val="PL"/>
      </w:pPr>
      <w:r>
        <w:t>}</w:t>
      </w:r>
    </w:p>
    <w:p w14:paraId="49D296CD" w14:textId="77777777" w:rsidR="008D3D52" w:rsidRDefault="008D3D52" w:rsidP="008D3D52">
      <w:pPr>
        <w:pStyle w:val="PL"/>
      </w:pPr>
    </w:p>
    <w:p w14:paraId="2EF01EB3" w14:textId="77777777" w:rsidR="008D3D52" w:rsidRDefault="008D3D52" w:rsidP="008D3D52">
      <w:pPr>
        <w:pStyle w:val="PL"/>
      </w:pPr>
      <w:r>
        <w:t>UuRLCChannelRequiredToBeModifiedItem-ExtIEs</w:t>
      </w:r>
      <w:r>
        <w:tab/>
        <w:t>F1AP-PROTOCOL-EXTENSION ::= {</w:t>
      </w:r>
    </w:p>
    <w:p w14:paraId="4CD685E7" w14:textId="77777777" w:rsidR="008D3D52" w:rsidRDefault="008D3D52" w:rsidP="008D3D52">
      <w:pPr>
        <w:pStyle w:val="PL"/>
      </w:pPr>
      <w:r>
        <w:tab/>
        <w:t>...</w:t>
      </w:r>
    </w:p>
    <w:p w14:paraId="5CDBD6B1" w14:textId="77777777" w:rsidR="008D3D52" w:rsidRDefault="008D3D52" w:rsidP="008D3D52">
      <w:pPr>
        <w:pStyle w:val="PL"/>
      </w:pPr>
      <w:r>
        <w:t>}</w:t>
      </w:r>
    </w:p>
    <w:p w14:paraId="78C83417" w14:textId="77777777" w:rsidR="008D3D52" w:rsidRDefault="008D3D52" w:rsidP="008D3D52">
      <w:pPr>
        <w:pStyle w:val="PL"/>
      </w:pPr>
    </w:p>
    <w:p w14:paraId="338356DC" w14:textId="77777777" w:rsidR="008D3D52" w:rsidRDefault="008D3D52" w:rsidP="008D3D52">
      <w:pPr>
        <w:pStyle w:val="PL"/>
      </w:pPr>
      <w:r>
        <w:t>UuRLCChannelRequiredToBeReleasedList ::= SEQUENCE (SIZE(1.. maxnoofUuRLCChannels)) OF UuRLCChannelRequiredToBeReleasedItem</w:t>
      </w:r>
    </w:p>
    <w:p w14:paraId="50A7FD2E" w14:textId="77777777" w:rsidR="008D3D52" w:rsidRDefault="008D3D52" w:rsidP="008D3D52">
      <w:pPr>
        <w:pStyle w:val="PL"/>
      </w:pPr>
    </w:p>
    <w:p w14:paraId="57A89D95" w14:textId="77777777" w:rsidR="008D3D52" w:rsidRDefault="008D3D52" w:rsidP="008D3D52">
      <w:pPr>
        <w:pStyle w:val="PL"/>
      </w:pPr>
      <w:r>
        <w:t>UuRLCChannelRequiredToBeReleasedItem ::= SEQUENCE {</w:t>
      </w:r>
    </w:p>
    <w:p w14:paraId="7AB24F17" w14:textId="77777777" w:rsidR="008D3D52" w:rsidRDefault="008D3D52" w:rsidP="008D3D52">
      <w:pPr>
        <w:pStyle w:val="PL"/>
      </w:pPr>
      <w:r>
        <w:tab/>
        <w:t>uuRLCChannelID</w:t>
      </w:r>
      <w:r>
        <w:tab/>
      </w:r>
      <w:r>
        <w:tab/>
      </w:r>
      <w:r>
        <w:tab/>
        <w:t>UuRLCChannelID,</w:t>
      </w:r>
    </w:p>
    <w:p w14:paraId="25913020" w14:textId="77777777" w:rsidR="008D3D52" w:rsidRDefault="008D3D52" w:rsidP="008D3D52">
      <w:pPr>
        <w:pStyle w:val="PL"/>
      </w:pPr>
      <w:r>
        <w:tab/>
        <w:t>iE-Extensions</w:t>
      </w:r>
      <w:r>
        <w:tab/>
      </w:r>
      <w:r>
        <w:tab/>
      </w:r>
      <w:r>
        <w:tab/>
        <w:t>ProtocolExtensionContainer { { UuRLCChannelRequiredToBeReleasedItem-ExtIEs } }</w:t>
      </w:r>
      <w:r>
        <w:tab/>
        <w:t>OPTIONAL,</w:t>
      </w:r>
    </w:p>
    <w:p w14:paraId="4DEFFE63" w14:textId="77777777" w:rsidR="008D3D52" w:rsidRDefault="008D3D52" w:rsidP="008D3D52">
      <w:pPr>
        <w:pStyle w:val="PL"/>
      </w:pPr>
      <w:r>
        <w:tab/>
        <w:t>...</w:t>
      </w:r>
    </w:p>
    <w:p w14:paraId="0AFEEFBD" w14:textId="77777777" w:rsidR="008D3D52" w:rsidRDefault="008D3D52" w:rsidP="008D3D52">
      <w:pPr>
        <w:pStyle w:val="PL"/>
      </w:pPr>
      <w:r>
        <w:t>}</w:t>
      </w:r>
    </w:p>
    <w:p w14:paraId="713FDBFB" w14:textId="77777777" w:rsidR="008D3D52" w:rsidRDefault="008D3D52" w:rsidP="008D3D52">
      <w:pPr>
        <w:pStyle w:val="PL"/>
      </w:pPr>
    </w:p>
    <w:p w14:paraId="39E72079" w14:textId="77777777" w:rsidR="008D3D52" w:rsidRDefault="008D3D52" w:rsidP="008D3D52">
      <w:pPr>
        <w:pStyle w:val="PL"/>
      </w:pPr>
      <w:r>
        <w:t>UuRLCChannelRequiredToBeReleasedItem-ExtIEs</w:t>
      </w:r>
      <w:r>
        <w:tab/>
        <w:t>F1AP-PROTOCOL-EXTENSION ::= {</w:t>
      </w:r>
    </w:p>
    <w:p w14:paraId="72D59832" w14:textId="77777777" w:rsidR="008D3D52" w:rsidRDefault="008D3D52" w:rsidP="008D3D52">
      <w:pPr>
        <w:pStyle w:val="PL"/>
      </w:pPr>
      <w:r>
        <w:tab/>
        <w:t>...</w:t>
      </w:r>
    </w:p>
    <w:p w14:paraId="073CB8FE" w14:textId="77777777" w:rsidR="008D3D52" w:rsidRDefault="008D3D52" w:rsidP="008D3D52">
      <w:pPr>
        <w:pStyle w:val="PL"/>
      </w:pPr>
      <w:r>
        <w:t>}</w:t>
      </w:r>
    </w:p>
    <w:p w14:paraId="3F91A172" w14:textId="77777777" w:rsidR="008D3D52" w:rsidRDefault="008D3D52" w:rsidP="008D3D52">
      <w:pPr>
        <w:pStyle w:val="PL"/>
      </w:pPr>
    </w:p>
    <w:p w14:paraId="50EB5C98" w14:textId="77777777" w:rsidR="008D3D52" w:rsidRPr="00EA5FA7" w:rsidRDefault="008D3D52" w:rsidP="008D3D52">
      <w:pPr>
        <w:pStyle w:val="PL"/>
        <w:rPr>
          <w:noProof w:val="0"/>
        </w:rPr>
      </w:pPr>
    </w:p>
    <w:p w14:paraId="704C0650" w14:textId="77777777" w:rsidR="008D3D52" w:rsidRPr="00EA5FA7" w:rsidRDefault="008D3D52" w:rsidP="008D3D52">
      <w:pPr>
        <w:pStyle w:val="PL"/>
        <w:outlineLvl w:val="3"/>
        <w:rPr>
          <w:noProof w:val="0"/>
          <w:snapToGrid w:val="0"/>
        </w:rPr>
      </w:pPr>
      <w:r w:rsidRPr="00EA5FA7">
        <w:rPr>
          <w:noProof w:val="0"/>
          <w:snapToGrid w:val="0"/>
        </w:rPr>
        <w:t>-- V</w:t>
      </w:r>
    </w:p>
    <w:p w14:paraId="2F9B15C3" w14:textId="77777777" w:rsidR="008D3D52" w:rsidRPr="00EA5FA7" w:rsidRDefault="008D3D52" w:rsidP="008D3D52">
      <w:pPr>
        <w:pStyle w:val="PL"/>
        <w:rPr>
          <w:noProof w:val="0"/>
        </w:rPr>
      </w:pPr>
    </w:p>
    <w:p w14:paraId="6B9EA67D" w14:textId="77777777" w:rsidR="008D3D52" w:rsidRPr="00EA5FA7" w:rsidRDefault="008D3D52" w:rsidP="008D3D52">
      <w:pPr>
        <w:pStyle w:val="PL"/>
        <w:rPr>
          <w:noProof w:val="0"/>
        </w:rPr>
      </w:pPr>
      <w:r w:rsidRPr="00EA5FA7">
        <w:rPr>
          <w:noProof w:val="0"/>
        </w:rPr>
        <w:t>VictimgNBSetID ::= SEQUENCE {</w:t>
      </w:r>
    </w:p>
    <w:p w14:paraId="406602A5" w14:textId="77777777" w:rsidR="008D3D52" w:rsidRPr="00EA5FA7" w:rsidRDefault="008D3D52" w:rsidP="008D3D52">
      <w:pPr>
        <w:pStyle w:val="PL"/>
        <w:rPr>
          <w:noProof w:val="0"/>
        </w:rPr>
      </w:pPr>
      <w:r w:rsidRPr="00EA5FA7">
        <w:rPr>
          <w:noProof w:val="0"/>
        </w:rPr>
        <w:tab/>
        <w:t>victimgNBSetID</w:t>
      </w:r>
      <w:r w:rsidRPr="00EA5FA7">
        <w:rPr>
          <w:noProof w:val="0"/>
        </w:rPr>
        <w:tab/>
      </w:r>
      <w:r w:rsidRPr="00EA5FA7">
        <w:rPr>
          <w:noProof w:val="0"/>
        </w:rPr>
        <w:tab/>
        <w:t>GNBSetID,</w:t>
      </w:r>
    </w:p>
    <w:p w14:paraId="248049E3" w14:textId="77777777" w:rsidR="008D3D52" w:rsidRPr="006B2844" w:rsidRDefault="008D3D52" w:rsidP="008D3D52">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t>ProtocolExtensionContainer { { VictimgNBSetID-ExtIEs } }</w:t>
      </w:r>
      <w:r w:rsidRPr="006B2844">
        <w:rPr>
          <w:noProof w:val="0"/>
          <w:lang w:val="fr-FR"/>
        </w:rPr>
        <w:tab/>
      </w:r>
      <w:r w:rsidRPr="006B2844">
        <w:rPr>
          <w:noProof w:val="0"/>
          <w:lang w:val="fr-FR"/>
        </w:rPr>
        <w:tab/>
        <w:t>OPTIONAL</w:t>
      </w:r>
    </w:p>
    <w:p w14:paraId="689F4A0D" w14:textId="77777777" w:rsidR="008D3D52" w:rsidRPr="00EA5FA7" w:rsidRDefault="008D3D52" w:rsidP="008D3D52">
      <w:pPr>
        <w:pStyle w:val="PL"/>
        <w:rPr>
          <w:noProof w:val="0"/>
        </w:rPr>
      </w:pPr>
      <w:r w:rsidRPr="00EA5FA7">
        <w:rPr>
          <w:noProof w:val="0"/>
        </w:rPr>
        <w:t>}</w:t>
      </w:r>
    </w:p>
    <w:p w14:paraId="41E8C497" w14:textId="77777777" w:rsidR="008D3D52" w:rsidRPr="00EA5FA7" w:rsidRDefault="008D3D52" w:rsidP="008D3D52">
      <w:pPr>
        <w:pStyle w:val="PL"/>
        <w:rPr>
          <w:noProof w:val="0"/>
        </w:rPr>
      </w:pPr>
    </w:p>
    <w:p w14:paraId="19CAB5F7" w14:textId="77777777" w:rsidR="008D3D52" w:rsidRPr="00EA5FA7" w:rsidRDefault="008D3D52" w:rsidP="008D3D52">
      <w:pPr>
        <w:pStyle w:val="PL"/>
        <w:rPr>
          <w:noProof w:val="0"/>
        </w:rPr>
      </w:pPr>
      <w:r w:rsidRPr="00EA5FA7">
        <w:rPr>
          <w:noProof w:val="0"/>
        </w:rPr>
        <w:t xml:space="preserve">VictimgNBSetID-ExtIEs </w:t>
      </w:r>
      <w:r w:rsidRPr="00EA5FA7">
        <w:rPr>
          <w:noProof w:val="0"/>
        </w:rPr>
        <w:tab/>
        <w:t>F1AP-PROTOCOL-EXTENSION ::= {</w:t>
      </w:r>
    </w:p>
    <w:p w14:paraId="10B387CB" w14:textId="77777777" w:rsidR="008D3D52" w:rsidRPr="00EA5FA7" w:rsidRDefault="008D3D52" w:rsidP="008D3D52">
      <w:pPr>
        <w:pStyle w:val="PL"/>
        <w:rPr>
          <w:noProof w:val="0"/>
        </w:rPr>
      </w:pPr>
      <w:r w:rsidRPr="00EA5FA7">
        <w:rPr>
          <w:noProof w:val="0"/>
        </w:rPr>
        <w:tab/>
        <w:t>...</w:t>
      </w:r>
    </w:p>
    <w:p w14:paraId="526D4006" w14:textId="77777777" w:rsidR="008D3D52" w:rsidRPr="00EA5FA7" w:rsidRDefault="008D3D52" w:rsidP="008D3D52">
      <w:pPr>
        <w:pStyle w:val="PL"/>
        <w:rPr>
          <w:noProof w:val="0"/>
        </w:rPr>
      </w:pPr>
      <w:r w:rsidRPr="00EA5FA7">
        <w:rPr>
          <w:noProof w:val="0"/>
        </w:rPr>
        <w:t>}</w:t>
      </w:r>
    </w:p>
    <w:p w14:paraId="443E18BF" w14:textId="77777777" w:rsidR="008D3D52" w:rsidRDefault="008D3D52" w:rsidP="008D3D52">
      <w:pPr>
        <w:pStyle w:val="PL"/>
        <w:rPr>
          <w:noProof w:val="0"/>
        </w:rPr>
      </w:pPr>
    </w:p>
    <w:p w14:paraId="1D4826D0" w14:textId="77777777" w:rsidR="008D3D52" w:rsidRDefault="008D3D52" w:rsidP="008D3D52">
      <w:pPr>
        <w:pStyle w:val="PL"/>
        <w:rPr>
          <w:noProof w:val="0"/>
        </w:rPr>
      </w:pPr>
      <w:r>
        <w:rPr>
          <w:noProof w:val="0"/>
        </w:rPr>
        <w:t xml:space="preserve">VehicleUE ::= ENUMERATED { </w:t>
      </w:r>
    </w:p>
    <w:p w14:paraId="7405C1B7" w14:textId="77777777" w:rsidR="008D3D52" w:rsidRDefault="008D3D52" w:rsidP="008D3D52">
      <w:pPr>
        <w:pStyle w:val="PL"/>
        <w:rPr>
          <w:noProof w:val="0"/>
        </w:rPr>
      </w:pPr>
      <w:r>
        <w:rPr>
          <w:noProof w:val="0"/>
        </w:rPr>
        <w:tab/>
        <w:t>authorized,</w:t>
      </w:r>
    </w:p>
    <w:p w14:paraId="1BE5869D" w14:textId="77777777" w:rsidR="008D3D52" w:rsidRDefault="008D3D52" w:rsidP="008D3D52">
      <w:pPr>
        <w:pStyle w:val="PL"/>
        <w:rPr>
          <w:noProof w:val="0"/>
        </w:rPr>
      </w:pPr>
      <w:r>
        <w:rPr>
          <w:noProof w:val="0"/>
        </w:rPr>
        <w:tab/>
        <w:t>not-authorized,</w:t>
      </w:r>
    </w:p>
    <w:p w14:paraId="4F69F5B3" w14:textId="77777777" w:rsidR="008D3D52" w:rsidRDefault="008D3D52" w:rsidP="008D3D52">
      <w:pPr>
        <w:pStyle w:val="PL"/>
        <w:rPr>
          <w:noProof w:val="0"/>
        </w:rPr>
      </w:pPr>
      <w:r>
        <w:rPr>
          <w:noProof w:val="0"/>
        </w:rPr>
        <w:tab/>
        <w:t>...</w:t>
      </w:r>
    </w:p>
    <w:p w14:paraId="2F03A480" w14:textId="77777777" w:rsidR="008D3D52" w:rsidRDefault="008D3D52" w:rsidP="008D3D52">
      <w:pPr>
        <w:pStyle w:val="PL"/>
        <w:rPr>
          <w:noProof w:val="0"/>
        </w:rPr>
      </w:pPr>
      <w:r>
        <w:rPr>
          <w:noProof w:val="0"/>
        </w:rPr>
        <w:t>}</w:t>
      </w:r>
    </w:p>
    <w:p w14:paraId="39CA9F7D" w14:textId="77777777" w:rsidR="008D3D52" w:rsidRDefault="008D3D52" w:rsidP="008D3D52">
      <w:pPr>
        <w:pStyle w:val="PL"/>
        <w:rPr>
          <w:noProof w:val="0"/>
        </w:rPr>
      </w:pPr>
    </w:p>
    <w:p w14:paraId="2D5541D9" w14:textId="77777777" w:rsidR="008D3D52" w:rsidRDefault="008D3D52" w:rsidP="008D3D52">
      <w:pPr>
        <w:pStyle w:val="PL"/>
        <w:rPr>
          <w:noProof w:val="0"/>
        </w:rPr>
      </w:pPr>
      <w:r>
        <w:rPr>
          <w:noProof w:val="0"/>
        </w:rPr>
        <w:t xml:space="preserve">PedestrianUE ::= ENUMERATED { </w:t>
      </w:r>
    </w:p>
    <w:p w14:paraId="3ACBE797" w14:textId="77777777" w:rsidR="008D3D52" w:rsidRDefault="008D3D52" w:rsidP="008D3D52">
      <w:pPr>
        <w:pStyle w:val="PL"/>
        <w:rPr>
          <w:noProof w:val="0"/>
        </w:rPr>
      </w:pPr>
      <w:r>
        <w:rPr>
          <w:noProof w:val="0"/>
        </w:rPr>
        <w:tab/>
        <w:t>authorized,</w:t>
      </w:r>
    </w:p>
    <w:p w14:paraId="3B8069D1" w14:textId="77777777" w:rsidR="008D3D52" w:rsidRDefault="008D3D52" w:rsidP="008D3D52">
      <w:pPr>
        <w:pStyle w:val="PL"/>
        <w:rPr>
          <w:noProof w:val="0"/>
        </w:rPr>
      </w:pPr>
      <w:r>
        <w:rPr>
          <w:noProof w:val="0"/>
        </w:rPr>
        <w:tab/>
        <w:t>not-authorized,</w:t>
      </w:r>
    </w:p>
    <w:p w14:paraId="48684839" w14:textId="77777777" w:rsidR="008D3D52" w:rsidRDefault="008D3D52" w:rsidP="008D3D52">
      <w:pPr>
        <w:pStyle w:val="PL"/>
        <w:rPr>
          <w:noProof w:val="0"/>
        </w:rPr>
      </w:pPr>
      <w:r>
        <w:rPr>
          <w:noProof w:val="0"/>
        </w:rPr>
        <w:tab/>
        <w:t>...</w:t>
      </w:r>
    </w:p>
    <w:p w14:paraId="63A78F9E" w14:textId="77777777" w:rsidR="008D3D52" w:rsidRDefault="008D3D52" w:rsidP="008D3D52">
      <w:pPr>
        <w:pStyle w:val="PL"/>
        <w:rPr>
          <w:noProof w:val="0"/>
        </w:rPr>
      </w:pPr>
      <w:r>
        <w:rPr>
          <w:noProof w:val="0"/>
        </w:rPr>
        <w:t>}</w:t>
      </w:r>
    </w:p>
    <w:p w14:paraId="2E3D833B" w14:textId="77777777" w:rsidR="008D3D52" w:rsidRPr="00EA5FA7" w:rsidRDefault="008D3D52" w:rsidP="008D3D52">
      <w:pPr>
        <w:pStyle w:val="PL"/>
        <w:rPr>
          <w:noProof w:val="0"/>
        </w:rPr>
      </w:pPr>
    </w:p>
    <w:p w14:paraId="7FB3BD51" w14:textId="77777777" w:rsidR="000E3E56" w:rsidRDefault="008D3D52" w:rsidP="000E3E56">
      <w:pPr>
        <w:pStyle w:val="PL"/>
        <w:outlineLvl w:val="3"/>
        <w:rPr>
          <w:noProof w:val="0"/>
          <w:snapToGrid w:val="0"/>
        </w:rPr>
      </w:pPr>
      <w:r>
        <w:rPr>
          <w:noProof w:val="0"/>
          <w:snapToGrid w:val="0"/>
        </w:rPr>
        <w:t>-- V</w:t>
      </w:r>
    </w:p>
    <w:p w14:paraId="2D72B6C0" w14:textId="77777777" w:rsidR="000E3E56" w:rsidRDefault="000E3E56" w:rsidP="000E3E56">
      <w:pPr>
        <w:pStyle w:val="PL"/>
        <w:rPr>
          <w:snapToGrid w:val="0"/>
        </w:rPr>
      </w:pPr>
    </w:p>
    <w:p w14:paraId="24D9B400" w14:textId="77777777" w:rsidR="000E3E56" w:rsidRPr="00821478" w:rsidRDefault="000E3E56" w:rsidP="000E3E56">
      <w:pPr>
        <w:pStyle w:val="PL"/>
        <w:rPr>
          <w:snapToGrid w:val="0"/>
        </w:rPr>
      </w:pPr>
      <w:r w:rsidRPr="00821478">
        <w:rPr>
          <w:snapToGrid w:val="0"/>
        </w:rPr>
        <w:t>ValidityAreaSpecificSRSInformation ::= SEQUENCE {</w:t>
      </w:r>
    </w:p>
    <w:p w14:paraId="4EDB2C15" w14:textId="77777777" w:rsidR="000E3E56" w:rsidRPr="00821478" w:rsidRDefault="000E3E56" w:rsidP="000E3E56">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4936F16D" w14:textId="77777777" w:rsidR="000E3E56" w:rsidRPr="00821478" w:rsidRDefault="000E3E56" w:rsidP="000E3E56">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5BD8CD98" w14:textId="77777777" w:rsidR="000E3E56" w:rsidRPr="00821478" w:rsidRDefault="000E3E56" w:rsidP="000E3E56">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275428BF" w14:textId="77777777" w:rsidR="000E3E56" w:rsidRPr="00821478" w:rsidRDefault="000E3E56" w:rsidP="000E3E56">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62ABE9C5" w14:textId="77777777" w:rsidR="000E3E56" w:rsidRPr="00821478" w:rsidRDefault="000E3E56" w:rsidP="000E3E56">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78342838" w14:textId="77777777" w:rsidR="000E3E56" w:rsidRPr="00821478" w:rsidRDefault="000E3E56" w:rsidP="000E3E56">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03F7DDA4" w14:textId="77777777" w:rsidR="000E3E56" w:rsidRPr="00821478" w:rsidRDefault="000E3E56" w:rsidP="000E3E56">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56FE8244" w14:textId="77777777" w:rsidR="000E3E56" w:rsidRPr="00821478" w:rsidRDefault="000E3E56" w:rsidP="000E3E56">
      <w:pPr>
        <w:pStyle w:val="PL"/>
        <w:rPr>
          <w:snapToGrid w:val="0"/>
        </w:rPr>
      </w:pPr>
      <w:r w:rsidRPr="00821478">
        <w:rPr>
          <w:snapToGrid w:val="0"/>
        </w:rPr>
        <w:tab/>
        <w:t>...</w:t>
      </w:r>
    </w:p>
    <w:p w14:paraId="7CD8528D" w14:textId="77777777" w:rsidR="000E3E56" w:rsidRPr="00821478" w:rsidRDefault="000E3E56" w:rsidP="000E3E56">
      <w:pPr>
        <w:pStyle w:val="PL"/>
        <w:rPr>
          <w:snapToGrid w:val="0"/>
        </w:rPr>
      </w:pPr>
      <w:r w:rsidRPr="00821478">
        <w:rPr>
          <w:snapToGrid w:val="0"/>
        </w:rPr>
        <w:t>}</w:t>
      </w:r>
    </w:p>
    <w:p w14:paraId="11E3E1FD" w14:textId="77777777" w:rsidR="000E3E56" w:rsidRPr="00821478" w:rsidRDefault="000E3E56" w:rsidP="000E3E56">
      <w:pPr>
        <w:pStyle w:val="PL"/>
        <w:rPr>
          <w:snapToGrid w:val="0"/>
        </w:rPr>
      </w:pPr>
    </w:p>
    <w:p w14:paraId="6E6156A3" w14:textId="77777777" w:rsidR="000E3E56" w:rsidRPr="00821478" w:rsidRDefault="000E3E56" w:rsidP="000E3E56">
      <w:pPr>
        <w:pStyle w:val="PL"/>
        <w:rPr>
          <w:snapToGrid w:val="0"/>
        </w:rPr>
      </w:pPr>
      <w:r w:rsidRPr="00821478">
        <w:rPr>
          <w:snapToGrid w:val="0"/>
        </w:rPr>
        <w:t>ValidityAreaSpecificSRSInformation-ExtIEs F1AP-PROTOCOL-EXTENSION ::= {</w:t>
      </w:r>
    </w:p>
    <w:p w14:paraId="2745A01B" w14:textId="77777777" w:rsidR="000E3E56" w:rsidRPr="00BD6196" w:rsidRDefault="000E3E56" w:rsidP="000E3E56">
      <w:pPr>
        <w:pStyle w:val="PL"/>
        <w:rPr>
          <w:snapToGrid w:val="0"/>
          <w:lang w:val="fr-FR"/>
        </w:rPr>
      </w:pPr>
      <w:r w:rsidRPr="00821478">
        <w:rPr>
          <w:snapToGrid w:val="0"/>
        </w:rPr>
        <w:tab/>
      </w:r>
      <w:r w:rsidRPr="00BD6196">
        <w:rPr>
          <w:snapToGrid w:val="0"/>
          <w:lang w:val="fr-FR"/>
        </w:rPr>
        <w:t>...</w:t>
      </w:r>
    </w:p>
    <w:p w14:paraId="351BED12" w14:textId="77777777" w:rsidR="000E3E56" w:rsidRPr="00BD6196" w:rsidRDefault="000E3E56" w:rsidP="000E3E56">
      <w:pPr>
        <w:pStyle w:val="PL"/>
        <w:rPr>
          <w:snapToGrid w:val="0"/>
          <w:lang w:val="fr-FR"/>
        </w:rPr>
      </w:pPr>
      <w:r w:rsidRPr="00BD6196">
        <w:rPr>
          <w:snapToGrid w:val="0"/>
          <w:lang w:val="fr-FR"/>
        </w:rPr>
        <w:t>}</w:t>
      </w:r>
    </w:p>
    <w:p w14:paraId="1CDD32A7" w14:textId="77777777" w:rsidR="008D3D52" w:rsidRPr="00BD6196" w:rsidRDefault="008D3D52" w:rsidP="008D3D52">
      <w:pPr>
        <w:pStyle w:val="PL"/>
        <w:rPr>
          <w:noProof w:val="0"/>
          <w:snapToGrid w:val="0"/>
          <w:lang w:val="fr-FR"/>
        </w:rPr>
      </w:pPr>
    </w:p>
    <w:p w14:paraId="6CECDF1F" w14:textId="77777777" w:rsidR="008D3D52" w:rsidRPr="00BD6196" w:rsidRDefault="008D3D52" w:rsidP="008D3D52">
      <w:pPr>
        <w:pStyle w:val="PL"/>
        <w:outlineLvl w:val="3"/>
        <w:rPr>
          <w:noProof w:val="0"/>
          <w:snapToGrid w:val="0"/>
          <w:lang w:val="fr-FR"/>
        </w:rPr>
      </w:pPr>
      <w:r w:rsidRPr="00BD6196">
        <w:rPr>
          <w:noProof w:val="0"/>
          <w:snapToGrid w:val="0"/>
          <w:lang w:val="fr-FR"/>
        </w:rPr>
        <w:t>-- W</w:t>
      </w:r>
    </w:p>
    <w:p w14:paraId="563899C7" w14:textId="77777777" w:rsidR="008D3D52" w:rsidRPr="00BD6196" w:rsidRDefault="008D3D52" w:rsidP="008D3D52">
      <w:pPr>
        <w:pStyle w:val="PL"/>
        <w:rPr>
          <w:noProof w:val="0"/>
          <w:lang w:val="fr-FR"/>
        </w:rPr>
      </w:pPr>
    </w:p>
    <w:p w14:paraId="54704853" w14:textId="77777777" w:rsidR="008D3D52" w:rsidRPr="00BD6196" w:rsidRDefault="008D3D52" w:rsidP="008D3D52">
      <w:pPr>
        <w:pStyle w:val="PL"/>
        <w:outlineLvl w:val="3"/>
        <w:rPr>
          <w:noProof w:val="0"/>
          <w:snapToGrid w:val="0"/>
          <w:lang w:val="fr-FR"/>
        </w:rPr>
      </w:pPr>
      <w:r w:rsidRPr="00BD6196">
        <w:rPr>
          <w:noProof w:val="0"/>
          <w:snapToGrid w:val="0"/>
          <w:lang w:val="fr-FR"/>
        </w:rPr>
        <w:t>-- X</w:t>
      </w:r>
    </w:p>
    <w:p w14:paraId="72937A9B" w14:textId="77777777" w:rsidR="008D3D52" w:rsidRPr="00BD6196" w:rsidRDefault="008D3D52" w:rsidP="008D3D52">
      <w:pPr>
        <w:pStyle w:val="PL"/>
        <w:rPr>
          <w:noProof w:val="0"/>
          <w:lang w:val="fr-FR"/>
        </w:rPr>
      </w:pPr>
    </w:p>
    <w:p w14:paraId="1ED38013" w14:textId="77777777" w:rsidR="008D3D52" w:rsidRPr="00BD6196" w:rsidRDefault="008D3D52" w:rsidP="008D3D52">
      <w:pPr>
        <w:pStyle w:val="PL"/>
        <w:outlineLvl w:val="3"/>
        <w:rPr>
          <w:noProof w:val="0"/>
          <w:snapToGrid w:val="0"/>
          <w:lang w:val="fr-FR"/>
        </w:rPr>
      </w:pPr>
      <w:r w:rsidRPr="00BD6196">
        <w:rPr>
          <w:noProof w:val="0"/>
          <w:snapToGrid w:val="0"/>
          <w:lang w:val="fr-FR"/>
        </w:rPr>
        <w:t>-- Y</w:t>
      </w:r>
    </w:p>
    <w:p w14:paraId="32E524CE" w14:textId="77777777" w:rsidR="008D3D52" w:rsidRPr="00BD6196" w:rsidRDefault="008D3D52" w:rsidP="008D3D52">
      <w:pPr>
        <w:pStyle w:val="PL"/>
        <w:rPr>
          <w:noProof w:val="0"/>
          <w:lang w:val="fr-FR"/>
        </w:rPr>
      </w:pPr>
    </w:p>
    <w:p w14:paraId="1BC1CCC1" w14:textId="77777777" w:rsidR="008D3D52" w:rsidRPr="00BD6196" w:rsidRDefault="008D3D52" w:rsidP="008D3D52">
      <w:pPr>
        <w:pStyle w:val="PL"/>
        <w:outlineLvl w:val="3"/>
        <w:rPr>
          <w:noProof w:val="0"/>
          <w:snapToGrid w:val="0"/>
          <w:lang w:val="fr-FR"/>
        </w:rPr>
      </w:pPr>
      <w:r w:rsidRPr="00BD6196">
        <w:rPr>
          <w:noProof w:val="0"/>
          <w:snapToGrid w:val="0"/>
          <w:lang w:val="fr-FR"/>
        </w:rPr>
        <w:t>-- Z</w:t>
      </w:r>
    </w:p>
    <w:p w14:paraId="74D8BA63" w14:textId="77777777" w:rsidR="008D3D52" w:rsidRPr="00BD6196" w:rsidRDefault="008D3D52" w:rsidP="008D3D52">
      <w:pPr>
        <w:pStyle w:val="PL"/>
        <w:rPr>
          <w:snapToGrid w:val="0"/>
          <w:lang w:val="fr-FR"/>
        </w:rPr>
      </w:pPr>
    </w:p>
    <w:p w14:paraId="39736399" w14:textId="77777777" w:rsidR="008D3D52" w:rsidRPr="009A1425" w:rsidRDefault="008D3D52" w:rsidP="008D3D52">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1AC0B356" w14:textId="77777777" w:rsidR="008D3D52" w:rsidRPr="001645CB" w:rsidRDefault="008D3D52" w:rsidP="008D3D5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6DAC9A0B" w14:textId="77777777" w:rsidR="008D3D52" w:rsidRPr="001645CB" w:rsidRDefault="008D3D52" w:rsidP="008D3D5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119E93DB" w14:textId="77777777" w:rsidR="008D3D52" w:rsidRPr="00A1143A" w:rsidRDefault="008D3D52" w:rsidP="008D3D5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0B9AF5C7" w14:textId="77777777" w:rsidR="008D3D52" w:rsidRPr="00A1143A" w:rsidRDefault="008D3D52" w:rsidP="008D3D52">
      <w:pPr>
        <w:pStyle w:val="PL"/>
        <w:rPr>
          <w:snapToGrid w:val="0"/>
          <w:lang w:val="fr-FR"/>
        </w:rPr>
      </w:pPr>
      <w:r w:rsidRPr="00A1143A">
        <w:rPr>
          <w:snapToGrid w:val="0"/>
          <w:lang w:val="fr-FR"/>
        </w:rPr>
        <w:tab/>
        <w:t>...</w:t>
      </w:r>
    </w:p>
    <w:p w14:paraId="52D39621" w14:textId="77777777" w:rsidR="008D3D52" w:rsidRPr="00A1143A" w:rsidRDefault="008D3D52" w:rsidP="008D3D52">
      <w:pPr>
        <w:pStyle w:val="PL"/>
        <w:rPr>
          <w:snapToGrid w:val="0"/>
          <w:lang w:val="fr-FR"/>
        </w:rPr>
      </w:pPr>
      <w:r w:rsidRPr="00A1143A">
        <w:rPr>
          <w:snapToGrid w:val="0"/>
          <w:lang w:val="fr-FR"/>
        </w:rPr>
        <w:t>}</w:t>
      </w:r>
    </w:p>
    <w:p w14:paraId="1A334ABB" w14:textId="77777777" w:rsidR="008D3D52" w:rsidRPr="00A1143A" w:rsidRDefault="008D3D52" w:rsidP="008D3D52">
      <w:pPr>
        <w:pStyle w:val="PL"/>
        <w:rPr>
          <w:snapToGrid w:val="0"/>
          <w:lang w:val="fr-FR"/>
        </w:rPr>
      </w:pPr>
    </w:p>
    <w:p w14:paraId="3CC69A23" w14:textId="77777777" w:rsidR="008D3D52" w:rsidRPr="00A1143A" w:rsidRDefault="008D3D52" w:rsidP="008D3D52">
      <w:pPr>
        <w:pStyle w:val="PL"/>
        <w:rPr>
          <w:snapToGrid w:val="0"/>
          <w:lang w:val="fr-FR"/>
        </w:rPr>
      </w:pPr>
      <w:r>
        <w:rPr>
          <w:snapToGrid w:val="0"/>
          <w:lang w:val="fr-FR"/>
        </w:rPr>
        <w:t>ZoAInformation-ExtIEs F1AP</w:t>
      </w:r>
      <w:r w:rsidRPr="00A1143A">
        <w:rPr>
          <w:snapToGrid w:val="0"/>
          <w:lang w:val="fr-FR"/>
        </w:rPr>
        <w:t>-PROTOCOL-EXTENSION ::= {</w:t>
      </w:r>
    </w:p>
    <w:p w14:paraId="2A13FF04" w14:textId="77777777" w:rsidR="008D3D52" w:rsidRPr="00C754DA" w:rsidRDefault="008D3D52" w:rsidP="008D3D52">
      <w:pPr>
        <w:pStyle w:val="PL"/>
        <w:rPr>
          <w:snapToGrid w:val="0"/>
        </w:rPr>
      </w:pPr>
      <w:r w:rsidRPr="00A1143A">
        <w:rPr>
          <w:snapToGrid w:val="0"/>
          <w:lang w:val="fr-FR"/>
        </w:rPr>
        <w:tab/>
      </w:r>
      <w:r w:rsidRPr="00C754DA">
        <w:rPr>
          <w:snapToGrid w:val="0"/>
        </w:rPr>
        <w:t>...</w:t>
      </w:r>
    </w:p>
    <w:p w14:paraId="5C2B0F2C" w14:textId="77777777" w:rsidR="008D3D52" w:rsidRDefault="008D3D52" w:rsidP="008D3D52">
      <w:pPr>
        <w:pStyle w:val="PL"/>
        <w:rPr>
          <w:snapToGrid w:val="0"/>
        </w:rPr>
      </w:pPr>
      <w:r w:rsidRPr="00C754DA">
        <w:rPr>
          <w:snapToGrid w:val="0"/>
        </w:rPr>
        <w:t>}</w:t>
      </w:r>
    </w:p>
    <w:p w14:paraId="7AF1F933" w14:textId="77777777" w:rsidR="008D3D52" w:rsidRPr="00C754DA" w:rsidRDefault="008D3D52" w:rsidP="008D3D52">
      <w:pPr>
        <w:pStyle w:val="PL"/>
        <w:rPr>
          <w:snapToGrid w:val="0"/>
        </w:rPr>
      </w:pPr>
    </w:p>
    <w:p w14:paraId="2FF22126" w14:textId="77777777" w:rsidR="008D3D52" w:rsidRPr="00EA5FA7" w:rsidRDefault="008D3D52" w:rsidP="008D3D52">
      <w:pPr>
        <w:pStyle w:val="PL"/>
        <w:rPr>
          <w:noProof w:val="0"/>
          <w:snapToGrid w:val="0"/>
        </w:rPr>
      </w:pPr>
    </w:p>
    <w:p w14:paraId="76EE7FF3" w14:textId="77777777" w:rsidR="008D3D52" w:rsidRPr="00EA5FA7" w:rsidRDefault="008D3D52" w:rsidP="008D3D52">
      <w:pPr>
        <w:pStyle w:val="PL"/>
        <w:rPr>
          <w:noProof w:val="0"/>
        </w:rPr>
      </w:pPr>
      <w:r w:rsidRPr="00EA5FA7">
        <w:rPr>
          <w:noProof w:val="0"/>
        </w:rPr>
        <w:t>END</w:t>
      </w:r>
      <w:bookmarkEnd w:id="14483"/>
    </w:p>
    <w:p w14:paraId="36AF829E" w14:textId="77777777" w:rsidR="008D3D52" w:rsidRPr="00EA5FA7" w:rsidRDefault="008D3D52" w:rsidP="008D3D52">
      <w:pPr>
        <w:pStyle w:val="PL"/>
        <w:rPr>
          <w:noProof w:val="0"/>
          <w:snapToGrid w:val="0"/>
        </w:rPr>
      </w:pPr>
      <w:r w:rsidRPr="00EA5FA7">
        <w:rPr>
          <w:noProof w:val="0"/>
          <w:snapToGrid w:val="0"/>
        </w:rPr>
        <w:t xml:space="preserve">-- ASN1STOP </w:t>
      </w:r>
    </w:p>
    <w:p w14:paraId="0632AC43" w14:textId="77777777" w:rsidR="008D3D52" w:rsidRPr="00EA5FA7" w:rsidRDefault="008D3D52" w:rsidP="008D3D52">
      <w:pPr>
        <w:pStyle w:val="PL"/>
        <w:rPr>
          <w:noProof w:val="0"/>
        </w:rPr>
      </w:pPr>
    </w:p>
    <w:p w14:paraId="6107370B" w14:textId="77777777" w:rsidR="008D3D52" w:rsidRPr="00EA5FA7" w:rsidRDefault="008D3D52" w:rsidP="008D3D52">
      <w:pPr>
        <w:pStyle w:val="Heading3"/>
      </w:pPr>
      <w:bookmarkStart w:id="14607" w:name="_CR9_4_6"/>
      <w:bookmarkStart w:id="14608" w:name="_Toc20956004"/>
      <w:bookmarkStart w:id="14609" w:name="_Toc29893130"/>
      <w:bookmarkStart w:id="14610" w:name="_Toc36557067"/>
      <w:bookmarkStart w:id="14611" w:name="_Toc45832587"/>
      <w:bookmarkStart w:id="14612" w:name="_Toc51763909"/>
      <w:bookmarkStart w:id="14613" w:name="_Toc64449081"/>
      <w:bookmarkStart w:id="14614" w:name="_Toc66289740"/>
      <w:bookmarkStart w:id="14615" w:name="_Toc74154853"/>
      <w:bookmarkStart w:id="14616" w:name="_Toc81383597"/>
      <w:bookmarkStart w:id="14617" w:name="_Toc88658231"/>
      <w:bookmarkStart w:id="14618" w:name="_Toc97911143"/>
      <w:bookmarkStart w:id="14619" w:name="_Toc99038967"/>
      <w:bookmarkStart w:id="14620" w:name="_Toc99731230"/>
      <w:bookmarkStart w:id="14621" w:name="_Toc105511365"/>
      <w:bookmarkStart w:id="14622" w:name="_Toc105927897"/>
      <w:bookmarkStart w:id="14623" w:name="_Toc106110437"/>
      <w:bookmarkStart w:id="14624" w:name="_Toc113835879"/>
      <w:bookmarkStart w:id="14625" w:name="_Toc120124735"/>
      <w:bookmarkStart w:id="14626" w:name="_Toc162617966"/>
      <w:bookmarkEnd w:id="14607"/>
      <w:r w:rsidRPr="00EA5FA7">
        <w:t>9.4.6</w:t>
      </w:r>
      <w:r w:rsidRPr="00EA5FA7">
        <w:tab/>
        <w:t>Common Definitions</w:t>
      </w:r>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6CD77D61" w14:textId="77777777" w:rsidR="008D3D52" w:rsidRPr="00EA5FA7" w:rsidRDefault="008D3D52" w:rsidP="008D3D52">
      <w:pPr>
        <w:pStyle w:val="PL"/>
        <w:rPr>
          <w:noProof w:val="0"/>
          <w:snapToGrid w:val="0"/>
        </w:rPr>
      </w:pPr>
      <w:r w:rsidRPr="00EA5FA7">
        <w:rPr>
          <w:noProof w:val="0"/>
          <w:snapToGrid w:val="0"/>
        </w:rPr>
        <w:t xml:space="preserve">-- ASN1START </w:t>
      </w:r>
      <w:bookmarkStart w:id="14627" w:name="_Hlk120261235"/>
    </w:p>
    <w:p w14:paraId="21F1F105" w14:textId="77777777" w:rsidR="008D3D52" w:rsidRPr="00EA5FA7" w:rsidRDefault="008D3D52" w:rsidP="008D3D52">
      <w:pPr>
        <w:pStyle w:val="PL"/>
        <w:rPr>
          <w:noProof w:val="0"/>
          <w:snapToGrid w:val="0"/>
        </w:rPr>
      </w:pPr>
      <w:r w:rsidRPr="00EA5FA7">
        <w:rPr>
          <w:noProof w:val="0"/>
          <w:snapToGrid w:val="0"/>
        </w:rPr>
        <w:t>-- **************************************************************</w:t>
      </w:r>
    </w:p>
    <w:p w14:paraId="59B80D2E" w14:textId="77777777" w:rsidR="008D3D52" w:rsidRPr="00EA5FA7" w:rsidRDefault="008D3D52" w:rsidP="008D3D52">
      <w:pPr>
        <w:pStyle w:val="PL"/>
        <w:rPr>
          <w:noProof w:val="0"/>
          <w:snapToGrid w:val="0"/>
        </w:rPr>
      </w:pPr>
      <w:r w:rsidRPr="00EA5FA7">
        <w:rPr>
          <w:noProof w:val="0"/>
          <w:snapToGrid w:val="0"/>
        </w:rPr>
        <w:t>--</w:t>
      </w:r>
    </w:p>
    <w:p w14:paraId="04DE78AE" w14:textId="77777777" w:rsidR="008D3D52" w:rsidRPr="00EA5FA7" w:rsidRDefault="008D3D52" w:rsidP="008D3D52">
      <w:pPr>
        <w:pStyle w:val="PL"/>
        <w:rPr>
          <w:noProof w:val="0"/>
          <w:snapToGrid w:val="0"/>
        </w:rPr>
      </w:pPr>
      <w:r w:rsidRPr="00EA5FA7">
        <w:rPr>
          <w:noProof w:val="0"/>
          <w:snapToGrid w:val="0"/>
        </w:rPr>
        <w:t>-- Common definitions</w:t>
      </w:r>
    </w:p>
    <w:p w14:paraId="65C84BF4" w14:textId="77777777" w:rsidR="008D3D52" w:rsidRPr="00EA5FA7" w:rsidRDefault="008D3D52" w:rsidP="008D3D52">
      <w:pPr>
        <w:pStyle w:val="PL"/>
        <w:rPr>
          <w:noProof w:val="0"/>
          <w:snapToGrid w:val="0"/>
        </w:rPr>
      </w:pPr>
      <w:r w:rsidRPr="00EA5FA7">
        <w:rPr>
          <w:noProof w:val="0"/>
          <w:snapToGrid w:val="0"/>
        </w:rPr>
        <w:t>--</w:t>
      </w:r>
    </w:p>
    <w:p w14:paraId="5016B7F1" w14:textId="77777777" w:rsidR="008D3D52" w:rsidRPr="00EA5FA7" w:rsidRDefault="008D3D52" w:rsidP="008D3D52">
      <w:pPr>
        <w:pStyle w:val="PL"/>
        <w:rPr>
          <w:noProof w:val="0"/>
          <w:snapToGrid w:val="0"/>
        </w:rPr>
      </w:pPr>
      <w:r w:rsidRPr="00EA5FA7">
        <w:rPr>
          <w:noProof w:val="0"/>
          <w:snapToGrid w:val="0"/>
        </w:rPr>
        <w:t>-- **************************************************************</w:t>
      </w:r>
    </w:p>
    <w:p w14:paraId="129B6C66" w14:textId="77777777" w:rsidR="008D3D52" w:rsidRPr="00EA5FA7" w:rsidRDefault="008D3D52" w:rsidP="008D3D52">
      <w:pPr>
        <w:pStyle w:val="PL"/>
        <w:rPr>
          <w:noProof w:val="0"/>
          <w:snapToGrid w:val="0"/>
        </w:rPr>
      </w:pPr>
    </w:p>
    <w:p w14:paraId="6F9A4258" w14:textId="77777777" w:rsidR="008D3D52" w:rsidRPr="00EA5FA7" w:rsidRDefault="008D3D52" w:rsidP="008D3D52">
      <w:pPr>
        <w:pStyle w:val="PL"/>
        <w:rPr>
          <w:noProof w:val="0"/>
          <w:snapToGrid w:val="0"/>
        </w:rPr>
      </w:pPr>
      <w:r w:rsidRPr="00EA5FA7">
        <w:rPr>
          <w:noProof w:val="0"/>
          <w:snapToGrid w:val="0"/>
        </w:rPr>
        <w:t>F1AP-CommonDataTypes {</w:t>
      </w:r>
    </w:p>
    <w:p w14:paraId="0BF01A24"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15278769" w14:textId="77777777" w:rsidR="008D3D52" w:rsidRPr="00EA5FA7" w:rsidRDefault="008D3D52" w:rsidP="008D3D52">
      <w:pPr>
        <w:pStyle w:val="PL"/>
        <w:rPr>
          <w:noProof w:val="0"/>
          <w:snapToGrid w:val="0"/>
        </w:rPr>
      </w:pPr>
      <w:r w:rsidRPr="00EA5FA7">
        <w:rPr>
          <w:noProof w:val="0"/>
          <w:snapToGrid w:val="0"/>
        </w:rPr>
        <w:t>ngran-access (22) modules (3) f1ap (3) version1 (1) f1ap-CommonDataTypes (3) }</w:t>
      </w:r>
    </w:p>
    <w:p w14:paraId="288280B1" w14:textId="77777777" w:rsidR="008D3D52" w:rsidRPr="00EA5FA7" w:rsidRDefault="008D3D52" w:rsidP="008D3D52">
      <w:pPr>
        <w:pStyle w:val="PL"/>
        <w:rPr>
          <w:noProof w:val="0"/>
          <w:snapToGrid w:val="0"/>
        </w:rPr>
      </w:pPr>
    </w:p>
    <w:p w14:paraId="318FCCF6"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74B6B7DB" w14:textId="77777777" w:rsidR="008D3D52" w:rsidRPr="00EA5FA7" w:rsidRDefault="008D3D52" w:rsidP="008D3D52">
      <w:pPr>
        <w:pStyle w:val="PL"/>
        <w:rPr>
          <w:noProof w:val="0"/>
          <w:snapToGrid w:val="0"/>
        </w:rPr>
      </w:pPr>
    </w:p>
    <w:p w14:paraId="20B83922" w14:textId="77777777" w:rsidR="008D3D52" w:rsidRPr="00EA5FA7" w:rsidRDefault="008D3D52" w:rsidP="008D3D52">
      <w:pPr>
        <w:pStyle w:val="PL"/>
        <w:rPr>
          <w:noProof w:val="0"/>
          <w:snapToGrid w:val="0"/>
        </w:rPr>
      </w:pPr>
      <w:r w:rsidRPr="00EA5FA7">
        <w:rPr>
          <w:noProof w:val="0"/>
          <w:snapToGrid w:val="0"/>
        </w:rPr>
        <w:t>BEGIN</w:t>
      </w:r>
    </w:p>
    <w:p w14:paraId="56748878" w14:textId="77777777" w:rsidR="008D3D52" w:rsidRPr="00EA5FA7" w:rsidRDefault="008D3D52" w:rsidP="008D3D52">
      <w:pPr>
        <w:pStyle w:val="PL"/>
        <w:rPr>
          <w:noProof w:val="0"/>
          <w:snapToGrid w:val="0"/>
        </w:rPr>
      </w:pPr>
    </w:p>
    <w:p w14:paraId="4FA4497F" w14:textId="77777777" w:rsidR="008D3D52" w:rsidRPr="00EA5FA7" w:rsidRDefault="008D3D52" w:rsidP="008D3D52">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6CA4682C" w14:textId="77777777" w:rsidR="008D3D52" w:rsidRPr="00EA5FA7" w:rsidRDefault="008D3D52" w:rsidP="008D3D52">
      <w:pPr>
        <w:pStyle w:val="PL"/>
        <w:rPr>
          <w:noProof w:val="0"/>
          <w:snapToGrid w:val="0"/>
        </w:rPr>
      </w:pPr>
    </w:p>
    <w:p w14:paraId="7A3D546B" w14:textId="77777777" w:rsidR="008D3D52" w:rsidRPr="00EA5FA7" w:rsidRDefault="008D3D52" w:rsidP="008D3D52">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DDC9791" w14:textId="77777777" w:rsidR="008D3D52" w:rsidRPr="00EA5FA7" w:rsidRDefault="008D3D52" w:rsidP="008D3D52">
      <w:pPr>
        <w:pStyle w:val="PL"/>
        <w:rPr>
          <w:noProof w:val="0"/>
          <w:snapToGrid w:val="0"/>
        </w:rPr>
      </w:pPr>
    </w:p>
    <w:p w14:paraId="32AF518B" w14:textId="77777777" w:rsidR="008D3D52" w:rsidRPr="00EA5FA7" w:rsidRDefault="008D3D52" w:rsidP="008D3D52">
      <w:pPr>
        <w:pStyle w:val="PL"/>
        <w:rPr>
          <w:noProof w:val="0"/>
          <w:snapToGrid w:val="0"/>
        </w:rPr>
      </w:pPr>
      <w:r w:rsidRPr="00EA5FA7">
        <w:rPr>
          <w:noProof w:val="0"/>
          <w:snapToGrid w:val="0"/>
        </w:rPr>
        <w:t>PrivateIE-ID</w:t>
      </w:r>
      <w:r w:rsidRPr="00EA5FA7">
        <w:rPr>
          <w:noProof w:val="0"/>
          <w:snapToGrid w:val="0"/>
        </w:rPr>
        <w:tab/>
        <w:t>::= CHOICE {</w:t>
      </w:r>
    </w:p>
    <w:p w14:paraId="0AD8205C" w14:textId="77777777" w:rsidR="008D3D52" w:rsidRPr="00EA5FA7" w:rsidRDefault="008D3D52" w:rsidP="008D3D52">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205E1B40" w14:textId="77777777" w:rsidR="008D3D52" w:rsidRPr="00EA5FA7" w:rsidRDefault="008D3D52" w:rsidP="008D3D52">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483812" w14:textId="77777777" w:rsidR="008D3D52" w:rsidRPr="00EA5FA7" w:rsidRDefault="008D3D52" w:rsidP="008D3D52">
      <w:pPr>
        <w:pStyle w:val="PL"/>
        <w:rPr>
          <w:noProof w:val="0"/>
          <w:snapToGrid w:val="0"/>
        </w:rPr>
      </w:pPr>
      <w:r w:rsidRPr="00EA5FA7">
        <w:rPr>
          <w:noProof w:val="0"/>
          <w:snapToGrid w:val="0"/>
        </w:rPr>
        <w:t>}</w:t>
      </w:r>
    </w:p>
    <w:p w14:paraId="4E9BF1DD" w14:textId="77777777" w:rsidR="008D3D52" w:rsidRPr="00EA5FA7" w:rsidRDefault="008D3D52" w:rsidP="008D3D52">
      <w:pPr>
        <w:pStyle w:val="PL"/>
        <w:rPr>
          <w:noProof w:val="0"/>
          <w:snapToGrid w:val="0"/>
        </w:rPr>
      </w:pPr>
    </w:p>
    <w:p w14:paraId="4F9A97A1" w14:textId="77777777" w:rsidR="008D3D52" w:rsidRPr="00EA5FA7" w:rsidRDefault="008D3D52" w:rsidP="008D3D52">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78B7EE5A" w14:textId="77777777" w:rsidR="008D3D52" w:rsidRPr="00EA5FA7" w:rsidRDefault="008D3D52" w:rsidP="008D3D52">
      <w:pPr>
        <w:pStyle w:val="PL"/>
        <w:rPr>
          <w:noProof w:val="0"/>
          <w:snapToGrid w:val="0"/>
        </w:rPr>
      </w:pPr>
    </w:p>
    <w:p w14:paraId="433FDDFE" w14:textId="77777777" w:rsidR="008D3D52" w:rsidRPr="009A1425" w:rsidRDefault="008D3D52" w:rsidP="008D3D52">
      <w:pPr>
        <w:pStyle w:val="PL"/>
      </w:pPr>
      <w:r w:rsidRPr="009A1425">
        <w:t>ProtocolExtensionID</w:t>
      </w:r>
      <w:r w:rsidRPr="009A1425">
        <w:tab/>
        <w:t>::= INTEGER (0..65535)</w:t>
      </w:r>
    </w:p>
    <w:p w14:paraId="04343750" w14:textId="77777777" w:rsidR="008D3D52" w:rsidRPr="009A1425" w:rsidRDefault="008D3D52" w:rsidP="008D3D52">
      <w:pPr>
        <w:pStyle w:val="PL"/>
      </w:pPr>
    </w:p>
    <w:p w14:paraId="623AA9F7" w14:textId="77777777" w:rsidR="008D3D52" w:rsidRPr="009A1425" w:rsidRDefault="008D3D52" w:rsidP="008D3D52">
      <w:pPr>
        <w:pStyle w:val="PL"/>
      </w:pPr>
      <w:r w:rsidRPr="009A1425">
        <w:t>ProtocolIE-ID</w:t>
      </w:r>
      <w:r w:rsidRPr="009A1425">
        <w:tab/>
      </w:r>
      <w:r w:rsidRPr="009A1425">
        <w:tab/>
        <w:t>::= INTEGER (0..65535)</w:t>
      </w:r>
    </w:p>
    <w:p w14:paraId="7F974184" w14:textId="77777777" w:rsidR="008D3D52" w:rsidRPr="009A1425" w:rsidRDefault="008D3D52" w:rsidP="008D3D52">
      <w:pPr>
        <w:pStyle w:val="PL"/>
      </w:pPr>
    </w:p>
    <w:p w14:paraId="68B96E85" w14:textId="77777777" w:rsidR="008D3D52" w:rsidRPr="00EA5FA7" w:rsidRDefault="008D3D52" w:rsidP="008D3D52">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2CD1D10A" w14:textId="77777777" w:rsidR="008D3D52" w:rsidRPr="00EA5FA7" w:rsidRDefault="008D3D52" w:rsidP="008D3D52">
      <w:pPr>
        <w:pStyle w:val="PL"/>
        <w:rPr>
          <w:noProof w:val="0"/>
          <w:snapToGrid w:val="0"/>
        </w:rPr>
      </w:pPr>
    </w:p>
    <w:p w14:paraId="084D359E" w14:textId="77777777" w:rsidR="008D3D52" w:rsidRPr="00EA5FA7" w:rsidRDefault="008D3D52" w:rsidP="008D3D52">
      <w:pPr>
        <w:pStyle w:val="PL"/>
        <w:rPr>
          <w:noProof w:val="0"/>
          <w:snapToGrid w:val="0"/>
        </w:rPr>
      </w:pPr>
      <w:r w:rsidRPr="00EA5FA7">
        <w:rPr>
          <w:noProof w:val="0"/>
          <w:snapToGrid w:val="0"/>
        </w:rPr>
        <w:t>END</w:t>
      </w:r>
      <w:bookmarkEnd w:id="14627"/>
    </w:p>
    <w:p w14:paraId="150E9EBB" w14:textId="77777777" w:rsidR="008D3D52" w:rsidRPr="00EA5FA7" w:rsidRDefault="008D3D52" w:rsidP="008D3D52">
      <w:pPr>
        <w:pStyle w:val="PL"/>
        <w:rPr>
          <w:noProof w:val="0"/>
          <w:snapToGrid w:val="0"/>
        </w:rPr>
      </w:pPr>
      <w:r w:rsidRPr="00EA5FA7">
        <w:rPr>
          <w:noProof w:val="0"/>
          <w:snapToGrid w:val="0"/>
        </w:rPr>
        <w:t xml:space="preserve">-- ASN1STOP </w:t>
      </w:r>
    </w:p>
    <w:p w14:paraId="6CEC257A" w14:textId="77777777" w:rsidR="008D3D52" w:rsidRPr="00EA5FA7" w:rsidRDefault="008D3D52" w:rsidP="008D3D52">
      <w:pPr>
        <w:pStyle w:val="PL"/>
        <w:rPr>
          <w:noProof w:val="0"/>
          <w:snapToGrid w:val="0"/>
        </w:rPr>
      </w:pPr>
    </w:p>
    <w:p w14:paraId="3A66A657" w14:textId="77777777" w:rsidR="008D3D52" w:rsidRPr="00EA5FA7" w:rsidRDefault="008D3D52" w:rsidP="008D3D52">
      <w:pPr>
        <w:pStyle w:val="Heading3"/>
      </w:pPr>
      <w:bookmarkStart w:id="14628" w:name="_CR9_4_7"/>
      <w:bookmarkStart w:id="14629" w:name="_Toc20956005"/>
      <w:bookmarkStart w:id="14630" w:name="_Toc29893131"/>
      <w:bookmarkStart w:id="14631" w:name="_Toc36557068"/>
      <w:bookmarkStart w:id="14632" w:name="_Toc45832588"/>
      <w:bookmarkStart w:id="14633" w:name="_Toc51763910"/>
      <w:bookmarkStart w:id="14634" w:name="_Toc64449082"/>
      <w:bookmarkStart w:id="14635" w:name="_Toc66289741"/>
      <w:bookmarkStart w:id="14636" w:name="_Toc74154854"/>
      <w:bookmarkStart w:id="14637" w:name="_Toc81383598"/>
      <w:bookmarkStart w:id="14638" w:name="_Toc88658232"/>
      <w:bookmarkStart w:id="14639" w:name="_Toc97911144"/>
      <w:bookmarkStart w:id="14640" w:name="_Toc99038968"/>
      <w:bookmarkStart w:id="14641" w:name="_Toc99731231"/>
      <w:bookmarkStart w:id="14642" w:name="_Toc105511366"/>
      <w:bookmarkStart w:id="14643" w:name="_Toc105927898"/>
      <w:bookmarkStart w:id="14644" w:name="_Toc106110438"/>
      <w:bookmarkStart w:id="14645" w:name="_Toc113835880"/>
      <w:bookmarkStart w:id="14646" w:name="_Toc120124736"/>
      <w:bookmarkStart w:id="14647" w:name="_Toc162617967"/>
      <w:bookmarkEnd w:id="14628"/>
      <w:r w:rsidRPr="00EA5FA7">
        <w:t>9.4.7</w:t>
      </w:r>
      <w:r w:rsidRPr="00EA5FA7">
        <w:tab/>
        <w:t>Constant Definitions</w:t>
      </w:r>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0F083C8A" w14:textId="77777777" w:rsidR="008D3D52" w:rsidRPr="00EA5FA7" w:rsidRDefault="008D3D52" w:rsidP="008D3D52">
      <w:pPr>
        <w:pStyle w:val="PL"/>
        <w:rPr>
          <w:noProof w:val="0"/>
          <w:snapToGrid w:val="0"/>
        </w:rPr>
      </w:pPr>
      <w:r w:rsidRPr="00EA5FA7">
        <w:rPr>
          <w:noProof w:val="0"/>
          <w:snapToGrid w:val="0"/>
        </w:rPr>
        <w:t xml:space="preserve">-- ASN1START </w:t>
      </w:r>
      <w:bookmarkStart w:id="14648" w:name="_Hlk120261236"/>
    </w:p>
    <w:p w14:paraId="4A0720F2" w14:textId="77777777" w:rsidR="008D3D52" w:rsidRPr="00EA5FA7" w:rsidRDefault="008D3D52" w:rsidP="008D3D52">
      <w:pPr>
        <w:pStyle w:val="PL"/>
        <w:rPr>
          <w:noProof w:val="0"/>
          <w:snapToGrid w:val="0"/>
        </w:rPr>
      </w:pPr>
      <w:r w:rsidRPr="00EA5FA7">
        <w:rPr>
          <w:noProof w:val="0"/>
          <w:snapToGrid w:val="0"/>
        </w:rPr>
        <w:t>-- **************************************************************</w:t>
      </w:r>
    </w:p>
    <w:p w14:paraId="0E87C134" w14:textId="77777777" w:rsidR="008D3D52" w:rsidRPr="00EA5FA7" w:rsidRDefault="008D3D52" w:rsidP="008D3D52">
      <w:pPr>
        <w:pStyle w:val="PL"/>
        <w:rPr>
          <w:noProof w:val="0"/>
          <w:snapToGrid w:val="0"/>
        </w:rPr>
      </w:pPr>
      <w:r w:rsidRPr="00EA5FA7">
        <w:rPr>
          <w:noProof w:val="0"/>
          <w:snapToGrid w:val="0"/>
        </w:rPr>
        <w:t>--</w:t>
      </w:r>
    </w:p>
    <w:p w14:paraId="090BA0D7" w14:textId="77777777" w:rsidR="008D3D52" w:rsidRPr="00EA5FA7" w:rsidRDefault="008D3D52" w:rsidP="008D3D52">
      <w:pPr>
        <w:pStyle w:val="PL"/>
        <w:rPr>
          <w:noProof w:val="0"/>
          <w:snapToGrid w:val="0"/>
        </w:rPr>
      </w:pPr>
      <w:r w:rsidRPr="00EA5FA7">
        <w:rPr>
          <w:noProof w:val="0"/>
          <w:snapToGrid w:val="0"/>
        </w:rPr>
        <w:t>-- Constant definitions</w:t>
      </w:r>
    </w:p>
    <w:p w14:paraId="1E260D62" w14:textId="77777777" w:rsidR="008D3D52" w:rsidRPr="00EA5FA7" w:rsidRDefault="008D3D52" w:rsidP="008D3D52">
      <w:pPr>
        <w:pStyle w:val="PL"/>
        <w:rPr>
          <w:noProof w:val="0"/>
          <w:snapToGrid w:val="0"/>
        </w:rPr>
      </w:pPr>
      <w:r w:rsidRPr="00EA5FA7">
        <w:rPr>
          <w:noProof w:val="0"/>
          <w:snapToGrid w:val="0"/>
        </w:rPr>
        <w:t>--</w:t>
      </w:r>
    </w:p>
    <w:p w14:paraId="34DC21B3" w14:textId="77777777" w:rsidR="008D3D52" w:rsidRPr="00EA5FA7" w:rsidRDefault="008D3D52" w:rsidP="008D3D52">
      <w:pPr>
        <w:pStyle w:val="PL"/>
        <w:rPr>
          <w:noProof w:val="0"/>
          <w:snapToGrid w:val="0"/>
        </w:rPr>
      </w:pPr>
      <w:r w:rsidRPr="00EA5FA7">
        <w:rPr>
          <w:noProof w:val="0"/>
          <w:snapToGrid w:val="0"/>
        </w:rPr>
        <w:t>-- **************************************************************</w:t>
      </w:r>
    </w:p>
    <w:p w14:paraId="7C05933C" w14:textId="77777777" w:rsidR="008D3D52" w:rsidRPr="00EA5FA7" w:rsidRDefault="008D3D52" w:rsidP="008D3D52">
      <w:pPr>
        <w:pStyle w:val="PL"/>
        <w:rPr>
          <w:noProof w:val="0"/>
          <w:snapToGrid w:val="0"/>
        </w:rPr>
      </w:pPr>
    </w:p>
    <w:p w14:paraId="7CEE6260" w14:textId="77777777" w:rsidR="008D3D52" w:rsidRPr="00EA5FA7" w:rsidRDefault="008D3D52" w:rsidP="008D3D52">
      <w:pPr>
        <w:pStyle w:val="PL"/>
        <w:rPr>
          <w:noProof w:val="0"/>
          <w:snapToGrid w:val="0"/>
        </w:rPr>
      </w:pPr>
      <w:r w:rsidRPr="00EA5FA7">
        <w:rPr>
          <w:noProof w:val="0"/>
          <w:snapToGrid w:val="0"/>
        </w:rPr>
        <w:t xml:space="preserve">F1AP-Constants { </w:t>
      </w:r>
    </w:p>
    <w:p w14:paraId="6040E732"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34F25FC7" w14:textId="77777777" w:rsidR="008D3D52" w:rsidRPr="00EA5FA7" w:rsidRDefault="008D3D52" w:rsidP="008D3D52">
      <w:pPr>
        <w:pStyle w:val="PL"/>
        <w:rPr>
          <w:noProof w:val="0"/>
          <w:snapToGrid w:val="0"/>
        </w:rPr>
      </w:pPr>
      <w:r w:rsidRPr="00EA5FA7">
        <w:rPr>
          <w:noProof w:val="0"/>
          <w:snapToGrid w:val="0"/>
        </w:rPr>
        <w:t xml:space="preserve">ngran-access (22) modules (3) f1ap (3) version1 (1) f1ap-Constants (4) } </w:t>
      </w:r>
    </w:p>
    <w:p w14:paraId="51511D60" w14:textId="77777777" w:rsidR="008D3D52" w:rsidRPr="00EA5FA7" w:rsidRDefault="008D3D52" w:rsidP="008D3D52">
      <w:pPr>
        <w:pStyle w:val="PL"/>
        <w:rPr>
          <w:noProof w:val="0"/>
          <w:snapToGrid w:val="0"/>
        </w:rPr>
      </w:pPr>
    </w:p>
    <w:p w14:paraId="2FE0BBAD"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5B8CA07B" w14:textId="77777777" w:rsidR="008D3D52" w:rsidRPr="00EA5FA7" w:rsidRDefault="008D3D52" w:rsidP="008D3D52">
      <w:pPr>
        <w:pStyle w:val="PL"/>
        <w:rPr>
          <w:noProof w:val="0"/>
          <w:snapToGrid w:val="0"/>
        </w:rPr>
      </w:pPr>
    </w:p>
    <w:p w14:paraId="3CF57736" w14:textId="77777777" w:rsidR="008D3D52" w:rsidRPr="00EA5FA7" w:rsidRDefault="008D3D52" w:rsidP="008D3D52">
      <w:pPr>
        <w:pStyle w:val="PL"/>
        <w:rPr>
          <w:noProof w:val="0"/>
          <w:snapToGrid w:val="0"/>
        </w:rPr>
      </w:pPr>
      <w:r w:rsidRPr="00EA5FA7">
        <w:rPr>
          <w:noProof w:val="0"/>
          <w:snapToGrid w:val="0"/>
        </w:rPr>
        <w:t>BEGIN</w:t>
      </w:r>
    </w:p>
    <w:p w14:paraId="2FEB1501" w14:textId="77777777" w:rsidR="008D3D52" w:rsidRPr="00EA5FA7" w:rsidRDefault="008D3D52" w:rsidP="008D3D52">
      <w:pPr>
        <w:pStyle w:val="PL"/>
        <w:rPr>
          <w:noProof w:val="0"/>
          <w:snapToGrid w:val="0"/>
        </w:rPr>
      </w:pPr>
    </w:p>
    <w:p w14:paraId="68919EA7" w14:textId="77777777" w:rsidR="008D3D52" w:rsidRPr="00EA5FA7" w:rsidRDefault="008D3D52" w:rsidP="008D3D52">
      <w:pPr>
        <w:pStyle w:val="PL"/>
        <w:rPr>
          <w:noProof w:val="0"/>
          <w:snapToGrid w:val="0"/>
        </w:rPr>
      </w:pPr>
      <w:r w:rsidRPr="00EA5FA7">
        <w:rPr>
          <w:noProof w:val="0"/>
          <w:snapToGrid w:val="0"/>
        </w:rPr>
        <w:t>-- **************************************************************</w:t>
      </w:r>
    </w:p>
    <w:p w14:paraId="35805DF6" w14:textId="77777777" w:rsidR="008D3D52" w:rsidRPr="00EA5FA7" w:rsidRDefault="008D3D52" w:rsidP="008D3D52">
      <w:pPr>
        <w:pStyle w:val="PL"/>
        <w:rPr>
          <w:noProof w:val="0"/>
          <w:snapToGrid w:val="0"/>
        </w:rPr>
      </w:pPr>
      <w:r w:rsidRPr="00EA5FA7">
        <w:rPr>
          <w:noProof w:val="0"/>
          <w:snapToGrid w:val="0"/>
        </w:rPr>
        <w:t>--</w:t>
      </w:r>
    </w:p>
    <w:p w14:paraId="18A1726C" w14:textId="7111D0E7" w:rsidR="008D3D52" w:rsidRPr="00EA5FA7" w:rsidRDefault="008D3D52" w:rsidP="008D3D52">
      <w:pPr>
        <w:pStyle w:val="PL"/>
        <w:rPr>
          <w:noProof w:val="0"/>
          <w:snapToGrid w:val="0"/>
        </w:rPr>
      </w:pPr>
      <w:r w:rsidRPr="00EA5FA7">
        <w:rPr>
          <w:noProof w:val="0"/>
          <w:snapToGrid w:val="0"/>
        </w:rPr>
        <w:t>-- IE parameter types from other modules.</w:t>
      </w:r>
    </w:p>
    <w:p w14:paraId="04AF5ABA" w14:textId="77777777" w:rsidR="008D3D52" w:rsidRPr="00EA5FA7" w:rsidRDefault="008D3D52" w:rsidP="008D3D52">
      <w:pPr>
        <w:pStyle w:val="PL"/>
        <w:rPr>
          <w:noProof w:val="0"/>
          <w:snapToGrid w:val="0"/>
        </w:rPr>
      </w:pPr>
      <w:r w:rsidRPr="00EA5FA7">
        <w:rPr>
          <w:noProof w:val="0"/>
          <w:snapToGrid w:val="0"/>
        </w:rPr>
        <w:t>--</w:t>
      </w:r>
    </w:p>
    <w:p w14:paraId="56383B9B" w14:textId="77777777" w:rsidR="008D3D52" w:rsidRPr="00EA5FA7" w:rsidRDefault="008D3D52" w:rsidP="008D3D52">
      <w:pPr>
        <w:pStyle w:val="PL"/>
        <w:rPr>
          <w:noProof w:val="0"/>
          <w:snapToGrid w:val="0"/>
        </w:rPr>
      </w:pPr>
      <w:r w:rsidRPr="00EA5FA7">
        <w:rPr>
          <w:noProof w:val="0"/>
          <w:snapToGrid w:val="0"/>
        </w:rPr>
        <w:t>-- **************************************************************</w:t>
      </w:r>
    </w:p>
    <w:p w14:paraId="46537F54" w14:textId="77777777" w:rsidR="008D3D52" w:rsidRPr="00EA5FA7" w:rsidRDefault="008D3D52" w:rsidP="008D3D52">
      <w:pPr>
        <w:pStyle w:val="PL"/>
        <w:rPr>
          <w:noProof w:val="0"/>
          <w:snapToGrid w:val="0"/>
        </w:rPr>
      </w:pPr>
    </w:p>
    <w:p w14:paraId="0C488113" w14:textId="77777777" w:rsidR="008D3D52" w:rsidRPr="00EA5FA7" w:rsidRDefault="008D3D52" w:rsidP="008D3D52">
      <w:pPr>
        <w:pStyle w:val="PL"/>
        <w:rPr>
          <w:noProof w:val="0"/>
        </w:rPr>
      </w:pPr>
      <w:r w:rsidRPr="00EA5FA7">
        <w:rPr>
          <w:noProof w:val="0"/>
        </w:rPr>
        <w:t>IMPORTS</w:t>
      </w:r>
    </w:p>
    <w:p w14:paraId="548C7B49" w14:textId="77777777" w:rsidR="008D3D52" w:rsidRPr="00EA5FA7" w:rsidRDefault="008D3D52" w:rsidP="008D3D52">
      <w:pPr>
        <w:pStyle w:val="PL"/>
        <w:rPr>
          <w:noProof w:val="0"/>
        </w:rPr>
      </w:pPr>
      <w:r w:rsidRPr="00EA5FA7">
        <w:rPr>
          <w:noProof w:val="0"/>
        </w:rPr>
        <w:tab/>
        <w:t>ProcedureCode,</w:t>
      </w:r>
    </w:p>
    <w:p w14:paraId="2C628101" w14:textId="77777777" w:rsidR="008D3D52" w:rsidRPr="00EA5FA7" w:rsidRDefault="008D3D52" w:rsidP="008D3D52">
      <w:pPr>
        <w:pStyle w:val="PL"/>
        <w:rPr>
          <w:noProof w:val="0"/>
        </w:rPr>
      </w:pPr>
      <w:r w:rsidRPr="00EA5FA7">
        <w:rPr>
          <w:noProof w:val="0"/>
        </w:rPr>
        <w:tab/>
        <w:t>ProtocolIE-ID</w:t>
      </w:r>
    </w:p>
    <w:p w14:paraId="59FBC2E7" w14:textId="77777777" w:rsidR="008D3D52" w:rsidRPr="00EA5FA7" w:rsidRDefault="008D3D52" w:rsidP="008D3D52">
      <w:pPr>
        <w:pStyle w:val="PL"/>
        <w:rPr>
          <w:noProof w:val="0"/>
        </w:rPr>
      </w:pPr>
    </w:p>
    <w:p w14:paraId="2A70F2F5" w14:textId="77777777" w:rsidR="008D3D52" w:rsidRPr="00EA5FA7" w:rsidRDefault="008D3D52" w:rsidP="008D3D52">
      <w:pPr>
        <w:pStyle w:val="PL"/>
        <w:rPr>
          <w:noProof w:val="0"/>
        </w:rPr>
      </w:pPr>
      <w:r w:rsidRPr="00EA5FA7">
        <w:rPr>
          <w:noProof w:val="0"/>
        </w:rPr>
        <w:t>FROM F1AP-CommonDataTypes;</w:t>
      </w:r>
    </w:p>
    <w:p w14:paraId="4A256F14" w14:textId="77777777" w:rsidR="008D3D52" w:rsidRPr="00EA5FA7" w:rsidRDefault="008D3D52" w:rsidP="008D3D52">
      <w:pPr>
        <w:pStyle w:val="PL"/>
        <w:rPr>
          <w:noProof w:val="0"/>
          <w:snapToGrid w:val="0"/>
        </w:rPr>
      </w:pPr>
    </w:p>
    <w:p w14:paraId="19233673" w14:textId="77777777" w:rsidR="008D3D52" w:rsidRPr="00EA5FA7" w:rsidRDefault="008D3D52" w:rsidP="008D3D52">
      <w:pPr>
        <w:pStyle w:val="PL"/>
        <w:rPr>
          <w:noProof w:val="0"/>
          <w:snapToGrid w:val="0"/>
        </w:rPr>
      </w:pPr>
    </w:p>
    <w:p w14:paraId="76EC87A1" w14:textId="77777777" w:rsidR="008D3D52" w:rsidRPr="00EA5FA7" w:rsidRDefault="008D3D52" w:rsidP="008D3D52">
      <w:pPr>
        <w:pStyle w:val="PL"/>
        <w:rPr>
          <w:noProof w:val="0"/>
          <w:snapToGrid w:val="0"/>
        </w:rPr>
      </w:pPr>
      <w:r w:rsidRPr="00EA5FA7">
        <w:rPr>
          <w:noProof w:val="0"/>
          <w:snapToGrid w:val="0"/>
        </w:rPr>
        <w:t>-- **************************************************************</w:t>
      </w:r>
    </w:p>
    <w:p w14:paraId="6B1C31FB" w14:textId="77777777" w:rsidR="008D3D52" w:rsidRPr="00EA5FA7" w:rsidRDefault="008D3D52" w:rsidP="008D3D52">
      <w:pPr>
        <w:pStyle w:val="PL"/>
        <w:rPr>
          <w:noProof w:val="0"/>
          <w:snapToGrid w:val="0"/>
        </w:rPr>
      </w:pPr>
      <w:r w:rsidRPr="00EA5FA7">
        <w:rPr>
          <w:noProof w:val="0"/>
          <w:snapToGrid w:val="0"/>
        </w:rPr>
        <w:t>--</w:t>
      </w:r>
    </w:p>
    <w:p w14:paraId="33B66C2F" w14:textId="77777777" w:rsidR="008D3D52" w:rsidRPr="00EA5FA7" w:rsidRDefault="008D3D52" w:rsidP="008D3D52">
      <w:pPr>
        <w:pStyle w:val="PL"/>
        <w:outlineLvl w:val="3"/>
        <w:rPr>
          <w:noProof w:val="0"/>
        </w:rPr>
      </w:pPr>
      <w:r w:rsidRPr="00EA5FA7">
        <w:rPr>
          <w:noProof w:val="0"/>
        </w:rPr>
        <w:t>-- Elementary Procedures</w:t>
      </w:r>
    </w:p>
    <w:p w14:paraId="7861269B" w14:textId="77777777" w:rsidR="008D3D52" w:rsidRPr="00EA5FA7" w:rsidRDefault="008D3D52" w:rsidP="008D3D52">
      <w:pPr>
        <w:pStyle w:val="PL"/>
        <w:rPr>
          <w:noProof w:val="0"/>
          <w:snapToGrid w:val="0"/>
        </w:rPr>
      </w:pPr>
      <w:r w:rsidRPr="00EA5FA7">
        <w:rPr>
          <w:noProof w:val="0"/>
          <w:snapToGrid w:val="0"/>
        </w:rPr>
        <w:t>--</w:t>
      </w:r>
    </w:p>
    <w:p w14:paraId="4212F8DA" w14:textId="77777777" w:rsidR="008D3D52" w:rsidRPr="00EA5FA7" w:rsidRDefault="008D3D52" w:rsidP="008D3D52">
      <w:pPr>
        <w:pStyle w:val="PL"/>
        <w:rPr>
          <w:noProof w:val="0"/>
          <w:snapToGrid w:val="0"/>
        </w:rPr>
      </w:pPr>
      <w:r w:rsidRPr="00EA5FA7">
        <w:rPr>
          <w:noProof w:val="0"/>
          <w:snapToGrid w:val="0"/>
        </w:rPr>
        <w:t>-- **************************************************************</w:t>
      </w:r>
    </w:p>
    <w:p w14:paraId="6CE19670" w14:textId="77777777" w:rsidR="008D3D52" w:rsidRPr="00EA5FA7" w:rsidRDefault="008D3D52" w:rsidP="008D3D52">
      <w:pPr>
        <w:pStyle w:val="PL"/>
        <w:rPr>
          <w:noProof w:val="0"/>
          <w:snapToGrid w:val="0"/>
        </w:rPr>
      </w:pPr>
    </w:p>
    <w:p w14:paraId="25553F53" w14:textId="77777777" w:rsidR="008D3D52" w:rsidRPr="00EA5FA7" w:rsidRDefault="008D3D52" w:rsidP="008D3D52">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526B17B6" w14:textId="77777777" w:rsidR="008D3D52" w:rsidRPr="00EA5FA7" w:rsidRDefault="008D3D52" w:rsidP="008D3D52">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17982AC" w14:textId="77777777" w:rsidR="008D3D52" w:rsidRPr="00EA5FA7" w:rsidRDefault="008D3D52" w:rsidP="008D3D52">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5D96ED5B" w14:textId="77777777" w:rsidR="008D3D52" w:rsidRPr="00EA5FA7" w:rsidRDefault="008D3D52" w:rsidP="008D3D52">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021C930E" w14:textId="77777777" w:rsidR="008D3D52" w:rsidRPr="00EA5FA7" w:rsidRDefault="008D3D52" w:rsidP="008D3D52">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1D422F25" w14:textId="77777777" w:rsidR="008D3D52" w:rsidRPr="00EA5FA7" w:rsidRDefault="008D3D52" w:rsidP="008D3D52">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0F17549F" w14:textId="77777777" w:rsidR="008D3D52" w:rsidRPr="00EA5FA7" w:rsidRDefault="008D3D52" w:rsidP="008D3D52">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0D160865" w14:textId="77777777" w:rsidR="008D3D52" w:rsidRPr="00EA5FA7" w:rsidRDefault="008D3D52" w:rsidP="008D3D52">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14CB9C0" w14:textId="77777777" w:rsidR="008D3D52" w:rsidRPr="00EA5FA7" w:rsidRDefault="008D3D52" w:rsidP="008D3D52">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177EB0ED" w14:textId="6FD32EDB" w:rsidR="008D3D52" w:rsidRPr="00EA5FA7" w:rsidRDefault="008D3D52" w:rsidP="008D3D52">
      <w:pPr>
        <w:pStyle w:val="PL"/>
        <w:rPr>
          <w:noProof w:val="0"/>
          <w:snapToGrid w:val="0"/>
        </w:rPr>
      </w:pPr>
      <w:r w:rsidRPr="00EA5FA7">
        <w:rPr>
          <w:noProof w:val="0"/>
          <w:snapToGrid w:val="0"/>
        </w:rPr>
        <w:t>id-</w:t>
      </w:r>
      <w:ins w:id="14649" w:author="Huawei" w:date="2024-04-04T10:46:00Z">
        <w:r w:rsidR="00966E56" w:rsidRPr="00966E56">
          <w:rPr>
            <w:noProof w:val="0"/>
            <w:snapToGrid w:val="0"/>
          </w:rPr>
          <w:t>procedure-code-</w:t>
        </w:r>
        <w:r w:rsidR="00966E56">
          <w:rPr>
            <w:noProof w:val="0"/>
            <w:snapToGrid w:val="0"/>
          </w:rPr>
          <w:t>9</w:t>
        </w:r>
        <w:r w:rsidR="00966E56" w:rsidRPr="00966E56">
          <w:rPr>
            <w:noProof w:val="0"/>
            <w:snapToGrid w:val="0"/>
          </w:rPr>
          <w:t>-not-to-be-used</w:t>
        </w:r>
      </w:ins>
      <w:del w:id="14650" w:author="Huawei" w:date="2024-04-04T10:46:00Z">
        <w:r w:rsidRPr="00EA5FA7" w:rsidDel="00966E56">
          <w:rPr>
            <w:noProof w:val="0"/>
            <w:snapToGrid w:val="0"/>
          </w:rPr>
          <w:delText>UEMobilityCommand</w:delText>
        </w:r>
        <w:r w:rsidRPr="00EA5FA7" w:rsidDel="00966E56">
          <w:rPr>
            <w:noProof w:val="0"/>
            <w:snapToGrid w:val="0"/>
          </w:rPr>
          <w:tab/>
        </w:r>
        <w:r w:rsidRPr="00EA5FA7" w:rsidDel="00966E56">
          <w:rPr>
            <w:noProof w:val="0"/>
            <w:snapToGrid w:val="0"/>
          </w:rPr>
          <w:tab/>
        </w:r>
        <w:r w:rsidRPr="00EA5FA7" w:rsidDel="00966E56">
          <w:rPr>
            <w:noProof w:val="0"/>
            <w:snapToGrid w:val="0"/>
          </w:rPr>
          <w:tab/>
        </w:r>
      </w:del>
      <w:r w:rsidRPr="00EA5FA7">
        <w:rPr>
          <w:noProof w:val="0"/>
          <w:snapToGrid w:val="0"/>
        </w:rPr>
        <w:tab/>
      </w:r>
      <w:r w:rsidRPr="00EA5FA7">
        <w:rPr>
          <w:noProof w:val="0"/>
          <w:snapToGrid w:val="0"/>
        </w:rPr>
        <w:tab/>
      </w:r>
      <w:r w:rsidRPr="00EA5FA7">
        <w:rPr>
          <w:noProof w:val="0"/>
          <w:snapToGrid w:val="0"/>
        </w:rPr>
        <w:tab/>
        <w:t>ProcedureCode ::= 9</w:t>
      </w:r>
    </w:p>
    <w:p w14:paraId="72563415" w14:textId="77777777" w:rsidR="008D3D52" w:rsidRPr="00EA5FA7" w:rsidRDefault="008D3D52" w:rsidP="008D3D52">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70190E79" w14:textId="77777777" w:rsidR="008D3D52" w:rsidRPr="00EA5FA7" w:rsidRDefault="008D3D52" w:rsidP="008D3D52">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0C4D3A1C" w14:textId="77777777" w:rsidR="008D3D52" w:rsidRPr="00EA5FA7" w:rsidRDefault="008D3D52" w:rsidP="008D3D52">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09BB0B48" w14:textId="77777777" w:rsidR="008D3D52" w:rsidRPr="00EA5FA7" w:rsidRDefault="008D3D52" w:rsidP="008D3D52">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67AC8B17" w14:textId="77777777" w:rsidR="008D3D52" w:rsidRPr="00EA5FA7" w:rsidRDefault="008D3D52" w:rsidP="008D3D52">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6160EB90" w14:textId="77777777" w:rsidR="008D3D52" w:rsidRPr="00EA5FA7" w:rsidRDefault="008D3D52" w:rsidP="008D3D52">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5E39D6F7" w14:textId="77777777" w:rsidR="008D3D52" w:rsidRPr="00EA5FA7" w:rsidRDefault="008D3D52" w:rsidP="008D3D52">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BF8B1E5" w14:textId="77777777" w:rsidR="008D3D52" w:rsidRPr="00EA5FA7" w:rsidRDefault="008D3D52" w:rsidP="008D3D52">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3ECD9B2C" w14:textId="77777777" w:rsidR="008D3D52" w:rsidRPr="00EA5FA7" w:rsidRDefault="008D3D52" w:rsidP="008D3D52">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70C6BFEC" w14:textId="77777777" w:rsidR="008D3D52" w:rsidRPr="00EA5FA7" w:rsidRDefault="008D3D52" w:rsidP="008D3D52">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13BDB1E1" w14:textId="77777777" w:rsidR="008D3D52" w:rsidRPr="00EA5FA7" w:rsidRDefault="008D3D52" w:rsidP="008D3D52">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F5DC300" w14:textId="77777777" w:rsidR="008D3D52" w:rsidRPr="00EA5FA7" w:rsidRDefault="008D3D52" w:rsidP="008D3D52">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B0ED507" w14:textId="77777777" w:rsidR="008D3D52" w:rsidRPr="00EA5FA7" w:rsidRDefault="008D3D52" w:rsidP="008D3D52">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030F5B78" w14:textId="77777777" w:rsidR="008D3D52" w:rsidRPr="00EA5FA7" w:rsidRDefault="008D3D52" w:rsidP="008D3D52">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F34A9AF" w14:textId="77777777" w:rsidR="008D3D52" w:rsidRPr="00EA5FA7" w:rsidRDefault="008D3D52" w:rsidP="008D3D52">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25EAD64" w14:textId="77777777" w:rsidR="008D3D52" w:rsidRPr="00EA5FA7" w:rsidRDefault="008D3D52" w:rsidP="008D3D52">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252EA7D3" w14:textId="77777777" w:rsidR="008D3D52" w:rsidRPr="00EA5FA7" w:rsidRDefault="008D3D52" w:rsidP="008D3D52">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09E922F8" w14:textId="77777777" w:rsidR="008D3D52" w:rsidRPr="00EA5FA7" w:rsidRDefault="008D3D52" w:rsidP="008D3D52">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4FEF4B5A" w14:textId="77777777" w:rsidR="008D3D52" w:rsidRPr="00EA5FA7" w:rsidRDefault="008D3D52" w:rsidP="008D3D52">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2A2A8B92" w14:textId="77777777" w:rsidR="008D3D52" w:rsidRPr="00EA5FA7" w:rsidRDefault="008D3D52" w:rsidP="008D3D52">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3D392BA4" w14:textId="77777777" w:rsidR="008D3D52" w:rsidRPr="00EA5FA7" w:rsidRDefault="008D3D52" w:rsidP="008D3D52">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554C16FB" w14:textId="77777777" w:rsidR="008D3D52" w:rsidRDefault="008D3D52" w:rsidP="008D3D52">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631A844E" w14:textId="77777777" w:rsidR="008D3D52" w:rsidRPr="00A55ED4" w:rsidRDefault="008D3D52" w:rsidP="008D3D52">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0B529E79" w14:textId="77777777" w:rsidR="008D3D52" w:rsidRPr="00A55ED4" w:rsidRDefault="008D3D52" w:rsidP="008D3D52">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7B963E47" w14:textId="77777777" w:rsidR="008D3D52" w:rsidRPr="00A55ED4" w:rsidRDefault="008D3D52" w:rsidP="008D3D52">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E01E15" w14:textId="77777777" w:rsidR="008D3D52" w:rsidRDefault="008D3D52" w:rsidP="008D3D52">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29EEE1DF" w14:textId="77777777" w:rsidR="008D3D52" w:rsidRPr="00A069E8" w:rsidRDefault="008D3D52" w:rsidP="008D3D52">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4C5C0479" w14:textId="77777777" w:rsidR="008D3D52" w:rsidRPr="00A069E8" w:rsidRDefault="008D3D52" w:rsidP="008D3D52">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01247558" w14:textId="77777777" w:rsidR="008D3D52" w:rsidRDefault="008D3D52" w:rsidP="008D3D52">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6EB66D35" w14:textId="77777777" w:rsidR="008D3D52" w:rsidRDefault="008D3D52" w:rsidP="008D3D52">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7888BF4" w14:textId="77777777" w:rsidR="008D3D52" w:rsidRDefault="008D3D52" w:rsidP="008D3D52">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7C6E0533" w14:textId="77777777" w:rsidR="008D3D52" w:rsidRDefault="008D3D52" w:rsidP="008D3D52">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3CA7582" w14:textId="77777777" w:rsidR="008D3D52" w:rsidRDefault="008D3D52" w:rsidP="008D3D52">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290AB8FF" w14:textId="77777777" w:rsidR="008D3D52" w:rsidRDefault="008D3D52" w:rsidP="008D3D52">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B67CE07" w14:textId="77777777" w:rsidR="008D3D52" w:rsidRDefault="008D3D52" w:rsidP="008D3D52">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857AFA4" w14:textId="77777777" w:rsidR="008D3D52" w:rsidRDefault="008D3D52" w:rsidP="008D3D52">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56FA2342" w14:textId="77777777" w:rsidR="008D3D52" w:rsidRDefault="008D3D52" w:rsidP="008D3D52">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55277E68" w14:textId="77777777" w:rsidR="008D3D52" w:rsidRDefault="008D3D52" w:rsidP="008D3D52">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6729370B" w14:textId="77777777" w:rsidR="008D3D52" w:rsidRDefault="008D3D52" w:rsidP="008D3D52">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333183FA" w14:textId="77777777" w:rsidR="008D3D52" w:rsidRDefault="008D3D52" w:rsidP="008D3D52">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0DA0E5A4" w14:textId="77777777" w:rsidR="008D3D52" w:rsidRDefault="008D3D52" w:rsidP="008D3D52">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7096738E" w14:textId="77777777" w:rsidR="008D3D52" w:rsidRDefault="008D3D52" w:rsidP="008D3D52">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56DC0A84" w14:textId="77777777" w:rsidR="008D3D52" w:rsidRPr="008C20F9" w:rsidRDefault="008D3D52" w:rsidP="008D3D52">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528C5493" w14:textId="77777777" w:rsidR="008D3D52" w:rsidRPr="008C20F9" w:rsidRDefault="008D3D52" w:rsidP="008D3D52">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6C957772" w14:textId="77777777" w:rsidR="008D3D52" w:rsidRPr="008C20F9" w:rsidRDefault="008D3D52" w:rsidP="008D3D52">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144DC5" w14:textId="77777777" w:rsidR="008D3D52" w:rsidRPr="0030753D" w:rsidRDefault="008D3D52" w:rsidP="008D3D52">
      <w:pPr>
        <w:pStyle w:val="PL"/>
      </w:pPr>
      <w:r w:rsidRPr="0030753D">
        <w:t>id-E-CIDMeasurementTermination</w:t>
      </w:r>
      <w:r w:rsidRPr="0030753D">
        <w:tab/>
      </w:r>
      <w:r w:rsidRPr="0030753D">
        <w:tab/>
      </w:r>
      <w:r w:rsidRPr="0030753D">
        <w:tab/>
      </w:r>
      <w:r w:rsidRPr="0030753D">
        <w:tab/>
        <w:t>ProcedureCode ::= 55</w:t>
      </w:r>
    </w:p>
    <w:p w14:paraId="4EF8540F" w14:textId="77777777" w:rsidR="008D3D52" w:rsidRPr="00EA5FA7" w:rsidRDefault="008D3D52" w:rsidP="008D3D52">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27BDA6F5" w14:textId="77777777" w:rsidR="008D3D52" w:rsidRPr="0046320F" w:rsidRDefault="008D3D52" w:rsidP="008D3D52">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31BAC0DF" w14:textId="77777777" w:rsidR="008D3D52" w:rsidRDefault="008D3D52" w:rsidP="008D3D52">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648609DE" w14:textId="77777777" w:rsidR="008D3D52" w:rsidRPr="00DA11D0" w:rsidRDefault="008D3D52" w:rsidP="008D3D52">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05358835" w14:textId="77777777" w:rsidR="008D3D52" w:rsidRPr="00DA11D0" w:rsidRDefault="008D3D52" w:rsidP="008D3D52">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71B704B6" w14:textId="77777777" w:rsidR="008D3D52" w:rsidRPr="00F85EA2" w:rsidRDefault="008D3D52" w:rsidP="008D3D52">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3CA172" w14:textId="77777777" w:rsidR="008D3D52" w:rsidRPr="00DA11D0" w:rsidRDefault="008D3D52" w:rsidP="008D3D52">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520A5879" w14:textId="77777777" w:rsidR="008D3D52" w:rsidRPr="00DA11D0" w:rsidRDefault="008D3D52" w:rsidP="008D3D52">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71F0ED6D" w14:textId="77777777" w:rsidR="008D3D52" w:rsidRPr="0030753D" w:rsidRDefault="008D3D52" w:rsidP="008D3D52">
      <w:pPr>
        <w:pStyle w:val="PL"/>
      </w:pPr>
      <w:r w:rsidRPr="0030753D">
        <w:t>id-MulticastContextSetup</w:t>
      </w:r>
      <w:r w:rsidRPr="0030753D">
        <w:tab/>
      </w:r>
      <w:r w:rsidRPr="0030753D">
        <w:tab/>
      </w:r>
      <w:r w:rsidRPr="0030753D">
        <w:tab/>
      </w:r>
      <w:r w:rsidRPr="0030753D">
        <w:tab/>
      </w:r>
      <w:r w:rsidRPr="0030753D">
        <w:tab/>
        <w:t>ProcedureCode ::= 64</w:t>
      </w:r>
    </w:p>
    <w:p w14:paraId="42D155C6" w14:textId="77777777" w:rsidR="008D3D52" w:rsidRPr="0030753D" w:rsidRDefault="008D3D52" w:rsidP="008D3D52">
      <w:pPr>
        <w:pStyle w:val="PL"/>
      </w:pPr>
      <w:r w:rsidRPr="0030753D">
        <w:t>id-MulticastContextRelease</w:t>
      </w:r>
      <w:r w:rsidRPr="0030753D">
        <w:tab/>
      </w:r>
      <w:r w:rsidRPr="0030753D">
        <w:tab/>
      </w:r>
      <w:r w:rsidRPr="0030753D">
        <w:tab/>
      </w:r>
      <w:r w:rsidRPr="0030753D">
        <w:tab/>
      </w:r>
      <w:r w:rsidRPr="0030753D">
        <w:tab/>
        <w:t>ProcedureCode ::= 65</w:t>
      </w:r>
    </w:p>
    <w:p w14:paraId="73D46B69" w14:textId="77777777" w:rsidR="008D3D52" w:rsidRPr="0030753D" w:rsidRDefault="008D3D52" w:rsidP="008D3D52">
      <w:pPr>
        <w:pStyle w:val="PL"/>
      </w:pPr>
      <w:r w:rsidRPr="0030753D">
        <w:t>id-MulticastContextReleaseRequest</w:t>
      </w:r>
      <w:r w:rsidRPr="0030753D">
        <w:tab/>
      </w:r>
      <w:r w:rsidRPr="0030753D">
        <w:tab/>
      </w:r>
      <w:r w:rsidRPr="0030753D">
        <w:tab/>
        <w:t>ProcedureCode ::= 66</w:t>
      </w:r>
    </w:p>
    <w:p w14:paraId="37299D39" w14:textId="77777777" w:rsidR="008D3D52" w:rsidRPr="0030753D" w:rsidRDefault="008D3D52" w:rsidP="008D3D52">
      <w:pPr>
        <w:pStyle w:val="PL"/>
      </w:pPr>
      <w:r w:rsidRPr="0030753D">
        <w:t>id-MulticastContextModification</w:t>
      </w:r>
      <w:r w:rsidRPr="0030753D">
        <w:tab/>
      </w:r>
      <w:r w:rsidRPr="0030753D">
        <w:tab/>
      </w:r>
      <w:r w:rsidRPr="0030753D">
        <w:tab/>
      </w:r>
      <w:r w:rsidRPr="0030753D">
        <w:tab/>
        <w:t>ProcedureCode ::= 67</w:t>
      </w:r>
    </w:p>
    <w:p w14:paraId="528153C5" w14:textId="77777777" w:rsidR="008D3D52" w:rsidRPr="0030753D" w:rsidRDefault="008D3D52" w:rsidP="008D3D52">
      <w:pPr>
        <w:pStyle w:val="PL"/>
      </w:pPr>
      <w:r w:rsidRPr="0030753D">
        <w:t>id-MulticastDistributionSetup</w:t>
      </w:r>
      <w:r w:rsidRPr="0030753D">
        <w:tab/>
      </w:r>
      <w:r w:rsidRPr="0030753D">
        <w:tab/>
      </w:r>
      <w:r w:rsidRPr="0030753D">
        <w:tab/>
      </w:r>
      <w:r w:rsidRPr="0030753D">
        <w:tab/>
        <w:t>ProcedureCode ::= 68</w:t>
      </w:r>
    </w:p>
    <w:p w14:paraId="46779205" w14:textId="77777777" w:rsidR="008D3D52" w:rsidRPr="0030753D" w:rsidRDefault="008D3D52" w:rsidP="008D3D52">
      <w:pPr>
        <w:pStyle w:val="PL"/>
      </w:pPr>
      <w:r w:rsidRPr="0030753D">
        <w:t>id-MulticastDistributionRelease</w:t>
      </w:r>
      <w:r w:rsidRPr="0030753D">
        <w:tab/>
      </w:r>
      <w:r w:rsidRPr="0030753D">
        <w:tab/>
      </w:r>
      <w:r w:rsidRPr="0030753D">
        <w:tab/>
      </w:r>
      <w:r w:rsidRPr="0030753D">
        <w:tab/>
        <w:t>ProcedureCode ::= 69</w:t>
      </w:r>
    </w:p>
    <w:p w14:paraId="7429A168" w14:textId="77777777" w:rsidR="008D3D52" w:rsidRPr="000C6F67" w:rsidRDefault="008D3D52" w:rsidP="008D3D52">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7C21F994" w14:textId="77777777" w:rsidR="008D3D52" w:rsidRPr="000C6F67" w:rsidRDefault="008D3D52" w:rsidP="008D3D52">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3E70AB10" w14:textId="7FDBE361" w:rsidR="008D3D52" w:rsidRPr="000C6F67" w:rsidRDefault="008D3D52" w:rsidP="008D3D52">
      <w:pPr>
        <w:pStyle w:val="PL"/>
        <w:rPr>
          <w:snapToGrid w:val="0"/>
        </w:rPr>
      </w:pPr>
      <w:r w:rsidRPr="000C6F67">
        <w:rPr>
          <w:snapToGrid w:val="0"/>
        </w:rPr>
        <w:t>id-</w:t>
      </w:r>
      <w:ins w:id="14651" w:author="Huawei" w:date="2024-04-04T10:07:00Z">
        <w:r w:rsidR="00397452" w:rsidRPr="00397452">
          <w:rPr>
            <w:snapToGrid w:val="0"/>
          </w:rPr>
          <w:t>procedure-code-</w:t>
        </w:r>
      </w:ins>
      <w:ins w:id="14652" w:author="Huawei" w:date="2024-04-04T10:08:00Z">
        <w:r w:rsidR="00397452">
          <w:rPr>
            <w:snapToGrid w:val="0"/>
          </w:rPr>
          <w:t>72</w:t>
        </w:r>
      </w:ins>
      <w:ins w:id="14653" w:author="Huawei" w:date="2024-04-04T10:07:00Z">
        <w:r w:rsidR="00397452" w:rsidRPr="00397452">
          <w:rPr>
            <w:snapToGrid w:val="0"/>
          </w:rPr>
          <w:t>-not-to-be-used</w:t>
        </w:r>
      </w:ins>
      <w:del w:id="14654" w:author="Huawei" w:date="2024-04-04T10:07:00Z">
        <w:r w:rsidRPr="000C6F67" w:rsidDel="00397452">
          <w:rPr>
            <w:snapToGrid w:val="0"/>
          </w:rPr>
          <w:delText>PDCMeasurementInitiationRequest</w:delText>
        </w:r>
      </w:del>
      <w:r w:rsidRPr="000C6F67">
        <w:rPr>
          <w:snapToGrid w:val="0"/>
        </w:rPr>
        <w:tab/>
      </w:r>
      <w:r w:rsidRPr="000C6F67">
        <w:rPr>
          <w:snapToGrid w:val="0"/>
        </w:rPr>
        <w:tab/>
      </w:r>
      <w:r w:rsidRPr="000C6F67">
        <w:rPr>
          <w:snapToGrid w:val="0"/>
        </w:rPr>
        <w:tab/>
        <w:t xml:space="preserve">ProcedureCode ::= </w:t>
      </w:r>
      <w:r>
        <w:rPr>
          <w:snapToGrid w:val="0"/>
        </w:rPr>
        <w:t>72</w:t>
      </w:r>
    </w:p>
    <w:p w14:paraId="035F47E1" w14:textId="3294A0E4" w:rsidR="008D3D52" w:rsidRPr="000C6F67" w:rsidRDefault="008D3D52" w:rsidP="008D3D52">
      <w:pPr>
        <w:pStyle w:val="PL"/>
        <w:rPr>
          <w:snapToGrid w:val="0"/>
        </w:rPr>
      </w:pPr>
      <w:r w:rsidRPr="000C6F67">
        <w:rPr>
          <w:snapToGrid w:val="0"/>
        </w:rPr>
        <w:t>id-</w:t>
      </w:r>
      <w:ins w:id="14655" w:author="Huawei" w:date="2024-04-04T10:07:00Z">
        <w:r w:rsidR="00397452" w:rsidRPr="00397452">
          <w:rPr>
            <w:snapToGrid w:val="0"/>
          </w:rPr>
          <w:t>procedure-code-</w:t>
        </w:r>
      </w:ins>
      <w:ins w:id="14656" w:author="Huawei" w:date="2024-04-04T10:08:00Z">
        <w:r w:rsidR="00397452">
          <w:rPr>
            <w:snapToGrid w:val="0"/>
          </w:rPr>
          <w:t>73</w:t>
        </w:r>
      </w:ins>
      <w:ins w:id="14657" w:author="Huawei" w:date="2024-04-04T10:07:00Z">
        <w:r w:rsidR="00397452" w:rsidRPr="00397452">
          <w:rPr>
            <w:snapToGrid w:val="0"/>
          </w:rPr>
          <w:t>-not-to-be-used</w:t>
        </w:r>
      </w:ins>
      <w:del w:id="14658" w:author="Huawei" w:date="2024-04-04T10:08:00Z">
        <w:r w:rsidRPr="000C6F67" w:rsidDel="00397452">
          <w:rPr>
            <w:snapToGrid w:val="0"/>
          </w:rPr>
          <w:delText>PDCMeasurementInitiationResponse</w:delText>
        </w:r>
      </w:del>
      <w:r w:rsidRPr="000C6F67">
        <w:rPr>
          <w:snapToGrid w:val="0"/>
        </w:rPr>
        <w:tab/>
      </w:r>
      <w:r w:rsidRPr="000C6F67">
        <w:rPr>
          <w:snapToGrid w:val="0"/>
        </w:rPr>
        <w:tab/>
      </w:r>
      <w:r w:rsidRPr="000C6F67">
        <w:rPr>
          <w:snapToGrid w:val="0"/>
        </w:rPr>
        <w:tab/>
        <w:t xml:space="preserve">ProcedureCode ::= </w:t>
      </w:r>
      <w:r>
        <w:rPr>
          <w:snapToGrid w:val="0"/>
        </w:rPr>
        <w:t>73</w:t>
      </w:r>
    </w:p>
    <w:p w14:paraId="795525A7" w14:textId="46D283B9" w:rsidR="008D3D52" w:rsidRPr="00546E5E" w:rsidRDefault="008D3D52" w:rsidP="008D3D52">
      <w:pPr>
        <w:pStyle w:val="PL"/>
        <w:rPr>
          <w:snapToGrid w:val="0"/>
        </w:rPr>
      </w:pPr>
      <w:r w:rsidRPr="000C6F67">
        <w:rPr>
          <w:snapToGrid w:val="0"/>
        </w:rPr>
        <w:t>id-</w:t>
      </w:r>
      <w:ins w:id="14659" w:author="Huawei" w:date="2024-04-04T10:07:00Z">
        <w:r w:rsidR="00397452" w:rsidRPr="00397452">
          <w:rPr>
            <w:snapToGrid w:val="0"/>
          </w:rPr>
          <w:t>procedure-code-</w:t>
        </w:r>
      </w:ins>
      <w:ins w:id="14660" w:author="Huawei" w:date="2024-04-04T10:08:00Z">
        <w:r w:rsidR="00397452">
          <w:rPr>
            <w:snapToGrid w:val="0"/>
          </w:rPr>
          <w:t>74</w:t>
        </w:r>
      </w:ins>
      <w:ins w:id="14661" w:author="Huawei" w:date="2024-04-04T10:07:00Z">
        <w:r w:rsidR="00397452" w:rsidRPr="00397452">
          <w:rPr>
            <w:snapToGrid w:val="0"/>
          </w:rPr>
          <w:t>-not-to-be-used</w:t>
        </w:r>
      </w:ins>
      <w:del w:id="14662" w:author="Huawei" w:date="2024-04-04T10:08:00Z">
        <w:r w:rsidRPr="000C6F67" w:rsidDel="00397452">
          <w:rPr>
            <w:snapToGrid w:val="0"/>
          </w:rPr>
          <w:delText>PDCMeasurementInitiationFailure</w:delText>
        </w:r>
      </w:del>
      <w:r w:rsidRPr="000C6F67">
        <w:rPr>
          <w:snapToGrid w:val="0"/>
        </w:rPr>
        <w:tab/>
      </w:r>
      <w:r w:rsidRPr="000C6F67">
        <w:rPr>
          <w:snapToGrid w:val="0"/>
        </w:rPr>
        <w:tab/>
      </w:r>
      <w:r w:rsidRPr="000C6F67">
        <w:rPr>
          <w:snapToGrid w:val="0"/>
        </w:rPr>
        <w:tab/>
        <w:t xml:space="preserve">ProcedureCode ::= </w:t>
      </w:r>
      <w:r>
        <w:rPr>
          <w:snapToGrid w:val="0"/>
        </w:rPr>
        <w:t>74</w:t>
      </w:r>
    </w:p>
    <w:p w14:paraId="52926A3C" w14:textId="77777777" w:rsidR="008D3D52" w:rsidRDefault="008D3D52" w:rsidP="008D3D5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56024F4B" w14:textId="77777777" w:rsidR="008D3D52" w:rsidRPr="004662C1" w:rsidRDefault="008D3D52" w:rsidP="008D3D5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31A8E5BC" w14:textId="77777777" w:rsidR="008D3D52" w:rsidRPr="00744613" w:rsidRDefault="008D3D52" w:rsidP="008D3D5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37822FF2" w14:textId="77777777" w:rsidR="008D3D52" w:rsidRPr="00036EE1" w:rsidRDefault="008D3D52" w:rsidP="008D3D52">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187617CE" w14:textId="77777777" w:rsidR="008D3D52" w:rsidRPr="000C6F67" w:rsidRDefault="008D3D52" w:rsidP="008D3D52">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057BF8DB" w14:textId="77777777" w:rsidR="008D3D52" w:rsidRPr="000C6F67" w:rsidRDefault="008D3D52" w:rsidP="008D3D52">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000693D3" w14:textId="77777777" w:rsidR="008D3D52" w:rsidRDefault="008D3D52" w:rsidP="008D3D52">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1761A3DA" w14:textId="77777777" w:rsidR="008D3D52" w:rsidRDefault="008D3D52" w:rsidP="006F3829">
      <w:pPr>
        <w:pStyle w:val="PL"/>
        <w:rPr>
          <w:snapToGrid w:val="0"/>
        </w:rPr>
      </w:pPr>
      <w:r>
        <w:rPr>
          <w:snapToGrid w:val="0"/>
        </w:rPr>
        <w:t>id-</w:t>
      </w:r>
      <w:r>
        <w:t>DUCUCellSwitchNotification</w:t>
      </w:r>
      <w:r>
        <w:tab/>
      </w:r>
      <w:r>
        <w:tab/>
      </w:r>
      <w:r>
        <w:rPr>
          <w:snapToGrid w:val="0"/>
        </w:rPr>
        <w:tab/>
      </w:r>
      <w:r>
        <w:rPr>
          <w:snapToGrid w:val="0"/>
        </w:rPr>
        <w:tab/>
      </w:r>
      <w:r w:rsidRPr="000C6F67">
        <w:rPr>
          <w:snapToGrid w:val="0"/>
        </w:rPr>
        <w:t xml:space="preserve">ProcedureCode ::= </w:t>
      </w:r>
      <w:r>
        <w:rPr>
          <w:snapToGrid w:val="0"/>
        </w:rPr>
        <w:t>82</w:t>
      </w:r>
    </w:p>
    <w:p w14:paraId="17D79D65" w14:textId="77777777" w:rsidR="008D3D52" w:rsidRDefault="008D3D52" w:rsidP="006F3829">
      <w:pPr>
        <w:pStyle w:val="PL"/>
        <w:rPr>
          <w:snapToGrid w:val="0"/>
        </w:rPr>
      </w:pPr>
      <w:r>
        <w:rPr>
          <w:snapToGrid w:val="0"/>
        </w:rPr>
        <w:t>id-</w:t>
      </w:r>
      <w:r>
        <w:t>CUDUCellSwitchNotification</w:t>
      </w:r>
      <w:r>
        <w:tab/>
      </w:r>
      <w:r>
        <w:tab/>
      </w:r>
      <w:r>
        <w:rPr>
          <w:snapToGrid w:val="0"/>
        </w:rPr>
        <w:tab/>
      </w:r>
      <w:r>
        <w:rPr>
          <w:snapToGrid w:val="0"/>
        </w:rPr>
        <w:tab/>
      </w:r>
      <w:r w:rsidRPr="000C6F67">
        <w:rPr>
          <w:snapToGrid w:val="0"/>
        </w:rPr>
        <w:t xml:space="preserve">ProcedureCode ::= </w:t>
      </w:r>
      <w:r>
        <w:rPr>
          <w:snapToGrid w:val="0"/>
        </w:rPr>
        <w:t>83</w:t>
      </w:r>
    </w:p>
    <w:p w14:paraId="631A1337" w14:textId="0F729D05" w:rsidR="000E3E56" w:rsidRPr="00D1290C" w:rsidRDefault="000E3E56" w:rsidP="000E3E56">
      <w:pPr>
        <w:pStyle w:val="PL"/>
        <w:rPr>
          <w:snapToGrid w:val="0"/>
        </w:rPr>
      </w:pPr>
      <w:r w:rsidRPr="00D1290C">
        <w:rPr>
          <w:snapToGrid w:val="0"/>
        </w:rPr>
        <w:t>id-DUCU</w:t>
      </w:r>
      <w:r w:rsidRPr="00D1290C">
        <w:t>TAInformationTransfer</w:t>
      </w:r>
      <w:r w:rsidRPr="00D1290C">
        <w:tab/>
      </w:r>
      <w:r w:rsidRPr="00D1290C">
        <w:tab/>
      </w:r>
      <w:r w:rsidRPr="00D1290C">
        <w:tab/>
      </w:r>
      <w:r w:rsidRPr="00D1290C">
        <w:tab/>
      </w:r>
      <w:r w:rsidRPr="00D1290C">
        <w:rPr>
          <w:snapToGrid w:val="0"/>
        </w:rPr>
        <w:t>ProcedureCode ::= 84</w:t>
      </w:r>
    </w:p>
    <w:p w14:paraId="7A601585" w14:textId="3AFE8176" w:rsidR="000E3E56" w:rsidRPr="00D1290C" w:rsidRDefault="000E3E56" w:rsidP="000E3E56">
      <w:pPr>
        <w:pStyle w:val="PL"/>
        <w:rPr>
          <w:snapToGrid w:val="0"/>
        </w:rPr>
      </w:pPr>
      <w:r w:rsidRPr="00D1290C">
        <w:rPr>
          <w:snapToGrid w:val="0"/>
        </w:rPr>
        <w:t>id-CUDU</w:t>
      </w:r>
      <w:r w:rsidRPr="00D1290C">
        <w:t>TAInformationTransfer</w:t>
      </w:r>
      <w:r w:rsidRPr="00D1290C">
        <w:tab/>
      </w:r>
      <w:r w:rsidRPr="00D1290C">
        <w:tab/>
      </w:r>
      <w:r w:rsidRPr="00D1290C">
        <w:tab/>
      </w:r>
      <w:r w:rsidRPr="00D1290C">
        <w:tab/>
      </w:r>
      <w:r w:rsidRPr="00D1290C">
        <w:rPr>
          <w:snapToGrid w:val="0"/>
        </w:rPr>
        <w:t>ProcedureCode ::= 85</w:t>
      </w:r>
    </w:p>
    <w:p w14:paraId="532688C6" w14:textId="50B971FE" w:rsidR="000E3E56" w:rsidRPr="00D1290C" w:rsidRDefault="000E3E56" w:rsidP="000E3E56">
      <w:pPr>
        <w:pStyle w:val="PL"/>
        <w:rPr>
          <w:snapToGrid w:val="0"/>
        </w:rPr>
      </w:pPr>
      <w:r w:rsidRPr="00D1290C">
        <w:t>id-QoEInformationTransferControl</w:t>
      </w:r>
      <w:r w:rsidRPr="00D1290C">
        <w:tab/>
      </w:r>
      <w:r w:rsidRPr="00D1290C">
        <w:rPr>
          <w:snapToGrid w:val="0"/>
        </w:rPr>
        <w:tab/>
      </w:r>
      <w:r w:rsidRPr="00D1290C">
        <w:tab/>
        <w:t>ProcedureCode ::= 86</w:t>
      </w:r>
      <w:r w:rsidRPr="00D1290C">
        <w:rPr>
          <w:snapToGrid w:val="0"/>
        </w:rPr>
        <w:t xml:space="preserve"> </w:t>
      </w:r>
    </w:p>
    <w:p w14:paraId="0859FEB5" w14:textId="77777777" w:rsidR="000E3E56" w:rsidRPr="00D1290C" w:rsidRDefault="000E3E56" w:rsidP="000E3E56">
      <w:pPr>
        <w:pStyle w:val="PL"/>
        <w:rPr>
          <w:snapToGrid w:val="0"/>
        </w:rPr>
      </w:pPr>
      <w:r w:rsidRPr="00D1290C">
        <w:rPr>
          <w:snapToGrid w:val="0"/>
        </w:rPr>
        <w:t>id-RachIndication</w:t>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t>ProcedureCode ::= 87</w:t>
      </w:r>
    </w:p>
    <w:p w14:paraId="7F8D1302" w14:textId="77777777" w:rsidR="000E3E56" w:rsidRPr="00D1290C" w:rsidRDefault="000E3E56" w:rsidP="000E3E56">
      <w:pPr>
        <w:pStyle w:val="PL"/>
        <w:rPr>
          <w:snapToGrid w:val="0"/>
        </w:rPr>
      </w:pPr>
      <w:r w:rsidRPr="00D1290C">
        <w:rPr>
          <w:snapToGrid w:val="0"/>
        </w:rPr>
        <w:t>id-TimingSynchronisationStatus</w:t>
      </w:r>
      <w:r w:rsidRPr="00D1290C">
        <w:rPr>
          <w:snapToGrid w:val="0"/>
        </w:rPr>
        <w:tab/>
      </w:r>
      <w:r w:rsidRPr="00D1290C">
        <w:rPr>
          <w:snapToGrid w:val="0"/>
        </w:rPr>
        <w:tab/>
      </w:r>
      <w:r w:rsidRPr="00D1290C">
        <w:rPr>
          <w:snapToGrid w:val="0"/>
        </w:rPr>
        <w:tab/>
      </w:r>
      <w:r w:rsidRPr="00D1290C">
        <w:rPr>
          <w:snapToGrid w:val="0"/>
        </w:rPr>
        <w:tab/>
        <w:t>ProcedureCode ::= 88</w:t>
      </w:r>
    </w:p>
    <w:p w14:paraId="621F28D6" w14:textId="75570D37" w:rsidR="000E3E56" w:rsidRPr="00D1290C" w:rsidRDefault="000E3E56" w:rsidP="000E3E56">
      <w:pPr>
        <w:pStyle w:val="PL"/>
        <w:rPr>
          <w:snapToGrid w:val="0"/>
        </w:rPr>
      </w:pPr>
      <w:r w:rsidRPr="00D1290C">
        <w:rPr>
          <w:snapToGrid w:val="0"/>
        </w:rPr>
        <w:t>id-TimingSynchronisationStatusReport</w:t>
      </w:r>
      <w:r w:rsidRPr="00D1290C">
        <w:rPr>
          <w:snapToGrid w:val="0"/>
        </w:rPr>
        <w:tab/>
      </w:r>
      <w:r w:rsidRPr="00D1290C">
        <w:rPr>
          <w:snapToGrid w:val="0"/>
        </w:rPr>
        <w:tab/>
        <w:t>ProcedureCode ::= 89</w:t>
      </w:r>
    </w:p>
    <w:p w14:paraId="606E9659" w14:textId="27A2DF0F" w:rsidR="000E3E56" w:rsidRPr="00D1290C" w:rsidRDefault="000E3E56" w:rsidP="000E3E56">
      <w:pPr>
        <w:pStyle w:val="PL"/>
        <w:rPr>
          <w:snapToGrid w:val="0"/>
        </w:rPr>
      </w:pPr>
      <w:r w:rsidRPr="00D1290C">
        <w:rPr>
          <w:snapToGrid w:val="0"/>
        </w:rPr>
        <w:t>id-MIABF1SetupTriggering</w:t>
      </w:r>
      <w:r w:rsidRPr="00D1290C">
        <w:rPr>
          <w:snapToGrid w:val="0"/>
        </w:rPr>
        <w:tab/>
      </w:r>
      <w:r w:rsidRPr="00D1290C">
        <w:rPr>
          <w:snapToGrid w:val="0"/>
        </w:rPr>
        <w:tab/>
      </w:r>
      <w:r w:rsidRPr="00D1290C">
        <w:rPr>
          <w:snapToGrid w:val="0"/>
        </w:rPr>
        <w:tab/>
      </w:r>
      <w:r w:rsidRPr="00D1290C">
        <w:rPr>
          <w:snapToGrid w:val="0"/>
        </w:rPr>
        <w:tab/>
      </w:r>
      <w:r w:rsidRPr="00D1290C">
        <w:rPr>
          <w:snapToGrid w:val="0"/>
        </w:rPr>
        <w:tab/>
        <w:t>ProcedureCode ::= 90</w:t>
      </w:r>
    </w:p>
    <w:p w14:paraId="0D8AB0CC" w14:textId="2E540177" w:rsidR="000E3E56" w:rsidRPr="00D1290C" w:rsidRDefault="000E3E56" w:rsidP="000E3E56">
      <w:pPr>
        <w:pStyle w:val="PL"/>
        <w:rPr>
          <w:snapToGrid w:val="0"/>
        </w:rPr>
      </w:pPr>
      <w:r w:rsidRPr="00D1290C">
        <w:rPr>
          <w:snapToGrid w:val="0"/>
        </w:rPr>
        <w:t>id-MIABF1SetupOutcomeNotification</w:t>
      </w:r>
      <w:r w:rsidRPr="00D1290C">
        <w:rPr>
          <w:snapToGrid w:val="0"/>
        </w:rPr>
        <w:tab/>
      </w:r>
      <w:r w:rsidRPr="00D1290C">
        <w:rPr>
          <w:snapToGrid w:val="0"/>
        </w:rPr>
        <w:tab/>
      </w:r>
      <w:r w:rsidRPr="00D1290C">
        <w:rPr>
          <w:snapToGrid w:val="0"/>
        </w:rPr>
        <w:tab/>
        <w:t>ProcedureCode ::= 91</w:t>
      </w:r>
    </w:p>
    <w:p w14:paraId="1CAD3B22" w14:textId="67C902DA" w:rsidR="000E3E56" w:rsidRPr="00D1290C" w:rsidRDefault="000E3E56" w:rsidP="000E3E56">
      <w:pPr>
        <w:pStyle w:val="PL"/>
      </w:pPr>
      <w:r w:rsidRPr="00D1290C">
        <w:t>id-</w:t>
      </w:r>
      <w:r w:rsidRPr="00D1290C">
        <w:rPr>
          <w:snapToGrid w:val="0"/>
        </w:rPr>
        <w:t xml:space="preserve">MulticastContextNotification </w:t>
      </w:r>
      <w:r w:rsidRPr="00D1290C">
        <w:rPr>
          <w:snapToGrid w:val="0"/>
        </w:rPr>
        <w:tab/>
      </w:r>
      <w:r w:rsidRPr="00D1290C">
        <w:rPr>
          <w:snapToGrid w:val="0"/>
        </w:rPr>
        <w:tab/>
      </w:r>
      <w:r w:rsidRPr="00D1290C">
        <w:rPr>
          <w:snapToGrid w:val="0"/>
        </w:rPr>
        <w:tab/>
        <w:t>ProcedureCode ::= 92</w:t>
      </w:r>
    </w:p>
    <w:p w14:paraId="3CC24398" w14:textId="77777777" w:rsidR="000E3E56" w:rsidRPr="00D1290C" w:rsidRDefault="000E3E56" w:rsidP="000E3E56">
      <w:pPr>
        <w:pStyle w:val="PL"/>
      </w:pPr>
      <w:r w:rsidRPr="00D1290C">
        <w:t>id-</w:t>
      </w:r>
      <w:r w:rsidRPr="00D1290C">
        <w:rPr>
          <w:snapToGrid w:val="0"/>
        </w:rPr>
        <w:t>MulticastCommonConfiguration</w:t>
      </w:r>
      <w:r w:rsidRPr="00D1290C">
        <w:rPr>
          <w:snapToGrid w:val="0"/>
        </w:rPr>
        <w:tab/>
      </w:r>
      <w:r w:rsidRPr="00D1290C">
        <w:rPr>
          <w:snapToGrid w:val="0"/>
        </w:rPr>
        <w:tab/>
      </w:r>
      <w:r w:rsidRPr="00D1290C">
        <w:rPr>
          <w:snapToGrid w:val="0"/>
        </w:rPr>
        <w:tab/>
      </w:r>
      <w:r w:rsidRPr="00D1290C">
        <w:rPr>
          <w:snapToGrid w:val="0"/>
        </w:rPr>
        <w:tab/>
        <w:t>ProcedureCode ::= 93</w:t>
      </w:r>
    </w:p>
    <w:p w14:paraId="03A7F98F" w14:textId="257F501F" w:rsidR="000E3E56" w:rsidRDefault="000E3E56" w:rsidP="000E3E56">
      <w:pPr>
        <w:pStyle w:val="PL"/>
        <w:rPr>
          <w:snapToGrid w:val="0"/>
        </w:rPr>
      </w:pPr>
      <w:r w:rsidRPr="00D1290C">
        <w:rPr>
          <w:snapToGrid w:val="0"/>
        </w:rPr>
        <w:t>id-BroadcastTransportResourceRequest</w:t>
      </w:r>
      <w:r w:rsidRPr="00D1290C">
        <w:rPr>
          <w:snapToGrid w:val="0"/>
        </w:rPr>
        <w:tab/>
      </w:r>
      <w:r w:rsidRPr="00D1290C">
        <w:rPr>
          <w:snapToGrid w:val="0"/>
        </w:rPr>
        <w:tab/>
        <w:t>ProcedureCode ::= 94</w:t>
      </w:r>
    </w:p>
    <w:p w14:paraId="3355FB53" w14:textId="4F3E4F61" w:rsidR="004D3F72" w:rsidRDefault="004D3F72" w:rsidP="004D3F72">
      <w:pPr>
        <w:pStyle w:val="PL"/>
        <w:rPr>
          <w:rFonts w:eastAsia="SimSun"/>
          <w:snapToGrid w:val="0"/>
        </w:rPr>
      </w:pPr>
      <w:r>
        <w:rPr>
          <w:rFonts w:eastAsia="SimSun"/>
          <w:snapToGrid w:val="0"/>
        </w:rPr>
        <w:t>id-DUCUAccessAndMobilityIndication</w:t>
      </w:r>
      <w:r>
        <w:rPr>
          <w:rFonts w:eastAsia="SimSun"/>
          <w:snapToGrid w:val="0"/>
        </w:rPr>
        <w:tab/>
      </w:r>
      <w:r>
        <w:rPr>
          <w:rFonts w:eastAsia="SimSun"/>
          <w:snapToGrid w:val="0"/>
        </w:rPr>
        <w:tab/>
      </w:r>
      <w:r>
        <w:rPr>
          <w:rFonts w:eastAsia="SimSun"/>
          <w:snapToGrid w:val="0"/>
        </w:rPr>
        <w:tab/>
        <w:t>ProcedureCode ::= 95</w:t>
      </w:r>
    </w:p>
    <w:p w14:paraId="51EC841D" w14:textId="20317075" w:rsidR="000E3E56" w:rsidRDefault="000E3E56" w:rsidP="000E3E56">
      <w:pPr>
        <w:pStyle w:val="PL"/>
        <w:rPr>
          <w:snapToGrid w:val="0"/>
        </w:rPr>
      </w:pPr>
      <w:r>
        <w:rPr>
          <w:snapToGrid w:val="0"/>
        </w:rPr>
        <w:t>id-SRSInformationReservationNotification</w:t>
      </w:r>
      <w:r>
        <w:rPr>
          <w:snapToGrid w:val="0"/>
        </w:rPr>
        <w:tab/>
      </w:r>
      <w:r w:rsidRPr="00D90EED">
        <w:rPr>
          <w:snapToGrid w:val="0"/>
        </w:rPr>
        <w:t xml:space="preserve">ProcedureCode ::= </w:t>
      </w:r>
      <w:r>
        <w:rPr>
          <w:snapToGrid w:val="0"/>
        </w:rPr>
        <w:t>96</w:t>
      </w:r>
    </w:p>
    <w:p w14:paraId="47826095" w14:textId="04975F5F" w:rsidR="008D3D52" w:rsidRPr="00E53D33" w:rsidRDefault="008D3D52" w:rsidP="008D3D52">
      <w:pPr>
        <w:pStyle w:val="PL"/>
        <w:rPr>
          <w:snapToGrid w:val="0"/>
        </w:rPr>
      </w:pPr>
    </w:p>
    <w:p w14:paraId="6FC008B8" w14:textId="77777777" w:rsidR="008D3D52" w:rsidRPr="00EA5FA7" w:rsidRDefault="008D3D52" w:rsidP="008D3D52">
      <w:pPr>
        <w:pStyle w:val="PL"/>
        <w:rPr>
          <w:rFonts w:eastAsia="SimSun"/>
          <w:snapToGrid w:val="0"/>
        </w:rPr>
      </w:pPr>
    </w:p>
    <w:p w14:paraId="351B7DD2" w14:textId="77777777" w:rsidR="008D3D52" w:rsidRPr="00EA5FA7" w:rsidRDefault="008D3D52" w:rsidP="008D3D52">
      <w:pPr>
        <w:pStyle w:val="PL"/>
        <w:rPr>
          <w:rFonts w:eastAsia="SimSun"/>
          <w:snapToGrid w:val="0"/>
        </w:rPr>
      </w:pPr>
    </w:p>
    <w:p w14:paraId="7AB6A83E" w14:textId="77777777" w:rsidR="008D3D52" w:rsidRPr="00EA5FA7" w:rsidRDefault="008D3D52" w:rsidP="008D3D52">
      <w:pPr>
        <w:pStyle w:val="PL"/>
        <w:rPr>
          <w:noProof w:val="0"/>
          <w:snapToGrid w:val="0"/>
        </w:rPr>
      </w:pPr>
    </w:p>
    <w:p w14:paraId="4C615340" w14:textId="77777777" w:rsidR="008D3D52" w:rsidRPr="00EA5FA7" w:rsidRDefault="008D3D52" w:rsidP="008D3D52">
      <w:pPr>
        <w:pStyle w:val="PL"/>
        <w:rPr>
          <w:noProof w:val="0"/>
          <w:snapToGrid w:val="0"/>
        </w:rPr>
      </w:pPr>
      <w:r w:rsidRPr="00EA5FA7">
        <w:rPr>
          <w:noProof w:val="0"/>
          <w:snapToGrid w:val="0"/>
        </w:rPr>
        <w:t>-- **************************************************************</w:t>
      </w:r>
    </w:p>
    <w:p w14:paraId="4CC39A7C" w14:textId="77777777" w:rsidR="008D3D52" w:rsidRPr="00EA5FA7" w:rsidRDefault="008D3D52" w:rsidP="008D3D52">
      <w:pPr>
        <w:pStyle w:val="PL"/>
        <w:rPr>
          <w:noProof w:val="0"/>
          <w:snapToGrid w:val="0"/>
        </w:rPr>
      </w:pPr>
      <w:r w:rsidRPr="00EA5FA7">
        <w:rPr>
          <w:noProof w:val="0"/>
          <w:snapToGrid w:val="0"/>
        </w:rPr>
        <w:t>--</w:t>
      </w:r>
    </w:p>
    <w:p w14:paraId="070A77E5" w14:textId="77777777" w:rsidR="008D3D52" w:rsidRPr="00EA5FA7" w:rsidRDefault="008D3D52" w:rsidP="008D3D52">
      <w:pPr>
        <w:pStyle w:val="PL"/>
        <w:outlineLvl w:val="3"/>
        <w:rPr>
          <w:noProof w:val="0"/>
        </w:rPr>
      </w:pPr>
      <w:r w:rsidRPr="00EA5FA7">
        <w:rPr>
          <w:noProof w:val="0"/>
          <w:snapToGrid w:val="0"/>
        </w:rPr>
        <w:t>-</w:t>
      </w:r>
      <w:r w:rsidRPr="00EA5FA7">
        <w:rPr>
          <w:noProof w:val="0"/>
        </w:rPr>
        <w:t>- Extension constants</w:t>
      </w:r>
    </w:p>
    <w:p w14:paraId="37A62E6F" w14:textId="77777777" w:rsidR="008D3D52" w:rsidRPr="00EA5FA7" w:rsidRDefault="008D3D52" w:rsidP="008D3D52">
      <w:pPr>
        <w:pStyle w:val="PL"/>
        <w:rPr>
          <w:noProof w:val="0"/>
          <w:snapToGrid w:val="0"/>
        </w:rPr>
      </w:pPr>
      <w:r w:rsidRPr="00EA5FA7">
        <w:rPr>
          <w:noProof w:val="0"/>
          <w:snapToGrid w:val="0"/>
        </w:rPr>
        <w:t>--</w:t>
      </w:r>
    </w:p>
    <w:p w14:paraId="7D503289" w14:textId="77777777" w:rsidR="008D3D52" w:rsidRPr="00EA5FA7" w:rsidRDefault="008D3D52" w:rsidP="008D3D52">
      <w:pPr>
        <w:pStyle w:val="PL"/>
        <w:rPr>
          <w:noProof w:val="0"/>
          <w:snapToGrid w:val="0"/>
        </w:rPr>
      </w:pPr>
      <w:r w:rsidRPr="00EA5FA7">
        <w:rPr>
          <w:noProof w:val="0"/>
          <w:snapToGrid w:val="0"/>
        </w:rPr>
        <w:t>-- **************************************************************</w:t>
      </w:r>
    </w:p>
    <w:p w14:paraId="08AFA649" w14:textId="77777777" w:rsidR="008D3D52" w:rsidRPr="00EA5FA7" w:rsidRDefault="008D3D52" w:rsidP="008D3D52">
      <w:pPr>
        <w:pStyle w:val="PL"/>
        <w:rPr>
          <w:noProof w:val="0"/>
          <w:snapToGrid w:val="0"/>
        </w:rPr>
      </w:pPr>
    </w:p>
    <w:p w14:paraId="558B0361" w14:textId="77777777" w:rsidR="008D3D52" w:rsidRPr="00EA5FA7" w:rsidRDefault="008D3D52" w:rsidP="008D3D52">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510D774E" w14:textId="77777777" w:rsidR="008D3D52" w:rsidRPr="00EA5FA7" w:rsidRDefault="008D3D52" w:rsidP="008D3D52">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0CA6C7BA" w14:textId="77777777" w:rsidR="008D3D52" w:rsidRPr="00EA5FA7" w:rsidRDefault="008D3D52" w:rsidP="008D3D52">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48DC9F" w14:textId="77777777" w:rsidR="008D3D52" w:rsidRPr="00EA5FA7" w:rsidRDefault="008D3D52" w:rsidP="008D3D52">
      <w:pPr>
        <w:pStyle w:val="PL"/>
        <w:rPr>
          <w:noProof w:val="0"/>
          <w:snapToGrid w:val="0"/>
        </w:rPr>
      </w:pPr>
      <w:r w:rsidRPr="00EA5FA7">
        <w:rPr>
          <w:noProof w:val="0"/>
          <w:snapToGrid w:val="0"/>
        </w:rPr>
        <w:t>-- **************************************************************</w:t>
      </w:r>
    </w:p>
    <w:p w14:paraId="0744A67E" w14:textId="77777777" w:rsidR="008D3D52" w:rsidRPr="00EA5FA7" w:rsidRDefault="008D3D52" w:rsidP="008D3D52">
      <w:pPr>
        <w:pStyle w:val="PL"/>
        <w:rPr>
          <w:noProof w:val="0"/>
          <w:snapToGrid w:val="0"/>
        </w:rPr>
      </w:pPr>
      <w:r w:rsidRPr="00EA5FA7">
        <w:rPr>
          <w:noProof w:val="0"/>
          <w:snapToGrid w:val="0"/>
        </w:rPr>
        <w:t>--</w:t>
      </w:r>
    </w:p>
    <w:p w14:paraId="6FB3E472" w14:textId="77777777" w:rsidR="008D3D52" w:rsidRPr="00EA5FA7" w:rsidRDefault="008D3D52" w:rsidP="008D3D52">
      <w:pPr>
        <w:pStyle w:val="PL"/>
        <w:outlineLvl w:val="3"/>
        <w:rPr>
          <w:noProof w:val="0"/>
          <w:snapToGrid w:val="0"/>
        </w:rPr>
      </w:pPr>
      <w:r w:rsidRPr="00EA5FA7">
        <w:rPr>
          <w:noProof w:val="0"/>
          <w:snapToGrid w:val="0"/>
        </w:rPr>
        <w:t>-- Lists</w:t>
      </w:r>
    </w:p>
    <w:p w14:paraId="634FDDDA" w14:textId="77777777" w:rsidR="008D3D52" w:rsidRPr="00EA5FA7" w:rsidRDefault="008D3D52" w:rsidP="008D3D52">
      <w:pPr>
        <w:pStyle w:val="PL"/>
        <w:rPr>
          <w:noProof w:val="0"/>
          <w:snapToGrid w:val="0"/>
        </w:rPr>
      </w:pPr>
      <w:r w:rsidRPr="00EA5FA7">
        <w:rPr>
          <w:noProof w:val="0"/>
          <w:snapToGrid w:val="0"/>
        </w:rPr>
        <w:t>--</w:t>
      </w:r>
    </w:p>
    <w:p w14:paraId="09FED887" w14:textId="77777777" w:rsidR="008D3D52" w:rsidRPr="00EA5FA7" w:rsidRDefault="008D3D52" w:rsidP="008D3D52">
      <w:pPr>
        <w:pStyle w:val="PL"/>
        <w:rPr>
          <w:noProof w:val="0"/>
          <w:snapToGrid w:val="0"/>
        </w:rPr>
      </w:pPr>
      <w:r w:rsidRPr="00EA5FA7">
        <w:rPr>
          <w:noProof w:val="0"/>
          <w:snapToGrid w:val="0"/>
        </w:rPr>
        <w:t>-- **************************************************************</w:t>
      </w:r>
    </w:p>
    <w:p w14:paraId="10C56ED7" w14:textId="77777777" w:rsidR="008D3D52" w:rsidRPr="00EA5FA7" w:rsidRDefault="008D3D52" w:rsidP="008D3D52">
      <w:pPr>
        <w:pStyle w:val="PL"/>
        <w:rPr>
          <w:noProof w:val="0"/>
          <w:snapToGrid w:val="0"/>
        </w:rPr>
      </w:pPr>
    </w:p>
    <w:p w14:paraId="0139DFA3" w14:textId="77777777" w:rsidR="008D3D52" w:rsidRPr="00EA5FA7" w:rsidRDefault="008D3D52" w:rsidP="008D3D52">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2445262A" w14:textId="77777777" w:rsidR="008D3D52" w:rsidRPr="00EA5FA7" w:rsidRDefault="008D3D52" w:rsidP="008D3D52">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0BD5EAB6" w14:textId="77777777" w:rsidR="008D3D52" w:rsidRPr="00EA5FA7" w:rsidRDefault="008D3D52" w:rsidP="008D3D52">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2899F1BE" w14:textId="77777777" w:rsidR="008D3D52" w:rsidRPr="00EA5FA7" w:rsidRDefault="008D3D52" w:rsidP="008D3D52">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34DBC8E6" w14:textId="77777777" w:rsidR="008D3D52" w:rsidRPr="00EA5FA7" w:rsidRDefault="008D3D52" w:rsidP="008D3D52">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6EB6EA98" w14:textId="77777777" w:rsidR="008D3D52" w:rsidRPr="00EA5FA7" w:rsidRDefault="008D3D52" w:rsidP="008D3D52">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7A52B2E7" w14:textId="77777777" w:rsidR="008D3D52" w:rsidRPr="009A1425" w:rsidRDefault="008D3D52" w:rsidP="008D3D52">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51A63CE1" w14:textId="77777777" w:rsidR="008D3D52" w:rsidRPr="009A1425" w:rsidRDefault="008D3D52" w:rsidP="008D3D52">
      <w:pPr>
        <w:pStyle w:val="PL"/>
      </w:pPr>
      <w:r w:rsidRPr="009A1425">
        <w:t>maxnoofULUPTNLInformation</w:t>
      </w:r>
      <w:r w:rsidRPr="009A1425">
        <w:tab/>
      </w:r>
      <w:r w:rsidRPr="009A1425">
        <w:tab/>
      </w:r>
      <w:r w:rsidRPr="009A1425">
        <w:tab/>
      </w:r>
      <w:r w:rsidRPr="009A1425">
        <w:tab/>
        <w:t>INTEGER ::= 2</w:t>
      </w:r>
    </w:p>
    <w:p w14:paraId="717A7268" w14:textId="77777777" w:rsidR="008D3D52" w:rsidRPr="009A1425" w:rsidRDefault="008D3D52" w:rsidP="008D3D52">
      <w:pPr>
        <w:pStyle w:val="PL"/>
      </w:pPr>
      <w:r w:rsidRPr="009A1425">
        <w:t>maxnoofDLUPTNLInformation</w:t>
      </w:r>
      <w:r w:rsidRPr="009A1425">
        <w:tab/>
      </w:r>
      <w:r w:rsidRPr="009A1425">
        <w:tab/>
      </w:r>
      <w:r w:rsidRPr="009A1425">
        <w:tab/>
      </w:r>
      <w:r w:rsidRPr="009A1425">
        <w:tab/>
        <w:t>INTEGER ::= 2</w:t>
      </w:r>
    </w:p>
    <w:p w14:paraId="0183E47D" w14:textId="77777777" w:rsidR="008D3D52" w:rsidRPr="009A1425" w:rsidRDefault="008D3D52" w:rsidP="008D3D52">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3BE147AF" w14:textId="77777777" w:rsidR="008D3D52" w:rsidRPr="009A1425" w:rsidRDefault="008D3D52" w:rsidP="008D3D52">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4C87C7DC" w14:textId="77777777" w:rsidR="008D3D52" w:rsidRPr="009A1425" w:rsidRDefault="008D3D52" w:rsidP="008D3D52">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100B2C93" w14:textId="77777777" w:rsidR="008D3D52" w:rsidRPr="009A1425" w:rsidRDefault="008D3D52" w:rsidP="008D3D52">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17B9BB3A" w14:textId="77777777" w:rsidR="008D3D52" w:rsidRPr="009A1425" w:rsidRDefault="008D3D52" w:rsidP="008D3D52">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B505FE9" w14:textId="77777777" w:rsidR="008D3D52" w:rsidRPr="009A1425" w:rsidRDefault="008D3D52" w:rsidP="008D3D52">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657C3E31" w14:textId="77777777" w:rsidR="008D3D52" w:rsidRPr="009A1425" w:rsidRDefault="008D3D52" w:rsidP="008D3D52">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6A6AC1C1" w14:textId="77777777" w:rsidR="008D3D52" w:rsidRPr="009A1425" w:rsidRDefault="008D3D52" w:rsidP="008D3D52">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1C97EECB" w14:textId="77777777" w:rsidR="008D3D52" w:rsidRPr="009A1425" w:rsidRDefault="008D3D52" w:rsidP="008D3D52">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BB0A7E2" w14:textId="77777777" w:rsidR="008D3D52" w:rsidRPr="009A1425" w:rsidRDefault="008D3D52" w:rsidP="008D3D52">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13253D2E" w14:textId="77777777" w:rsidR="008D3D52" w:rsidRPr="009A1425" w:rsidRDefault="008D3D52" w:rsidP="008D3D52">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16A8CA68" w14:textId="77777777" w:rsidR="008D3D52" w:rsidRPr="009A1425" w:rsidRDefault="008D3D52" w:rsidP="008D3D52">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69B033" w14:textId="77777777" w:rsidR="008D3D52" w:rsidRPr="009A1425" w:rsidRDefault="008D3D52" w:rsidP="008D3D52">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45998C1D" w14:textId="77777777" w:rsidR="008D3D52" w:rsidRPr="009A1425" w:rsidRDefault="008D3D52" w:rsidP="008D3D52">
      <w:pPr>
        <w:pStyle w:val="PL"/>
        <w:rPr>
          <w:noProof w:val="0"/>
        </w:rPr>
      </w:pPr>
      <w:r w:rsidRPr="009A1425">
        <w:rPr>
          <w:noProof w:val="0"/>
        </w:rPr>
        <w:t>maxnoofBPLMNsNR</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t>INTEGER ::= 12</w:t>
      </w:r>
    </w:p>
    <w:p w14:paraId="2EA10A7B" w14:textId="77777777" w:rsidR="008D3D52" w:rsidRPr="009A1425" w:rsidRDefault="008D3D52" w:rsidP="008D3D52">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731BD145" w14:textId="77777777" w:rsidR="008D3D52" w:rsidRPr="00EA5FA7" w:rsidRDefault="008D3D52" w:rsidP="008D3D52">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0D3833F0" w14:textId="77777777" w:rsidR="008D3D52" w:rsidRPr="009A1425" w:rsidRDefault="008D3D52" w:rsidP="008D3D52">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402D3902" w14:textId="77777777" w:rsidR="008D3D52" w:rsidRPr="009A1425" w:rsidRDefault="008D3D52" w:rsidP="008D3D52">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21F0CBC2" w14:textId="77777777" w:rsidR="008D3D52" w:rsidRPr="009A1425" w:rsidRDefault="008D3D52" w:rsidP="008D3D52">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2DC596A3" w14:textId="77777777" w:rsidR="008D3D52" w:rsidRPr="009A1425" w:rsidRDefault="008D3D52" w:rsidP="008D3D52">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1030B7CB" w14:textId="77777777" w:rsidR="008D3D52" w:rsidRPr="009A1425" w:rsidRDefault="008D3D52" w:rsidP="008D3D52">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3807B2A6" w14:textId="77777777" w:rsidR="008D3D52" w:rsidRPr="009A1425" w:rsidRDefault="008D3D52" w:rsidP="008D3D52">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1A5D6439" w14:textId="77777777" w:rsidR="008D3D52" w:rsidRPr="009A1425" w:rsidRDefault="008D3D52" w:rsidP="008D3D52">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BDA90FD" w14:textId="77777777" w:rsidR="008D3D52" w:rsidRPr="009A1425" w:rsidRDefault="008D3D52" w:rsidP="008D3D52">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AF8E8D0" w14:textId="77777777" w:rsidR="008D3D52" w:rsidRPr="009A1425" w:rsidRDefault="008D3D52" w:rsidP="008D3D52">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1A086887" w14:textId="77777777" w:rsidR="008D3D52" w:rsidRPr="009A1425" w:rsidRDefault="008D3D52" w:rsidP="008D3D52">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4F9ECB46" w14:textId="77777777" w:rsidR="008D3D52" w:rsidRPr="009A1425" w:rsidRDefault="008D3D52" w:rsidP="008D3D52">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19E91A2B" w14:textId="77777777" w:rsidR="008D3D52" w:rsidRPr="009A1425" w:rsidRDefault="008D3D52" w:rsidP="008D3D52">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1E9DA004" w14:textId="77777777" w:rsidR="008D3D52" w:rsidRDefault="008D3D52" w:rsidP="008D3D52">
      <w:pPr>
        <w:pStyle w:val="PL"/>
        <w:rPr>
          <w:lang w:eastAsia="ja-JP"/>
        </w:rPr>
      </w:pPr>
      <w:r>
        <w:rPr>
          <w:lang w:eastAsia="ja-JP"/>
        </w:rPr>
        <w:t>maxnoofSSBarea</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INTEGER ::=64</w:t>
      </w:r>
    </w:p>
    <w:p w14:paraId="20107C5E" w14:textId="77777777" w:rsidR="008D3D52" w:rsidRPr="009A1425" w:rsidRDefault="008D3D52" w:rsidP="008D3D52">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37FDD7E" w14:textId="77777777" w:rsidR="008D3D52" w:rsidRPr="009A1425" w:rsidRDefault="008D3D52" w:rsidP="008D3D52">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4B60FF38" w14:textId="77777777" w:rsidR="008D3D52" w:rsidRPr="009A1425" w:rsidRDefault="008D3D52" w:rsidP="008D3D52">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632BD604" w14:textId="77777777" w:rsidR="008D3D52" w:rsidRPr="009A1425" w:rsidRDefault="008D3D52" w:rsidP="008D3D52">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23BE4D05" w14:textId="77777777" w:rsidR="008D3D52" w:rsidRPr="009A1425" w:rsidRDefault="008D3D52" w:rsidP="008D3D52">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569D6C11" w14:textId="77777777" w:rsidR="008D3D52" w:rsidRPr="009A1425" w:rsidRDefault="008D3D52" w:rsidP="008D3D52">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7047AB4E" w14:textId="77777777" w:rsidR="008D3D52" w:rsidRPr="009A1425" w:rsidRDefault="008D3D52" w:rsidP="008D3D52">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883B518" w14:textId="77777777" w:rsidR="008D3D52" w:rsidRPr="009A1425" w:rsidRDefault="008D3D52" w:rsidP="008D3D52">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FC7009B" w14:textId="77777777" w:rsidR="008D3D52" w:rsidRPr="009A1425" w:rsidRDefault="008D3D52" w:rsidP="008D3D52">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506F1E90" w14:textId="77777777" w:rsidR="008D3D52" w:rsidRPr="009A1425" w:rsidRDefault="008D3D52" w:rsidP="008D3D52">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1F45580" w14:textId="77777777" w:rsidR="008D3D52" w:rsidRPr="009A1425" w:rsidRDefault="008D3D52" w:rsidP="008D3D52">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2580EB84" w14:textId="77777777" w:rsidR="008D3D52" w:rsidRPr="00A069E8" w:rsidRDefault="008D3D52" w:rsidP="008D3D52">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5DD7DC86" w14:textId="77777777" w:rsidR="008D3D52" w:rsidRPr="00A069E8" w:rsidRDefault="008D3D52" w:rsidP="008D3D52">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D33FC03" w14:textId="77777777" w:rsidR="008D3D52" w:rsidRPr="00A069E8" w:rsidRDefault="008D3D52" w:rsidP="008D3D52">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0E57D82F" w14:textId="77777777" w:rsidR="008D3D52" w:rsidRPr="00A069E8" w:rsidRDefault="008D3D52" w:rsidP="008D3D52">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5B0D356D" w14:textId="77777777" w:rsidR="008D3D52" w:rsidRPr="00A069E8" w:rsidRDefault="008D3D52" w:rsidP="008D3D52">
      <w:pPr>
        <w:pStyle w:val="PL"/>
        <w:rPr>
          <w:rFonts w:eastAsia="SimSun"/>
          <w:snapToGrid w:val="0"/>
        </w:rPr>
      </w:pPr>
      <w:r w:rsidRPr="00A069E8">
        <w:rPr>
          <w:rFonts w:eastAsia="SimSun"/>
          <w:snapToGrid w:val="0"/>
        </w:rPr>
        <w:t>maxnoofRA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24C772D6" w14:textId="77777777" w:rsidR="008D3D52" w:rsidRDefault="008D3D52" w:rsidP="008D3D52">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128D4639" w14:textId="77777777" w:rsidR="008D3D52" w:rsidRPr="00495DA4" w:rsidRDefault="008D3D52" w:rsidP="008D3D52">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50CBC150" w14:textId="77777777" w:rsidR="008D3D52" w:rsidRDefault="008D3D52" w:rsidP="008D3D52">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33C3F447" w14:textId="77777777" w:rsidR="008D3D52" w:rsidRDefault="008D3D52" w:rsidP="008D3D52">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Pr>
          <w:rFonts w:eastAsia="SimSun"/>
          <w:snapToGrid w:val="0"/>
        </w:rPr>
        <w:t>8</w:t>
      </w:r>
    </w:p>
    <w:p w14:paraId="7F7F15F1" w14:textId="77777777" w:rsidR="008D3D52" w:rsidRDefault="008D3D52" w:rsidP="008D3D52">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4979A9B3" w14:textId="77777777" w:rsidR="008D3D52" w:rsidRPr="00EE063F" w:rsidRDefault="008D3D52" w:rsidP="008D3D52">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5B700846" w14:textId="77777777" w:rsidR="008D3D52" w:rsidRDefault="008D3D52" w:rsidP="008D3D52">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73FA53DF" w14:textId="77777777" w:rsidR="008D3D52" w:rsidRPr="00D90FA6" w:rsidRDefault="008D3D52" w:rsidP="008D3D52">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6570882C" w14:textId="77777777" w:rsidR="008D3D52" w:rsidRDefault="008D3D52" w:rsidP="008D3D52">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4663" w:name="_Hlk47004989"/>
      <w:r w:rsidRPr="00170567">
        <w:rPr>
          <w:rFonts w:eastAsia="SimSun"/>
          <w:snapToGrid w:val="0"/>
        </w:rPr>
        <w:t xml:space="preserve"> </w:t>
      </w:r>
    </w:p>
    <w:p w14:paraId="2924EB0F" w14:textId="77777777" w:rsidR="008D3D52" w:rsidRDefault="008D3D52" w:rsidP="008D3D52">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085A6795" w14:textId="77777777" w:rsidR="008D3D52" w:rsidRPr="00BA1E6B" w:rsidRDefault="008D3D52" w:rsidP="008D3D52">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0F447D66" w14:textId="77777777" w:rsidR="008D3D52" w:rsidRPr="00BA1E6B" w:rsidRDefault="008D3D52" w:rsidP="008D3D52">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518B635B" w14:textId="77777777" w:rsidR="008D3D52" w:rsidRPr="00BA1E6B" w:rsidRDefault="008D3D52" w:rsidP="008D3D52">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B6F87D4" w14:textId="77777777" w:rsidR="008D3D52" w:rsidRPr="00BA1E6B" w:rsidRDefault="008D3D52" w:rsidP="008D3D52">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30BAADD4" w14:textId="77777777" w:rsidR="008D3D52" w:rsidRPr="00BA1E6B" w:rsidRDefault="008D3D52" w:rsidP="008D3D52">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4AB6161" w14:textId="77777777" w:rsidR="008D3D52" w:rsidRPr="00BA1E6B" w:rsidRDefault="008D3D52" w:rsidP="008D3D52">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3DC38507" w14:textId="77777777" w:rsidR="008D3D52" w:rsidRPr="00BA1E6B" w:rsidRDefault="008D3D52" w:rsidP="008D3D52">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4663"/>
    </w:p>
    <w:p w14:paraId="10D33FA1" w14:textId="77777777" w:rsidR="008D3D52" w:rsidRPr="00BA1E6B" w:rsidRDefault="008D3D52" w:rsidP="008D3D52">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133CAE0D" w14:textId="77777777" w:rsidR="008D3D52" w:rsidRPr="00BA1E6B" w:rsidRDefault="008D3D52" w:rsidP="008D3D52">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19EDE2CB" w14:textId="77777777" w:rsidR="008D3D52" w:rsidRPr="00BA1E6B" w:rsidRDefault="008D3D52" w:rsidP="008D3D52">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562256D1" w14:textId="77777777" w:rsidR="008D3D52" w:rsidRPr="00BA1E6B" w:rsidRDefault="008D3D52" w:rsidP="008D3D52">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7E697E4B" w14:textId="77777777" w:rsidR="008D3D52" w:rsidRPr="00BA1E6B" w:rsidRDefault="008D3D52" w:rsidP="008D3D52">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301EF271" w14:textId="77777777" w:rsidR="008D3D52" w:rsidRPr="00BA1E6B" w:rsidRDefault="008D3D52" w:rsidP="008D3D52">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E47A1CF" w14:textId="77777777" w:rsidR="008D3D52" w:rsidRPr="0030753D" w:rsidRDefault="008D3D52" w:rsidP="008D3D52">
      <w:pPr>
        <w:pStyle w:val="PL"/>
      </w:pPr>
      <w:r w:rsidRPr="0030753D">
        <w:t>maxnoSCSs</w:t>
      </w:r>
      <w:r w:rsidRPr="0030753D">
        <w:tab/>
      </w:r>
      <w:r w:rsidRPr="0030753D">
        <w:tab/>
      </w:r>
      <w:r w:rsidRPr="0030753D">
        <w:tab/>
      </w:r>
      <w:r w:rsidRPr="0030753D">
        <w:tab/>
      </w:r>
      <w:r w:rsidRPr="0030753D">
        <w:tab/>
      </w:r>
      <w:r w:rsidRPr="0030753D">
        <w:tab/>
      </w:r>
      <w:r w:rsidRPr="0030753D">
        <w:tab/>
      </w:r>
      <w:r w:rsidRPr="0030753D">
        <w:tab/>
        <w:t>INTEGER ::= 5</w:t>
      </w:r>
    </w:p>
    <w:p w14:paraId="0D1743FD" w14:textId="77777777" w:rsidR="008D3D52" w:rsidRPr="00BA1E6B" w:rsidRDefault="008D3D52" w:rsidP="008D3D52">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509806D1" w14:textId="77777777" w:rsidR="008D3D52" w:rsidRPr="008C20F9" w:rsidRDefault="008D3D52" w:rsidP="008D3D52">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734A6BD2" w14:textId="77777777" w:rsidR="008D3D52" w:rsidRPr="0030753D" w:rsidRDefault="008D3D52" w:rsidP="008D3D52">
      <w:pPr>
        <w:pStyle w:val="PL"/>
      </w:pPr>
      <w:r w:rsidRPr="0030753D">
        <w:t>maxnoSRS-PosResourceSets</w:t>
      </w:r>
      <w:r w:rsidRPr="0030753D">
        <w:tab/>
      </w:r>
      <w:r w:rsidRPr="0030753D">
        <w:tab/>
      </w:r>
      <w:r w:rsidRPr="0030753D">
        <w:tab/>
      </w:r>
      <w:r w:rsidRPr="0030753D">
        <w:tab/>
        <w:t>INTEGER ::= 16</w:t>
      </w:r>
    </w:p>
    <w:p w14:paraId="091746B6" w14:textId="77777777" w:rsidR="008D3D52" w:rsidRPr="0030753D" w:rsidRDefault="008D3D52" w:rsidP="008D3D52">
      <w:pPr>
        <w:pStyle w:val="PL"/>
      </w:pPr>
      <w:r w:rsidRPr="0030753D">
        <w:t>maxnoSRS-PosResourcePerSet</w:t>
      </w:r>
      <w:r w:rsidRPr="0030753D">
        <w:tab/>
      </w:r>
      <w:r w:rsidRPr="0030753D">
        <w:tab/>
      </w:r>
      <w:r w:rsidRPr="0030753D">
        <w:tab/>
      </w:r>
      <w:r w:rsidRPr="0030753D">
        <w:tab/>
        <w:t>INTEGER ::= 16</w:t>
      </w:r>
    </w:p>
    <w:p w14:paraId="5D006B7D" w14:textId="77777777" w:rsidR="008D3D52" w:rsidRPr="0030753D" w:rsidRDefault="008D3D52" w:rsidP="008D3D52">
      <w:pPr>
        <w:pStyle w:val="PL"/>
      </w:pPr>
      <w:r w:rsidRPr="0030753D">
        <w:t>maxnoofPRS-ResourceSets</w:t>
      </w:r>
      <w:r w:rsidRPr="0030753D">
        <w:tab/>
      </w:r>
      <w:r w:rsidRPr="0030753D">
        <w:tab/>
      </w:r>
      <w:r w:rsidRPr="0030753D">
        <w:tab/>
      </w:r>
      <w:r w:rsidRPr="0030753D">
        <w:tab/>
      </w:r>
      <w:r w:rsidRPr="0030753D">
        <w:tab/>
        <w:t>INTEGER ::= 2</w:t>
      </w:r>
    </w:p>
    <w:p w14:paraId="74287D2A" w14:textId="77777777" w:rsidR="008D3D52" w:rsidRPr="0030753D" w:rsidRDefault="008D3D52" w:rsidP="008D3D52">
      <w:pPr>
        <w:pStyle w:val="PL"/>
      </w:pPr>
      <w:r w:rsidRPr="0030753D">
        <w:t>maxnoofPRS-ResourcesPerSet</w:t>
      </w:r>
      <w:r w:rsidRPr="0030753D">
        <w:tab/>
      </w:r>
      <w:r w:rsidRPr="0030753D">
        <w:tab/>
      </w:r>
      <w:r w:rsidRPr="0030753D">
        <w:tab/>
      </w:r>
      <w:r w:rsidRPr="0030753D">
        <w:tab/>
        <w:t>INTEGER ::= 64</w:t>
      </w:r>
    </w:p>
    <w:p w14:paraId="50569D88" w14:textId="77777777" w:rsidR="008D3D52" w:rsidRPr="0030753D" w:rsidRDefault="008D3D52" w:rsidP="008D3D52">
      <w:pPr>
        <w:pStyle w:val="PL"/>
        <w:rPr>
          <w:rFonts w:eastAsia="SimSun"/>
        </w:rPr>
      </w:pPr>
      <w:r w:rsidRPr="0030753D">
        <w:t>maxNoOfMeasTRPs</w:t>
      </w:r>
      <w:r w:rsidRPr="0030753D">
        <w:tab/>
      </w:r>
      <w:r w:rsidRPr="0030753D">
        <w:tab/>
      </w:r>
      <w:r w:rsidRPr="0030753D">
        <w:tab/>
      </w:r>
      <w:r w:rsidRPr="0030753D">
        <w:tab/>
      </w:r>
      <w:r w:rsidRPr="0030753D">
        <w:tab/>
      </w:r>
      <w:r w:rsidRPr="0030753D">
        <w:tab/>
      </w:r>
      <w:r w:rsidRPr="0030753D">
        <w:tab/>
      </w:r>
      <w:r w:rsidRPr="0030753D">
        <w:rPr>
          <w:rFonts w:eastAsia="SimSun"/>
        </w:rPr>
        <w:t>INTEGER ::= 64</w:t>
      </w:r>
    </w:p>
    <w:p w14:paraId="25E64C31" w14:textId="77777777" w:rsidR="008D3D52" w:rsidRPr="0030753D" w:rsidRDefault="008D3D52" w:rsidP="008D3D52">
      <w:pPr>
        <w:pStyle w:val="PL"/>
      </w:pPr>
      <w:r w:rsidRPr="0030753D">
        <w:rPr>
          <w:rFonts w:eastAsia="SimSun"/>
        </w:rPr>
        <w:t>maxnoofPRSresourceSet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8</w:t>
      </w:r>
    </w:p>
    <w:p w14:paraId="0F05A8DA" w14:textId="77777777" w:rsidR="008D3D52" w:rsidRPr="0030753D" w:rsidRDefault="008D3D52" w:rsidP="008D3D52">
      <w:pPr>
        <w:pStyle w:val="PL"/>
        <w:rPr>
          <w:rFonts w:eastAsia="SimSun"/>
        </w:rPr>
      </w:pPr>
      <w:r w:rsidRPr="0030753D">
        <w:rPr>
          <w:rFonts w:eastAsia="SimSun"/>
        </w:rPr>
        <w:t>maxnoofPRSresource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672B7DBF" w14:textId="77777777" w:rsidR="008D3D52" w:rsidRPr="0030753D" w:rsidRDefault="008D3D52" w:rsidP="008D3D52">
      <w:pPr>
        <w:pStyle w:val="PL"/>
      </w:pPr>
      <w:r w:rsidRPr="0030753D">
        <w:rPr>
          <w:rFonts w:eastAsia="SimSun"/>
        </w:rPr>
        <w:t>maxnoofSuccessfulHOReports</w:t>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0A83FE54" w14:textId="77777777" w:rsidR="008D3D52" w:rsidRPr="0030753D" w:rsidRDefault="008D3D52" w:rsidP="008D3D52">
      <w:pPr>
        <w:pStyle w:val="PL"/>
        <w:rPr>
          <w:rFonts w:eastAsia="SimSun"/>
        </w:rPr>
      </w:pPr>
      <w:r w:rsidRPr="0030753D">
        <w:rPr>
          <w:rFonts w:eastAsia="SimSun"/>
        </w:rPr>
        <w:t>maxnoofNR-UChannelID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INTEGER ::= 16</w:t>
      </w:r>
    </w:p>
    <w:p w14:paraId="04C08C40" w14:textId="77777777" w:rsidR="008D3D52" w:rsidRPr="008F0399" w:rsidRDefault="008D3D52" w:rsidP="008D3D52">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69D11B69" w14:textId="77777777" w:rsidR="008D3D52" w:rsidRPr="008F0399" w:rsidRDefault="008D3D52" w:rsidP="008D3D52">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161572C6" w14:textId="77777777" w:rsidR="008D3D52" w:rsidRPr="008F0399" w:rsidRDefault="008D3D52" w:rsidP="008D3D52">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4FE0D16C" w14:textId="77777777" w:rsidR="008D3D52" w:rsidRPr="0030753D" w:rsidRDefault="008D3D52" w:rsidP="008D3D52">
      <w:pPr>
        <w:pStyle w:val="PL"/>
        <w:rPr>
          <w:rFonts w:eastAsia="SimSun"/>
        </w:rPr>
      </w:pPr>
      <w:r w:rsidRPr="0030753D">
        <w:t>maxnoofMRBs</w:t>
      </w:r>
      <w:r w:rsidRPr="0030753D">
        <w:tab/>
      </w:r>
      <w:r w:rsidRPr="0030753D">
        <w:tab/>
      </w:r>
      <w:r w:rsidRPr="0030753D">
        <w:tab/>
      </w:r>
      <w:r w:rsidRPr="0030753D">
        <w:tab/>
      </w:r>
      <w:r w:rsidRPr="0030753D">
        <w:tab/>
      </w:r>
      <w:r w:rsidRPr="0030753D">
        <w:tab/>
      </w:r>
      <w:r w:rsidRPr="0030753D">
        <w:tab/>
      </w:r>
      <w:r w:rsidRPr="0030753D">
        <w:tab/>
      </w:r>
      <w:r w:rsidRPr="0030753D">
        <w:rPr>
          <w:rFonts w:eastAsia="SimSun"/>
        </w:rPr>
        <w:t>INTEGER ::= 32</w:t>
      </w:r>
    </w:p>
    <w:p w14:paraId="7ECEFE9D" w14:textId="77777777" w:rsidR="008D3D52" w:rsidRPr="008F0399" w:rsidRDefault="008D3D52" w:rsidP="008D3D52">
      <w:pPr>
        <w:pStyle w:val="PL"/>
        <w:rPr>
          <w:rFonts w:eastAsia="SimSun"/>
        </w:rPr>
      </w:pPr>
      <w:r w:rsidRPr="0030753D">
        <w:t>maxnoofMBSQoSFlows</w:t>
      </w:r>
      <w:r w:rsidRPr="0030753D">
        <w:tab/>
      </w:r>
      <w:r w:rsidRPr="0030753D">
        <w:tab/>
      </w:r>
      <w:r w:rsidRPr="0030753D">
        <w:tab/>
      </w:r>
      <w:r w:rsidRPr="0030753D">
        <w:tab/>
      </w:r>
      <w:r w:rsidRPr="0030753D">
        <w:tab/>
      </w:r>
      <w:r w:rsidRPr="0030753D">
        <w:tab/>
      </w:r>
      <w:r w:rsidRPr="008F0399">
        <w:rPr>
          <w:rFonts w:eastAsia="SimSun"/>
        </w:rPr>
        <w:t>INTEGER ::= 64</w:t>
      </w:r>
    </w:p>
    <w:p w14:paraId="660AB9D4" w14:textId="77777777" w:rsidR="008D3D52" w:rsidRPr="0030753D" w:rsidRDefault="008D3D52" w:rsidP="008D3D52">
      <w:pPr>
        <w:pStyle w:val="PL"/>
      </w:pPr>
      <w:r w:rsidRPr="0030753D">
        <w:t>maxnoofMBSFSAs</w:t>
      </w:r>
      <w:r w:rsidRPr="008F0399">
        <w:t xml:space="preserve"> </w:t>
      </w:r>
      <w:r w:rsidRPr="0030753D">
        <w:tab/>
      </w:r>
      <w:r w:rsidRPr="0030753D">
        <w:tab/>
      </w:r>
      <w:r w:rsidRPr="0030753D">
        <w:tab/>
      </w:r>
      <w:r w:rsidRPr="0030753D">
        <w:tab/>
      </w:r>
      <w:r w:rsidRPr="0030753D">
        <w:tab/>
      </w:r>
      <w:r w:rsidRPr="0030753D">
        <w:tab/>
      </w:r>
      <w:r w:rsidRPr="0030753D">
        <w:tab/>
      </w:r>
      <w:r w:rsidRPr="008F0399">
        <w:t xml:space="preserve">INTEGER ::= </w:t>
      </w:r>
      <w:r w:rsidRPr="0030753D">
        <w:t>256</w:t>
      </w:r>
    </w:p>
    <w:p w14:paraId="4487F054" w14:textId="77777777" w:rsidR="008D3D52" w:rsidRPr="0030753D" w:rsidRDefault="008D3D52" w:rsidP="008D3D52">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E1B9917" w14:textId="77777777" w:rsidR="008D3D52" w:rsidRPr="0030753D" w:rsidRDefault="008D3D52" w:rsidP="008D3D52">
      <w:pPr>
        <w:pStyle w:val="PL"/>
      </w:pPr>
      <w:r w:rsidRPr="0030753D">
        <w:t>maxnoofCellsforMBS</w:t>
      </w:r>
      <w:r w:rsidRPr="0030753D">
        <w:tab/>
      </w:r>
      <w:r w:rsidRPr="0030753D">
        <w:tab/>
      </w:r>
      <w:r w:rsidRPr="0030753D">
        <w:tab/>
      </w:r>
      <w:r w:rsidRPr="0030753D">
        <w:tab/>
      </w:r>
      <w:r w:rsidRPr="0030753D">
        <w:tab/>
      </w:r>
      <w:r w:rsidRPr="0030753D">
        <w:tab/>
        <w:t>INTEGER ::= 512</w:t>
      </w:r>
    </w:p>
    <w:p w14:paraId="73CCC146" w14:textId="77777777" w:rsidR="008D3D52" w:rsidRPr="00F85EA2" w:rsidRDefault="008D3D52" w:rsidP="008D3D52">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Pr>
          <w:noProof w:val="0"/>
        </w:rPr>
        <w:t>512</w:t>
      </w:r>
    </w:p>
    <w:p w14:paraId="111F83EF" w14:textId="77777777" w:rsidR="008D3D52" w:rsidRPr="00DA11D0" w:rsidRDefault="008D3D52" w:rsidP="008D3D52">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011511B7" w14:textId="77777777" w:rsidR="008D3D52" w:rsidRPr="00DA11D0" w:rsidRDefault="008D3D52" w:rsidP="008D3D52">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Pr>
          <w:rFonts w:eastAsia="Malgun Gothic"/>
          <w:noProof w:val="0"/>
          <w:snapToGrid w:val="0"/>
        </w:rPr>
        <w:t>256</w:t>
      </w:r>
    </w:p>
    <w:p w14:paraId="20553B33" w14:textId="77777777" w:rsidR="008D3D52" w:rsidRDefault="008D3D52" w:rsidP="008D3D52">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0CCE355" w14:textId="77777777" w:rsidR="008D3D52" w:rsidRPr="00012A09" w:rsidRDefault="008D3D52" w:rsidP="008D3D52">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4F39DDA7" w14:textId="77777777" w:rsidR="008D3D52" w:rsidRPr="00012A09" w:rsidRDefault="008D3D52" w:rsidP="008D3D52">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79F9207A" w14:textId="77777777" w:rsidR="008D3D52" w:rsidRPr="00EA5FA7" w:rsidRDefault="008D3D52" w:rsidP="008D3D52">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655FDCFB" w14:textId="77777777" w:rsidR="008D3D52" w:rsidRPr="008C20F9" w:rsidRDefault="008D3D52" w:rsidP="008D3D52">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9AD8258" w14:textId="77777777" w:rsidR="008D3D52" w:rsidRPr="00EA5FA7" w:rsidRDefault="008D3D52" w:rsidP="008D3D52">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006E38CC" w14:textId="77777777" w:rsidR="008D3D52" w:rsidRDefault="008D3D52" w:rsidP="008D3D5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F85A0E2" w14:textId="77777777" w:rsidR="008D3D52" w:rsidRDefault="008D3D52" w:rsidP="008D3D5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479CF79" w14:textId="77777777" w:rsidR="008D3D52" w:rsidRDefault="008D3D52" w:rsidP="008D3D5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30194457" w14:textId="77777777" w:rsidR="008D3D52" w:rsidRPr="009A1425" w:rsidRDefault="008D3D52" w:rsidP="008D3D52">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545F84A3" w14:textId="77777777" w:rsidR="008D3D52" w:rsidRPr="00EC3636" w:rsidRDefault="008D3D52" w:rsidP="008D3D52">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Pr>
          <w:noProof w:val="0"/>
          <w:snapToGrid w:val="0"/>
        </w:rPr>
        <w:t>24</w:t>
      </w:r>
    </w:p>
    <w:p w14:paraId="6F70428B" w14:textId="77777777" w:rsidR="008D3D52" w:rsidRPr="00EC3636" w:rsidRDefault="008D3D52" w:rsidP="008D3D52">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40B5CCD3" w14:textId="77777777" w:rsidR="008D3D52" w:rsidRPr="00EC3636" w:rsidRDefault="008D3D52" w:rsidP="008D3D52">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197F9E16" w14:textId="77777777" w:rsidR="008D3D52" w:rsidRPr="00EC3636" w:rsidRDefault="008D3D52" w:rsidP="008D3D52">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4FE066E4" w14:textId="77777777" w:rsidR="008D3D52" w:rsidRPr="00036EE1" w:rsidRDefault="008D3D52" w:rsidP="008D3D5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ED81BCE" w14:textId="77777777" w:rsidR="008D3D52" w:rsidRDefault="008D3D52" w:rsidP="008D3D52">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73AFAC03" w14:textId="77777777" w:rsidR="008D3D52" w:rsidRDefault="008D3D52" w:rsidP="008D3D52">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512</w:t>
      </w:r>
    </w:p>
    <w:p w14:paraId="3566EACC" w14:textId="77777777" w:rsidR="008D3D52" w:rsidRDefault="008D3D52" w:rsidP="008D3D52">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484A69C1" w14:textId="77777777" w:rsidR="008D3D52" w:rsidRPr="009A1425" w:rsidRDefault="008D3D52" w:rsidP="008D3D52">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69C7DC30" w14:textId="77777777" w:rsidR="008D3D52" w:rsidRDefault="008D3D52" w:rsidP="008D3D52">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33571DCA" w14:textId="77777777" w:rsidR="008D3D52" w:rsidRDefault="008D3D52" w:rsidP="008D3D52">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01EADFE" w14:textId="77777777" w:rsidR="008D3D52" w:rsidRDefault="008D3D52" w:rsidP="008D3D52">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2405BA6C" w14:textId="77777777" w:rsidR="008D3D52" w:rsidRDefault="008D3D52" w:rsidP="008D3D52">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0ACD9036" w14:textId="77777777" w:rsidR="008D3D52" w:rsidRDefault="008D3D52" w:rsidP="008D3D52">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0B222C54" w14:textId="77777777" w:rsidR="008D3D52" w:rsidRPr="00EA5FA7" w:rsidRDefault="008D3D52" w:rsidP="008D3D52">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390B5BA5" w14:textId="77777777" w:rsidR="008D3D52" w:rsidRDefault="008D3D52" w:rsidP="008D3D52">
      <w:pPr>
        <w:pStyle w:val="PL"/>
        <w:rPr>
          <w:rFonts w:eastAsia="Malgun Gothic"/>
          <w:snapToGrid w:val="0"/>
        </w:rPr>
      </w:pPr>
      <w:r w:rsidRPr="0030753D">
        <w:t>maxnoofPosSITypes</w:t>
      </w:r>
      <w:r w:rsidRPr="0030753D">
        <w:tab/>
      </w:r>
      <w:r w:rsidRPr="0030753D">
        <w:tab/>
      </w:r>
      <w:r w:rsidRPr="0030753D">
        <w:tab/>
      </w:r>
      <w:r w:rsidRPr="0030753D">
        <w:tab/>
      </w:r>
      <w:r w:rsidRPr="0030753D">
        <w:tab/>
      </w:r>
      <w:r w:rsidRPr="0030753D">
        <w:tab/>
        <w:t>INTEGER ::= 32</w:t>
      </w:r>
    </w:p>
    <w:p w14:paraId="03C7AD93" w14:textId="77777777" w:rsidR="008D3D52" w:rsidRDefault="008D3D52" w:rsidP="006F3829">
      <w:pPr>
        <w:pStyle w:val="PL"/>
        <w:rPr>
          <w:snapToGrid w:val="0"/>
        </w:rPr>
      </w:pPr>
      <w:r w:rsidRPr="006C29A7">
        <w:rPr>
          <w:snapToGrid w:val="0"/>
          <w:lang w:eastAsia="zh-CN"/>
        </w:rPr>
        <w:t>maxnoofUETypes</w:t>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t>INTEGER ::= 8</w:t>
      </w:r>
    </w:p>
    <w:p w14:paraId="1E5A91B5" w14:textId="77777777" w:rsidR="008D3D52" w:rsidRDefault="008D3D52" w:rsidP="006F3829">
      <w:pPr>
        <w:pStyle w:val="PL"/>
        <w:rPr>
          <w:snapToGrid w:val="0"/>
        </w:rPr>
      </w:pPr>
      <w:r>
        <w:rPr>
          <w:snapToGrid w:val="0"/>
        </w:rPr>
        <w:t>maxnoofLTM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1394942A" w14:textId="77777777" w:rsidR="008D3D52" w:rsidRDefault="008D3D52" w:rsidP="006F3829">
      <w:pPr>
        <w:pStyle w:val="PL"/>
        <w:rPr>
          <w:snapToGrid w:val="0"/>
        </w:rPr>
      </w:pPr>
      <w:r>
        <w:rPr>
          <w:snapToGrid w:val="0"/>
        </w:rPr>
        <w:t>maxnoofJointorDLTCIStates</w:t>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128</w:t>
      </w:r>
    </w:p>
    <w:p w14:paraId="4604C6B4" w14:textId="77777777" w:rsidR="008D3D52" w:rsidRDefault="008D3D52" w:rsidP="006F3829">
      <w:pPr>
        <w:pStyle w:val="PL"/>
        <w:rPr>
          <w:snapToGrid w:val="0"/>
        </w:rPr>
      </w:pPr>
      <w:r>
        <w:rPr>
          <w:snapToGrid w:val="0"/>
        </w:rPr>
        <w:t>maxnoofULTCIStates</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64</w:t>
      </w:r>
    </w:p>
    <w:p w14:paraId="69956B19" w14:textId="77777777" w:rsidR="0021284A" w:rsidRDefault="008D3D52" w:rsidP="0021284A">
      <w:pPr>
        <w:pStyle w:val="PL"/>
        <w:rPr>
          <w:snapToGrid w:val="0"/>
        </w:rPr>
      </w:pPr>
      <w:r>
        <w:rPr>
          <w:rFonts w:eastAsia="SimSun"/>
          <w:snapToGrid w:val="0"/>
          <w:lang w:eastAsia="zh-CN"/>
        </w:rPr>
        <w:t>maxnoofTAList</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4047D11D" w14:textId="243A7ED1" w:rsidR="008D3D52" w:rsidRPr="000E402C" w:rsidRDefault="0021284A" w:rsidP="0021284A">
      <w:pPr>
        <w:pStyle w:val="PL"/>
        <w:rPr>
          <w:rFonts w:eastAsia="Malgun Gothic"/>
          <w:snapToGrid w:val="0"/>
        </w:rPr>
      </w:pPr>
      <w:r w:rsidRPr="00A55ED4">
        <w:rPr>
          <w:rFonts w:eastAsia="SimSun"/>
        </w:rPr>
        <w:t>maxnoof</w:t>
      </w:r>
      <w:r>
        <w:rPr>
          <w:rFonts w:eastAsia="SimSun"/>
        </w:rPr>
        <w:t>LTMgNB-DUs</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1E2E2AB1" w14:textId="77777777" w:rsidR="008D3D52" w:rsidRDefault="008D3D52" w:rsidP="006F3829">
      <w:pPr>
        <w:pStyle w:val="PL"/>
        <w:rPr>
          <w:snapToGrid w:val="0"/>
        </w:rPr>
      </w:pPr>
      <w:r>
        <w:rPr>
          <w:snapToGrid w:val="0"/>
        </w:rPr>
        <w:t>maxnoofUEsInQMCTransferControlMessage</w:t>
      </w:r>
      <w:r>
        <w:rPr>
          <w:snapToGrid w:val="0"/>
        </w:rPr>
        <w:tab/>
        <w:t>INTEGER ::= 512</w:t>
      </w:r>
    </w:p>
    <w:p w14:paraId="6C288404" w14:textId="77777777" w:rsidR="008D3D52" w:rsidRDefault="008D3D52" w:rsidP="006F3829">
      <w:pPr>
        <w:pStyle w:val="PL"/>
        <w:rPr>
          <w:snapToGrid w:val="0"/>
        </w:rPr>
      </w:pPr>
      <w:r w:rsidRPr="000F4F29">
        <w:rPr>
          <w:snapToGrid w:val="0"/>
        </w:rPr>
        <w:t>maxnoof</w:t>
      </w:r>
      <w:r>
        <w:rPr>
          <w:rFonts w:eastAsia="SimSun"/>
          <w:noProof w:val="0"/>
          <w:snapToGrid w:val="0"/>
        </w:rPr>
        <w:t>UEsfor</w:t>
      </w:r>
      <w:r w:rsidRPr="000F4F29">
        <w:rPr>
          <w:snapToGrid w:val="0"/>
        </w:rPr>
        <w:t>RAReport</w:t>
      </w:r>
      <w:r>
        <w:rPr>
          <w:lang w:eastAsia="ja-JP"/>
        </w:rPr>
        <w:t>Indication</w:t>
      </w:r>
      <w:r w:rsidRPr="000F4F29">
        <w:rPr>
          <w:snapToGrid w:val="0"/>
        </w:rPr>
        <w:t>s</w:t>
      </w:r>
      <w:r w:rsidRPr="000F4F29">
        <w:rPr>
          <w:snapToGrid w:val="0"/>
        </w:rPr>
        <w:tab/>
      </w:r>
      <w:r w:rsidRPr="000F4F29">
        <w:rPr>
          <w:snapToGrid w:val="0"/>
        </w:rPr>
        <w:tab/>
        <w:t xml:space="preserve">INTEGER ::= </w:t>
      </w:r>
      <w:r>
        <w:rPr>
          <w:snapToGrid w:val="0"/>
        </w:rPr>
        <w:t>64</w:t>
      </w:r>
    </w:p>
    <w:p w14:paraId="695D84BD" w14:textId="77777777" w:rsidR="008D3D52" w:rsidRDefault="008D3D52" w:rsidP="008D3D52">
      <w:pPr>
        <w:pStyle w:val="PL"/>
        <w:rPr>
          <w:snapToGrid w:val="0"/>
        </w:rPr>
      </w:pPr>
      <w:r>
        <w:rPr>
          <w:rFonts w:hint="eastAsia"/>
          <w:lang w:val="en-US" w:eastAsia="zh-CN"/>
        </w:rPr>
        <w:t>maxnoof</w:t>
      </w:r>
      <w:r>
        <w:rPr>
          <w:lang w:val="en-US" w:eastAsia="zh-CN"/>
        </w:rPr>
        <w:t>SuccessfulPSCellChange</w:t>
      </w:r>
      <w:r>
        <w:rPr>
          <w:rFonts w:hint="eastAsia"/>
          <w:lang w:val="en-US" w:eastAsia="zh-CN"/>
        </w:rPr>
        <w:t>Reports</w:t>
      </w:r>
      <w:r>
        <w:rPr>
          <w:lang w:val="en-US" w:eastAsia="zh-CN"/>
        </w:rPr>
        <w:tab/>
      </w:r>
      <w:r>
        <w:rPr>
          <w:snapToGrid w:val="0"/>
        </w:rPr>
        <w:t>INTEGER ::= 64</w:t>
      </w:r>
    </w:p>
    <w:p w14:paraId="43BA2718" w14:textId="77777777" w:rsidR="008D3D52" w:rsidRDefault="008D3D52" w:rsidP="008D3D52">
      <w:pPr>
        <w:pStyle w:val="PL"/>
        <w:rPr>
          <w:rFonts w:cs="Courier New"/>
          <w:szCs w:val="16"/>
          <w:lang w:val="en-US" w:eastAsia="zh-CN"/>
        </w:rPr>
      </w:pPr>
      <w:r>
        <w:rPr>
          <w:rFonts w:cs="Courier New"/>
          <w:szCs w:val="16"/>
        </w:rPr>
        <w:t>maxnoofPeriodicities</w:t>
      </w:r>
      <w:r>
        <w:rPr>
          <w:snapToGrid w:val="0"/>
        </w:rPr>
        <w:tab/>
      </w:r>
      <w:r>
        <w:rPr>
          <w:snapToGrid w:val="0"/>
        </w:rPr>
        <w:tab/>
      </w:r>
      <w:r>
        <w:rPr>
          <w:snapToGrid w:val="0"/>
        </w:rPr>
        <w:tab/>
      </w:r>
      <w:r>
        <w:rPr>
          <w:snapToGrid w:val="0"/>
        </w:rPr>
        <w:tab/>
      </w:r>
      <w:r>
        <w:rPr>
          <w:snapToGrid w:val="0"/>
        </w:rPr>
        <w:tab/>
      </w:r>
      <w:r>
        <w:rPr>
          <w:rFonts w:cs="Courier New"/>
          <w:szCs w:val="16"/>
        </w:rPr>
        <w:t>INTEGER ::= 8</w:t>
      </w:r>
    </w:p>
    <w:p w14:paraId="577A94CA" w14:textId="4B4AED02" w:rsidR="008D3D52" w:rsidRPr="00E53D33" w:rsidRDefault="00870952" w:rsidP="008D3D52">
      <w:pPr>
        <w:pStyle w:val="PL"/>
        <w:rPr>
          <w:snapToGrid w:val="0"/>
        </w:rPr>
      </w:pPr>
      <w:r w:rsidRPr="00423C76">
        <w:rPr>
          <w:snapToGrid w:val="0"/>
        </w:rPr>
        <w:t>maxnoofThresholdMBS</w:t>
      </w:r>
      <w:r w:rsidRPr="00423C76">
        <w:rPr>
          <w:snapToGrid w:val="0"/>
          <w:lang w:eastAsia="zh-CN"/>
        </w:rPr>
        <w:t>-1</w:t>
      </w:r>
      <w:r w:rsidRPr="00423C76">
        <w:rPr>
          <w:snapToGrid w:val="0"/>
        </w:rPr>
        <w:tab/>
      </w:r>
      <w:r w:rsidRPr="00423C76">
        <w:rPr>
          <w:snapToGrid w:val="0"/>
        </w:rPr>
        <w:tab/>
      </w:r>
      <w:r w:rsidRPr="00423C76">
        <w:rPr>
          <w:snapToGrid w:val="0"/>
        </w:rPr>
        <w:tab/>
      </w:r>
      <w:r w:rsidRPr="00423C76">
        <w:rPr>
          <w:snapToGrid w:val="0"/>
        </w:rPr>
        <w:tab/>
      </w:r>
      <w:r w:rsidRPr="00423C76">
        <w:rPr>
          <w:snapToGrid w:val="0"/>
        </w:rPr>
        <w:tab/>
        <w:t xml:space="preserve">INTEGER ::= </w:t>
      </w:r>
      <w:r w:rsidRPr="00423C76">
        <w:rPr>
          <w:snapToGrid w:val="0"/>
          <w:lang w:eastAsia="zh-CN"/>
        </w:rPr>
        <w:t>7</w:t>
      </w:r>
    </w:p>
    <w:p w14:paraId="14AAF7C1" w14:textId="77777777" w:rsidR="008D3D52" w:rsidRPr="00E53D33" w:rsidRDefault="008D3D52" w:rsidP="008D3D52">
      <w:pPr>
        <w:pStyle w:val="PL"/>
        <w:rPr>
          <w:rFonts w:cs="Arial"/>
          <w:iCs/>
          <w:szCs w:val="18"/>
        </w:rPr>
      </w:pPr>
      <w:r w:rsidRPr="00E53D33">
        <w:rPr>
          <w:rFonts w:cs="Arial"/>
          <w:iCs/>
          <w:szCs w:val="18"/>
        </w:rPr>
        <w:t>maxMBSSessionsinSessionInfoList</w:t>
      </w:r>
      <w:r w:rsidRPr="00E53D33">
        <w:rPr>
          <w:rFonts w:cs="Arial"/>
          <w:iCs/>
          <w:szCs w:val="18"/>
        </w:rPr>
        <w:tab/>
      </w:r>
      <w:r w:rsidRPr="00E53D33">
        <w:rPr>
          <w:rFonts w:cs="Arial"/>
          <w:iCs/>
          <w:szCs w:val="18"/>
        </w:rPr>
        <w:tab/>
      </w:r>
      <w:r w:rsidRPr="00E53D33">
        <w:rPr>
          <w:rFonts w:cs="Arial"/>
          <w:iCs/>
          <w:szCs w:val="18"/>
        </w:rPr>
        <w:tab/>
        <w:t>INTEGER ::= 1024</w:t>
      </w:r>
    </w:p>
    <w:p w14:paraId="697CA574" w14:textId="77777777" w:rsidR="004D3F72" w:rsidRPr="00137E0C" w:rsidRDefault="004D3F72" w:rsidP="004D3F72">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sidRPr="00D304DD">
        <w:rPr>
          <w:snapToGrid w:val="0"/>
        </w:rPr>
        <w:t xml:space="preserve">INTEGER ::= </w:t>
      </w:r>
      <w:r>
        <w:rPr>
          <w:snapToGrid w:val="0"/>
        </w:rPr>
        <w:t>64</w:t>
      </w:r>
    </w:p>
    <w:p w14:paraId="715BE1C2" w14:textId="77777777" w:rsidR="00E72C63" w:rsidRPr="00123B63" w:rsidRDefault="00E72C63" w:rsidP="00E72C63">
      <w:pPr>
        <w:pStyle w:val="PL"/>
        <w:rPr>
          <w:snapToGrid w:val="0"/>
          <w:lang w:val="sv-SE"/>
        </w:rPr>
      </w:pPr>
      <w:r w:rsidRPr="00123B63">
        <w:rPr>
          <w:snapToGrid w:val="0"/>
          <w:lang w:val="sv-SE"/>
        </w:rPr>
        <w:t>maxnoofRSPPQoSFlow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572566">
        <w:rPr>
          <w:rFonts w:hint="eastAsia"/>
          <w:snapToGrid w:val="0"/>
        </w:rPr>
        <w:t xml:space="preserve">INTEGER ::= </w:t>
      </w:r>
      <w:r>
        <w:rPr>
          <w:snapToGrid w:val="0"/>
        </w:rPr>
        <w:t>2048</w:t>
      </w:r>
    </w:p>
    <w:p w14:paraId="6CF0C363" w14:textId="77777777" w:rsidR="00E72C63" w:rsidRDefault="00E72C63" w:rsidP="00E72C63">
      <w:pPr>
        <w:pStyle w:val="PL"/>
        <w:rPr>
          <w:snapToGrid w:val="0"/>
          <w:lang w:val="sv-SE"/>
        </w:rPr>
      </w:pPr>
      <w:r w:rsidRPr="00123B63">
        <w:rPr>
          <w:snapToGrid w:val="0"/>
          <w:lang w:val="sv-SE"/>
        </w:rPr>
        <w:t>maxnoVACell</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572566">
        <w:rPr>
          <w:rFonts w:hint="eastAsia"/>
          <w:snapToGrid w:val="0"/>
        </w:rPr>
        <w:t xml:space="preserve">INTEGER ::= </w:t>
      </w:r>
      <w:r>
        <w:rPr>
          <w:snapToGrid w:val="0"/>
        </w:rPr>
        <w:t>32</w:t>
      </w:r>
    </w:p>
    <w:p w14:paraId="6B84AD2A" w14:textId="77777777" w:rsidR="00E72C63" w:rsidRDefault="00E72C63" w:rsidP="00E72C63">
      <w:pPr>
        <w:pStyle w:val="PL"/>
        <w:rPr>
          <w:rFonts w:eastAsia="SimSun"/>
          <w:snapToGrid w:val="0"/>
          <w:lang w:val="en-US" w:eastAsia="zh-CN"/>
        </w:rPr>
      </w:pP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bCs/>
          <w:lang w:eastAsia="zh-CN"/>
        </w:rPr>
        <w:t>INTEGER ::= 3</w:t>
      </w:r>
    </w:p>
    <w:p w14:paraId="5BF41C5E" w14:textId="77777777" w:rsidR="00E72C63" w:rsidRDefault="00E72C63" w:rsidP="00E72C63">
      <w:pPr>
        <w:pStyle w:val="PL"/>
        <w:rPr>
          <w:rFonts w:eastAsia="SimSun"/>
          <w:snapToGrid w:val="0"/>
          <w:lang w:val="en-US" w:eastAsia="zh-CN"/>
        </w:rPr>
      </w:pP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ab/>
      </w:r>
      <w:r>
        <w:rPr>
          <w:rFonts w:eastAsia="SimSun"/>
          <w:snapToGrid w:val="0"/>
          <w:lang w:val="en-US" w:eastAsia="zh-CN"/>
        </w:rPr>
        <w:tab/>
      </w:r>
      <w:r>
        <w:rPr>
          <w:bCs/>
          <w:lang w:eastAsia="zh-CN"/>
        </w:rPr>
        <w:t>INTEGER ::= 48</w:t>
      </w:r>
    </w:p>
    <w:p w14:paraId="3EF12295" w14:textId="77777777" w:rsidR="00E72C63" w:rsidRDefault="00E72C63" w:rsidP="00E72C63">
      <w:pPr>
        <w:pStyle w:val="PL"/>
        <w:rPr>
          <w:rFonts w:eastAsia="SimSun"/>
          <w:snapToGrid w:val="0"/>
          <w:lang w:val="en-US" w:eastAsia="zh-CN"/>
        </w:rPr>
      </w:pPr>
      <w:r w:rsidRPr="001F1EB3">
        <w:rPr>
          <w:rFonts w:eastAsia="SimSun"/>
          <w:snapToGrid w:val="0"/>
          <w:lang w:val="en-US" w:eastAsia="zh-CN"/>
        </w:rPr>
        <w:t>maxnoAggregatedPosPRSResourceSets</w:t>
      </w:r>
      <w:r>
        <w:rPr>
          <w:rFonts w:eastAsia="SimSun"/>
          <w:snapToGrid w:val="0"/>
          <w:lang w:val="en-US" w:eastAsia="zh-CN"/>
        </w:rPr>
        <w:tab/>
      </w:r>
      <w:r>
        <w:rPr>
          <w:rFonts w:eastAsia="SimSun"/>
          <w:snapToGrid w:val="0"/>
          <w:lang w:val="en-US" w:eastAsia="zh-CN"/>
        </w:rPr>
        <w:tab/>
      </w:r>
      <w:r>
        <w:rPr>
          <w:bCs/>
          <w:lang w:eastAsia="zh-CN"/>
        </w:rPr>
        <w:t>INTEGER ::= 3</w:t>
      </w:r>
    </w:p>
    <w:p w14:paraId="43C87F34" w14:textId="77777777" w:rsidR="00E72C63" w:rsidRDefault="00E72C63" w:rsidP="00E72C63">
      <w:pPr>
        <w:pStyle w:val="PL"/>
        <w:rPr>
          <w:snapToGrid w:val="0"/>
          <w:lang w:eastAsia="zh-CN"/>
        </w:rPr>
      </w:pPr>
      <w:r>
        <w:rPr>
          <w:bCs/>
          <w:lang w:eastAsia="zh-CN"/>
        </w:rPr>
        <w:t>m</w:t>
      </w:r>
      <w:r w:rsidRPr="00240A4F">
        <w:rPr>
          <w:snapToGrid w:val="0"/>
        </w:rPr>
        <w:t>axnoofTimeWindowSRS</w:t>
      </w:r>
      <w:r>
        <w:rPr>
          <w:snapToGrid w:val="0"/>
        </w:rPr>
        <w:tab/>
      </w:r>
      <w:r>
        <w:rPr>
          <w:snapToGrid w:val="0"/>
        </w:rPr>
        <w:tab/>
      </w:r>
      <w:r>
        <w:rPr>
          <w:snapToGrid w:val="0"/>
        </w:rPr>
        <w:tab/>
      </w:r>
      <w:r>
        <w:rPr>
          <w:snapToGrid w:val="0"/>
        </w:rPr>
        <w:tab/>
      </w:r>
      <w:r>
        <w:rPr>
          <w:snapToGrid w:val="0"/>
        </w:rPr>
        <w:tab/>
      </w:r>
      <w:r w:rsidRPr="00247FA4">
        <w:rPr>
          <w:rFonts w:hint="eastAsia"/>
          <w:snapToGrid w:val="0"/>
          <w:lang w:eastAsia="zh-CN"/>
        </w:rPr>
        <w:t>INTEGER ::= 16</w:t>
      </w:r>
    </w:p>
    <w:p w14:paraId="7DC4B5E5" w14:textId="77777777" w:rsidR="00E72C63" w:rsidRDefault="00E72C63" w:rsidP="00E72C63">
      <w:pPr>
        <w:pStyle w:val="PL"/>
        <w:rPr>
          <w:snapToGrid w:val="0"/>
          <w:lang w:eastAsia="zh-CN"/>
        </w:rPr>
      </w:pPr>
      <w:r w:rsidRPr="00240A4F">
        <w:rPr>
          <w:snapToGrid w:val="0"/>
        </w:rPr>
        <w:t>maxnoofTimeWindow</w:t>
      </w:r>
      <w:r>
        <w:rPr>
          <w:snapToGrid w:val="0"/>
        </w:rPr>
        <w:t>Mea</w:t>
      </w:r>
      <w:r>
        <w:rPr>
          <w:snapToGrid w:val="0"/>
        </w:rPr>
        <w:tab/>
      </w:r>
      <w:r>
        <w:rPr>
          <w:snapToGrid w:val="0"/>
        </w:rPr>
        <w:tab/>
      </w:r>
      <w:r>
        <w:rPr>
          <w:snapToGrid w:val="0"/>
        </w:rPr>
        <w:tab/>
      </w:r>
      <w:r>
        <w:rPr>
          <w:snapToGrid w:val="0"/>
        </w:rPr>
        <w:tab/>
      </w:r>
      <w:r>
        <w:rPr>
          <w:snapToGrid w:val="0"/>
        </w:rPr>
        <w:tab/>
      </w:r>
      <w:r w:rsidRPr="00247FA4">
        <w:rPr>
          <w:rFonts w:hint="eastAsia"/>
          <w:snapToGrid w:val="0"/>
          <w:lang w:eastAsia="zh-CN"/>
        </w:rPr>
        <w:t>INTEGER ::= 16</w:t>
      </w:r>
    </w:p>
    <w:p w14:paraId="7E830162" w14:textId="77777777" w:rsidR="00E72C63" w:rsidRPr="00123B63" w:rsidRDefault="00E72C63" w:rsidP="00E72C63">
      <w:pPr>
        <w:pStyle w:val="PL"/>
        <w:rPr>
          <w:snapToGrid w:val="0"/>
          <w:lang w:val="sv-SE"/>
        </w:rPr>
      </w:pPr>
      <w:r w:rsidRPr="002B583F">
        <w:rPr>
          <w:snapToGrid w:val="0"/>
          <w:lang w:val="sv-SE"/>
        </w:rPr>
        <w:t>maxnoPreconfiguredSRS</w:t>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t>INTEGER ::= 16</w:t>
      </w:r>
    </w:p>
    <w:p w14:paraId="4F6E0C9D" w14:textId="25A0DFEB" w:rsidR="00AD03CC" w:rsidRPr="00123B63" w:rsidRDefault="00AD03CC" w:rsidP="00AD03CC">
      <w:pPr>
        <w:pStyle w:val="PL"/>
        <w:rPr>
          <w:snapToGrid w:val="0"/>
          <w:lang w:val="sv-SE"/>
        </w:rPr>
      </w:pPr>
      <w:r w:rsidRPr="007A2E89">
        <w:rPr>
          <w:rFonts w:eastAsia="SimSun"/>
          <w:snapToGrid w:val="0"/>
        </w:rPr>
        <w:t>maxnoHopsMinusOne</w:t>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r>
      <w:r w:rsidRPr="002B583F">
        <w:rPr>
          <w:snapToGrid w:val="0"/>
          <w:lang w:val="sv-SE"/>
        </w:rPr>
        <w:tab/>
      </w:r>
      <w:r>
        <w:rPr>
          <w:snapToGrid w:val="0"/>
          <w:lang w:val="sv-SE"/>
        </w:rPr>
        <w:tab/>
      </w:r>
      <w:r w:rsidRPr="002B583F">
        <w:rPr>
          <w:snapToGrid w:val="0"/>
          <w:lang w:val="sv-SE"/>
        </w:rPr>
        <w:t xml:space="preserve">INTEGER ::= </w:t>
      </w:r>
      <w:r>
        <w:rPr>
          <w:snapToGrid w:val="0"/>
          <w:lang w:val="sv-SE"/>
        </w:rPr>
        <w:t>5</w:t>
      </w:r>
    </w:p>
    <w:p w14:paraId="7DEF6FF1" w14:textId="4BE6B8FA" w:rsidR="008D3D52" w:rsidRDefault="008D3D52" w:rsidP="006F3829">
      <w:pPr>
        <w:pStyle w:val="PL"/>
        <w:rPr>
          <w:snapToGrid w:val="0"/>
        </w:rPr>
      </w:pPr>
    </w:p>
    <w:p w14:paraId="65A65FAB" w14:textId="77777777" w:rsidR="008D3D52" w:rsidRPr="0030753D" w:rsidRDefault="008D3D52" w:rsidP="008D3D52">
      <w:pPr>
        <w:pStyle w:val="PL"/>
      </w:pPr>
    </w:p>
    <w:p w14:paraId="3AB10B59" w14:textId="77777777" w:rsidR="008D3D52" w:rsidRDefault="008D3D52" w:rsidP="008D3D52">
      <w:pPr>
        <w:pStyle w:val="PL"/>
        <w:rPr>
          <w:rFonts w:eastAsia="SimSun"/>
          <w:snapToGrid w:val="0"/>
          <w:lang w:eastAsia="zh-CN"/>
        </w:rPr>
      </w:pPr>
    </w:p>
    <w:p w14:paraId="350D2236" w14:textId="77777777" w:rsidR="008D3D52" w:rsidRPr="00EA5FA7" w:rsidRDefault="008D3D52" w:rsidP="008D3D52">
      <w:pPr>
        <w:pStyle w:val="PL"/>
        <w:rPr>
          <w:rFonts w:eastAsia="SimSun"/>
          <w:snapToGrid w:val="0"/>
        </w:rPr>
      </w:pPr>
    </w:p>
    <w:p w14:paraId="53E63307" w14:textId="77777777" w:rsidR="008D3D52" w:rsidRPr="00EA5FA7" w:rsidRDefault="008D3D52" w:rsidP="008D3D52">
      <w:pPr>
        <w:pStyle w:val="PL"/>
        <w:rPr>
          <w:rFonts w:eastAsia="SimSun"/>
          <w:snapToGrid w:val="0"/>
        </w:rPr>
      </w:pPr>
    </w:p>
    <w:p w14:paraId="41408356" w14:textId="77777777" w:rsidR="008D3D52" w:rsidRPr="00EA5FA7" w:rsidRDefault="008D3D52" w:rsidP="008D3D52">
      <w:pPr>
        <w:pStyle w:val="PL"/>
        <w:rPr>
          <w:noProof w:val="0"/>
          <w:snapToGrid w:val="0"/>
        </w:rPr>
      </w:pPr>
    </w:p>
    <w:p w14:paraId="62FB5461" w14:textId="77777777" w:rsidR="008D3D52" w:rsidRPr="00BD6196" w:rsidRDefault="008D3D52" w:rsidP="008D3D52">
      <w:pPr>
        <w:pStyle w:val="PL"/>
        <w:rPr>
          <w:noProof w:val="0"/>
          <w:snapToGrid w:val="0"/>
        </w:rPr>
      </w:pPr>
      <w:r w:rsidRPr="00BD6196">
        <w:rPr>
          <w:noProof w:val="0"/>
          <w:snapToGrid w:val="0"/>
        </w:rPr>
        <w:t>-- **************************************************************</w:t>
      </w:r>
    </w:p>
    <w:p w14:paraId="5EE0FAC8" w14:textId="77777777" w:rsidR="008D3D52" w:rsidRPr="00BD6196" w:rsidRDefault="008D3D52" w:rsidP="008D3D52">
      <w:pPr>
        <w:pStyle w:val="PL"/>
        <w:rPr>
          <w:noProof w:val="0"/>
          <w:snapToGrid w:val="0"/>
        </w:rPr>
      </w:pPr>
      <w:r w:rsidRPr="00BD6196">
        <w:rPr>
          <w:noProof w:val="0"/>
          <w:snapToGrid w:val="0"/>
        </w:rPr>
        <w:t>--</w:t>
      </w:r>
    </w:p>
    <w:p w14:paraId="7801B9EC" w14:textId="53881F35" w:rsidR="008D3D52" w:rsidRPr="00BD6196" w:rsidRDefault="008D3D52" w:rsidP="008D3D52">
      <w:pPr>
        <w:pStyle w:val="PL"/>
        <w:outlineLvl w:val="3"/>
        <w:rPr>
          <w:noProof w:val="0"/>
          <w:snapToGrid w:val="0"/>
        </w:rPr>
      </w:pPr>
      <w:r w:rsidRPr="00BD6196">
        <w:rPr>
          <w:noProof w:val="0"/>
          <w:snapToGrid w:val="0"/>
        </w:rPr>
        <w:t>-- IEs</w:t>
      </w:r>
    </w:p>
    <w:p w14:paraId="754688D2" w14:textId="77777777" w:rsidR="008D3D52" w:rsidRPr="00BD6196" w:rsidRDefault="008D3D52" w:rsidP="008D3D52">
      <w:pPr>
        <w:pStyle w:val="PL"/>
        <w:rPr>
          <w:noProof w:val="0"/>
          <w:snapToGrid w:val="0"/>
        </w:rPr>
      </w:pPr>
      <w:r w:rsidRPr="00BD6196">
        <w:rPr>
          <w:noProof w:val="0"/>
          <w:snapToGrid w:val="0"/>
        </w:rPr>
        <w:t>--</w:t>
      </w:r>
    </w:p>
    <w:p w14:paraId="2DFBC452" w14:textId="77777777" w:rsidR="008D3D52" w:rsidRPr="00BD6196" w:rsidRDefault="008D3D52" w:rsidP="008D3D52">
      <w:pPr>
        <w:pStyle w:val="PL"/>
        <w:rPr>
          <w:noProof w:val="0"/>
          <w:snapToGrid w:val="0"/>
        </w:rPr>
      </w:pPr>
      <w:r w:rsidRPr="00BD6196">
        <w:rPr>
          <w:noProof w:val="0"/>
          <w:snapToGrid w:val="0"/>
        </w:rPr>
        <w:t>-- **************************************************************</w:t>
      </w:r>
    </w:p>
    <w:p w14:paraId="2EA74426" w14:textId="77777777" w:rsidR="008D3D52" w:rsidRPr="00BD6196" w:rsidRDefault="008D3D52" w:rsidP="008D3D52">
      <w:pPr>
        <w:pStyle w:val="PL"/>
        <w:rPr>
          <w:rFonts w:eastAsia="SimSun"/>
          <w:snapToGrid w:val="0"/>
        </w:rPr>
      </w:pPr>
    </w:p>
    <w:p w14:paraId="61EE2EC8" w14:textId="77777777" w:rsidR="008D3D52" w:rsidRPr="00BD6196" w:rsidRDefault="008D3D52" w:rsidP="008D3D52">
      <w:pPr>
        <w:pStyle w:val="PL"/>
        <w:rPr>
          <w:rFonts w:eastAsia="SimSun"/>
          <w:snapToGrid w:val="0"/>
        </w:rPr>
      </w:pPr>
      <w:r w:rsidRPr="00BD6196">
        <w:rPr>
          <w:rFonts w:eastAsia="SimSun"/>
          <w:snapToGrid w:val="0"/>
        </w:rPr>
        <w:t>id-Cause</w:t>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r>
      <w:r w:rsidRPr="00BD6196">
        <w:rPr>
          <w:rFonts w:eastAsia="SimSun"/>
          <w:snapToGrid w:val="0"/>
        </w:rPr>
        <w:tab/>
        <w:t>ProtocolIE-ID ::= 0</w:t>
      </w:r>
    </w:p>
    <w:p w14:paraId="0985ABB7" w14:textId="77777777" w:rsidR="008D3D52" w:rsidRPr="00EA5FA7" w:rsidRDefault="008D3D52" w:rsidP="008D3D52">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68194506" w14:textId="77777777" w:rsidR="008D3D52" w:rsidRPr="00EA5FA7" w:rsidRDefault="008D3D52" w:rsidP="008D3D52">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2C79E434" w14:textId="77777777" w:rsidR="008D3D52" w:rsidRPr="00EA5FA7" w:rsidRDefault="008D3D52" w:rsidP="008D3D52">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5B345D61" w14:textId="77777777" w:rsidR="008D3D52" w:rsidRPr="00EA5FA7" w:rsidRDefault="008D3D52" w:rsidP="008D3D52">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02EF3ED0" w14:textId="77777777" w:rsidR="008D3D52" w:rsidRPr="00EA5FA7" w:rsidRDefault="008D3D52" w:rsidP="008D3D52">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F496C9B" w14:textId="77777777" w:rsidR="008D3D52" w:rsidRPr="00EA5FA7" w:rsidRDefault="008D3D52" w:rsidP="008D3D52">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2ED8553F" w14:textId="77777777" w:rsidR="008D3D52" w:rsidRPr="00EA5FA7" w:rsidRDefault="008D3D52" w:rsidP="008D3D52">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3C4B21B0" w14:textId="77777777" w:rsidR="008D3D52" w:rsidRPr="00EA5FA7" w:rsidRDefault="008D3D52" w:rsidP="008D3D52">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29582193" w14:textId="77777777" w:rsidR="008D3D52" w:rsidRPr="00EA5FA7" w:rsidRDefault="008D3D52" w:rsidP="008D3D52">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350CC691" w14:textId="77777777" w:rsidR="008D3D52" w:rsidRPr="00EA5FA7" w:rsidRDefault="008D3D52" w:rsidP="008D3D52">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462A6B10" w14:textId="77777777" w:rsidR="008D3D52" w:rsidRPr="00EA5FA7" w:rsidRDefault="008D3D52" w:rsidP="008D3D52">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645A1C1A" w14:textId="77777777" w:rsidR="008D3D52" w:rsidRPr="00EA5FA7" w:rsidRDefault="008D3D52" w:rsidP="008D3D52">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FF502BC" w14:textId="77777777" w:rsidR="008D3D52" w:rsidRPr="00EA5FA7" w:rsidRDefault="008D3D52" w:rsidP="008D3D52">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2576D8B7" w14:textId="77777777" w:rsidR="008D3D52" w:rsidRPr="00EA5FA7" w:rsidRDefault="008D3D52" w:rsidP="008D3D52">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5B64A60B" w14:textId="77777777" w:rsidR="008D3D52" w:rsidRPr="00EA5FA7" w:rsidRDefault="008D3D52" w:rsidP="008D3D52">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F42CB5D" w14:textId="77777777" w:rsidR="008D3D52" w:rsidRPr="00EA5FA7" w:rsidRDefault="008D3D52" w:rsidP="008D3D52">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008080B0" w14:textId="77777777" w:rsidR="008D3D52" w:rsidRPr="00EA5FA7" w:rsidRDefault="008D3D52" w:rsidP="008D3D52">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5CD58181" w14:textId="77777777" w:rsidR="008D3D52" w:rsidRPr="00EA5FA7" w:rsidRDefault="008D3D52" w:rsidP="008D3D52">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5D61A18" w14:textId="77777777" w:rsidR="008D3D52" w:rsidRPr="00EA5FA7" w:rsidRDefault="008D3D52" w:rsidP="008D3D52">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01B3BCB3" w14:textId="77777777" w:rsidR="008D3D52" w:rsidRPr="00EA5FA7" w:rsidRDefault="008D3D52" w:rsidP="008D3D52">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75AD86C" w14:textId="77777777" w:rsidR="008D3D52" w:rsidRPr="00EA5FA7" w:rsidRDefault="008D3D52" w:rsidP="008D3D52">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232D8653" w14:textId="77777777" w:rsidR="008D3D52" w:rsidRPr="00EA5FA7" w:rsidRDefault="008D3D52" w:rsidP="008D3D52">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2486D587" w14:textId="77777777" w:rsidR="008D3D52" w:rsidRPr="00EA5FA7" w:rsidRDefault="008D3D52" w:rsidP="008D3D52">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63BA586F" w14:textId="77777777" w:rsidR="008D3D52" w:rsidRPr="00EA5FA7" w:rsidRDefault="008D3D52" w:rsidP="008D3D52">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7EDF8398" w14:textId="77777777" w:rsidR="008D3D52" w:rsidRPr="00EA5FA7" w:rsidRDefault="008D3D52" w:rsidP="008D3D52">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5FC86649" w14:textId="77777777" w:rsidR="008D3D52" w:rsidRPr="00EA5FA7" w:rsidRDefault="008D3D52" w:rsidP="008D3D52">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2608F954" w14:textId="77777777" w:rsidR="008D3D52" w:rsidRPr="00EA5FA7" w:rsidRDefault="008D3D52" w:rsidP="008D3D52">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4151DA31" w14:textId="77777777" w:rsidR="008D3D52" w:rsidRPr="00EA5FA7" w:rsidRDefault="008D3D52" w:rsidP="008D3D52">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7C2C58FF" w14:textId="77777777" w:rsidR="008D3D52" w:rsidRPr="00EA5FA7" w:rsidRDefault="008D3D52" w:rsidP="008D3D52">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4C5F2E9D" w14:textId="77777777" w:rsidR="008D3D52" w:rsidRPr="00EA5FA7" w:rsidRDefault="008D3D52" w:rsidP="008D3D52">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7A8C2029" w14:textId="77777777" w:rsidR="008D3D52" w:rsidRPr="00EA5FA7" w:rsidRDefault="008D3D52" w:rsidP="008D3D52">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6CBAD102" w14:textId="77777777" w:rsidR="008D3D52" w:rsidRPr="00EA5FA7" w:rsidRDefault="008D3D52" w:rsidP="008D3D52">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55F12D57" w14:textId="77777777" w:rsidR="008D3D52" w:rsidRPr="00EA5FA7" w:rsidRDefault="008D3D52" w:rsidP="008D3D52">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206546F0" w14:textId="77777777" w:rsidR="008D3D52" w:rsidRPr="00EA5FA7" w:rsidRDefault="008D3D52" w:rsidP="008D3D52">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685F20FA" w14:textId="77777777" w:rsidR="008D3D52" w:rsidRPr="006B2844" w:rsidRDefault="008D3D52" w:rsidP="008D3D52">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24811514" w14:textId="77777777" w:rsidR="008D3D52" w:rsidRPr="006B2844" w:rsidRDefault="008D3D52" w:rsidP="008D3D52">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07125638" w14:textId="77777777" w:rsidR="008D3D52" w:rsidRPr="006B2844" w:rsidRDefault="008D3D52" w:rsidP="008D3D52">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5824D6D" w14:textId="77777777" w:rsidR="008D3D52" w:rsidRPr="006B2844" w:rsidRDefault="008D3D52" w:rsidP="008D3D52">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52E13972" w14:textId="77777777" w:rsidR="008D3D52" w:rsidRPr="006B2844" w:rsidRDefault="008D3D52" w:rsidP="008D3D52">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2565A501" w14:textId="77777777" w:rsidR="008D3D52" w:rsidRPr="006B2844" w:rsidRDefault="008D3D52" w:rsidP="008D3D52">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4777E1FE" w14:textId="77777777" w:rsidR="008D3D52" w:rsidRPr="006B2844" w:rsidRDefault="008D3D52" w:rsidP="008D3D52">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D25A3D0" w14:textId="77777777" w:rsidR="008D3D52" w:rsidRPr="006B2844" w:rsidRDefault="008D3D52" w:rsidP="008D3D52">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80A5AE7" w14:textId="39C27773" w:rsidR="008D3D52" w:rsidRPr="006B2844" w:rsidRDefault="008D3D52" w:rsidP="008D3D52">
      <w:pPr>
        <w:pStyle w:val="PL"/>
        <w:rPr>
          <w:rFonts w:eastAsia="SimSun"/>
          <w:snapToGrid w:val="0"/>
          <w:lang w:val="fr-FR"/>
        </w:rPr>
      </w:pPr>
      <w:r w:rsidRPr="006B2844">
        <w:rPr>
          <w:rFonts w:eastAsia="SimSun"/>
          <w:snapToGrid w:val="0"/>
          <w:lang w:val="fr-FR"/>
        </w:rPr>
        <w:t>id-</w:t>
      </w:r>
      <w:ins w:id="14664" w:author="Huawei" w:date="2024-04-04T10:58:00Z">
        <w:r w:rsidR="008C59F0" w:rsidRPr="008C59F0">
          <w:rPr>
            <w:rFonts w:eastAsia="SimSun"/>
            <w:snapToGrid w:val="0"/>
            <w:lang w:val="fr-FR"/>
          </w:rPr>
          <w:t>ProtocolIE-ID-</w:t>
        </w:r>
        <w:r w:rsidR="008C59F0">
          <w:rPr>
            <w:rFonts w:eastAsia="SimSun"/>
            <w:snapToGrid w:val="0"/>
            <w:lang w:val="fr-FR"/>
          </w:rPr>
          <w:t>46</w:t>
        </w:r>
        <w:r w:rsidR="008C59F0" w:rsidRPr="008C59F0">
          <w:rPr>
            <w:rFonts w:eastAsia="SimSun"/>
            <w:snapToGrid w:val="0"/>
            <w:lang w:val="fr-FR"/>
          </w:rPr>
          <w:t>-not-to-be-used</w:t>
        </w:r>
      </w:ins>
      <w:del w:id="14665" w:author="Huawei" w:date="2024-04-04T10:58:00Z">
        <w:r w:rsidRPr="006B2844" w:rsidDel="008C59F0">
          <w:rPr>
            <w:rFonts w:eastAsia="SimSun"/>
            <w:snapToGrid w:val="0"/>
            <w:lang w:val="fr-FR"/>
          </w:rPr>
          <w:delText>NRCellID</w:delText>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r w:rsidRPr="006B2844" w:rsidDel="008C59F0">
          <w:rPr>
            <w:rFonts w:eastAsia="SimSun"/>
            <w:snapToGrid w:val="0"/>
            <w:lang w:val="fr-FR"/>
          </w:rPr>
          <w:tab/>
        </w:r>
      </w:del>
      <w:ins w:id="14666" w:author="Huawei" w:date="2024-04-04T10:58:00Z">
        <w:r w:rsidR="008C59F0">
          <w:rPr>
            <w:rFonts w:eastAsia="SimSun"/>
            <w:snapToGrid w:val="0"/>
            <w:lang w:val="fr-FR"/>
          </w:rPr>
          <w:tab/>
        </w:r>
      </w:ins>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104DF875" w14:textId="77777777" w:rsidR="008D3D52" w:rsidRPr="006B2844" w:rsidRDefault="008D3D52" w:rsidP="008D3D52">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1A415E3F" w14:textId="77777777" w:rsidR="008D3D52" w:rsidRPr="006B2844" w:rsidRDefault="008D3D52" w:rsidP="008D3D52">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58C96423" w14:textId="77777777" w:rsidR="008D3D52" w:rsidRPr="006B2844" w:rsidRDefault="008D3D52" w:rsidP="008D3D52">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411376F8" w14:textId="77777777" w:rsidR="008D3D52" w:rsidRPr="00EA5FA7" w:rsidRDefault="008D3D52" w:rsidP="008D3D52">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22C7E349" w14:textId="77777777" w:rsidR="008D3D52" w:rsidRPr="00EA5FA7" w:rsidRDefault="008D3D52" w:rsidP="008D3D52">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69671D2A" w14:textId="77777777" w:rsidR="008D3D52" w:rsidRPr="00EA5FA7" w:rsidRDefault="008D3D52" w:rsidP="008D3D52">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33D6D68F" w14:textId="77777777" w:rsidR="008D3D52" w:rsidRPr="00EA5FA7" w:rsidRDefault="008D3D52" w:rsidP="008D3D52">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53F200EB" w14:textId="77777777" w:rsidR="008D3D52" w:rsidRPr="00EA5FA7" w:rsidRDefault="008D3D52" w:rsidP="008D3D52">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061A1077" w14:textId="77777777" w:rsidR="008D3D52" w:rsidRPr="00EA5FA7" w:rsidRDefault="008D3D52" w:rsidP="008D3D52">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0F65795" w14:textId="77777777" w:rsidR="008D3D52" w:rsidRPr="00EA5FA7" w:rsidRDefault="008D3D52" w:rsidP="008D3D52">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758ACB5D" w14:textId="77777777" w:rsidR="008D3D52" w:rsidRPr="00EA5FA7" w:rsidRDefault="008D3D52" w:rsidP="008D3D52">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68A89FA0" w14:textId="77777777" w:rsidR="008D3D52" w:rsidRPr="00EA5FA7" w:rsidRDefault="008D3D52" w:rsidP="008D3D52">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2800AC3F" w14:textId="77777777" w:rsidR="008D3D52" w:rsidRPr="00EA5FA7" w:rsidRDefault="008D3D52" w:rsidP="008D3D52">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3CDCAEAD" w14:textId="77777777" w:rsidR="008D3D52" w:rsidRPr="00EA5FA7" w:rsidRDefault="008D3D52" w:rsidP="008D3D52">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7925E8C1" w14:textId="77777777" w:rsidR="008D3D52" w:rsidRPr="00EA5FA7" w:rsidRDefault="008D3D52" w:rsidP="008D3D52">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3E5F2003" w14:textId="77777777" w:rsidR="008D3D52" w:rsidRPr="00EA5FA7" w:rsidRDefault="008D3D52" w:rsidP="008D3D52">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625BDC25" w14:textId="77777777" w:rsidR="008D3D52" w:rsidRPr="00EA5FA7" w:rsidRDefault="008D3D52" w:rsidP="008D3D52">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79195519" w14:textId="77777777" w:rsidR="008D3D52" w:rsidRPr="00EA5FA7" w:rsidRDefault="008D3D52" w:rsidP="008D3D52">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5BE2A23B" w14:textId="77777777" w:rsidR="008D3D52" w:rsidRPr="00EA5FA7" w:rsidRDefault="008D3D52" w:rsidP="008D3D52">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20769EE8" w14:textId="77777777" w:rsidR="008D3D52" w:rsidRPr="00EA5FA7" w:rsidRDefault="008D3D52" w:rsidP="008D3D52">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01BAEC39" w14:textId="77777777" w:rsidR="008D3D52" w:rsidRPr="00EA5FA7" w:rsidRDefault="008D3D52" w:rsidP="008D3D52">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7B04F42F" w14:textId="77777777" w:rsidR="008D3D52" w:rsidRPr="00EA5FA7" w:rsidRDefault="008D3D52" w:rsidP="008D3D52">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0818B919" w14:textId="77777777" w:rsidR="008D3D52" w:rsidRPr="00EA5FA7" w:rsidRDefault="008D3D52" w:rsidP="008D3D52">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3781AE9A" w14:textId="77777777" w:rsidR="008D3D52" w:rsidRPr="00EA5FA7" w:rsidRDefault="008D3D52" w:rsidP="008D3D52">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05141E78" w14:textId="77777777" w:rsidR="008D3D52" w:rsidRPr="00EA5FA7" w:rsidRDefault="008D3D52" w:rsidP="008D3D52">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6FE190DF" w14:textId="77777777" w:rsidR="008D3D52" w:rsidRPr="00EA5FA7" w:rsidRDefault="008D3D52" w:rsidP="008D3D52">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B7FAC74" w14:textId="77777777" w:rsidR="008D3D52" w:rsidRPr="00EA5FA7" w:rsidRDefault="008D3D52" w:rsidP="008D3D52">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2C07B848" w14:textId="77777777" w:rsidR="008D3D52" w:rsidRPr="00EA5FA7" w:rsidRDefault="008D3D52" w:rsidP="008D3D52">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3F356957" w14:textId="77777777" w:rsidR="008D3D52" w:rsidRPr="00EA5FA7" w:rsidRDefault="008D3D52" w:rsidP="008D3D52">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7F16F782" w14:textId="77777777" w:rsidR="008D3D52" w:rsidRPr="00EA5FA7" w:rsidRDefault="008D3D52" w:rsidP="008D3D52">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2F222C51" w14:textId="77777777" w:rsidR="008D3D52" w:rsidRPr="00EA5FA7" w:rsidRDefault="008D3D52" w:rsidP="008D3D52">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4D0ADD17" w14:textId="77777777" w:rsidR="008D3D52" w:rsidRPr="00EA5FA7" w:rsidRDefault="008D3D52" w:rsidP="008D3D52">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34D0A801" w14:textId="77777777" w:rsidR="008D3D52" w:rsidRPr="00EA5FA7" w:rsidRDefault="008D3D52" w:rsidP="008D3D52">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43C9F060" w14:textId="77777777" w:rsidR="008D3D52" w:rsidRPr="00EA5FA7" w:rsidRDefault="008D3D52" w:rsidP="008D3D52">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35176DB0" w14:textId="77777777" w:rsidR="008D3D52" w:rsidRPr="00EA5FA7" w:rsidRDefault="008D3D52" w:rsidP="008D3D52">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5ED7D878" w14:textId="77777777" w:rsidR="008D3D52" w:rsidRPr="00EA5FA7" w:rsidRDefault="008D3D52" w:rsidP="008D3D52">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19986424" w14:textId="77777777" w:rsidR="008D3D52" w:rsidRPr="00EA5FA7" w:rsidRDefault="008D3D52" w:rsidP="008D3D52">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064665D0" w14:textId="77777777" w:rsidR="008D3D52" w:rsidRPr="00EA5FA7" w:rsidRDefault="008D3D52" w:rsidP="008D3D52">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55BCA0E5" w14:textId="77777777" w:rsidR="008D3D52" w:rsidRPr="00EA5FA7" w:rsidRDefault="008D3D52" w:rsidP="008D3D52">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40756435" w14:textId="77777777" w:rsidR="008D3D52" w:rsidRPr="00EA5FA7" w:rsidRDefault="008D3D52" w:rsidP="008D3D52">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7292181F" w14:textId="77777777" w:rsidR="008D3D52" w:rsidRPr="00EA5FA7" w:rsidRDefault="008D3D52" w:rsidP="008D3D52">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69B4596A" w14:textId="77777777" w:rsidR="008D3D52" w:rsidRPr="00EA5FA7" w:rsidRDefault="008D3D52" w:rsidP="008D3D52">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46D736F6" w14:textId="77777777" w:rsidR="008D3D52" w:rsidRPr="00EA5FA7" w:rsidRDefault="008D3D52" w:rsidP="008D3D52">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49645415" w14:textId="77777777" w:rsidR="008D3D52" w:rsidRPr="00EA5FA7" w:rsidRDefault="008D3D52" w:rsidP="008D3D52">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28FA85DE" w14:textId="77777777" w:rsidR="008D3D52" w:rsidRPr="00EA5FA7" w:rsidRDefault="008D3D52" w:rsidP="008D3D52">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2DEE6021" w14:textId="77777777" w:rsidR="008D3D52" w:rsidRPr="00EA5FA7" w:rsidRDefault="008D3D52" w:rsidP="008D3D52">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2CEA9A98" w14:textId="77777777" w:rsidR="008D3D52" w:rsidRPr="00EA5FA7" w:rsidRDefault="008D3D52" w:rsidP="008D3D52">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3F39936F" w14:textId="77777777" w:rsidR="008D3D52" w:rsidRPr="00EA5FA7" w:rsidRDefault="008D3D52" w:rsidP="008D3D52">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1ED9D77A" w14:textId="77777777" w:rsidR="008D3D52" w:rsidRPr="00EA5FA7" w:rsidRDefault="008D3D52" w:rsidP="008D3D52">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262C281B" w14:textId="77777777" w:rsidR="008D3D52" w:rsidRPr="00EA5FA7" w:rsidRDefault="008D3D52" w:rsidP="008D3D52">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70B63E9" w14:textId="77777777" w:rsidR="008D3D52" w:rsidRPr="00EA5FA7" w:rsidRDefault="008D3D52" w:rsidP="008D3D52">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5B049BCA" w14:textId="77777777" w:rsidR="008D3D52" w:rsidRPr="00EA5FA7" w:rsidRDefault="008D3D52" w:rsidP="008D3D52">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5AD96C6C" w14:textId="77777777" w:rsidR="008D3D52" w:rsidRPr="00EA5FA7" w:rsidRDefault="008D3D52" w:rsidP="008D3D52">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221557B" w14:textId="77777777" w:rsidR="008D3D52" w:rsidRPr="00EA5FA7" w:rsidRDefault="008D3D52" w:rsidP="008D3D52">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33D93F41" w14:textId="77777777" w:rsidR="008D3D52" w:rsidRPr="00EA5FA7" w:rsidRDefault="008D3D52" w:rsidP="008D3D52">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305C65D9" w14:textId="77777777" w:rsidR="008D3D52" w:rsidRPr="00EA5FA7" w:rsidRDefault="008D3D52" w:rsidP="008D3D52">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63BC0960" w14:textId="77777777" w:rsidR="008D3D52" w:rsidRPr="00EA5FA7" w:rsidRDefault="008D3D52" w:rsidP="008D3D52">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3FC09605" w14:textId="77777777" w:rsidR="008D3D52" w:rsidRPr="00EA5FA7" w:rsidRDefault="008D3D52" w:rsidP="008D3D52">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5A48181B" w14:textId="77777777" w:rsidR="008D3D52" w:rsidRPr="00EA5FA7" w:rsidRDefault="008D3D52" w:rsidP="008D3D52">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1AD198EE" w14:textId="77777777" w:rsidR="008D3D52" w:rsidRPr="00EA5FA7" w:rsidRDefault="008D3D52" w:rsidP="008D3D52">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75E4A31F" w14:textId="77777777" w:rsidR="008D3D52" w:rsidRPr="00EA5FA7" w:rsidRDefault="008D3D52" w:rsidP="008D3D52">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5F52D319" w14:textId="77777777" w:rsidR="008D3D52" w:rsidRPr="00EA5FA7" w:rsidRDefault="008D3D52" w:rsidP="008D3D52">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07794339" w14:textId="77777777" w:rsidR="008D3D52" w:rsidRPr="00EA5FA7" w:rsidRDefault="008D3D52" w:rsidP="008D3D52">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52148CB7" w14:textId="77777777" w:rsidR="008D3D52" w:rsidRPr="00EA5FA7" w:rsidRDefault="008D3D52" w:rsidP="008D3D52">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79672C5B" w14:textId="77777777" w:rsidR="008D3D52" w:rsidRPr="00EA5FA7" w:rsidRDefault="008D3D52" w:rsidP="008D3D52">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61DA423" w14:textId="77777777" w:rsidR="008D3D52" w:rsidRPr="00EA5FA7" w:rsidRDefault="008D3D52" w:rsidP="008D3D52">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3A2E769B" w14:textId="77777777" w:rsidR="008D3D52" w:rsidRPr="00EA5FA7" w:rsidRDefault="008D3D52" w:rsidP="008D3D52">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2388F260" w14:textId="77777777" w:rsidR="008D3D52" w:rsidRPr="00EA5FA7" w:rsidRDefault="008D3D52" w:rsidP="008D3D52">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57C70D16" w14:textId="77777777" w:rsidR="008D3D52" w:rsidRPr="00EA5FA7" w:rsidRDefault="008D3D52" w:rsidP="008D3D52">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0A4DF863" w14:textId="77777777" w:rsidR="008D3D52" w:rsidRPr="00EA5FA7" w:rsidRDefault="008D3D52" w:rsidP="008D3D52">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6C3E96F3" w14:textId="77777777" w:rsidR="008D3D52" w:rsidRPr="00EA5FA7" w:rsidRDefault="008D3D52" w:rsidP="008D3D52">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831CFD4" w14:textId="77777777" w:rsidR="008D3D52" w:rsidRPr="00EA5FA7" w:rsidRDefault="008D3D52" w:rsidP="008D3D52">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69FED30D" w14:textId="77777777" w:rsidR="008D3D52" w:rsidRPr="00EA5FA7" w:rsidRDefault="008D3D52" w:rsidP="008D3D52">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Pr="00EA5FA7">
        <w:rPr>
          <w:rFonts w:eastAsia="SimSun"/>
          <w:snapToGrid w:val="0"/>
        </w:rPr>
        <w:tab/>
        <w:t>ProtocolIE-ID ::= 122</w:t>
      </w:r>
    </w:p>
    <w:p w14:paraId="6FF38E29" w14:textId="77777777" w:rsidR="008D3D52" w:rsidRPr="00EA5FA7" w:rsidRDefault="008D3D52" w:rsidP="008D3D52">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6DA19F12" w14:textId="77777777" w:rsidR="008D3D52" w:rsidRPr="00EA5FA7" w:rsidRDefault="008D3D52" w:rsidP="008D3D52">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6C607032" w14:textId="77777777" w:rsidR="008D3D52" w:rsidRPr="00EA5FA7" w:rsidRDefault="008D3D52" w:rsidP="008D3D52">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4ABD1557" w14:textId="77777777" w:rsidR="008D3D52" w:rsidRPr="00EA5FA7" w:rsidRDefault="008D3D52" w:rsidP="008D3D52">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2E88917" w14:textId="77777777" w:rsidR="008D3D52" w:rsidRPr="00EA5FA7" w:rsidRDefault="008D3D52" w:rsidP="008D3D52">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E01311" w14:textId="77777777" w:rsidR="008D3D52" w:rsidRPr="00EA5FA7" w:rsidRDefault="008D3D52" w:rsidP="008D3D52">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5848599A" w14:textId="77777777" w:rsidR="008D3D52" w:rsidRPr="00EA5FA7" w:rsidRDefault="008D3D52" w:rsidP="008D3D52">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6AA24E65" w14:textId="77777777" w:rsidR="008D3D52" w:rsidRPr="00EA5FA7" w:rsidRDefault="008D3D52" w:rsidP="008D3D52">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6FA676A5" w14:textId="77777777" w:rsidR="008D3D52" w:rsidRPr="00EA5FA7" w:rsidRDefault="008D3D52" w:rsidP="008D3D52">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60227EBE" w14:textId="77777777" w:rsidR="008D3D52" w:rsidRPr="00EA5FA7" w:rsidRDefault="008D3D52" w:rsidP="008D3D52">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266520F5" w14:textId="77777777" w:rsidR="008D3D52" w:rsidRPr="00EA5FA7" w:rsidRDefault="008D3D52" w:rsidP="008D3D52">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10AE19FE" w14:textId="77777777" w:rsidR="008D3D52" w:rsidRPr="00EA5FA7" w:rsidRDefault="008D3D52" w:rsidP="008D3D52">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0227E797" w14:textId="77777777" w:rsidR="008D3D52" w:rsidRPr="00EA5FA7" w:rsidRDefault="008D3D52" w:rsidP="008D3D52">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4FEC35D1" w14:textId="77777777" w:rsidR="008D3D52" w:rsidRPr="00EA5FA7" w:rsidRDefault="008D3D52" w:rsidP="008D3D52">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33D961FB" w14:textId="77777777" w:rsidR="008D3D52" w:rsidRPr="00EA5FA7" w:rsidRDefault="008D3D52" w:rsidP="008D3D52">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35909680" w14:textId="6FAC22E8" w:rsidR="008D3D52" w:rsidRPr="00EA5FA7" w:rsidRDefault="008D3D52" w:rsidP="008D3D52">
      <w:pPr>
        <w:pStyle w:val="PL"/>
        <w:rPr>
          <w:rFonts w:eastAsia="SimSun"/>
          <w:snapToGrid w:val="0"/>
        </w:rPr>
      </w:pPr>
      <w:r w:rsidRPr="00EA5FA7">
        <w:rPr>
          <w:rFonts w:eastAsia="SimSun"/>
          <w:snapToGrid w:val="0"/>
        </w:rPr>
        <w:t>id-</w:t>
      </w:r>
      <w:ins w:id="14667" w:author="Huawei" w:date="2024-04-04T10:59:00Z">
        <w:r w:rsidR="008C59F0" w:rsidRPr="008C59F0">
          <w:rPr>
            <w:rFonts w:eastAsia="SimSun"/>
            <w:snapToGrid w:val="0"/>
          </w:rPr>
          <w:t>ProtocolIE-ID-</w:t>
        </w:r>
        <w:r w:rsidR="008C59F0">
          <w:rPr>
            <w:rFonts w:eastAsia="SimSun"/>
            <w:snapToGrid w:val="0"/>
          </w:rPr>
          <w:t>138</w:t>
        </w:r>
        <w:r w:rsidR="008C59F0" w:rsidRPr="008C59F0">
          <w:rPr>
            <w:rFonts w:eastAsia="SimSun"/>
            <w:snapToGrid w:val="0"/>
          </w:rPr>
          <w:t>-not-to-be-used</w:t>
        </w:r>
      </w:ins>
      <w:del w:id="14668" w:author="Huawei" w:date="2024-04-04T10:59:00Z">
        <w:r w:rsidRPr="00EA5FA7" w:rsidDel="008C59F0">
          <w:rPr>
            <w:rFonts w:eastAsia="SimSun"/>
            <w:snapToGrid w:val="0"/>
          </w:rPr>
          <w:delText>NotficationControl</w:delText>
        </w:r>
        <w:r w:rsidRPr="00EA5FA7" w:rsidDel="008C59F0">
          <w:rPr>
            <w:rFonts w:eastAsia="SimSun"/>
            <w:snapToGrid w:val="0"/>
          </w:rPr>
          <w:tab/>
        </w:r>
        <w:r w:rsidRPr="00EA5FA7" w:rsidDel="008C59F0">
          <w:rPr>
            <w:rFonts w:eastAsia="SimSun"/>
            <w:snapToGrid w:val="0"/>
          </w:rPr>
          <w:tab/>
        </w:r>
        <w:r w:rsidRPr="00EA5FA7" w:rsidDel="008C59F0">
          <w:rPr>
            <w:rFonts w:eastAsia="SimSun"/>
            <w:snapToGrid w:val="0"/>
          </w:rPr>
          <w:tab/>
        </w:r>
        <w:r w:rsidRPr="00EA5FA7" w:rsidDel="008C59F0">
          <w:rPr>
            <w:rFonts w:eastAsia="SimSun"/>
            <w:snapToGrid w:val="0"/>
          </w:rPr>
          <w:tab/>
        </w:r>
      </w:del>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06EA8ECF" w14:textId="77777777" w:rsidR="008D3D52" w:rsidRPr="00EA5FA7" w:rsidRDefault="008D3D52" w:rsidP="008D3D52">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6F755AA9" w14:textId="77777777" w:rsidR="008D3D52" w:rsidRPr="00EA5FA7" w:rsidRDefault="008D3D52" w:rsidP="008D3D52">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3FFD5" w14:textId="77777777" w:rsidR="008D3D52" w:rsidRPr="00EA5FA7" w:rsidRDefault="008D3D52" w:rsidP="008D3D52">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741A3A5C" w14:textId="77777777" w:rsidR="008D3D52" w:rsidRPr="00EA5FA7" w:rsidRDefault="008D3D52" w:rsidP="008D3D52">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2D3DCD2A" w14:textId="77777777" w:rsidR="008D3D52" w:rsidRPr="00EA5FA7" w:rsidRDefault="008D3D52" w:rsidP="008D3D52">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6F493E8" w14:textId="77777777" w:rsidR="008D3D52" w:rsidRPr="00EA5FA7" w:rsidRDefault="008D3D52" w:rsidP="008D3D52">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5FDB0857" w14:textId="77777777" w:rsidR="008D3D52" w:rsidRPr="00EA5FA7" w:rsidRDefault="008D3D52" w:rsidP="008D3D52">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70DBE25F" w14:textId="77777777" w:rsidR="008D3D52" w:rsidRPr="00EA5FA7" w:rsidRDefault="008D3D52" w:rsidP="008D3D52">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3E883E83" w14:textId="77777777" w:rsidR="008D3D52" w:rsidRPr="00EA5FA7" w:rsidRDefault="008D3D52" w:rsidP="008D3D52">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0BD305EE" w14:textId="77777777" w:rsidR="008D3D52" w:rsidRPr="00EA5FA7" w:rsidRDefault="008D3D52" w:rsidP="008D3D52">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399722E0" w14:textId="77777777" w:rsidR="008D3D52" w:rsidRPr="00EA5FA7" w:rsidRDefault="008D3D52" w:rsidP="008D3D52">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7621B3AE" w14:textId="77777777" w:rsidR="008D3D52" w:rsidRPr="00EA5FA7" w:rsidRDefault="008D3D52" w:rsidP="008D3D52">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05F6FEEB" w14:textId="77777777" w:rsidR="008D3D52" w:rsidRPr="00EA5FA7" w:rsidRDefault="008D3D52" w:rsidP="008D3D52">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2</w:t>
      </w:r>
    </w:p>
    <w:p w14:paraId="6F9E35A4" w14:textId="77777777" w:rsidR="008D3D52" w:rsidRPr="00EA5FA7" w:rsidRDefault="008D3D52" w:rsidP="008D3D52">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3</w:t>
      </w:r>
    </w:p>
    <w:p w14:paraId="237CBE3B" w14:textId="77777777" w:rsidR="008D3D52" w:rsidRPr="00EA5FA7" w:rsidRDefault="008D3D52" w:rsidP="008D3D52">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39A9569" w14:textId="77777777" w:rsidR="008D3D52" w:rsidRPr="00EA5FA7" w:rsidRDefault="008D3D52" w:rsidP="008D3D52">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C62848E" w14:textId="77777777" w:rsidR="008D3D52" w:rsidRPr="00EA5FA7" w:rsidRDefault="008D3D52" w:rsidP="008D3D52">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4A842A41" w14:textId="77777777" w:rsidR="008D3D52" w:rsidRPr="00EA5FA7" w:rsidRDefault="008D3D52" w:rsidP="008D3D52">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4B55E451" w14:textId="77777777" w:rsidR="008D3D52" w:rsidRPr="006B2844" w:rsidRDefault="008D3D52" w:rsidP="008D3D52">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3924D610" w14:textId="77777777" w:rsidR="008D3D52" w:rsidRPr="00EA5FA7" w:rsidRDefault="008D3D52" w:rsidP="008D3D52">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5534E719" w14:textId="77777777" w:rsidR="008D3D52" w:rsidRPr="00EA5FA7" w:rsidRDefault="008D3D52" w:rsidP="008D3D52">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9928844" w14:textId="77777777" w:rsidR="008D3D52" w:rsidRPr="00EA5FA7" w:rsidRDefault="008D3D52" w:rsidP="008D3D52">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35827EE8" w14:textId="77777777" w:rsidR="008D3D52" w:rsidRPr="00EA5FA7" w:rsidRDefault="008D3D52" w:rsidP="008D3D52">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6A4B5AD4" w14:textId="77777777" w:rsidR="008D3D52" w:rsidRPr="00EA5FA7" w:rsidRDefault="008D3D52" w:rsidP="008D3D52">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67E85AF8" w14:textId="77777777" w:rsidR="008D3D52" w:rsidRPr="00EA5FA7" w:rsidRDefault="008D3D52" w:rsidP="008D3D52">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7F6C1C5" w14:textId="77777777" w:rsidR="008D3D52" w:rsidRPr="00EA5FA7" w:rsidRDefault="008D3D52" w:rsidP="008D3D52">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30748F10" w14:textId="77777777" w:rsidR="008D3D52" w:rsidRPr="00EA5FA7" w:rsidRDefault="008D3D52" w:rsidP="008D3D52">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02A13341" w14:textId="77777777" w:rsidR="008D3D52" w:rsidRPr="006B2844" w:rsidRDefault="008D3D52" w:rsidP="008D3D52">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7D38014D" w14:textId="77777777" w:rsidR="008D3D52" w:rsidRPr="006B2844" w:rsidRDefault="008D3D52" w:rsidP="008D3D52">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6896EC1F" w14:textId="77777777" w:rsidR="008D3D52" w:rsidRPr="006B2844" w:rsidRDefault="008D3D52" w:rsidP="008D3D52">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00ED497E" w14:textId="77777777" w:rsidR="008D3D52" w:rsidRPr="006B2844" w:rsidRDefault="008D3D52" w:rsidP="008D3D52">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A290D4A" w14:textId="77777777" w:rsidR="008D3D52" w:rsidRPr="006B2844" w:rsidRDefault="008D3D52" w:rsidP="008D3D52">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03EF914D" w14:textId="77777777" w:rsidR="008D3D52" w:rsidRPr="006B2844" w:rsidRDefault="008D3D52" w:rsidP="008D3D52">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18A5E58B" w14:textId="77777777" w:rsidR="008D3D52" w:rsidRPr="00EA5FA7" w:rsidRDefault="008D3D52" w:rsidP="008D3D52">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F63C7EC" w14:textId="77777777" w:rsidR="008D3D52" w:rsidRPr="00EA5FA7" w:rsidRDefault="008D3D52" w:rsidP="008D3D52">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21F97055" w14:textId="77777777" w:rsidR="008D3D52" w:rsidRPr="00EA5FA7" w:rsidRDefault="008D3D52" w:rsidP="008D3D52">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79572290" w14:textId="77777777" w:rsidR="008D3D52" w:rsidRPr="00EA5FA7" w:rsidRDefault="008D3D52" w:rsidP="008D3D52">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1ED5E0EB" w14:textId="77777777" w:rsidR="008D3D52" w:rsidRPr="00EA5FA7" w:rsidRDefault="008D3D52" w:rsidP="008D3D52">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0E225723" w14:textId="77777777" w:rsidR="008D3D52" w:rsidRPr="00EA5FA7" w:rsidRDefault="008D3D52" w:rsidP="008D3D52">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5675A34B" w14:textId="77777777" w:rsidR="008D3D52" w:rsidRPr="00EA5FA7" w:rsidRDefault="008D3D52" w:rsidP="008D3D52">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7A065C51" w14:textId="77777777" w:rsidR="008D3D52" w:rsidRPr="00EA5FA7" w:rsidRDefault="008D3D52" w:rsidP="008D3D52">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1109B17" w14:textId="77777777" w:rsidR="008D3D52" w:rsidRPr="00EA5FA7" w:rsidRDefault="008D3D52" w:rsidP="008D3D52">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51AB15F" w14:textId="77777777" w:rsidR="008D3D52" w:rsidRPr="00EA5FA7" w:rsidRDefault="008D3D52" w:rsidP="008D3D52">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7C13788D" w14:textId="77777777" w:rsidR="008D3D52" w:rsidRPr="00EA5FA7" w:rsidRDefault="008D3D52" w:rsidP="008D3D52">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1204C0C5" w14:textId="77777777" w:rsidR="008D3D52" w:rsidRPr="00EA5FA7" w:rsidRDefault="008D3D52" w:rsidP="008D3D52">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5B640FAB" w14:textId="77777777" w:rsidR="008D3D52" w:rsidRPr="00EA5FA7" w:rsidRDefault="008D3D52" w:rsidP="008D3D52">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28BA059D" w14:textId="77777777" w:rsidR="008D3D52" w:rsidRPr="00EA5FA7" w:rsidRDefault="008D3D52" w:rsidP="008D3D52">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0376207F" w14:textId="77777777" w:rsidR="008D3D52" w:rsidRPr="00EA5FA7" w:rsidRDefault="008D3D52" w:rsidP="008D3D52">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5C94E0C" w14:textId="77777777" w:rsidR="008D3D52" w:rsidRPr="00EA5FA7" w:rsidRDefault="008D3D52" w:rsidP="008D3D52">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76C41F1D" w14:textId="77777777" w:rsidR="008D3D52" w:rsidRPr="00EA5FA7" w:rsidRDefault="008D3D52" w:rsidP="008D3D52">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5CEA85EF" w14:textId="77777777" w:rsidR="008D3D52" w:rsidRPr="00EA5FA7" w:rsidRDefault="008D3D52" w:rsidP="008D3D52">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2C20F8F8" w14:textId="77777777" w:rsidR="008D3D52" w:rsidRPr="00EA5FA7" w:rsidRDefault="008D3D52" w:rsidP="008D3D52">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7FBFF17" w14:textId="77777777" w:rsidR="008D3D52" w:rsidRPr="00EA5FA7" w:rsidRDefault="008D3D52" w:rsidP="008D3D52">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6975C349" w14:textId="77777777" w:rsidR="008D3D52" w:rsidRPr="00EA5FA7" w:rsidRDefault="008D3D52" w:rsidP="008D3D52">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65D1AE9E" w14:textId="77777777" w:rsidR="008D3D52" w:rsidRPr="00EA5FA7" w:rsidRDefault="008D3D52" w:rsidP="008D3D52">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3824E134" w14:textId="77777777" w:rsidR="008D3D52" w:rsidRPr="00EA5FA7" w:rsidRDefault="008D3D52" w:rsidP="008D3D52">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79E060C1" w14:textId="77777777" w:rsidR="008D3D52" w:rsidRPr="00EA5FA7" w:rsidRDefault="008D3D52" w:rsidP="008D3D52">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FECB64A" w14:textId="77777777" w:rsidR="008D3D52" w:rsidRPr="00EA5FA7" w:rsidRDefault="008D3D52" w:rsidP="008D3D52">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2719F732" w14:textId="77777777" w:rsidR="008D3D52" w:rsidRPr="00EA5FA7" w:rsidRDefault="008D3D52" w:rsidP="008D3D52">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2A2D097D" w14:textId="77777777" w:rsidR="008D3D52" w:rsidRPr="00EA5FA7" w:rsidRDefault="008D3D52" w:rsidP="008D3D52">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1CD1CF76" w14:textId="77777777" w:rsidR="008D3D52" w:rsidRPr="00EA5FA7" w:rsidRDefault="008D3D52" w:rsidP="008D3D52">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3810AD8C" w14:textId="77777777" w:rsidR="008D3D52" w:rsidRPr="00EA5FA7" w:rsidRDefault="008D3D52" w:rsidP="008D3D52">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72DE98DE" w14:textId="77777777" w:rsidR="008D3D52" w:rsidRPr="00EA5FA7" w:rsidRDefault="008D3D52" w:rsidP="008D3D52">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609B61A6" w14:textId="77777777" w:rsidR="008D3D52" w:rsidRPr="00EA5FA7" w:rsidRDefault="008D3D52" w:rsidP="008D3D52">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3FE17D0" w14:textId="77777777" w:rsidR="008D3D52" w:rsidRPr="00EA5FA7" w:rsidRDefault="008D3D52" w:rsidP="008D3D52">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05E45FBB" w14:textId="77777777" w:rsidR="008D3D52" w:rsidRPr="00EA5FA7" w:rsidRDefault="008D3D52" w:rsidP="008D3D52">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25394241" w14:textId="77777777" w:rsidR="008D3D52" w:rsidRPr="00EA5FA7" w:rsidRDefault="008D3D52" w:rsidP="008D3D52">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0AF8FBB" w14:textId="77777777" w:rsidR="008D3D52" w:rsidRPr="00EA5FA7" w:rsidRDefault="008D3D52" w:rsidP="008D3D52">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A29C3CA" w14:textId="77777777" w:rsidR="008D3D52" w:rsidRPr="00EA5FA7" w:rsidRDefault="008D3D52" w:rsidP="008D3D52">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F48E177" w14:textId="77777777" w:rsidR="008D3D52" w:rsidRPr="00EA5FA7" w:rsidRDefault="008D3D52" w:rsidP="008D3D52">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29FE7E34" w14:textId="77777777" w:rsidR="008D3D52" w:rsidRPr="00EA5FA7" w:rsidRDefault="008D3D52" w:rsidP="008D3D52">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233C60FE" w14:textId="77777777" w:rsidR="008D3D52" w:rsidRPr="00EA5FA7" w:rsidRDefault="008D3D52" w:rsidP="008D3D52">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5E61AA6B" w14:textId="77777777" w:rsidR="008D3D52" w:rsidRPr="00EA5FA7" w:rsidRDefault="008D3D52" w:rsidP="008D3D52">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63D3A2E9" w14:textId="77777777" w:rsidR="008D3D52" w:rsidRPr="00EA5FA7" w:rsidRDefault="008D3D52" w:rsidP="008D3D52">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491DAEE5" w14:textId="77777777" w:rsidR="008D3D52" w:rsidRPr="00EA5FA7" w:rsidRDefault="008D3D52" w:rsidP="008D3D52">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2CB5066" w14:textId="77777777" w:rsidR="008D3D52" w:rsidRPr="00EA5FA7" w:rsidRDefault="008D3D52" w:rsidP="008D3D52">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CD81E4A" w14:textId="77777777" w:rsidR="008D3D52" w:rsidRPr="00EA5FA7" w:rsidRDefault="008D3D52" w:rsidP="008D3D52">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2A0ED06E" w14:textId="77777777" w:rsidR="008D3D52" w:rsidRPr="00EA5FA7" w:rsidRDefault="008D3D52" w:rsidP="008D3D52">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55ED3BF" w14:textId="77777777" w:rsidR="008D3D52" w:rsidRPr="00EA5FA7" w:rsidRDefault="008D3D52" w:rsidP="008D3D52">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71EDFA4F" w14:textId="77777777" w:rsidR="008D3D52" w:rsidRPr="00EA5FA7" w:rsidRDefault="008D3D52" w:rsidP="008D3D52">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51A8A42E" w14:textId="77777777" w:rsidR="008D3D52" w:rsidRPr="00EA5FA7" w:rsidRDefault="008D3D52" w:rsidP="008D3D52">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4DAF5FBD" w14:textId="77777777" w:rsidR="008D3D52" w:rsidRPr="00EA5FA7" w:rsidRDefault="008D3D52" w:rsidP="008D3D52">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BF8A622" w14:textId="77777777" w:rsidR="008D3D52" w:rsidRPr="00EA5FA7" w:rsidRDefault="008D3D52" w:rsidP="008D3D52">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6D0A4356" w14:textId="77777777" w:rsidR="008D3D52" w:rsidRPr="00EA5FA7" w:rsidRDefault="008D3D52" w:rsidP="008D3D52">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3DC6240B" w14:textId="77777777" w:rsidR="008D3D52" w:rsidRPr="00EA5FA7" w:rsidRDefault="008D3D52" w:rsidP="008D3D5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75617FC0" w14:textId="77777777" w:rsidR="008D3D52" w:rsidRPr="00EA5FA7" w:rsidRDefault="008D3D52" w:rsidP="008D3D5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386EED13" w14:textId="77777777" w:rsidR="008D3D52" w:rsidRPr="00EA5FA7" w:rsidRDefault="008D3D52" w:rsidP="008D3D5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1289C35A" w14:textId="77777777" w:rsidR="008D3D52" w:rsidRPr="00EA5FA7" w:rsidRDefault="008D3D52" w:rsidP="008D3D5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4A18182E" w14:textId="77777777" w:rsidR="008D3D52" w:rsidRPr="00EA5FA7" w:rsidRDefault="008D3D52" w:rsidP="008D3D5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1</w:t>
      </w:r>
    </w:p>
    <w:p w14:paraId="1964774D" w14:textId="77777777" w:rsidR="008D3D52" w:rsidRPr="00EA5FA7" w:rsidRDefault="008D3D52" w:rsidP="008D3D5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3E418F9A" w14:textId="77777777" w:rsidR="008D3D52" w:rsidRPr="00EA5FA7" w:rsidRDefault="008D3D52" w:rsidP="008D3D5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742EDD7C" w14:textId="77777777" w:rsidR="008D3D52" w:rsidRPr="00EA5FA7" w:rsidRDefault="008D3D52" w:rsidP="008D3D5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4F3D662" w14:textId="77777777" w:rsidR="008D3D52" w:rsidRPr="00EA5FA7" w:rsidRDefault="008D3D52" w:rsidP="008D3D52">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59743CA6" w14:textId="77777777" w:rsidR="008D3D52" w:rsidRPr="00EA5FA7" w:rsidRDefault="008D3D52" w:rsidP="008D3D52">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5B479E58" w14:textId="77777777" w:rsidR="008D3D52" w:rsidRPr="00EA5FA7" w:rsidRDefault="008D3D52" w:rsidP="008D3D5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7</w:t>
      </w:r>
    </w:p>
    <w:p w14:paraId="65928157" w14:textId="77777777" w:rsidR="008D3D52" w:rsidRPr="00EA5FA7" w:rsidRDefault="008D3D52" w:rsidP="008D3D52">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4078CB9C" w14:textId="77777777" w:rsidR="008D3D52" w:rsidRPr="00EA5FA7" w:rsidRDefault="008D3D52" w:rsidP="008D3D52">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527F3D0" w14:textId="77777777" w:rsidR="008D3D52" w:rsidRPr="00EA5FA7" w:rsidRDefault="008D3D52" w:rsidP="008D3D52">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18C17218" w14:textId="77777777" w:rsidR="008D3D52" w:rsidRPr="00EA5FA7" w:rsidRDefault="008D3D52" w:rsidP="008D3D52">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5042BC30" w14:textId="77777777" w:rsidR="008D3D52" w:rsidRPr="00EA5FA7" w:rsidRDefault="008D3D52" w:rsidP="008D3D52">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2B3A637E" w14:textId="77777777" w:rsidR="008D3D52" w:rsidRPr="00EA5FA7" w:rsidRDefault="008D3D52" w:rsidP="008D3D52">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7A079B62" w14:textId="77777777" w:rsidR="008D3D52" w:rsidRPr="00EA5FA7" w:rsidRDefault="008D3D52" w:rsidP="008D3D52">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10E0EACD" w14:textId="179028BF" w:rsidR="008D3D52" w:rsidRPr="009A1425" w:rsidRDefault="008D3D52" w:rsidP="008D3D52">
      <w:pPr>
        <w:pStyle w:val="PL"/>
        <w:rPr>
          <w:rFonts w:eastAsia="SimSun"/>
        </w:rPr>
      </w:pPr>
      <w:r w:rsidRPr="009A1425">
        <w:rPr>
          <w:noProof w:val="0"/>
          <w:snapToGrid w:val="0"/>
        </w:rPr>
        <w:t>id-</w:t>
      </w:r>
      <w:ins w:id="14669" w:author="Huawei" w:date="2024-04-04T10:19:00Z">
        <w:r w:rsidR="008D5B32" w:rsidRPr="008D5B32">
          <w:rPr>
            <w:noProof w:val="0"/>
            <w:snapToGrid w:val="0"/>
          </w:rPr>
          <w:t>ProtocolIE-ID-</w:t>
        </w:r>
        <w:r w:rsidR="008D5B32">
          <w:rPr>
            <w:noProof w:val="0"/>
            <w:snapToGrid w:val="0"/>
          </w:rPr>
          <w:t>246</w:t>
        </w:r>
        <w:r w:rsidR="008D5B32" w:rsidRPr="008D5B32">
          <w:rPr>
            <w:noProof w:val="0"/>
            <w:snapToGrid w:val="0"/>
          </w:rPr>
          <w:t>-not-to-be-used</w:t>
        </w:r>
      </w:ins>
      <w:ins w:id="14670" w:author="Huawei" w:date="2024-04-04T10:21:00Z">
        <w:r w:rsidR="008D5B32">
          <w:rPr>
            <w:rFonts w:eastAsia="SimSun"/>
            <w:noProof w:val="0"/>
            <w:snapToGrid w:val="0"/>
          </w:rPr>
          <w:tab/>
        </w:r>
      </w:ins>
      <w:del w:id="14671" w:author="Huawei" w:date="2024-04-04T10:19:00Z">
        <w:r w:rsidRPr="009A1425" w:rsidDel="008D5B32">
          <w:rPr>
            <w:rFonts w:eastAsia="SimSun"/>
          </w:rPr>
          <w:delText>SymbolAllocInSlot</w:delText>
        </w:r>
        <w:r w:rsidRPr="009A1425" w:rsidDel="008D5B32">
          <w:rPr>
            <w:rFonts w:eastAsia="SimSun"/>
          </w:rPr>
          <w:tab/>
        </w:r>
        <w:r w:rsidRPr="009A1425" w:rsidDel="008D5B32">
          <w:rPr>
            <w:rFonts w:eastAsia="SimSun"/>
          </w:rPr>
          <w:tab/>
        </w:r>
        <w:r w:rsidRPr="009A1425" w:rsidDel="008D5B32">
          <w:rPr>
            <w:rFonts w:eastAsia="SimSun"/>
          </w:rPr>
          <w:tab/>
        </w:r>
        <w:r w:rsidRPr="009A1425" w:rsidDel="008D5B32">
          <w:rPr>
            <w:rFonts w:eastAsia="SimSun"/>
          </w:rPr>
          <w:tab/>
        </w:r>
        <w:r w:rsidRPr="009A1425" w:rsidDel="008D5B32">
          <w:rPr>
            <w:rFonts w:eastAsia="SimSun"/>
          </w:rPr>
          <w:tab/>
        </w:r>
      </w:del>
      <w:r w:rsidRPr="009A1425">
        <w:rPr>
          <w:rFonts w:eastAsia="SimSun"/>
        </w:rPr>
        <w:tab/>
      </w:r>
      <w:r w:rsidRPr="009A1425">
        <w:rPr>
          <w:rFonts w:eastAsia="SimSun"/>
        </w:rPr>
        <w:tab/>
      </w:r>
      <w:r w:rsidRPr="009A1425">
        <w:rPr>
          <w:rFonts w:eastAsia="SimSun"/>
        </w:rPr>
        <w:tab/>
      </w:r>
      <w:ins w:id="14672" w:author="Huawei" w:date="2024-04-04T10:19:00Z">
        <w:r w:rsidR="008D5B32">
          <w:rPr>
            <w:rFonts w:eastAsia="SimSun"/>
          </w:rPr>
          <w:tab/>
        </w:r>
      </w:ins>
      <w:r w:rsidRPr="009A1425">
        <w:rPr>
          <w:rFonts w:eastAsia="SimSun"/>
        </w:rPr>
        <w:t>ProtocolIE-ID ::= 246</w:t>
      </w:r>
    </w:p>
    <w:p w14:paraId="1F9C790A" w14:textId="13FF65E6" w:rsidR="008D3D52" w:rsidRPr="009A1425" w:rsidRDefault="008D3D52" w:rsidP="008D3D52">
      <w:pPr>
        <w:pStyle w:val="PL"/>
        <w:rPr>
          <w:rFonts w:eastAsia="SimSun"/>
        </w:rPr>
      </w:pPr>
      <w:r w:rsidRPr="009A1425">
        <w:rPr>
          <w:noProof w:val="0"/>
          <w:snapToGrid w:val="0"/>
        </w:rPr>
        <w:t>id-</w:t>
      </w:r>
      <w:ins w:id="14673" w:author="Huawei" w:date="2024-04-04T10:20:00Z">
        <w:r w:rsidR="008D5B32" w:rsidRPr="008D5B32">
          <w:rPr>
            <w:noProof w:val="0"/>
            <w:snapToGrid w:val="0"/>
          </w:rPr>
          <w:t>ProtocolIE-ID-</w:t>
        </w:r>
        <w:r w:rsidR="008D5B32">
          <w:rPr>
            <w:noProof w:val="0"/>
            <w:snapToGrid w:val="0"/>
          </w:rPr>
          <w:t>247</w:t>
        </w:r>
        <w:r w:rsidR="008D5B32" w:rsidRPr="008D5B32">
          <w:rPr>
            <w:noProof w:val="0"/>
            <w:snapToGrid w:val="0"/>
          </w:rPr>
          <w:t>-not-to-be-used</w:t>
        </w:r>
      </w:ins>
      <w:del w:id="14674" w:author="Huawei" w:date="2024-04-04T10:20:00Z">
        <w:r w:rsidRPr="009A1425" w:rsidDel="008D5B32">
          <w:rPr>
            <w:noProof w:val="0"/>
          </w:rPr>
          <w:delText>NumDLULSymbols</w:delText>
        </w:r>
        <w:r w:rsidRPr="009A1425" w:rsidDel="008D5B32">
          <w:rPr>
            <w:noProof w:val="0"/>
          </w:rPr>
          <w:tab/>
        </w:r>
        <w:r w:rsidRPr="009A1425" w:rsidDel="008D5B32">
          <w:rPr>
            <w:noProof w:val="0"/>
          </w:rPr>
          <w:tab/>
        </w:r>
        <w:r w:rsidRPr="009A1425" w:rsidDel="008D5B32">
          <w:rPr>
            <w:noProof w:val="0"/>
          </w:rPr>
          <w:tab/>
        </w:r>
        <w:r w:rsidRPr="009A1425" w:rsidDel="008D5B32">
          <w:rPr>
            <w:noProof w:val="0"/>
          </w:rPr>
          <w:tab/>
        </w:r>
      </w:del>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0DC41CF" w14:textId="77777777" w:rsidR="008D3D52" w:rsidRPr="00EA5FA7" w:rsidRDefault="008D3D52" w:rsidP="008D3D52">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2CD57F7D" w14:textId="77777777" w:rsidR="008D3D52" w:rsidRPr="006B2844" w:rsidRDefault="008D3D52" w:rsidP="008D3D52">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1588975C" w14:textId="77777777" w:rsidR="008D3D52" w:rsidRPr="006B2844" w:rsidRDefault="008D3D52" w:rsidP="008D3D52">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342359B2" w14:textId="77777777" w:rsidR="008D3D52" w:rsidRPr="00EA5FA7" w:rsidRDefault="008D3D52" w:rsidP="008D3D52">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4B34E11F" w14:textId="77777777" w:rsidR="008D3D52" w:rsidRPr="00EA5FA7" w:rsidRDefault="008D3D52" w:rsidP="008D3D52">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46AD4BD6" w14:textId="77777777" w:rsidR="008D3D52" w:rsidRPr="00EA5FA7" w:rsidRDefault="008D3D52" w:rsidP="008D3D52">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14327F6" w14:textId="77777777" w:rsidR="008D3D52" w:rsidRDefault="008D3D52" w:rsidP="008D3D52">
      <w:pPr>
        <w:pStyle w:val="PL"/>
        <w:rPr>
          <w:noProof w:val="0"/>
          <w:snapToGrid w:val="0"/>
        </w:rPr>
      </w:pPr>
      <w:r w:rsidRPr="00EA5FA7">
        <w:rPr>
          <w:noProof w:val="0"/>
          <w:snapToGrid w:val="0"/>
        </w:rPr>
        <w:t>id-Transport-Layer-</w:t>
      </w:r>
      <w:r>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sidRPr="00EA5FA7">
        <w:rPr>
          <w:noProof w:val="0"/>
          <w:snapToGrid w:val="0"/>
        </w:rPr>
        <w:t>ProtocolIE-ID ::= 254</w:t>
      </w:r>
    </w:p>
    <w:p w14:paraId="0860CC55" w14:textId="77777777" w:rsidR="008D3D52" w:rsidRPr="00EA5FA7" w:rsidRDefault="008D3D52" w:rsidP="008D3D52">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048B82B2" w14:textId="77777777" w:rsidR="008D3D52" w:rsidRDefault="008D3D52" w:rsidP="008D3D52">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7218CE9" w14:textId="77777777" w:rsidR="008D3D52" w:rsidRDefault="008D3D52" w:rsidP="008D3D52">
      <w:pPr>
        <w:pStyle w:val="PL"/>
        <w:rPr>
          <w:noProof w:val="0"/>
          <w:snapToGrid w:val="0"/>
        </w:rPr>
      </w:pPr>
      <w:r w:rsidRPr="00E756CD">
        <w:rPr>
          <w:noProof w:val="0"/>
          <w:snapToGrid w:val="0"/>
        </w:rPr>
        <w:t>id-Qo</w:t>
      </w:r>
      <w:r>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5D27CF93" w14:textId="77777777" w:rsidR="008D3D52" w:rsidRPr="00A55ED4" w:rsidRDefault="008D3D52" w:rsidP="008D3D52">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B532579" w14:textId="77777777" w:rsidR="008D3D52" w:rsidRPr="00A55ED4" w:rsidRDefault="008D3D52" w:rsidP="008D3D52">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FD18274" w14:textId="77777777" w:rsidR="008D3D52" w:rsidRPr="00A55ED4" w:rsidRDefault="008D3D52" w:rsidP="008D3D52">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43865A68" w14:textId="77777777" w:rsidR="008D3D52" w:rsidRPr="00A55ED4" w:rsidRDefault="008D3D52" w:rsidP="008D3D52">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14471F73" w14:textId="77777777" w:rsidR="008D3D52" w:rsidRPr="00A55ED4" w:rsidRDefault="008D3D52" w:rsidP="008D3D52">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078E4630" w14:textId="77777777" w:rsidR="008D3D52" w:rsidRPr="00A55ED4" w:rsidRDefault="008D3D52" w:rsidP="008D3D52">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782756E2" w14:textId="77777777" w:rsidR="008D3D52" w:rsidRPr="00A55ED4" w:rsidRDefault="008D3D52" w:rsidP="008D3D52">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183D05D4" w14:textId="77777777" w:rsidR="008D3D52" w:rsidRPr="00A55ED4" w:rsidRDefault="008D3D52" w:rsidP="008D3D52">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81554E1" w14:textId="77777777" w:rsidR="008D3D52" w:rsidRPr="00A55ED4" w:rsidRDefault="008D3D52" w:rsidP="008D3D52">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656624C9" w14:textId="77777777" w:rsidR="008D3D52" w:rsidRPr="00A55ED4" w:rsidRDefault="008D3D52" w:rsidP="008D3D52">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1A9E2656" w14:textId="77777777" w:rsidR="008D3D52" w:rsidRPr="00A55ED4" w:rsidRDefault="008D3D52" w:rsidP="008D3D52">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403179A0" w14:textId="77777777" w:rsidR="008D3D52" w:rsidRPr="00A55ED4" w:rsidRDefault="008D3D52" w:rsidP="008D3D52">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4513B46F" w14:textId="77777777" w:rsidR="008D3D52" w:rsidRPr="00A55ED4" w:rsidRDefault="008D3D52" w:rsidP="008D3D52">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1FFDE0D7" w14:textId="77777777" w:rsidR="008D3D52" w:rsidRPr="00A55ED4" w:rsidRDefault="008D3D52" w:rsidP="008D3D52">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69A75BC3" w14:textId="77777777" w:rsidR="008D3D52" w:rsidRPr="00A55ED4" w:rsidRDefault="008D3D52" w:rsidP="008D3D52">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547848DE" w14:textId="77777777" w:rsidR="008D3D52" w:rsidRPr="00A55ED4" w:rsidRDefault="008D3D52" w:rsidP="008D3D52">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5903E3F" w14:textId="77777777" w:rsidR="008D3D52" w:rsidRPr="00A55ED4" w:rsidRDefault="008D3D52" w:rsidP="008D3D52">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9B0C94F" w14:textId="77777777" w:rsidR="008D3D52" w:rsidRPr="00A55ED4" w:rsidRDefault="008D3D52" w:rsidP="008D3D52">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7E27AE0B" w14:textId="77777777" w:rsidR="008D3D52" w:rsidRPr="00A55ED4" w:rsidRDefault="008D3D52" w:rsidP="008D3D52">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534CCDBD" w14:textId="77777777" w:rsidR="008D3D52" w:rsidRPr="00A55ED4" w:rsidRDefault="008D3D52" w:rsidP="008D3D52">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447D9B4F" w14:textId="77777777" w:rsidR="008D3D52" w:rsidRPr="00A55ED4" w:rsidRDefault="008D3D52" w:rsidP="008D3D52">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ab/>
        <w:t xml:space="preserve">ProtocolIE-ID ::= </w:t>
      </w:r>
      <w:r>
        <w:rPr>
          <w:noProof w:val="0"/>
          <w:snapToGrid w:val="0"/>
        </w:rPr>
        <w:t>278</w:t>
      </w:r>
    </w:p>
    <w:p w14:paraId="21BC02C3" w14:textId="77777777" w:rsidR="008D3D52" w:rsidRPr="00A55ED4" w:rsidRDefault="008D3D52" w:rsidP="008D3D52">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79</w:t>
      </w:r>
    </w:p>
    <w:p w14:paraId="44C2BD3E" w14:textId="77777777" w:rsidR="008D3D52" w:rsidRPr="00A55ED4" w:rsidRDefault="008D3D52" w:rsidP="008D3D52">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0</w:t>
      </w:r>
    </w:p>
    <w:p w14:paraId="7DE2DB85" w14:textId="77777777" w:rsidR="008D3D52" w:rsidRPr="00A55ED4" w:rsidRDefault="008D3D52" w:rsidP="008D3D52">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1</w:t>
      </w:r>
    </w:p>
    <w:p w14:paraId="030C8205" w14:textId="77777777" w:rsidR="008D3D52" w:rsidRPr="00A55ED4" w:rsidRDefault="008D3D52" w:rsidP="008D3D52">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2</w:t>
      </w:r>
    </w:p>
    <w:p w14:paraId="11E4A14F" w14:textId="77777777" w:rsidR="008D3D52" w:rsidRPr="00A55ED4" w:rsidRDefault="008D3D52" w:rsidP="008D3D52">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3</w:t>
      </w:r>
    </w:p>
    <w:p w14:paraId="0B0CFC9E" w14:textId="77777777" w:rsidR="008D3D52" w:rsidRPr="00A55ED4" w:rsidRDefault="008D3D52" w:rsidP="008D3D52">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4</w:t>
      </w:r>
    </w:p>
    <w:p w14:paraId="0C43E443" w14:textId="77777777" w:rsidR="008D3D52" w:rsidRPr="00A55ED4" w:rsidRDefault="008D3D52" w:rsidP="008D3D52">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5</w:t>
      </w:r>
    </w:p>
    <w:p w14:paraId="23988DEC" w14:textId="77777777" w:rsidR="008D3D52" w:rsidRPr="00A55ED4" w:rsidRDefault="008D3D52" w:rsidP="008D3D52">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6</w:t>
      </w:r>
    </w:p>
    <w:p w14:paraId="2E895753" w14:textId="77777777" w:rsidR="008D3D52" w:rsidRPr="00A55ED4" w:rsidRDefault="008D3D52" w:rsidP="008D3D52">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7</w:t>
      </w:r>
    </w:p>
    <w:p w14:paraId="65E7D4A8" w14:textId="77777777" w:rsidR="008D3D52" w:rsidRPr="00A55ED4" w:rsidRDefault="008D3D52" w:rsidP="008D3D52">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8</w:t>
      </w:r>
    </w:p>
    <w:p w14:paraId="09D61224" w14:textId="77777777" w:rsidR="008D3D52" w:rsidRPr="00A55ED4" w:rsidRDefault="008D3D52" w:rsidP="008D3D52">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89</w:t>
      </w:r>
    </w:p>
    <w:p w14:paraId="7482B223" w14:textId="77777777" w:rsidR="008D3D52" w:rsidRPr="006B2844" w:rsidRDefault="008D3D52" w:rsidP="008D3D52">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90</w:t>
      </w:r>
    </w:p>
    <w:p w14:paraId="54F8D85B" w14:textId="77777777" w:rsidR="008D3D52" w:rsidRPr="00A55ED4" w:rsidRDefault="008D3D52" w:rsidP="008D3D52">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1</w:t>
      </w:r>
    </w:p>
    <w:p w14:paraId="69910DC6" w14:textId="77777777" w:rsidR="008D3D52" w:rsidRPr="00A55ED4" w:rsidRDefault="008D3D52" w:rsidP="008D3D52">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2</w:t>
      </w:r>
    </w:p>
    <w:p w14:paraId="7CCA4249" w14:textId="77777777" w:rsidR="008D3D52" w:rsidRPr="00A55ED4" w:rsidRDefault="008D3D52" w:rsidP="008D3D52">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3</w:t>
      </w:r>
    </w:p>
    <w:p w14:paraId="765DF728" w14:textId="77777777" w:rsidR="008D3D52" w:rsidRPr="00A55ED4" w:rsidRDefault="008D3D52" w:rsidP="008D3D52">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4</w:t>
      </w:r>
    </w:p>
    <w:p w14:paraId="0DDFB77D" w14:textId="77777777" w:rsidR="008D3D52" w:rsidRPr="00A55ED4" w:rsidRDefault="008D3D52" w:rsidP="008D3D52">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5</w:t>
      </w:r>
    </w:p>
    <w:p w14:paraId="5A8EF6EC" w14:textId="77777777" w:rsidR="008D3D52" w:rsidRPr="00A55ED4" w:rsidRDefault="008D3D52" w:rsidP="008D3D52">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6</w:t>
      </w:r>
    </w:p>
    <w:p w14:paraId="39A3A4A2" w14:textId="77777777" w:rsidR="008D3D52" w:rsidRPr="00A55ED4" w:rsidRDefault="008D3D52" w:rsidP="008D3D52">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7</w:t>
      </w:r>
    </w:p>
    <w:p w14:paraId="55EFC014" w14:textId="77777777" w:rsidR="008D3D52" w:rsidRPr="00A55ED4" w:rsidRDefault="008D3D52" w:rsidP="008D3D52">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8</w:t>
      </w:r>
    </w:p>
    <w:p w14:paraId="69A8A850" w14:textId="77777777" w:rsidR="008D3D52" w:rsidRPr="00A55ED4" w:rsidRDefault="008D3D52" w:rsidP="008D3D52">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299</w:t>
      </w:r>
    </w:p>
    <w:p w14:paraId="064DF83B" w14:textId="77777777" w:rsidR="008D3D52" w:rsidRPr="00A55ED4" w:rsidRDefault="008D3D52" w:rsidP="008D3D52">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0</w:t>
      </w:r>
    </w:p>
    <w:p w14:paraId="7838A9E0" w14:textId="77777777" w:rsidR="008D3D52" w:rsidRPr="00A55ED4" w:rsidRDefault="008D3D52" w:rsidP="008D3D52">
      <w:pPr>
        <w:pStyle w:val="PL"/>
        <w:rPr>
          <w:noProof w:val="0"/>
          <w:snapToGrid w:val="0"/>
        </w:rPr>
      </w:pPr>
      <w:r w:rsidRPr="00A55ED4">
        <w:rPr>
          <w:noProof w:val="0"/>
          <w:snapToGrid w:val="0"/>
        </w:rPr>
        <w:t>id-UL-UP-TNL-Information-to-Update-List-Item</w:t>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1</w:t>
      </w:r>
    </w:p>
    <w:p w14:paraId="30D9EA4A" w14:textId="77777777" w:rsidR="008D3D52" w:rsidRPr="00A55ED4" w:rsidRDefault="008D3D52" w:rsidP="008D3D52">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2</w:t>
      </w:r>
    </w:p>
    <w:p w14:paraId="32FDF2B9" w14:textId="77777777" w:rsidR="008D3D52" w:rsidRPr="00A55ED4" w:rsidRDefault="008D3D52" w:rsidP="008D3D52">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3</w:t>
      </w:r>
    </w:p>
    <w:p w14:paraId="535574E1" w14:textId="77777777" w:rsidR="008D3D52" w:rsidRPr="00A55ED4" w:rsidRDefault="008D3D52" w:rsidP="008D3D52">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4</w:t>
      </w:r>
    </w:p>
    <w:p w14:paraId="1071B522" w14:textId="77777777" w:rsidR="008D3D52" w:rsidRDefault="008D3D52" w:rsidP="008D3D52">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Pr>
          <w:noProof w:val="0"/>
          <w:snapToGrid w:val="0"/>
        </w:rPr>
        <w:tab/>
      </w:r>
      <w:r w:rsidRPr="00A55ED4">
        <w:rPr>
          <w:noProof w:val="0"/>
          <w:snapToGrid w:val="0"/>
        </w:rPr>
        <w:t xml:space="preserve">ProtocolIE-ID ::= </w:t>
      </w:r>
      <w:r>
        <w:rPr>
          <w:noProof w:val="0"/>
          <w:snapToGrid w:val="0"/>
        </w:rPr>
        <w:t>305</w:t>
      </w:r>
    </w:p>
    <w:p w14:paraId="753E8136" w14:textId="77777777" w:rsidR="008D3D52" w:rsidRPr="002F0C5B" w:rsidRDefault="008D3D52" w:rsidP="008D3D52">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79EFE6BB" w14:textId="77777777" w:rsidR="008D3D52" w:rsidRPr="002F0C5B" w:rsidRDefault="008D3D52" w:rsidP="008D3D52">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373865A" w14:textId="77777777" w:rsidR="008D3D52" w:rsidRPr="002F0C5B" w:rsidRDefault="008D3D52" w:rsidP="008D3D52">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01F5EC43" w14:textId="77777777" w:rsidR="008D3D52" w:rsidRPr="002F0C5B" w:rsidRDefault="008D3D52" w:rsidP="008D3D52">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52757758" w14:textId="77777777" w:rsidR="008D3D52" w:rsidRPr="002F0C5B" w:rsidRDefault="008D3D52" w:rsidP="008D3D52">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7F703CDD" w14:textId="77777777" w:rsidR="008D3D52" w:rsidRPr="002F0C5B" w:rsidRDefault="008D3D52" w:rsidP="008D3D52">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0FDBEF96" w14:textId="77777777" w:rsidR="008D3D52" w:rsidRPr="002F0C5B" w:rsidRDefault="008D3D52" w:rsidP="008D3D52">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0383065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5497F274"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643D2FB8"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A5C8F0C"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6BE873BB"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4FACCBDD"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3315ABBC"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616A2BF4"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4125159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1</w:t>
      </w:r>
    </w:p>
    <w:p w14:paraId="46BB3068"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2</w:t>
      </w:r>
    </w:p>
    <w:p w14:paraId="163CCFBD"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3</w:t>
      </w:r>
    </w:p>
    <w:p w14:paraId="35FA43DA"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4</w:t>
      </w:r>
    </w:p>
    <w:p w14:paraId="5D09D2E4"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5</w:t>
      </w:r>
    </w:p>
    <w:p w14:paraId="5CEC66B8"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6</w:t>
      </w:r>
    </w:p>
    <w:p w14:paraId="742D7E47"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7</w:t>
      </w:r>
    </w:p>
    <w:p w14:paraId="1052570B"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8</w:t>
      </w:r>
    </w:p>
    <w:p w14:paraId="41E1EE2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9</w:t>
      </w:r>
    </w:p>
    <w:p w14:paraId="137B227F"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0</w:t>
      </w:r>
    </w:p>
    <w:p w14:paraId="75E7160F"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1</w:t>
      </w:r>
    </w:p>
    <w:p w14:paraId="3D4638EE" w14:textId="77777777" w:rsidR="008D3D52" w:rsidRPr="002F0C5B" w:rsidRDefault="008D3D52" w:rsidP="008D3D52">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2</w:t>
      </w:r>
    </w:p>
    <w:p w14:paraId="4A02E97D" w14:textId="77777777" w:rsidR="008D3D52" w:rsidRPr="002F0C5B" w:rsidRDefault="008D3D52" w:rsidP="008D3D52">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3</w:t>
      </w:r>
    </w:p>
    <w:p w14:paraId="6CC430E1" w14:textId="77777777" w:rsidR="008D3D52" w:rsidRPr="002F0C5B" w:rsidRDefault="008D3D52" w:rsidP="008D3D52">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4</w:t>
      </w:r>
    </w:p>
    <w:p w14:paraId="3D942B17" w14:textId="77777777" w:rsidR="008D3D52" w:rsidRPr="002F0C5B" w:rsidRDefault="008D3D52" w:rsidP="008D3D52">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5</w:t>
      </w:r>
    </w:p>
    <w:p w14:paraId="7845D4DD" w14:textId="77777777" w:rsidR="008D3D52" w:rsidRPr="002F0C5B" w:rsidRDefault="008D3D52" w:rsidP="008D3D52">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6</w:t>
      </w:r>
    </w:p>
    <w:p w14:paraId="2A041560" w14:textId="77777777" w:rsidR="008D3D52" w:rsidRPr="002F0C5B" w:rsidRDefault="008D3D52" w:rsidP="008D3D52">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7</w:t>
      </w:r>
    </w:p>
    <w:p w14:paraId="79B4DDB6" w14:textId="77777777" w:rsidR="008D3D52" w:rsidRPr="002F0C5B" w:rsidRDefault="008D3D52" w:rsidP="008D3D52">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38</w:t>
      </w:r>
    </w:p>
    <w:p w14:paraId="2AAA8727" w14:textId="77777777" w:rsidR="008D3D52" w:rsidRPr="009A1425" w:rsidRDefault="008D3D52" w:rsidP="008D3D52">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39</w:t>
      </w:r>
    </w:p>
    <w:p w14:paraId="6B0FBCB4" w14:textId="77777777" w:rsidR="008D3D52" w:rsidRPr="009A1425" w:rsidRDefault="008D3D52" w:rsidP="008D3D52">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40</w:t>
      </w:r>
    </w:p>
    <w:p w14:paraId="55C747EA" w14:textId="77777777" w:rsidR="008D3D52" w:rsidRDefault="008D3D52" w:rsidP="008D3D52">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41</w:t>
      </w:r>
    </w:p>
    <w:p w14:paraId="591EC608" w14:textId="77777777" w:rsidR="008D3D52" w:rsidRPr="007247A3" w:rsidRDefault="008D3D52" w:rsidP="008D3D52">
      <w:pPr>
        <w:pStyle w:val="PL"/>
        <w:rPr>
          <w:noProof w:val="0"/>
          <w:snapToGrid w:val="0"/>
        </w:rPr>
      </w:pPr>
      <w:r>
        <w:rPr>
          <w:noProof w:val="0"/>
          <w:snapToGrid w:val="0"/>
        </w:rPr>
        <w:t>id-SL-ConfigDedicatedEUTRA-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42</w:t>
      </w:r>
    </w:p>
    <w:p w14:paraId="0C9FFB93" w14:textId="77777777" w:rsidR="008D3D52" w:rsidRPr="002F0C5B" w:rsidRDefault="008D3D52" w:rsidP="008D3D52">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43</w:t>
      </w:r>
    </w:p>
    <w:p w14:paraId="7082E1A2" w14:textId="77777777" w:rsidR="008D3D52" w:rsidRDefault="008D3D52" w:rsidP="008D3D52">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44</w:t>
      </w:r>
    </w:p>
    <w:p w14:paraId="6816FCA2" w14:textId="77777777" w:rsidR="008D3D52" w:rsidRPr="00A069E8" w:rsidRDefault="008D3D52" w:rsidP="008D3D52">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54E6CB8F" w14:textId="77777777" w:rsidR="008D3D52" w:rsidRPr="00A069E8" w:rsidRDefault="008D3D52" w:rsidP="008D3D52">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51C1EB1" w14:textId="77777777" w:rsidR="008D3D52" w:rsidRPr="00A069E8" w:rsidRDefault="008D3D52" w:rsidP="008D3D52">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12D23BCE" w14:textId="77777777" w:rsidR="008D3D52" w:rsidRPr="00A069E8" w:rsidRDefault="008D3D52" w:rsidP="008D3D52">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264CF699" w14:textId="77777777" w:rsidR="008D3D52" w:rsidRPr="00A069E8" w:rsidRDefault="008D3D52" w:rsidP="008D3D52">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719D1E3A" w14:textId="77777777" w:rsidR="008D3D52" w:rsidRPr="00A069E8" w:rsidRDefault="008D3D52" w:rsidP="008D3D52">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39D7E53" w14:textId="77777777" w:rsidR="008D3D52" w:rsidRPr="00A069E8" w:rsidRDefault="008D3D52" w:rsidP="008D3D52">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3C03F551" w14:textId="77777777" w:rsidR="008D3D52" w:rsidRPr="00A069E8" w:rsidRDefault="008D3D52" w:rsidP="008D3D52">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7EE702FB" w14:textId="77777777" w:rsidR="008D3D52" w:rsidRPr="00A069E8" w:rsidRDefault="008D3D52" w:rsidP="008D3D52">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7F6A6039" w14:textId="77777777" w:rsidR="008D3D52" w:rsidRPr="00A069E8" w:rsidRDefault="008D3D52" w:rsidP="008D3D52">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2EFA7374" w14:textId="77777777" w:rsidR="008D3D52" w:rsidRPr="00A069E8" w:rsidRDefault="008D3D52" w:rsidP="008D3D52">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92BEFA6" w14:textId="77777777" w:rsidR="008D3D52" w:rsidRPr="00A069E8" w:rsidRDefault="008D3D52" w:rsidP="008D3D52">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05958A3A" w14:textId="77777777" w:rsidR="008D3D52" w:rsidRPr="00A069E8" w:rsidRDefault="008D3D52" w:rsidP="008D3D52">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54E47B28" w14:textId="77777777" w:rsidR="008D3D52" w:rsidRPr="00A069E8" w:rsidRDefault="008D3D52" w:rsidP="008D3D52">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C558E30" w14:textId="77777777" w:rsidR="008D3D52" w:rsidRPr="00A069E8" w:rsidRDefault="008D3D52" w:rsidP="008D3D52">
      <w:pPr>
        <w:pStyle w:val="PL"/>
        <w:rPr>
          <w:noProof w:val="0"/>
          <w:snapToGrid w:val="0"/>
        </w:rPr>
      </w:pPr>
      <w:r w:rsidRPr="00A069E8">
        <w:rPr>
          <w:noProof w:val="0"/>
          <w:snapToGrid w:val="0"/>
        </w:rPr>
        <w:t>id-RA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069E8">
        <w:rPr>
          <w:noProof w:val="0"/>
          <w:snapToGrid w:val="0"/>
        </w:rPr>
        <w:t xml:space="preserve">ProtocolIE-ID ::= </w:t>
      </w:r>
      <w:r>
        <w:rPr>
          <w:noProof w:val="0"/>
          <w:snapToGrid w:val="0"/>
        </w:rPr>
        <w:t>359</w:t>
      </w:r>
    </w:p>
    <w:p w14:paraId="593CAD6A" w14:textId="77777777" w:rsidR="008D3D52" w:rsidRPr="00A069E8" w:rsidRDefault="008D3D52" w:rsidP="008D3D52">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7D59D85" w14:textId="77777777" w:rsidR="008D3D52" w:rsidRDefault="008D3D52" w:rsidP="008D3D52">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29089AE9" w14:textId="77777777" w:rsidR="008D3D52" w:rsidRDefault="008D3D52" w:rsidP="008D3D52">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4A2B9AD6" w14:textId="77777777" w:rsidR="008D3D52" w:rsidRPr="00FC2768" w:rsidRDefault="008D3D52" w:rsidP="008D3D52">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05DFD472" w14:textId="77777777" w:rsidR="008D3D52" w:rsidRDefault="008D3D52" w:rsidP="008D3D52">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6E5BE93" w14:textId="77777777" w:rsidR="008D3D52" w:rsidRDefault="008D3D52" w:rsidP="008D3D52">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66CD1133" w14:textId="77777777" w:rsidR="008D3D52" w:rsidRDefault="008D3D52" w:rsidP="008D3D52">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6419BED9" w14:textId="77777777" w:rsidR="008D3D52" w:rsidRDefault="008D3D52" w:rsidP="008D3D52">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ABB6532" w14:textId="77777777" w:rsidR="008D3D52" w:rsidRDefault="008D3D52" w:rsidP="008D3D52">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2260B41" w14:textId="77777777" w:rsidR="008D3D52" w:rsidRDefault="008D3D52" w:rsidP="008D3D52">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588A7927" w14:textId="77777777" w:rsidR="008D3D52" w:rsidRDefault="008D3D52" w:rsidP="008D3D52">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5356C461" w14:textId="77777777" w:rsidR="008D3D52" w:rsidRPr="00387DFF" w:rsidRDefault="008D3D52" w:rsidP="008D3D52">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42B896B4" w14:textId="77777777" w:rsidR="008D3D52" w:rsidRPr="00387DFF" w:rsidRDefault="008D3D52" w:rsidP="008D3D52">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3E7A4C96" w14:textId="77777777" w:rsidR="008D3D52" w:rsidRPr="00387DFF" w:rsidRDefault="008D3D52" w:rsidP="008D3D52">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74D8DE1F" w14:textId="77777777" w:rsidR="008D3D52" w:rsidRDefault="008D3D52" w:rsidP="008D3D52">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3ECE3DFA" w14:textId="77777777" w:rsidR="008D3D52" w:rsidRPr="00E52955" w:rsidRDefault="008D3D52" w:rsidP="008D3D52">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092C7D42" w14:textId="77777777" w:rsidR="008D3D52" w:rsidRPr="00E52955" w:rsidRDefault="008D3D52" w:rsidP="008D3D52">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0ACE13DD" w14:textId="77777777" w:rsidR="008D3D52" w:rsidRPr="00E52955" w:rsidRDefault="008D3D52" w:rsidP="008D3D52">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1EDCB252" w14:textId="77777777" w:rsidR="008D3D52" w:rsidRPr="00E52955" w:rsidRDefault="008D3D52" w:rsidP="008D3D52">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13B1ADA3" w14:textId="77777777" w:rsidR="008D3D52" w:rsidRDefault="008D3D52" w:rsidP="008D3D52">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225F0262" w14:textId="77777777" w:rsidR="008D3D52" w:rsidRPr="00EE063F" w:rsidRDefault="008D3D52" w:rsidP="008D3D52">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31EB3DF9" w14:textId="77777777" w:rsidR="008D3D52" w:rsidRPr="00EE063F" w:rsidRDefault="008D3D52" w:rsidP="008D3D52">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28B5412A" w14:textId="77777777" w:rsidR="008D3D52" w:rsidRPr="00EE063F" w:rsidRDefault="008D3D52" w:rsidP="008D3D52">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4C91BB94" w14:textId="77777777" w:rsidR="008D3D52" w:rsidRPr="00EE063F" w:rsidRDefault="008D3D52" w:rsidP="008D3D52">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DD5F602" w14:textId="77777777" w:rsidR="008D3D52" w:rsidRPr="00EE063F" w:rsidRDefault="008D3D52" w:rsidP="008D3D52">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644B6B03" w14:textId="77777777" w:rsidR="008D3D52" w:rsidRDefault="008D3D52" w:rsidP="008D3D52">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3C554C73" w14:textId="77777777" w:rsidR="008D3D52" w:rsidRDefault="008D3D52" w:rsidP="008D3D52">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2F62A302" w14:textId="77777777" w:rsidR="008D3D52" w:rsidRDefault="008D3D52" w:rsidP="008D3D52">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76144549" w14:textId="77777777" w:rsidR="008D3D52" w:rsidRDefault="008D3D52" w:rsidP="008D3D52">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ProtocolIE-ID ::= 391</w:t>
      </w:r>
    </w:p>
    <w:p w14:paraId="02B2FF41" w14:textId="77777777" w:rsidR="008D3D52" w:rsidRDefault="008D3D52" w:rsidP="008D3D52">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2</w:t>
      </w:r>
    </w:p>
    <w:p w14:paraId="27F70C4C" w14:textId="77777777" w:rsidR="008D3D52" w:rsidRDefault="008D3D52" w:rsidP="008D3D52">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3</w:t>
      </w:r>
    </w:p>
    <w:p w14:paraId="4B9F957B" w14:textId="77777777" w:rsidR="008D3D52" w:rsidRDefault="008D3D52" w:rsidP="008D3D52">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4</w:t>
      </w:r>
    </w:p>
    <w:p w14:paraId="4436604E" w14:textId="77777777" w:rsidR="008D3D52" w:rsidRDefault="008D3D52" w:rsidP="008D3D52">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ProtocolIE-ID ::= 395</w:t>
      </w:r>
    </w:p>
    <w:p w14:paraId="75197B41" w14:textId="77777777" w:rsidR="008D3D52" w:rsidRDefault="008D3D52" w:rsidP="008D3D52">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6</w:t>
      </w:r>
    </w:p>
    <w:p w14:paraId="6D9A7488" w14:textId="77777777" w:rsidR="008D3D52" w:rsidRDefault="008D3D52" w:rsidP="008D3D52">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97</w:t>
      </w:r>
    </w:p>
    <w:p w14:paraId="5975726D" w14:textId="77777777" w:rsidR="008D3D52" w:rsidRPr="006B2844" w:rsidRDefault="008D3D52" w:rsidP="008D3D52">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IE-ID ::= 398</w:t>
      </w:r>
    </w:p>
    <w:p w14:paraId="09B3A488" w14:textId="77777777" w:rsidR="008D3D52" w:rsidRPr="006B2844" w:rsidRDefault="008D3D52" w:rsidP="008D3D52">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IE-ID ::= 399</w:t>
      </w:r>
    </w:p>
    <w:p w14:paraId="4BBB9C38" w14:textId="77777777" w:rsidR="008D3D52" w:rsidRPr="006B2844" w:rsidRDefault="008D3D52" w:rsidP="008D3D52">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IE-ID ::= 400</w:t>
      </w:r>
    </w:p>
    <w:p w14:paraId="7764EDA0" w14:textId="77777777" w:rsidR="008D3D52" w:rsidRDefault="008D3D52" w:rsidP="008D3D52">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01</w:t>
      </w:r>
    </w:p>
    <w:p w14:paraId="75FD18CB" w14:textId="77777777" w:rsidR="008D3D52" w:rsidRDefault="008D3D52" w:rsidP="008D3D52">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02</w:t>
      </w:r>
    </w:p>
    <w:p w14:paraId="09AD25C0" w14:textId="77777777" w:rsidR="008D3D52" w:rsidRPr="008C20F9" w:rsidRDefault="008D3D52" w:rsidP="008D3D52">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Pr>
          <w:snapToGrid w:val="0"/>
        </w:rPr>
        <w:t>403</w:t>
      </w:r>
    </w:p>
    <w:p w14:paraId="528DEFEB" w14:textId="77777777" w:rsidR="008D3D52" w:rsidRPr="008C20F9" w:rsidRDefault="008D3D52" w:rsidP="008D3D52">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Pr>
          <w:snapToGrid w:val="0"/>
        </w:rPr>
        <w:t>404</w:t>
      </w:r>
    </w:p>
    <w:p w14:paraId="2A39FAEA" w14:textId="77777777" w:rsidR="008D3D52" w:rsidRPr="008C20F9" w:rsidRDefault="008D3D52" w:rsidP="008D3D52">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Pr>
          <w:snapToGrid w:val="0"/>
        </w:rPr>
        <w:t>405</w:t>
      </w:r>
    </w:p>
    <w:p w14:paraId="0D5BB61B" w14:textId="77777777" w:rsidR="008D3D52" w:rsidRDefault="008D3D52" w:rsidP="008D3D52">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ProtocolIE-ID ::= 406</w:t>
      </w:r>
    </w:p>
    <w:p w14:paraId="1265EE25" w14:textId="77777777" w:rsidR="008D3D52" w:rsidRDefault="008D3D52" w:rsidP="008D3D52">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 407</w:t>
      </w:r>
    </w:p>
    <w:p w14:paraId="6B6DCE17" w14:textId="77777777" w:rsidR="008D3D52" w:rsidRDefault="008D3D52" w:rsidP="008D3D52">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08</w:t>
      </w:r>
    </w:p>
    <w:p w14:paraId="6E884196" w14:textId="77777777" w:rsidR="008D3D52" w:rsidRDefault="008D3D52" w:rsidP="008D3D52">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09</w:t>
      </w:r>
    </w:p>
    <w:p w14:paraId="7C4913CB" w14:textId="77777777" w:rsidR="008D3D52" w:rsidRPr="0030753D" w:rsidRDefault="008D3D52" w:rsidP="008D3D52">
      <w:pPr>
        <w:pStyle w:val="PL"/>
      </w:pPr>
      <w:r w:rsidRPr="0030753D">
        <w:t>id-TRPList</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otocolIE-ID ::= 410</w:t>
      </w:r>
    </w:p>
    <w:p w14:paraId="1A896023" w14:textId="77777777" w:rsidR="008D3D52" w:rsidRPr="0030753D" w:rsidRDefault="008D3D52" w:rsidP="008D3D52">
      <w:pPr>
        <w:pStyle w:val="PL"/>
      </w:pPr>
      <w:r w:rsidRPr="0030753D">
        <w:t>id-RAN-MeasurementID</w:t>
      </w:r>
      <w:r w:rsidRPr="0030753D">
        <w:tab/>
      </w:r>
      <w:r w:rsidRPr="0030753D">
        <w:tab/>
      </w:r>
      <w:r w:rsidRPr="0030753D">
        <w:tab/>
      </w:r>
      <w:r w:rsidRPr="0030753D">
        <w:tab/>
      </w:r>
      <w:r w:rsidRPr="0030753D">
        <w:tab/>
      </w:r>
      <w:r w:rsidRPr="0030753D">
        <w:tab/>
      </w:r>
      <w:r w:rsidRPr="0030753D">
        <w:tab/>
      </w:r>
      <w:r w:rsidRPr="0030753D">
        <w:tab/>
        <w:t>ProtocolIE-ID ::= 411</w:t>
      </w:r>
    </w:p>
    <w:p w14:paraId="2339EF44" w14:textId="77777777" w:rsidR="008D3D52" w:rsidRDefault="008D3D52" w:rsidP="008D3D52">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ProtocolIE-ID ::= 412</w:t>
      </w:r>
    </w:p>
    <w:p w14:paraId="009CC14C" w14:textId="77777777" w:rsidR="008D3D52" w:rsidRPr="0030753D" w:rsidRDefault="008D3D52" w:rsidP="008D3D52">
      <w:pPr>
        <w:pStyle w:val="PL"/>
      </w:pPr>
      <w:r w:rsidRPr="0030753D">
        <w:t>id-RAN-UE-MeasurementID</w:t>
      </w:r>
      <w:r w:rsidRPr="0030753D">
        <w:tab/>
      </w:r>
      <w:r w:rsidRPr="0030753D">
        <w:tab/>
      </w:r>
      <w:r w:rsidRPr="0030753D">
        <w:tab/>
      </w:r>
      <w:r w:rsidRPr="0030753D">
        <w:tab/>
      </w:r>
      <w:r w:rsidRPr="0030753D">
        <w:tab/>
      </w:r>
      <w:r w:rsidRPr="0030753D">
        <w:tab/>
      </w:r>
      <w:r w:rsidRPr="0030753D">
        <w:tab/>
      </w:r>
      <w:r w:rsidRPr="0030753D">
        <w:tab/>
        <w:t>ProtocolIE-ID ::= 413</w:t>
      </w:r>
    </w:p>
    <w:p w14:paraId="18B03FED" w14:textId="77777777" w:rsidR="008D3D52" w:rsidRPr="00FC39A8" w:rsidRDefault="008D3D52" w:rsidP="008D3D52">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Pr>
          <w:snapToGrid w:val="0"/>
          <w:lang w:eastAsia="zh-CN"/>
        </w:rPr>
        <w:t>414</w:t>
      </w:r>
    </w:p>
    <w:p w14:paraId="3C912D3B" w14:textId="77777777" w:rsidR="008D3D52" w:rsidRPr="008C20F9" w:rsidRDefault="008D3D52" w:rsidP="008D3D52">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Pr>
          <w:snapToGrid w:val="0"/>
          <w:lang w:eastAsia="zh-CN"/>
        </w:rPr>
        <w:t>415</w:t>
      </w:r>
    </w:p>
    <w:p w14:paraId="28811660" w14:textId="77777777" w:rsidR="008D3D52" w:rsidRPr="00FC39A8" w:rsidRDefault="008D3D52" w:rsidP="008D3D52">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Pr>
          <w:snapToGrid w:val="0"/>
          <w:lang w:eastAsia="zh-CN"/>
        </w:rPr>
        <w:t>416</w:t>
      </w:r>
    </w:p>
    <w:p w14:paraId="7B442C40" w14:textId="77777777" w:rsidR="008D3D52" w:rsidRPr="00FC39A8" w:rsidRDefault="008D3D52" w:rsidP="008D3D52">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Pr>
          <w:snapToGrid w:val="0"/>
          <w:lang w:eastAsia="zh-CN"/>
        </w:rPr>
        <w:t>417</w:t>
      </w:r>
    </w:p>
    <w:p w14:paraId="0162891E" w14:textId="77777777" w:rsidR="008D3D52" w:rsidRDefault="008D3D52" w:rsidP="008D3D52">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Pr>
          <w:snapToGrid w:val="0"/>
          <w:lang w:eastAsia="zh-CN"/>
        </w:rPr>
        <w:t>418</w:t>
      </w:r>
    </w:p>
    <w:p w14:paraId="3C32ECBC" w14:textId="77777777" w:rsidR="008D3D52" w:rsidRPr="0030753D" w:rsidRDefault="008D3D52" w:rsidP="008D3D52">
      <w:pPr>
        <w:pStyle w:val="PL"/>
      </w:pPr>
      <w:r w:rsidRPr="0030753D">
        <w:t>id-SFNInitialisationTime</w:t>
      </w:r>
      <w:r w:rsidRPr="0030753D">
        <w:tab/>
      </w:r>
      <w:r w:rsidRPr="0030753D">
        <w:tab/>
      </w:r>
      <w:r w:rsidRPr="0030753D">
        <w:tab/>
      </w:r>
      <w:r w:rsidRPr="0030753D">
        <w:tab/>
      </w:r>
      <w:r w:rsidRPr="0030753D">
        <w:tab/>
      </w:r>
      <w:r w:rsidRPr="0030753D">
        <w:tab/>
      </w:r>
      <w:r w:rsidRPr="0030753D">
        <w:tab/>
        <w:t>ProtocolIE-ID ::= 419</w:t>
      </w:r>
    </w:p>
    <w:p w14:paraId="08B0C1EA" w14:textId="77777777" w:rsidR="008D3D52" w:rsidRPr="0030753D" w:rsidRDefault="008D3D52" w:rsidP="008D3D52">
      <w:pPr>
        <w:pStyle w:val="PL"/>
      </w:pPr>
      <w:r w:rsidRPr="0030753D">
        <w:t>id-SystemFrameNumber</w:t>
      </w:r>
      <w:r w:rsidRPr="0030753D">
        <w:tab/>
      </w:r>
      <w:r w:rsidRPr="0030753D">
        <w:tab/>
      </w:r>
      <w:r w:rsidRPr="0030753D">
        <w:tab/>
      </w:r>
      <w:r w:rsidRPr="0030753D">
        <w:tab/>
      </w:r>
      <w:r w:rsidRPr="0030753D">
        <w:tab/>
      </w:r>
      <w:r w:rsidRPr="0030753D">
        <w:tab/>
      </w:r>
      <w:r w:rsidRPr="0030753D">
        <w:tab/>
      </w:r>
      <w:r w:rsidRPr="0030753D">
        <w:tab/>
        <w:t>ProtocolIE-ID ::= 420</w:t>
      </w:r>
    </w:p>
    <w:p w14:paraId="000BF63E" w14:textId="77777777" w:rsidR="008D3D52" w:rsidRPr="0030753D" w:rsidRDefault="008D3D52" w:rsidP="008D3D52">
      <w:pPr>
        <w:pStyle w:val="PL"/>
      </w:pPr>
      <w:r w:rsidRPr="0030753D">
        <w:t>id-SlotNumber</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otocolIE-ID ::= 421</w:t>
      </w:r>
    </w:p>
    <w:p w14:paraId="65F25FE5" w14:textId="77777777" w:rsidR="008D3D52" w:rsidRPr="0030753D" w:rsidRDefault="008D3D52" w:rsidP="008D3D52">
      <w:pPr>
        <w:pStyle w:val="PL"/>
      </w:pPr>
      <w:r w:rsidRPr="0030753D">
        <w:t>id-TRP-MeasurementRequestList</w:t>
      </w:r>
      <w:r w:rsidRPr="0030753D">
        <w:tab/>
      </w:r>
      <w:r w:rsidRPr="0030753D">
        <w:tab/>
      </w:r>
      <w:r w:rsidRPr="0030753D">
        <w:tab/>
      </w:r>
      <w:r w:rsidRPr="0030753D">
        <w:tab/>
      </w:r>
      <w:r w:rsidRPr="0030753D">
        <w:tab/>
      </w:r>
      <w:r w:rsidRPr="0030753D">
        <w:tab/>
        <w:t>ProtocolIE-ID ::= 422</w:t>
      </w:r>
    </w:p>
    <w:p w14:paraId="1E55B6F3" w14:textId="77777777" w:rsidR="008D3D52" w:rsidRPr="0030753D" w:rsidRDefault="008D3D52" w:rsidP="008D3D52">
      <w:pPr>
        <w:pStyle w:val="PL"/>
      </w:pPr>
      <w:r w:rsidRPr="0030753D">
        <w:t>id-MeasurementBeamInfoRequest</w:t>
      </w:r>
      <w:r w:rsidRPr="0030753D">
        <w:tab/>
      </w:r>
      <w:r w:rsidRPr="0030753D">
        <w:tab/>
      </w:r>
      <w:r w:rsidRPr="0030753D">
        <w:tab/>
      </w:r>
      <w:r w:rsidRPr="0030753D">
        <w:tab/>
      </w:r>
      <w:r w:rsidRPr="0030753D">
        <w:tab/>
      </w:r>
      <w:r w:rsidRPr="0030753D">
        <w:tab/>
        <w:t>ProtocolIE-ID ::= 423</w:t>
      </w:r>
    </w:p>
    <w:p w14:paraId="595858D3" w14:textId="77777777" w:rsidR="008D3D52" w:rsidRPr="0030753D" w:rsidRDefault="008D3D52" w:rsidP="008D3D52">
      <w:pPr>
        <w:pStyle w:val="PL"/>
      </w:pPr>
      <w:r w:rsidRPr="0030753D">
        <w:t>id-E-CID-ReportCharacteristics</w:t>
      </w:r>
      <w:r w:rsidRPr="0030753D">
        <w:tab/>
      </w:r>
      <w:r w:rsidRPr="0030753D">
        <w:tab/>
      </w:r>
      <w:r w:rsidRPr="0030753D">
        <w:tab/>
      </w:r>
      <w:r w:rsidRPr="0030753D">
        <w:tab/>
      </w:r>
      <w:r w:rsidRPr="0030753D">
        <w:tab/>
      </w:r>
      <w:r w:rsidRPr="0030753D">
        <w:tab/>
        <w:t>ProtocolIE-ID ::= 424</w:t>
      </w:r>
    </w:p>
    <w:p w14:paraId="2D547A9C" w14:textId="77777777" w:rsidR="008D3D52" w:rsidRDefault="008D3D52" w:rsidP="008D3D52">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425</w:t>
      </w:r>
    </w:p>
    <w:p w14:paraId="1CF071FD" w14:textId="77777777" w:rsidR="008D3D52" w:rsidRDefault="008D3D52" w:rsidP="008D3D52">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6</w:t>
      </w:r>
    </w:p>
    <w:p w14:paraId="4F51BD0B" w14:textId="77777777" w:rsidR="008D3D52" w:rsidRDefault="008D3D52" w:rsidP="008D3D52">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0DCE2970" w14:textId="77777777" w:rsidR="008D3D52" w:rsidRDefault="008D3D52" w:rsidP="008D3D52">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Pr>
          <w:snapToGrid w:val="0"/>
        </w:rPr>
        <w:t>428</w:t>
      </w:r>
    </w:p>
    <w:p w14:paraId="39186A61" w14:textId="77777777" w:rsidR="008D3D52" w:rsidRPr="009C14BC" w:rsidRDefault="008D3D52" w:rsidP="008D3D52">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B5EA05" w14:textId="77777777" w:rsidR="008D3D52" w:rsidRDefault="008D3D52" w:rsidP="008D3D52">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75DFB966" w14:textId="77777777" w:rsidR="008D3D52" w:rsidRDefault="008D3D52" w:rsidP="008D3D52">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2D87A5D" w14:textId="77777777" w:rsidR="008D3D52" w:rsidRPr="002A67CB" w:rsidRDefault="008D3D52" w:rsidP="008D3D52">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5DB0272" w14:textId="77777777" w:rsidR="008D3D52" w:rsidRDefault="008D3D52" w:rsidP="008D3D52">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DF9C641" w14:textId="77777777" w:rsidR="008D3D52" w:rsidRDefault="008D3D52" w:rsidP="008D3D52">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1237623D" w14:textId="77777777" w:rsidR="008D3D52" w:rsidRPr="00E219DC" w:rsidRDefault="008D3D52" w:rsidP="008D3D52">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71C08198" w14:textId="77777777" w:rsidR="008D3D52" w:rsidRPr="005E07E7" w:rsidRDefault="008D3D52" w:rsidP="008D3D52">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1389058" w14:textId="77777777" w:rsidR="008D3D52" w:rsidRPr="0011642E" w:rsidRDefault="008D3D52" w:rsidP="008D3D52">
      <w:pPr>
        <w:pStyle w:val="PL"/>
        <w:rPr>
          <w:rFonts w:eastAsia="DengXian"/>
          <w:snapToGrid w:val="0"/>
        </w:rPr>
      </w:pPr>
      <w:r w:rsidRPr="00046D90">
        <w:rPr>
          <w:noProof w:val="0"/>
          <w:snapToGrid w:val="0"/>
        </w:rPr>
        <w:t>id-ENBDLTNLAddress</w:t>
      </w:r>
      <w:r>
        <w:rPr>
          <w:noProof w:val="0"/>
          <w:snapToGrid w:val="0"/>
        </w:rPr>
        <w:tab/>
      </w:r>
      <w:r w:rsidRPr="0011642E">
        <w:rPr>
          <w:rFonts w:eastAsia="DengXian"/>
          <w:snapToGrid w:val="0"/>
        </w:rPr>
        <w:tab/>
      </w:r>
      <w:r w:rsidRPr="0011642E">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11642E">
        <w:rPr>
          <w:rFonts w:eastAsia="DengXian"/>
          <w:snapToGrid w:val="0"/>
        </w:rPr>
        <w:t xml:space="preserve">ProtocolIE-ID ::= </w:t>
      </w:r>
      <w:r>
        <w:rPr>
          <w:rFonts w:eastAsia="DengXian"/>
          <w:snapToGrid w:val="0"/>
        </w:rPr>
        <w:t>437</w:t>
      </w:r>
    </w:p>
    <w:p w14:paraId="720637A3" w14:textId="77777777" w:rsidR="008D3D52" w:rsidRPr="004D0F58" w:rsidRDefault="008D3D52" w:rsidP="008D3D52">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8</w:t>
      </w:r>
    </w:p>
    <w:p w14:paraId="739166D8" w14:textId="77777777" w:rsidR="008D3D52" w:rsidRPr="00311A03" w:rsidRDefault="008D3D52" w:rsidP="008D3D52">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9</w:t>
      </w:r>
    </w:p>
    <w:p w14:paraId="2C2350CD" w14:textId="77777777" w:rsidR="008D3D52" w:rsidRDefault="008D3D52" w:rsidP="008D3D52">
      <w:pPr>
        <w:pStyle w:val="PL"/>
        <w:rPr>
          <w:noProof w:val="0"/>
          <w:snapToGrid w:val="0"/>
        </w:rPr>
      </w:pPr>
      <w:r>
        <w:t>id-LocationMeasurementInformation</w:t>
      </w:r>
      <w:r>
        <w:tab/>
      </w:r>
      <w:r>
        <w:tab/>
      </w:r>
      <w:r>
        <w:tab/>
      </w:r>
      <w:r>
        <w:tab/>
      </w:r>
      <w:r>
        <w:tab/>
      </w:r>
      <w:r>
        <w:rPr>
          <w:snapToGrid w:val="0"/>
        </w:rPr>
        <w:t>ProtocolIE-ID ::= 440</w:t>
      </w:r>
    </w:p>
    <w:p w14:paraId="61DF8457" w14:textId="77777777" w:rsidR="008D3D52" w:rsidRPr="006A6F20" w:rsidRDefault="008D3D52" w:rsidP="008D3D5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56E4DC77" w14:textId="77777777" w:rsidR="008D3D52" w:rsidRPr="006A6F20" w:rsidRDefault="008D3D52" w:rsidP="008D3D5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24EA996C" w14:textId="77777777" w:rsidR="008D3D52" w:rsidRPr="006A6F20" w:rsidRDefault="008D3D52" w:rsidP="008D3D5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70C960E" w14:textId="77777777" w:rsidR="008D3D52" w:rsidRPr="006A6F20" w:rsidRDefault="008D3D52" w:rsidP="008D3D5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18E57E6A" w14:textId="77777777" w:rsidR="008D3D52" w:rsidRPr="006A6F20" w:rsidRDefault="008D3D52" w:rsidP="008D3D5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372F6E7E" w14:textId="77777777" w:rsidR="008D3D52" w:rsidRPr="006A6F20" w:rsidRDefault="008D3D52" w:rsidP="008D3D52">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1AEA447" w14:textId="77777777" w:rsidR="008D3D52" w:rsidRPr="006A6F20" w:rsidRDefault="008D3D52" w:rsidP="008D3D52">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13E0FCBB" w14:textId="4E054D15" w:rsidR="008D3D52" w:rsidRPr="006A6F20" w:rsidRDefault="008D3D52" w:rsidP="008D3D52">
      <w:pPr>
        <w:pStyle w:val="PL"/>
        <w:rPr>
          <w:noProof w:val="0"/>
          <w:snapToGrid w:val="0"/>
        </w:rPr>
      </w:pPr>
      <w:r w:rsidRPr="006A6F20">
        <w:rPr>
          <w:noProof w:val="0"/>
          <w:snapToGrid w:val="0"/>
        </w:rPr>
        <w:t>id-</w:t>
      </w:r>
      <w:ins w:id="14675" w:author="Huawei" w:date="2024-04-04T11:06:00Z">
        <w:r w:rsidR="00C47B1D" w:rsidRPr="00C47B1D">
          <w:rPr>
            <w:noProof w:val="0"/>
            <w:snapToGrid w:val="0"/>
          </w:rPr>
          <w:t>ProtocolIE-ID-</w:t>
        </w:r>
        <w:r w:rsidR="00C47B1D">
          <w:rPr>
            <w:noProof w:val="0"/>
            <w:snapToGrid w:val="0"/>
          </w:rPr>
          <w:t>44</w:t>
        </w:r>
        <w:r w:rsidR="00C47B1D" w:rsidRPr="00C47B1D">
          <w:rPr>
            <w:noProof w:val="0"/>
            <w:snapToGrid w:val="0"/>
          </w:rPr>
          <w:t>8-not-to-be-used</w:t>
        </w:r>
      </w:ins>
      <w:del w:id="14676" w:author="Huawei" w:date="2024-04-04T11:06:00Z">
        <w:r w:rsidRPr="006A6F20" w:rsidDel="00C47B1D">
          <w:rPr>
            <w:noProof w:val="0"/>
            <w:snapToGrid w:val="0"/>
          </w:rPr>
          <w:delText>Neighbor-node-CCO-Assistance-Information-List</w:delText>
        </w:r>
      </w:del>
      <w:ins w:id="14677" w:author="Huawei" w:date="2024-04-04T11:06:00Z">
        <w:r w:rsidR="00C47B1D">
          <w:rPr>
            <w:noProof w:val="0"/>
            <w:snapToGrid w:val="0"/>
          </w:rPr>
          <w:tab/>
        </w:r>
        <w:r w:rsidR="00C47B1D">
          <w:rPr>
            <w:noProof w:val="0"/>
            <w:snapToGrid w:val="0"/>
          </w:rPr>
          <w:tab/>
        </w:r>
        <w:r w:rsidR="00C47B1D">
          <w:rPr>
            <w:noProof w:val="0"/>
            <w:snapToGrid w:val="0"/>
          </w:rPr>
          <w:tab/>
        </w:r>
      </w:ins>
      <w:r w:rsidRPr="006A6F20">
        <w:rPr>
          <w:noProof w:val="0"/>
          <w:snapToGrid w:val="0"/>
        </w:rPr>
        <w:tab/>
        <w:t xml:space="preserve">ProtocolIE-ID ::= </w:t>
      </w:r>
      <w:r>
        <w:rPr>
          <w:rFonts w:eastAsia="SimSun"/>
          <w:noProof w:val="0"/>
          <w:snapToGrid w:val="0"/>
        </w:rPr>
        <w:t>448</w:t>
      </w:r>
    </w:p>
    <w:p w14:paraId="394C499B" w14:textId="77777777" w:rsidR="008D3D52" w:rsidRPr="006B2844" w:rsidRDefault="008D3D52" w:rsidP="008D3D52">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3EB09793" w14:textId="77777777" w:rsidR="008D3D52" w:rsidRPr="006B2844" w:rsidRDefault="008D3D52" w:rsidP="008D3D52">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7B3BB32" w14:textId="77777777" w:rsidR="008D3D52" w:rsidRPr="00DA11D0" w:rsidRDefault="008D3D52" w:rsidP="008D3D52">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65212A01" w14:textId="77777777" w:rsidR="008D3D52" w:rsidRPr="00DA11D0" w:rsidRDefault="008D3D52" w:rsidP="008D3D52">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44555516" w14:textId="30306196" w:rsidR="008D3D52" w:rsidRPr="00DA11D0" w:rsidRDefault="008D3D52" w:rsidP="008D3D52">
      <w:pPr>
        <w:pStyle w:val="PL"/>
      </w:pPr>
      <w:r w:rsidRPr="00DA11D0">
        <w:t>id</w:t>
      </w:r>
      <w:del w:id="14678" w:author="Huawei" w:date="2024-04-04T10:15:00Z">
        <w:r w:rsidRPr="00DA11D0" w:rsidDel="00397452">
          <w:delText>-MBS-Area-Session-ID</w:delText>
        </w:r>
      </w:del>
      <w:ins w:id="14679" w:author="Huawei" w:date="2024-04-04T10:15:00Z">
        <w:r w:rsidR="00397452">
          <w:t>-</w:t>
        </w:r>
      </w:ins>
      <w:ins w:id="14680" w:author="Huawei" w:date="2024-04-04T10:18:00Z">
        <w:r w:rsidR="008D5B32" w:rsidRPr="00DC65A6">
          <w:t>ProtocolIE</w:t>
        </w:r>
        <w:r w:rsidR="008D5B32">
          <w:t>-ID-</w:t>
        </w:r>
      </w:ins>
      <w:ins w:id="14681" w:author="Huawei" w:date="2024-04-04T10:16:00Z">
        <w:r w:rsidR="00397452">
          <w:t>453</w:t>
        </w:r>
      </w:ins>
      <w:ins w:id="14682" w:author="Huawei" w:date="2024-04-04T10:15:00Z">
        <w:r w:rsidR="00397452" w:rsidRPr="00397452">
          <w:t>-not-to-be-used</w:t>
        </w:r>
      </w:ins>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del w:id="14683" w:author="Huawei" w:date="2024-04-04T10:16:00Z">
        <w:r w:rsidRPr="00DA11D0" w:rsidDel="00397452">
          <w:rPr>
            <w:rFonts w:eastAsia="SimSun"/>
            <w:snapToGrid w:val="0"/>
            <w:lang w:val="it-IT"/>
          </w:rPr>
          <w:tab/>
        </w:r>
        <w:r w:rsidRPr="00DA11D0" w:rsidDel="00397452">
          <w:rPr>
            <w:rFonts w:eastAsia="SimSun"/>
            <w:snapToGrid w:val="0"/>
            <w:lang w:val="it-IT"/>
          </w:rPr>
          <w:tab/>
        </w:r>
        <w:r w:rsidRPr="00DA11D0" w:rsidDel="00397452">
          <w:rPr>
            <w:rFonts w:eastAsia="SimSun"/>
            <w:snapToGrid w:val="0"/>
            <w:lang w:val="it-IT"/>
          </w:rPr>
          <w:tab/>
        </w:r>
        <w:r w:rsidRPr="00DA11D0" w:rsidDel="00397452">
          <w:rPr>
            <w:rFonts w:eastAsia="SimSun"/>
            <w:snapToGrid w:val="0"/>
            <w:lang w:val="it-IT"/>
          </w:rPr>
          <w:tab/>
        </w:r>
      </w:del>
      <w:r w:rsidRPr="00DA11D0">
        <w:rPr>
          <w:rFonts w:eastAsia="SimSun"/>
          <w:snapToGrid w:val="0"/>
          <w:lang w:val="it-IT"/>
        </w:rPr>
        <w:tab/>
        <w:t xml:space="preserve">ProtocolIE-ID ::= </w:t>
      </w:r>
      <w:r>
        <w:rPr>
          <w:rFonts w:eastAsia="SimSun"/>
          <w:snapToGrid w:val="0"/>
          <w:lang w:val="it-IT"/>
        </w:rPr>
        <w:t>453</w:t>
      </w:r>
    </w:p>
    <w:p w14:paraId="18ADF5FA" w14:textId="77777777" w:rsidR="008D3D52" w:rsidRPr="00DA11D0" w:rsidRDefault="008D3D52" w:rsidP="008D3D52">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64C22826" w14:textId="77777777" w:rsidR="008D3D52" w:rsidRPr="00DA11D0" w:rsidRDefault="008D3D52" w:rsidP="008D3D52">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078B19B7" w14:textId="77777777" w:rsidR="008D3D52" w:rsidRPr="00DA11D0" w:rsidRDefault="008D3D52" w:rsidP="008D3D52">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7E664822" w14:textId="77777777" w:rsidR="008D3D52" w:rsidRPr="00DA11D0" w:rsidRDefault="008D3D52" w:rsidP="008D3D52">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34EA4B92"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1B61E666"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D0A00A"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7F984FF5"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11407047"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70201A73"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1AA392A2"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103D1736"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12B03B9A"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0DEB3347" w14:textId="77777777" w:rsidR="008D3D52" w:rsidRPr="00DA11D0" w:rsidRDefault="008D3D52" w:rsidP="008D3D52">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131AE457"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09B6A444"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3EC88332"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2D5DDB60"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04B5ACEC"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48B7924E"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4574997F"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25316AD7"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73DC7B71" w14:textId="77777777" w:rsidR="008D3D52" w:rsidRPr="00DA11D0" w:rsidRDefault="008D3D52" w:rsidP="008D3D52">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7886E0" w14:textId="77777777" w:rsidR="008D3D52" w:rsidRPr="00DA11D0" w:rsidRDefault="008D3D52" w:rsidP="008D3D52">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66DB1DB5" w14:textId="77777777" w:rsidR="008D3D52" w:rsidRPr="00DA11D0" w:rsidRDefault="008D3D52" w:rsidP="008D3D52">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7F0F9CF7" w14:textId="77777777" w:rsidR="008D3D52" w:rsidRPr="00DA11D0" w:rsidRDefault="008D3D52" w:rsidP="008D3D52">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1505A55F" w14:textId="77777777" w:rsidR="008D3D52" w:rsidRPr="00DA11D0" w:rsidRDefault="008D3D52" w:rsidP="008D3D52">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14A5E7E2" w14:textId="77777777" w:rsidR="008D3D52" w:rsidRPr="00F85EA2" w:rsidRDefault="008D3D52" w:rsidP="008D3D52">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3BBD8FAF"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E0A75"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51241B32"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71342E32"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79DD169E"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31B99F50"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392199E7"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591A0497"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562EEE3E"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6176B51C"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220EE54A"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307F13DD"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1629BFCF"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5AB0165B"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305676B4"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0014A279"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32A9AF95" w14:textId="77777777" w:rsidR="008D3D52" w:rsidRPr="00F85EA2" w:rsidRDefault="008D3D52" w:rsidP="008D3D52">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32C1C6BD" w14:textId="77777777" w:rsidR="008D3D52" w:rsidRPr="00F85EA2" w:rsidRDefault="008D3D52" w:rsidP="008D3D52">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4EF21F72" w14:textId="77777777" w:rsidR="008D3D52" w:rsidRPr="00F85EA2" w:rsidRDefault="008D3D52" w:rsidP="008D3D52">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39AD29A3" w14:textId="77777777" w:rsidR="008D3D52" w:rsidRPr="00F85EA2" w:rsidRDefault="008D3D52" w:rsidP="008D3D52">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43232828" w14:textId="77777777" w:rsidR="008D3D52" w:rsidRPr="00F85EA2" w:rsidRDefault="008D3D52" w:rsidP="008D3D52">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36C86D7C" w14:textId="77777777" w:rsidR="008D3D52" w:rsidRPr="00F85EA2" w:rsidRDefault="008D3D52" w:rsidP="008D3D52">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421CF78D" w14:textId="77777777" w:rsidR="008D3D52" w:rsidRPr="00F85EA2" w:rsidRDefault="008D3D52" w:rsidP="008D3D52">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6C51BD54" w14:textId="77777777" w:rsidR="008D3D52" w:rsidRPr="00F85EA2" w:rsidRDefault="008D3D52" w:rsidP="008D3D52">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16D928F1" w14:textId="77777777" w:rsidR="008D3D52" w:rsidRPr="00F85EA2" w:rsidRDefault="008D3D52" w:rsidP="008D3D52">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24046EE8" w14:textId="77777777" w:rsidR="008D3D52" w:rsidRPr="00F85EA2" w:rsidRDefault="008D3D52" w:rsidP="008D3D52">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591F8D73" w14:textId="77777777" w:rsidR="008D3D52" w:rsidRPr="00F85EA2" w:rsidRDefault="008D3D52" w:rsidP="008D3D52">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2A826672" w14:textId="77777777" w:rsidR="008D3D52" w:rsidRPr="00521766" w:rsidRDefault="008D3D52" w:rsidP="008D3D52">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67A0EBF1" w14:textId="77777777" w:rsidR="008D3D52" w:rsidRDefault="008D3D52" w:rsidP="008D3D52">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23887629" w14:textId="77777777" w:rsidR="008D3D52" w:rsidRPr="00D02AC9" w:rsidRDefault="008D3D52" w:rsidP="008D3D52">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4529D52A" w14:textId="77777777" w:rsidR="008D3D52" w:rsidRPr="002317EE" w:rsidRDefault="008D3D52" w:rsidP="008D3D52">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70E39707" w14:textId="77777777" w:rsidR="008D3D52" w:rsidRPr="002317EE" w:rsidRDefault="008D3D52" w:rsidP="008D3D52">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6625E186" w14:textId="77777777" w:rsidR="008D3D52" w:rsidRPr="002317EE" w:rsidRDefault="008D3D52" w:rsidP="008D3D52">
      <w:pPr>
        <w:pStyle w:val="PL"/>
        <w:rPr>
          <w:noProof w:val="0"/>
          <w:snapToGrid w:val="0"/>
        </w:rPr>
      </w:pPr>
      <w:r w:rsidRPr="002317EE">
        <w:rPr>
          <w:noProof w:val="0"/>
          <w:snapToGrid w:val="0"/>
        </w:rPr>
        <w:t>id-BAP-Header-Rewriting-</w:t>
      </w:r>
      <w:r>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5649C6CB" w14:textId="77777777" w:rsidR="008D3D52" w:rsidRPr="002317EE" w:rsidRDefault="008D3D52" w:rsidP="008D3D52">
      <w:pPr>
        <w:pStyle w:val="PL"/>
        <w:rPr>
          <w:noProof w:val="0"/>
          <w:snapToGrid w:val="0"/>
        </w:rPr>
      </w:pPr>
      <w:r w:rsidRPr="002317EE">
        <w:rPr>
          <w:noProof w:val="0"/>
          <w:snapToGrid w:val="0"/>
        </w:rPr>
        <w:t>id-BAP-Header-Rewriting-</w:t>
      </w:r>
      <w:r>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75C2FE9" w14:textId="77777777" w:rsidR="008D3D52" w:rsidRPr="002317EE" w:rsidRDefault="008D3D52" w:rsidP="008D3D52">
      <w:pPr>
        <w:pStyle w:val="PL"/>
        <w:rPr>
          <w:noProof w:val="0"/>
          <w:snapToGrid w:val="0"/>
        </w:rPr>
      </w:pPr>
      <w:r w:rsidRPr="002317EE">
        <w:rPr>
          <w:noProof w:val="0"/>
          <w:snapToGrid w:val="0"/>
        </w:rPr>
        <w:t>id-Re-</w:t>
      </w:r>
      <w:r>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56A6F980" w14:textId="77777777" w:rsidR="008D3D52" w:rsidRPr="002317EE" w:rsidRDefault="008D3D52" w:rsidP="008D3D52">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5EBE8701" w14:textId="77777777" w:rsidR="008D3D52" w:rsidRPr="002317EE" w:rsidRDefault="008D3D52" w:rsidP="008D3D52">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4E4E1398" w14:textId="77777777" w:rsidR="008D3D52" w:rsidRPr="002317EE" w:rsidRDefault="008D3D52" w:rsidP="008D3D52">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9</w:t>
      </w:r>
    </w:p>
    <w:p w14:paraId="24528D14" w14:textId="77777777" w:rsidR="008D3D52" w:rsidRPr="002317EE" w:rsidRDefault="008D3D52" w:rsidP="008D3D52">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0DFB1076" w14:textId="77777777" w:rsidR="008D3D52" w:rsidRPr="002317EE" w:rsidRDefault="008D3D52" w:rsidP="008D3D52">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73B32A53" w14:textId="77777777" w:rsidR="008D3D52" w:rsidRPr="002317EE" w:rsidRDefault="008D3D52" w:rsidP="008D3D52">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B6B997B" w14:textId="77777777" w:rsidR="008D3D52" w:rsidRPr="002317EE" w:rsidRDefault="008D3D52" w:rsidP="008D3D52">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9EBC9BE" w14:textId="77777777" w:rsidR="008D3D52" w:rsidRPr="002317EE" w:rsidRDefault="008D3D52" w:rsidP="008D3D52">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55A7517E" w14:textId="77777777" w:rsidR="008D3D52" w:rsidRPr="002317EE" w:rsidRDefault="008D3D52" w:rsidP="008D3D52">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0EEE35F4" w14:textId="77777777" w:rsidR="008D3D52" w:rsidRPr="002317EE" w:rsidRDefault="008D3D52" w:rsidP="008D3D52">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639889AF" w14:textId="77777777" w:rsidR="008D3D52" w:rsidRPr="002317EE" w:rsidRDefault="008D3D52" w:rsidP="008D3D52">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6DE6F9AE" w14:textId="77777777" w:rsidR="008D3D52" w:rsidRPr="002317EE" w:rsidRDefault="008D3D52" w:rsidP="008D3D52">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510572C2" w14:textId="77777777" w:rsidR="008D3D52" w:rsidRPr="002317EE" w:rsidRDefault="008D3D52" w:rsidP="008D3D52">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591061B4" w14:textId="77777777" w:rsidR="008D3D52" w:rsidRPr="002317EE" w:rsidRDefault="008D3D52" w:rsidP="008D3D52">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64811F70" w14:textId="77777777" w:rsidR="008D3D52" w:rsidRPr="002317EE" w:rsidRDefault="008D3D52" w:rsidP="008D3D52">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489FFEDA" w14:textId="77777777" w:rsidR="008D3D52" w:rsidRPr="002317EE" w:rsidRDefault="008D3D52" w:rsidP="008D3D52">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3D00D201" w14:textId="77777777" w:rsidR="008D3D52" w:rsidRPr="002317EE" w:rsidRDefault="008D3D52" w:rsidP="008D3D52">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63853DEA" w14:textId="77777777" w:rsidR="008D3D52" w:rsidRPr="002317EE" w:rsidRDefault="008D3D52" w:rsidP="008D3D52">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09A513C7" w14:textId="77777777" w:rsidR="008D3D52" w:rsidRDefault="008D3D52" w:rsidP="008D3D52">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CF45DA3" w14:textId="77777777" w:rsidR="008D3D52" w:rsidRPr="0030753D" w:rsidRDefault="008D3D52" w:rsidP="008D3D52">
      <w:pPr>
        <w:pStyle w:val="PL"/>
      </w:pPr>
      <w:r w:rsidRPr="0030753D">
        <w:t>id-</w:t>
      </w:r>
      <w:r w:rsidRPr="0030753D">
        <w:rPr>
          <w:rFonts w:eastAsia="SimSun"/>
        </w:rPr>
        <w:t>MDT</w:t>
      </w:r>
      <w:r w:rsidRPr="0030753D">
        <w:t>PollutedMeasurementIndicator</w:t>
      </w:r>
      <w:r w:rsidRPr="0030753D">
        <w:tab/>
      </w:r>
      <w:r w:rsidRPr="0030753D">
        <w:tab/>
      </w:r>
      <w:r w:rsidRPr="0030753D">
        <w:tab/>
      </w:r>
      <w:r w:rsidRPr="0030753D">
        <w:tab/>
      </w:r>
      <w:r w:rsidRPr="0030753D">
        <w:tab/>
        <w:t>ProtocolIE-ID ::= 536</w:t>
      </w:r>
    </w:p>
    <w:p w14:paraId="65B8ED5C" w14:textId="77777777" w:rsidR="008D3D52" w:rsidRPr="00716B69" w:rsidRDefault="008D3D52" w:rsidP="008D3D52">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0276D6A4" w14:textId="77777777" w:rsidR="008D3D52" w:rsidRPr="00716B69" w:rsidRDefault="008D3D52" w:rsidP="008D3D52">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2414FA7E" w14:textId="77777777" w:rsidR="008D3D52" w:rsidRDefault="008D3D52" w:rsidP="008D3D52">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53DA6DFF" w14:textId="77777777" w:rsidR="008D3D52" w:rsidRPr="000C6F67" w:rsidRDefault="008D3D52" w:rsidP="008D3D52">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7DBA9F48" w14:textId="77777777" w:rsidR="008D3D52" w:rsidRPr="000C6F67" w:rsidRDefault="008D3D52" w:rsidP="008D3D52">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7B7D9094" w14:textId="77777777" w:rsidR="008D3D52" w:rsidRPr="000C6F67" w:rsidRDefault="008D3D52" w:rsidP="008D3D52">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B206EAF" w14:textId="77777777" w:rsidR="008D3D52" w:rsidRPr="009A1425" w:rsidRDefault="008D3D52" w:rsidP="008D3D52">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4642FF39" w14:textId="77777777" w:rsidR="008D3D52" w:rsidRPr="000C6F67" w:rsidRDefault="008D3D52" w:rsidP="008D3D52">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13460AC5" w14:textId="77777777" w:rsidR="008D3D52" w:rsidRPr="000C6F67" w:rsidRDefault="008D3D52" w:rsidP="008D3D52">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0117F1F9" w14:textId="77777777" w:rsidR="008D3D52" w:rsidRPr="009A1425" w:rsidRDefault="008D3D52" w:rsidP="008D3D52">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0EAA9F19" w14:textId="77777777" w:rsidR="008D3D52" w:rsidRPr="006B2844" w:rsidRDefault="008D3D52" w:rsidP="008D3D52">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42A63A0E" w14:textId="77777777" w:rsidR="008D3D52" w:rsidRPr="006B2844" w:rsidRDefault="008D3D52" w:rsidP="008D3D5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E0E045C" w14:textId="77777777" w:rsidR="008D3D52" w:rsidRPr="006B2844" w:rsidRDefault="008D3D52" w:rsidP="008D3D5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7ACA3AB3" w14:textId="77777777" w:rsidR="008D3D52" w:rsidRPr="006B2844" w:rsidRDefault="008D3D52" w:rsidP="008D3D5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3B3AD9D7" w14:textId="77777777" w:rsidR="008D3D52" w:rsidRPr="006B2844" w:rsidRDefault="008D3D52" w:rsidP="008D3D5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rFonts w:eastAsia="SimSun"/>
          <w:snapToGrid w:val="0"/>
          <w:lang w:val="sv-SE"/>
        </w:rPr>
        <w:t>ProtocolIE-ID ::= 551</w:t>
      </w:r>
    </w:p>
    <w:p w14:paraId="5BC3EDD6" w14:textId="77777777" w:rsidR="008D3D52" w:rsidRDefault="008D3D52" w:rsidP="008D3D5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068817B1" w14:textId="77777777" w:rsidR="008D3D52" w:rsidRDefault="008D3D52" w:rsidP="008D3D5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E0198D3" w14:textId="77777777" w:rsidR="008D3D52" w:rsidRDefault="008D3D52" w:rsidP="008D3D52">
      <w:pPr>
        <w:pStyle w:val="PL"/>
        <w:rPr>
          <w:rFonts w:eastAsia="SimSun"/>
          <w:snapToGrid w:val="0"/>
        </w:rPr>
      </w:pPr>
      <w:r>
        <w:rPr>
          <w:rFonts w:eastAsia="SimSun"/>
          <w:snapToGrid w:val="0"/>
        </w:rPr>
        <w:t>id-ZoA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0E50A0FC" w14:textId="77777777" w:rsidR="008D3D52" w:rsidRPr="001645CB" w:rsidRDefault="008D3D52" w:rsidP="008D3D5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463C9E37" w14:textId="77777777" w:rsidR="008D3D52" w:rsidRPr="00BC3980" w:rsidRDefault="008D3D52" w:rsidP="008D3D52">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1E8E8670" w14:textId="77777777" w:rsidR="008D3D52" w:rsidRDefault="008D3D52" w:rsidP="008D3D52">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5CC84416" w14:textId="77777777" w:rsidR="008D3D52" w:rsidRPr="004377D3" w:rsidRDefault="008D3D52" w:rsidP="008D3D5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09E8F230" w14:textId="77777777" w:rsidR="008D3D52" w:rsidRPr="003D1033" w:rsidRDefault="008D3D52" w:rsidP="008D3D5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89FC805" w14:textId="77777777" w:rsidR="008D3D52" w:rsidRPr="004377D3" w:rsidRDefault="008D3D52" w:rsidP="008D3D5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34C94494" w14:textId="77777777" w:rsidR="008D3D52" w:rsidRPr="00492CD7" w:rsidRDefault="008D3D52" w:rsidP="008D3D5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2858B6A9" w14:textId="77777777" w:rsidR="008D3D52" w:rsidRDefault="008D3D52" w:rsidP="008D3D52">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6E644383" w14:textId="77777777" w:rsidR="008D3D52" w:rsidRPr="00210F94" w:rsidRDefault="008D3D52" w:rsidP="008D3D52">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177EFBCB" w14:textId="77777777" w:rsidR="008D3D52" w:rsidRPr="00210F94" w:rsidRDefault="008D3D52" w:rsidP="008D3D52">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7D8E5051" w14:textId="77777777" w:rsidR="008D3D52" w:rsidRPr="00210F94" w:rsidRDefault="008D3D52" w:rsidP="008D3D52">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57AC2EC2" w14:textId="77777777" w:rsidR="008D3D52" w:rsidRPr="00210F94" w:rsidRDefault="008D3D52" w:rsidP="008D3D52">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038AA1B8" w14:textId="77777777" w:rsidR="008D3D52" w:rsidRDefault="008D3D52" w:rsidP="008D3D52">
      <w:pPr>
        <w:pStyle w:val="PL"/>
        <w:rPr>
          <w:noProof w:val="0"/>
          <w:snapToGrid w:val="0"/>
        </w:rPr>
      </w:pPr>
      <w:r w:rsidRPr="00210F94">
        <w:rPr>
          <w:noProof w:val="0"/>
          <w:snapToGrid w:val="0"/>
        </w:rPr>
        <w:t>id-TRPR</w:t>
      </w:r>
      <w:r>
        <w:rPr>
          <w:noProof w:val="0"/>
          <w:snapToGrid w:val="0"/>
        </w:rPr>
        <w:t>x-</w:t>
      </w:r>
      <w:r w:rsidRPr="00210F94">
        <w:rPr>
          <w:noProof w:val="0"/>
          <w:snapToGrid w:val="0"/>
        </w:rPr>
        <w:t>TEG</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786AD021" w14:textId="77777777" w:rsidR="008D3D52" w:rsidRDefault="008D3D52" w:rsidP="008D3D5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34BF7C59" w14:textId="77777777" w:rsidR="008D3D52" w:rsidRPr="00494896" w:rsidRDefault="008D3D52" w:rsidP="008D3D5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1122DA3" w14:textId="77777777" w:rsidR="008D3D52" w:rsidRDefault="008D3D52" w:rsidP="008D3D52">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216D8EBF" w14:textId="77777777" w:rsidR="008D3D52" w:rsidRPr="00813556" w:rsidRDefault="008D3D52" w:rsidP="008D3D52">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30A08A3" w14:textId="77777777" w:rsidR="008D3D52" w:rsidRPr="00813556" w:rsidRDefault="008D3D52" w:rsidP="008D3D52">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2FA0120" w14:textId="77777777" w:rsidR="008D3D52" w:rsidRDefault="008D3D52" w:rsidP="008D3D52">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3C09ED0A" w14:textId="2DFA9DEE" w:rsidR="008D3D52" w:rsidRPr="00813556" w:rsidRDefault="008D3D52" w:rsidP="008D3D52">
      <w:pPr>
        <w:pStyle w:val="PL"/>
        <w:rPr>
          <w:noProof w:val="0"/>
          <w:snapToGrid w:val="0"/>
        </w:rPr>
      </w:pPr>
      <w:r w:rsidRPr="00032F5C">
        <w:rPr>
          <w:noProof w:val="0"/>
          <w:snapToGrid w:val="0"/>
        </w:rPr>
        <w:t>id-</w:t>
      </w:r>
      <w:proofErr w:type="spellStart"/>
      <w:r w:rsidRPr="00032F5C">
        <w:rPr>
          <w:noProof w:val="0"/>
          <w:snapToGrid w:val="0"/>
        </w:rPr>
        <w:t>PosCon</w:t>
      </w:r>
      <w:ins w:id="14684" w:author="Huawei" w:date="2024-05-03T14:57:00Z">
        <w:r w:rsidR="00E359FC">
          <w:rPr>
            <w:noProof w:val="0"/>
            <w:snapToGrid w:val="0"/>
          </w:rPr>
          <w:t>t</w:t>
        </w:r>
      </w:ins>
      <w:r w:rsidRPr="00032F5C">
        <w:rPr>
          <w:noProof w:val="0"/>
          <w:snapToGrid w:val="0"/>
        </w:rPr>
        <w:t>extRevIndication</w:t>
      </w:r>
      <w:proofErr w:type="spellEnd"/>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proofErr w:type="spellStart"/>
      <w:r w:rsidRPr="00032F5C">
        <w:rPr>
          <w:noProof w:val="0"/>
          <w:snapToGrid w:val="0"/>
        </w:rPr>
        <w:t>ProtocolIE</w:t>
      </w:r>
      <w:proofErr w:type="spellEnd"/>
      <w:r w:rsidRPr="00032F5C">
        <w:rPr>
          <w:noProof w:val="0"/>
          <w:snapToGrid w:val="0"/>
        </w:rPr>
        <w:t>-</w:t>
      </w:r>
      <w:proofErr w:type="gramStart"/>
      <w:r w:rsidRPr="00032F5C">
        <w:rPr>
          <w:noProof w:val="0"/>
          <w:snapToGrid w:val="0"/>
        </w:rPr>
        <w:t>ID ::=</w:t>
      </w:r>
      <w:proofErr w:type="gramEnd"/>
      <w:r w:rsidRPr="00032F5C">
        <w:rPr>
          <w:noProof w:val="0"/>
          <w:snapToGrid w:val="0"/>
        </w:rPr>
        <w:t xml:space="preserve"> </w:t>
      </w:r>
      <w:r>
        <w:rPr>
          <w:noProof w:val="0"/>
          <w:snapToGrid w:val="0"/>
        </w:rPr>
        <w:t>576</w:t>
      </w:r>
    </w:p>
    <w:p w14:paraId="63D75CE4" w14:textId="77777777" w:rsidR="008D3D52" w:rsidRDefault="008D3D52" w:rsidP="008D3D52">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581382E0" w14:textId="77777777" w:rsidR="008D3D52" w:rsidRDefault="008D3D52" w:rsidP="008D3D52">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F90A25D" w14:textId="77777777" w:rsidR="008D3D52" w:rsidRPr="00E219DC" w:rsidRDefault="008D3D52" w:rsidP="008D3D52">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6AB1C590" w14:textId="77777777" w:rsidR="008D3D52" w:rsidRDefault="008D3D52" w:rsidP="008D3D5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40F52836" w14:textId="77777777" w:rsidR="008D3D52" w:rsidRPr="0026312A" w:rsidRDefault="008D3D52" w:rsidP="008D3D52">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181485F9" w14:textId="77777777" w:rsidR="008D3D52" w:rsidRPr="0026312A" w:rsidRDefault="008D3D52" w:rsidP="008D3D52">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66645994" w14:textId="77777777" w:rsidR="008D3D52" w:rsidRPr="006B2844" w:rsidRDefault="008D3D52" w:rsidP="008D3D52">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32CD5E7B" w14:textId="77777777" w:rsidR="008D3D52" w:rsidRPr="006B2844" w:rsidRDefault="008D3D52" w:rsidP="008D3D5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0BAE54C0" w14:textId="77777777" w:rsidR="008D3D52" w:rsidRPr="006B2844" w:rsidRDefault="008D3D52" w:rsidP="008D3D5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39F608D7" w14:textId="77777777" w:rsidR="008D3D52" w:rsidRDefault="008D3D52" w:rsidP="008D3D5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2EBDF7B3" w14:textId="77777777" w:rsidR="008D3D52" w:rsidRPr="00EA6C28" w:rsidRDefault="008D3D52" w:rsidP="008D3D52">
      <w:pPr>
        <w:pStyle w:val="PL"/>
        <w:rPr>
          <w:snapToGrid w:val="0"/>
        </w:rPr>
      </w:pPr>
      <w:r w:rsidRPr="00ED032E">
        <w:rPr>
          <w:snapToGrid w:val="0"/>
          <w:lang w:eastAsia="zh-CN"/>
        </w:rPr>
        <w:t>id-</w:t>
      </w:r>
      <w:r>
        <w:rPr>
          <w:rFonts w:eastAsia="SimSun"/>
          <w:snapToGrid w:val="0"/>
        </w:rPr>
        <w:t>SDT-MAC-PHY-CG-Config</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7</w:t>
      </w:r>
    </w:p>
    <w:p w14:paraId="48D44E77" w14:textId="77777777" w:rsidR="008D3D52" w:rsidRPr="009A1425" w:rsidRDefault="008D3D52" w:rsidP="008D3D5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3D30D2A" w14:textId="77777777" w:rsidR="008D3D52" w:rsidRPr="009A1425" w:rsidRDefault="008D3D52" w:rsidP="008D3D5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22ACC73F" w14:textId="77777777" w:rsidR="008D3D52" w:rsidRPr="009A1425" w:rsidRDefault="008D3D52" w:rsidP="008D3D5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59647E32" w14:textId="77777777" w:rsidR="008D3D52" w:rsidRPr="009A1425" w:rsidRDefault="008D3D52" w:rsidP="008D3D5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7F4A3AD9" w14:textId="77777777" w:rsidR="008D3D52" w:rsidRDefault="008D3D52" w:rsidP="008D3D52">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DC08C3E" w14:textId="77777777" w:rsidR="008D3D52" w:rsidRPr="002C5666" w:rsidRDefault="008D3D52" w:rsidP="008D3D5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ED118A4" w14:textId="77777777" w:rsidR="008D3D52" w:rsidRDefault="008D3D52" w:rsidP="008D3D52">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76AB178D" w14:textId="77777777" w:rsidR="008D3D52" w:rsidRDefault="008D3D52" w:rsidP="008D3D52">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1CB38379" w14:textId="77777777" w:rsidR="008D3D52" w:rsidRDefault="008D3D52" w:rsidP="008D3D52">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2DC76730" w14:textId="77777777" w:rsidR="008D3D52" w:rsidRDefault="008D3D52" w:rsidP="008D3D52">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55CE790C" w14:textId="77777777" w:rsidR="008D3D52" w:rsidRDefault="008D3D52" w:rsidP="008D3D52">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6D06AEAD" w14:textId="77777777" w:rsidR="008D3D52" w:rsidRDefault="008D3D52" w:rsidP="008D3D52">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34682393" w14:textId="77777777" w:rsidR="008D3D52" w:rsidRDefault="008D3D52" w:rsidP="008D3D52">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1A299AA4" w14:textId="77777777" w:rsidR="008D3D52" w:rsidRDefault="008D3D52" w:rsidP="008D3D52">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491E500E" w14:textId="77777777" w:rsidR="008D3D52" w:rsidRDefault="008D3D52" w:rsidP="008D3D52">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2AF2180E" w14:textId="77777777" w:rsidR="008D3D52" w:rsidRDefault="008D3D52" w:rsidP="008D3D52">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2491AB4D" w14:textId="77777777" w:rsidR="008D3D52" w:rsidRDefault="008D3D52" w:rsidP="008D3D52">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03657720" w14:textId="77777777" w:rsidR="008D3D52" w:rsidRDefault="008D3D52" w:rsidP="008D3D52">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697CB68" w14:textId="77777777" w:rsidR="008D3D52" w:rsidRDefault="008D3D52" w:rsidP="008D3D52">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68634B3E" w14:textId="77777777" w:rsidR="008D3D52" w:rsidRDefault="008D3D52" w:rsidP="008D3D52">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444A6A08" w14:textId="77777777" w:rsidR="008D3D52" w:rsidRDefault="008D3D52" w:rsidP="008D3D52">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75D28CF2" w14:textId="77777777" w:rsidR="008D3D52" w:rsidRDefault="008D3D52" w:rsidP="008D3D52">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29760A2A" w14:textId="77777777" w:rsidR="008D3D52" w:rsidRDefault="008D3D52" w:rsidP="008D3D52">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3070B69D" w14:textId="77777777" w:rsidR="008D3D52" w:rsidRDefault="008D3D52" w:rsidP="008D3D52">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F1A7834" w14:textId="77777777" w:rsidR="008D3D52" w:rsidRDefault="008D3D52" w:rsidP="008D3D52">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6582548E" w14:textId="77777777" w:rsidR="008D3D52" w:rsidRDefault="008D3D52" w:rsidP="008D3D52">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53F2BA8E" w14:textId="77777777" w:rsidR="008D3D52" w:rsidRDefault="008D3D52" w:rsidP="008D3D52">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21EBB3CD" w14:textId="77777777" w:rsidR="008D3D52" w:rsidRDefault="008D3D52" w:rsidP="008D3D52">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6A5D8D9F" w14:textId="77777777" w:rsidR="008D3D52" w:rsidRDefault="008D3D52" w:rsidP="008D3D52">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220EF7E9" w14:textId="77777777" w:rsidR="008D3D52" w:rsidRDefault="008D3D52" w:rsidP="008D3D52">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334975BE" w14:textId="77777777" w:rsidR="008D3D52" w:rsidRDefault="008D3D52" w:rsidP="008D3D52">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2436DA88" w14:textId="77777777" w:rsidR="008D3D52" w:rsidRDefault="008D3D52" w:rsidP="008D3D52">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676A6B72" w14:textId="77777777" w:rsidR="008D3D52" w:rsidRPr="00104711" w:rsidRDefault="008D3D52" w:rsidP="008D3D5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78A8DEA9" w14:textId="77777777" w:rsidR="008D3D52" w:rsidRDefault="008D3D52" w:rsidP="008D3D52">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0172E8F8" w14:textId="77777777" w:rsidR="008D3D52" w:rsidRDefault="008D3D52" w:rsidP="008D3D52">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060110A" w14:textId="77777777" w:rsidR="008D3D52" w:rsidRDefault="008D3D52" w:rsidP="008D3D52">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707A8725" w14:textId="77777777" w:rsidR="008D3D52" w:rsidRDefault="008D3D52" w:rsidP="008D3D52">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279F8BF8" w14:textId="77777777" w:rsidR="008D3D52" w:rsidRDefault="008D3D52" w:rsidP="008D3D52">
      <w:pPr>
        <w:pStyle w:val="PL"/>
        <w:rPr>
          <w:rFonts w:eastAsia="SimSun"/>
          <w:snapToGrid w:val="0"/>
          <w:lang w:eastAsia="zh-CN"/>
        </w:rPr>
      </w:pPr>
      <w:r>
        <w:t>id-SIB17-message</w:t>
      </w:r>
      <w:r>
        <w:tab/>
      </w:r>
      <w:r>
        <w:tab/>
      </w:r>
      <w:r>
        <w:tab/>
      </w:r>
      <w:r>
        <w:tab/>
      </w:r>
      <w:r>
        <w:tab/>
      </w:r>
      <w:r>
        <w:tab/>
      </w:r>
      <w:r>
        <w:tab/>
      </w:r>
      <w:r>
        <w:tab/>
      </w:r>
      <w:r>
        <w:tab/>
      </w:r>
      <w:r>
        <w:rPr>
          <w:rFonts w:eastAsia="SimSun"/>
          <w:snapToGrid w:val="0"/>
          <w:lang w:eastAsia="zh-CN"/>
        </w:rPr>
        <w:t>ProtocolIE-ID ::= 625</w:t>
      </w:r>
    </w:p>
    <w:p w14:paraId="2EC96C28" w14:textId="77777777" w:rsidR="008D3D52" w:rsidRDefault="008D3D52" w:rsidP="008D3D52">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004703D1" w14:textId="77777777" w:rsidR="008D3D52" w:rsidRPr="00F36F7A" w:rsidRDefault="008D3D52" w:rsidP="008D3D52">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3F6A0EC4" w14:textId="77777777" w:rsidR="008D3D52" w:rsidRPr="00CE3735" w:rsidRDefault="008D3D52" w:rsidP="008D3D52">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62C544A0" w14:textId="77777777" w:rsidR="008D3D52" w:rsidRPr="00CE3735" w:rsidRDefault="008D3D52" w:rsidP="008D3D52">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44E6AB08" w14:textId="77777777" w:rsidR="008D3D52" w:rsidRPr="00CE3735" w:rsidRDefault="008D3D52" w:rsidP="008D3D52">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03C23E0" w14:textId="77777777" w:rsidR="008D3D52" w:rsidRPr="00CE3735" w:rsidRDefault="008D3D52" w:rsidP="008D3D52">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7E393DA2" w14:textId="77777777" w:rsidR="008D3D52" w:rsidRPr="00CE3735" w:rsidRDefault="008D3D52" w:rsidP="008D3D52">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74FE7A51" w14:textId="77777777" w:rsidR="008D3D52" w:rsidRPr="00F85EA2" w:rsidRDefault="008D3D52" w:rsidP="008D3D52">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61A7690A" w14:textId="77777777" w:rsidR="008D3D52" w:rsidRDefault="008D3D52" w:rsidP="008D3D52">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6E7588F6" w14:textId="77777777" w:rsidR="008D3D52" w:rsidRDefault="008D3D52" w:rsidP="008D3D52">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E142786" w14:textId="77777777" w:rsidR="008D3D52" w:rsidRPr="009A1425" w:rsidRDefault="008D3D52" w:rsidP="008D3D52">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563D17B8" w14:textId="77777777" w:rsidR="008D3D52" w:rsidRPr="009A1425" w:rsidRDefault="008D3D52" w:rsidP="008D3D52">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00C3D819" w14:textId="77777777" w:rsidR="008D3D52" w:rsidRPr="009A1425" w:rsidRDefault="008D3D52" w:rsidP="008D3D52">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7445D9EC" w14:textId="77777777" w:rsidR="008D3D52" w:rsidRDefault="008D3D52" w:rsidP="008D3D52">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36C61E55" w14:textId="77777777" w:rsidR="008D3D52" w:rsidRDefault="008D3D52" w:rsidP="008D3D52">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698681F6" w14:textId="77777777" w:rsidR="008D3D52" w:rsidRDefault="008D3D52" w:rsidP="008D3D52">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6834A776" w14:textId="77777777" w:rsidR="008D3D52" w:rsidRDefault="008D3D52" w:rsidP="008D3D52">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470945B0" w14:textId="77777777" w:rsidR="008D3D52" w:rsidRDefault="008D3D52" w:rsidP="008D3D52">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643</w:t>
      </w:r>
    </w:p>
    <w:p w14:paraId="49C35963" w14:textId="77777777" w:rsidR="008D3D52" w:rsidRPr="00C82652" w:rsidRDefault="008D3D52" w:rsidP="008D3D52">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44</w:t>
      </w:r>
    </w:p>
    <w:p w14:paraId="66490CBF" w14:textId="77777777" w:rsidR="008D3D52" w:rsidRDefault="008D3D52" w:rsidP="008D3D52">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45</w:t>
      </w:r>
    </w:p>
    <w:p w14:paraId="1B7AD6CD" w14:textId="77777777" w:rsidR="008D3D52" w:rsidRPr="009B3C0C" w:rsidRDefault="008D3D52" w:rsidP="008D3D52">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6</w:t>
      </w:r>
    </w:p>
    <w:p w14:paraId="528F4107" w14:textId="77777777" w:rsidR="008D3D52" w:rsidRDefault="008D3D52" w:rsidP="008D3D52">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7</w:t>
      </w:r>
    </w:p>
    <w:p w14:paraId="5CBE791E" w14:textId="77777777" w:rsidR="008D3D52" w:rsidRPr="00E229F8" w:rsidRDefault="008D3D52" w:rsidP="008D3D52">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8</w:t>
      </w:r>
    </w:p>
    <w:p w14:paraId="123949FF" w14:textId="77777777" w:rsidR="008D3D52" w:rsidRDefault="008D3D52" w:rsidP="008D3D52">
      <w:pPr>
        <w:pStyle w:val="PL"/>
        <w:rPr>
          <w:rFonts w:eastAsia="SimSun"/>
        </w:rPr>
      </w:pPr>
      <w:r>
        <w:rPr>
          <w:snapToGrid w:val="0"/>
          <w:lang w:eastAsia="zh-CN"/>
        </w:rPr>
        <w:t>id-</w:t>
      </w:r>
      <w:r>
        <w:rPr>
          <w:snapToGrid w:val="0"/>
        </w:rPr>
        <w:t>Activation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49</w:t>
      </w:r>
    </w:p>
    <w:p w14:paraId="3AD863CD" w14:textId="77777777" w:rsidR="008D3D52" w:rsidRDefault="008D3D52" w:rsidP="008D3D52">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50</w:t>
      </w:r>
    </w:p>
    <w:p w14:paraId="1A7970BD" w14:textId="77777777" w:rsidR="008D3D52" w:rsidRDefault="008D3D52" w:rsidP="008D3D52">
      <w:pPr>
        <w:pStyle w:val="PL"/>
        <w:rPr>
          <w:snapToGrid w:val="0"/>
        </w:rPr>
      </w:pPr>
      <w:r>
        <w:t>id-</w:t>
      </w:r>
      <w:r w:rsidRPr="00AE21B7">
        <w:t>InterFrequencyConfig-NoGap</w:t>
      </w:r>
      <w:r>
        <w:tab/>
      </w:r>
      <w:r>
        <w:tab/>
      </w:r>
      <w:r>
        <w:tab/>
      </w:r>
      <w:r>
        <w:tab/>
      </w:r>
      <w:r>
        <w:tab/>
      </w:r>
      <w:r>
        <w:tab/>
      </w:r>
      <w:r>
        <w:rPr>
          <w:snapToGrid w:val="0"/>
        </w:rPr>
        <w:t>ProtocolIE-ID ::= 651</w:t>
      </w:r>
    </w:p>
    <w:p w14:paraId="3FE6BE27" w14:textId="77777777" w:rsidR="008D3D52" w:rsidRDefault="008D3D52" w:rsidP="008D3D52">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1219C08D" w14:textId="77777777" w:rsidR="008D3D52" w:rsidRPr="0019027B" w:rsidRDefault="008D3D52" w:rsidP="008D3D52">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0FCA7A9" w14:textId="77777777" w:rsidR="008D3D52" w:rsidRPr="0019027B" w:rsidRDefault="008D3D52" w:rsidP="008D3D52">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77B8A7FA" w14:textId="77777777" w:rsidR="008D3D52" w:rsidRPr="0019027B" w:rsidRDefault="008D3D52" w:rsidP="008D3D52">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02111AC3" w14:textId="77777777" w:rsidR="008D3D52" w:rsidRPr="0019027B" w:rsidRDefault="008D3D52" w:rsidP="008D3D52">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653C49EF" w14:textId="77777777" w:rsidR="008D3D52" w:rsidRPr="0019027B" w:rsidRDefault="008D3D52" w:rsidP="008D3D52">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4ED3E47" w14:textId="77777777" w:rsidR="008D3D52" w:rsidRPr="00B640DC" w:rsidRDefault="008D3D52" w:rsidP="008D3D52">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C7AFC37" w14:textId="77777777" w:rsidR="008D3D52" w:rsidRDefault="008D3D52" w:rsidP="008D3D52">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052A9C55" w14:textId="77777777" w:rsidR="008D3D52" w:rsidRDefault="008D3D52" w:rsidP="008D3D52">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4EBC0DE5" w14:textId="77777777" w:rsidR="008D3D52" w:rsidRDefault="008D3D52" w:rsidP="008D3D52">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1</w:t>
      </w:r>
    </w:p>
    <w:p w14:paraId="1F6DD9B1" w14:textId="77777777" w:rsidR="008D3D52" w:rsidRDefault="008D3D52" w:rsidP="008D3D52">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2</w:t>
      </w:r>
    </w:p>
    <w:p w14:paraId="54452A6D" w14:textId="77777777" w:rsidR="008D3D52" w:rsidRPr="00653CA6" w:rsidRDefault="008D3D52" w:rsidP="008D3D52">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63</w:t>
      </w:r>
    </w:p>
    <w:p w14:paraId="7C796A3D" w14:textId="77777777" w:rsidR="008D3D52" w:rsidRDefault="008D3D52" w:rsidP="008D3D52">
      <w:pPr>
        <w:pStyle w:val="PL"/>
        <w:rPr>
          <w:snapToGrid w:val="0"/>
        </w:rPr>
      </w:pPr>
      <w:r>
        <w:t>id-PEISubgroupingSupportIndication</w:t>
      </w:r>
      <w:r>
        <w:tab/>
      </w:r>
      <w:r>
        <w:tab/>
      </w:r>
      <w:r>
        <w:tab/>
      </w:r>
      <w:r>
        <w:tab/>
      </w:r>
      <w:r>
        <w:tab/>
      </w:r>
      <w:r>
        <w:rPr>
          <w:snapToGrid w:val="0"/>
        </w:rPr>
        <w:t>ProtocolIE-ID ::= 664</w:t>
      </w:r>
    </w:p>
    <w:p w14:paraId="58EDB3C6" w14:textId="77777777" w:rsidR="008D3D52" w:rsidRDefault="008D3D52" w:rsidP="008D3D52">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5</w:t>
      </w:r>
    </w:p>
    <w:p w14:paraId="32169875" w14:textId="77777777" w:rsidR="008D3D52" w:rsidRPr="0030753D" w:rsidRDefault="008D3D52" w:rsidP="008D3D52">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6</w:t>
      </w:r>
    </w:p>
    <w:p w14:paraId="27E39F11" w14:textId="77777777" w:rsidR="008D3D52" w:rsidRPr="0030753D" w:rsidRDefault="008D3D52" w:rsidP="008D3D52">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7</w:t>
      </w:r>
    </w:p>
    <w:p w14:paraId="625A0B7E" w14:textId="1068AD68" w:rsidR="008D3D52" w:rsidRDefault="008D3D52" w:rsidP="008D3D52">
      <w:pPr>
        <w:pStyle w:val="PL"/>
        <w:tabs>
          <w:tab w:val="clear" w:pos="384"/>
        </w:tabs>
        <w:rPr>
          <w:rFonts w:cs="Courier New"/>
          <w:szCs w:val="22"/>
          <w:lang w:eastAsia="zh-CN"/>
        </w:rPr>
      </w:pPr>
      <w:r>
        <w:rPr>
          <w:rFonts w:cs="Courier New" w:hint="eastAsia"/>
          <w:szCs w:val="22"/>
          <w:lang w:eastAsia="zh-CN"/>
        </w:rPr>
        <w:t>id-</w:t>
      </w:r>
      <w:ins w:id="14685" w:author="Huawei" w:date="2024-04-04T10:17:00Z">
        <w:r w:rsidR="008D5B32" w:rsidRPr="00DC65A6">
          <w:t>ProtocolIE</w:t>
        </w:r>
      </w:ins>
      <w:del w:id="14686" w:author="Huawei" w:date="2024-04-04T10:17:00Z">
        <w:r w:rsidDel="008D5B32">
          <w:delText>procedure-</w:delText>
        </w:r>
      </w:del>
      <w:ins w:id="14687" w:author="Huawei" w:date="2024-04-04T10:17:00Z">
        <w:r w:rsidR="008D5B32">
          <w:t>-ID</w:t>
        </w:r>
      </w:ins>
      <w:del w:id="14688" w:author="Huawei" w:date="2024-04-04T10:17:00Z">
        <w:r w:rsidDel="008D5B32">
          <w:delText>code</w:delText>
        </w:r>
      </w:del>
      <w:r>
        <w:t>-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3377C315" w14:textId="11905D6F" w:rsidR="008D3D52" w:rsidRDefault="008D3D52" w:rsidP="008D3D52">
      <w:pPr>
        <w:pStyle w:val="PL"/>
        <w:tabs>
          <w:tab w:val="clear" w:pos="384"/>
        </w:tabs>
        <w:rPr>
          <w:rFonts w:cs="Courier New"/>
          <w:szCs w:val="22"/>
          <w:lang w:eastAsia="zh-CN"/>
        </w:rPr>
      </w:pPr>
      <w:r>
        <w:rPr>
          <w:rFonts w:cs="Courier New" w:hint="eastAsia"/>
          <w:szCs w:val="22"/>
          <w:lang w:eastAsia="zh-CN"/>
        </w:rPr>
        <w:t>id-</w:t>
      </w:r>
      <w:ins w:id="14689" w:author="Huawei" w:date="2024-04-04T10:18:00Z">
        <w:r w:rsidR="008D5B32" w:rsidRPr="00DC65A6">
          <w:t>ProtocolIE</w:t>
        </w:r>
        <w:r w:rsidR="008D5B32">
          <w:t>-ID</w:t>
        </w:r>
      </w:ins>
      <w:del w:id="14690" w:author="Huawei" w:date="2024-04-04T10:18:00Z">
        <w:r w:rsidDel="008D5B32">
          <w:delText>procedure-code</w:delText>
        </w:r>
      </w:del>
      <w:r>
        <w:t>-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1483BC19" w14:textId="1DD0324A" w:rsidR="008D3D52" w:rsidRDefault="008D3D52" w:rsidP="008D3D52">
      <w:pPr>
        <w:pStyle w:val="PL"/>
        <w:tabs>
          <w:tab w:val="clear" w:pos="384"/>
        </w:tabs>
        <w:rPr>
          <w:rFonts w:cs="Courier New"/>
          <w:szCs w:val="22"/>
          <w:lang w:eastAsia="zh-CN"/>
        </w:rPr>
      </w:pPr>
      <w:r>
        <w:rPr>
          <w:rFonts w:cs="Courier New" w:hint="eastAsia"/>
          <w:szCs w:val="22"/>
          <w:lang w:eastAsia="zh-CN"/>
        </w:rPr>
        <w:t>id-</w:t>
      </w:r>
      <w:ins w:id="14691" w:author="Huawei" w:date="2024-04-04T10:18:00Z">
        <w:r w:rsidR="008D5B32" w:rsidRPr="00DC65A6">
          <w:t>ProtocolIE</w:t>
        </w:r>
        <w:r w:rsidR="008D5B32">
          <w:t>-ID</w:t>
        </w:r>
      </w:ins>
      <w:del w:id="14692" w:author="Huawei" w:date="2024-04-04T10:18:00Z">
        <w:r w:rsidDel="008D5B32">
          <w:delText>procedure-code</w:delText>
        </w:r>
      </w:del>
      <w:r>
        <w:t>-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1CD3B8CA" w14:textId="77777777" w:rsidR="008D3D52" w:rsidRDefault="008D3D52" w:rsidP="008D3D52">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71</w:t>
      </w:r>
    </w:p>
    <w:p w14:paraId="0164EF95" w14:textId="77777777" w:rsidR="008D3D52" w:rsidRPr="00653F5F" w:rsidRDefault="008D3D52" w:rsidP="008D3D52">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72</w:t>
      </w:r>
    </w:p>
    <w:p w14:paraId="1847E493" w14:textId="77777777" w:rsidR="008D3D52" w:rsidRPr="006B2844" w:rsidRDefault="008D3D52" w:rsidP="008D3D52">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73</w:t>
      </w:r>
    </w:p>
    <w:p w14:paraId="19188CC9" w14:textId="77777777" w:rsidR="008D3D52" w:rsidRPr="00454D3D" w:rsidRDefault="008D3D52" w:rsidP="008D3D52">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74</w:t>
      </w:r>
    </w:p>
    <w:p w14:paraId="5DDDAE88" w14:textId="77777777" w:rsidR="008D3D52" w:rsidRPr="006B2844" w:rsidRDefault="008D3D52" w:rsidP="008D3D52">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5</w:t>
      </w:r>
    </w:p>
    <w:p w14:paraId="1C7D7FBF" w14:textId="77777777" w:rsidR="008D3D52" w:rsidRPr="006B2844" w:rsidRDefault="008D3D52" w:rsidP="008D3D52">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6</w:t>
      </w:r>
    </w:p>
    <w:p w14:paraId="159A8693" w14:textId="77777777" w:rsidR="008D3D52" w:rsidRPr="006B2844" w:rsidRDefault="008D3D52" w:rsidP="008D3D52">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6429741E" w14:textId="77777777" w:rsidR="008D3D52" w:rsidRDefault="008D3D52" w:rsidP="008D3D52">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25587E03" w14:textId="77777777" w:rsidR="008D3D52" w:rsidRPr="006B2844" w:rsidRDefault="008D3D52" w:rsidP="008D3D52">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EE70E22" w14:textId="77777777" w:rsidR="008D3D52" w:rsidRPr="006B2844" w:rsidRDefault="008D3D52" w:rsidP="008D3D52">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11160E6A" w14:textId="77777777" w:rsidR="008D3D52" w:rsidRPr="006B2844" w:rsidRDefault="008D3D52" w:rsidP="008D3D52">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1633A6BE" w14:textId="77777777" w:rsidR="008D3D52" w:rsidRPr="0030753D" w:rsidRDefault="008D3D52" w:rsidP="008D3D52">
      <w:pPr>
        <w:pStyle w:val="PL"/>
        <w:rPr>
          <w:lang w:val="it-IT"/>
        </w:rPr>
      </w:pPr>
      <w:r w:rsidRPr="0030753D">
        <w:rPr>
          <w:lang w:val="it-IT"/>
        </w:rPr>
        <w:t>id-PosSItypeList</w:t>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t>ProtocolIE-ID ::= 682</w:t>
      </w:r>
    </w:p>
    <w:p w14:paraId="56907D45" w14:textId="77777777" w:rsidR="008D3D52" w:rsidRPr="006B2844" w:rsidRDefault="008D3D52" w:rsidP="008D3D5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0022AD64" w14:textId="77777777" w:rsidR="008D3D52" w:rsidRPr="006B2844" w:rsidRDefault="008D3D52" w:rsidP="008D3D52">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4693" w:name="_Hlk120276272"/>
      <w:r w:rsidRPr="006B2844">
        <w:rPr>
          <w:snapToGrid w:val="0"/>
          <w:lang w:val="it-IT"/>
        </w:rPr>
        <w:t>684</w:t>
      </w:r>
      <w:bookmarkEnd w:id="14693"/>
    </w:p>
    <w:p w14:paraId="4D628954" w14:textId="77777777" w:rsidR="008D3D52" w:rsidRPr="00CD135F" w:rsidRDefault="008D3D52" w:rsidP="008D3D52">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583B379A" w14:textId="77777777" w:rsidR="008D3D52" w:rsidRPr="00CD135F" w:rsidRDefault="008D3D52" w:rsidP="008D3D52">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72D1003C" w14:textId="77777777" w:rsidR="008D3D52" w:rsidRPr="002435AD" w:rsidRDefault="008D3D52" w:rsidP="008D3D52">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02F036" w14:textId="77777777" w:rsidR="008D3D52" w:rsidRPr="002435AD" w:rsidRDefault="008D3D52" w:rsidP="008D3D52">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26C62F8B" w14:textId="77777777" w:rsidR="008D3D52" w:rsidRPr="002435AD" w:rsidRDefault="008D3D52" w:rsidP="008D3D52">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89</w:t>
      </w:r>
    </w:p>
    <w:p w14:paraId="1C1ABEDD" w14:textId="77777777" w:rsidR="008D3D52" w:rsidRPr="002435AD" w:rsidRDefault="008D3D52" w:rsidP="008D3D52">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Pr="002435AD">
        <w:rPr>
          <w:snapToGrid w:val="0"/>
          <w:lang w:eastAsia="zh-CN"/>
        </w:rPr>
        <w:t>690</w:t>
      </w:r>
    </w:p>
    <w:p w14:paraId="4918F62E" w14:textId="77777777" w:rsidR="008D3D52" w:rsidRPr="002435AD" w:rsidRDefault="008D3D52" w:rsidP="008D3D52">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ProtocolIE-ID ::= 691</w:t>
      </w:r>
    </w:p>
    <w:p w14:paraId="5DA93101" w14:textId="77777777" w:rsidR="008D3D52" w:rsidRPr="002435AD" w:rsidRDefault="008D3D52" w:rsidP="008D3D52">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ProtocolIE-ID ::= 692</w:t>
      </w:r>
    </w:p>
    <w:p w14:paraId="3EC9DB97" w14:textId="77777777" w:rsidR="008D3D52" w:rsidRPr="002435AD" w:rsidRDefault="008D3D52" w:rsidP="008D3D52">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ProtocolIE-ID ::= 693</w:t>
      </w:r>
    </w:p>
    <w:p w14:paraId="60F9FCBB" w14:textId="77777777" w:rsidR="008D3D52" w:rsidRPr="002435AD" w:rsidRDefault="008D3D52" w:rsidP="008D3D52">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ProtocolIE-ID ::= 694</w:t>
      </w:r>
    </w:p>
    <w:p w14:paraId="716179B5" w14:textId="77777777" w:rsidR="008D3D52" w:rsidRPr="002435AD" w:rsidRDefault="008D3D52" w:rsidP="008D3D52">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ProtocolIE-ID ::= 695</w:t>
      </w:r>
    </w:p>
    <w:p w14:paraId="4387048C" w14:textId="77777777" w:rsidR="008D3D52" w:rsidRPr="002435AD" w:rsidRDefault="008D3D52" w:rsidP="008D3D52">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ProtocolIE-ID ::= 696</w:t>
      </w:r>
    </w:p>
    <w:p w14:paraId="2DC64900" w14:textId="77777777" w:rsidR="008D3D52" w:rsidRDefault="008D3D52" w:rsidP="008D3D52">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2AEB4C2F" w14:textId="77777777" w:rsidR="008D3D52" w:rsidRDefault="008D3D52" w:rsidP="008D3D52">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1FD66FFB" w14:textId="77777777" w:rsidR="008D3D52" w:rsidRPr="00DF74D8" w:rsidRDefault="008D3D52" w:rsidP="008D3D52">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0092BFE9" w14:textId="77777777" w:rsidR="008D3D52" w:rsidRPr="002435AD" w:rsidRDefault="008D3D52" w:rsidP="008D3D52">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18D90B50" w14:textId="77777777" w:rsidR="008D3D52" w:rsidRPr="008B47EA" w:rsidRDefault="008D3D52" w:rsidP="008D3D52">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Pr>
          <w:snapToGrid w:val="0"/>
        </w:rPr>
        <w:t>701</w:t>
      </w:r>
    </w:p>
    <w:p w14:paraId="5993C258" w14:textId="77777777" w:rsidR="008D3D52" w:rsidRPr="00065B74" w:rsidRDefault="008D3D52" w:rsidP="008D3D52">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14939DD9" w14:textId="77777777" w:rsidR="008D3D52" w:rsidRPr="00065B74" w:rsidRDefault="008D3D52" w:rsidP="008D3D52">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7E1B50F7" w14:textId="77777777" w:rsidR="008D3D52" w:rsidRPr="00065B74" w:rsidRDefault="008D3D52" w:rsidP="008D3D52">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78FE0A57" w14:textId="77777777" w:rsidR="008D3D52" w:rsidRPr="00065B74" w:rsidRDefault="008D3D52" w:rsidP="008D3D52">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44DF9A20" w14:textId="77777777" w:rsidR="008D3D52" w:rsidRPr="005442A7" w:rsidRDefault="008D3D52" w:rsidP="008D3D52">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51289477" w14:textId="77777777" w:rsidR="008D3D52" w:rsidRDefault="008D3D52" w:rsidP="008D3D52">
      <w:pPr>
        <w:pStyle w:val="PL"/>
        <w:rPr>
          <w:snapToGrid w:val="0"/>
        </w:rPr>
      </w:pPr>
      <w:r w:rsidRPr="0030753D">
        <w:rPr>
          <w:rFonts w:eastAsia="DengXian"/>
        </w:rPr>
        <w:t>id-ServCellInfoList</w:t>
      </w:r>
      <w:r w:rsidRPr="0030753D">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sidRPr="0030753D">
        <w:rPr>
          <w:rFonts w:eastAsia="DengXian"/>
        </w:rPr>
        <w:tab/>
      </w:r>
      <w:r w:rsidRPr="0030753D">
        <w:rPr>
          <w:rFonts w:eastAsia="DengXian"/>
        </w:rPr>
        <w:tab/>
        <w:t>ProtocolIE-ID ::= 707</w:t>
      </w:r>
    </w:p>
    <w:p w14:paraId="1CD48714" w14:textId="77777777" w:rsidR="008D3D52" w:rsidRDefault="008D3D52" w:rsidP="008D3D52">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204EC8AF" w14:textId="77777777" w:rsidR="008D3D52" w:rsidRPr="00644324" w:rsidRDefault="008D3D52" w:rsidP="008D3D52">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975A0D1" w14:textId="77777777" w:rsidR="008D3D52" w:rsidRDefault="008D3D52" w:rsidP="008D3D52">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t xml:space="preserve">ProtocolIE-ID ::= </w:t>
      </w:r>
      <w:r>
        <w:rPr>
          <w:snapToGrid w:val="0"/>
        </w:rPr>
        <w:t>710</w:t>
      </w:r>
    </w:p>
    <w:p w14:paraId="00A73118" w14:textId="77777777" w:rsidR="008D3D52" w:rsidRPr="006F3829" w:rsidRDefault="008D3D52" w:rsidP="008D3D52">
      <w:pPr>
        <w:pStyle w:val="PL"/>
        <w:rPr>
          <w:rFonts w:eastAsia="DengXian"/>
        </w:rPr>
      </w:pPr>
      <w:r>
        <w:t>id-BWP-Id</w:t>
      </w:r>
      <w:r>
        <w:tab/>
      </w:r>
      <w:r>
        <w:tab/>
      </w:r>
      <w:r>
        <w:tab/>
      </w:r>
      <w:r>
        <w:tab/>
      </w:r>
      <w:r>
        <w:tab/>
      </w:r>
      <w:r>
        <w:tab/>
      </w:r>
      <w:r>
        <w:tab/>
      </w:r>
      <w:r>
        <w:tab/>
      </w:r>
      <w:r>
        <w:tab/>
      </w:r>
      <w:r>
        <w:tab/>
      </w:r>
      <w:r>
        <w:tab/>
      </w:r>
      <w:r w:rsidRPr="00644324">
        <w:rPr>
          <w:snapToGrid w:val="0"/>
        </w:rPr>
        <w:t xml:space="preserve">ProtocolIE-ID ::= </w:t>
      </w:r>
      <w:r>
        <w:rPr>
          <w:snapToGrid w:val="0"/>
        </w:rPr>
        <w:t>711</w:t>
      </w:r>
    </w:p>
    <w:p w14:paraId="29131DEB" w14:textId="77777777" w:rsidR="008D3D52" w:rsidRPr="00C806C1" w:rsidRDefault="008D3D52" w:rsidP="008D3D52">
      <w:pPr>
        <w:pStyle w:val="PL"/>
        <w:rPr>
          <w:snapToGrid w:val="0"/>
          <w:lang w:val="en-US" w:eastAsia="zh-CN"/>
        </w:rPr>
      </w:pPr>
      <w:r>
        <w:t>id-NetworkControlledRepeaterAuthorized</w:t>
      </w:r>
      <w:r>
        <w:tab/>
      </w:r>
      <w:r>
        <w:tab/>
      </w:r>
      <w:r>
        <w:tab/>
      </w:r>
      <w:r>
        <w:tab/>
      </w:r>
      <w:r>
        <w:rPr>
          <w:snapToGrid w:val="0"/>
        </w:rPr>
        <w:t>ProtocolIE-ID ::= 712</w:t>
      </w:r>
    </w:p>
    <w:p w14:paraId="5D6F7CB0" w14:textId="77777777" w:rsidR="008D3D52" w:rsidRPr="004A01A7" w:rsidRDefault="008D3D52" w:rsidP="008D3D52">
      <w:pPr>
        <w:pStyle w:val="PL"/>
        <w:rPr>
          <w:snapToGrid w:val="0"/>
          <w:lang w:val="it-IT" w:eastAsia="zh-CN"/>
        </w:rPr>
      </w:pPr>
      <w:r>
        <w:rPr>
          <w:snapToGrid w:val="0"/>
          <w:lang w:val="it-IT" w:eastAsia="zh-CN"/>
        </w:rPr>
        <w:t>id-MT-SDT-Inform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C00021">
        <w:rPr>
          <w:snapToGrid w:val="0"/>
          <w:lang w:val="it-IT" w:eastAsia="zh-CN"/>
        </w:rPr>
        <w:t xml:space="preserve">ProtocolIE-ID ::= </w:t>
      </w:r>
      <w:r>
        <w:rPr>
          <w:snapToGrid w:val="0"/>
          <w:lang w:val="it-IT" w:eastAsia="zh-CN"/>
        </w:rPr>
        <w:t>713</w:t>
      </w:r>
    </w:p>
    <w:p w14:paraId="190F59BF" w14:textId="77777777" w:rsidR="008D3D52" w:rsidRPr="006F3829" w:rsidRDefault="008D3D52" w:rsidP="008D3D52">
      <w:pPr>
        <w:pStyle w:val="PL"/>
        <w:rPr>
          <w:rFonts w:eastAsia="DengXian"/>
        </w:rPr>
      </w:pPr>
      <w:r>
        <w:t>id-ExtendedResourceSymbol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sidRPr="006F3829">
        <w:rPr>
          <w:rFonts w:eastAsia="DengXian"/>
        </w:rPr>
        <w:t>ProtocolIE-ID ::= 714</w:t>
      </w:r>
    </w:p>
    <w:p w14:paraId="7CF2C275" w14:textId="77777777" w:rsidR="008D3D52" w:rsidRDefault="008D3D52" w:rsidP="008D3D52">
      <w:pPr>
        <w:pStyle w:val="PL"/>
        <w:rPr>
          <w:snapToGrid w:val="0"/>
        </w:rPr>
      </w:pPr>
      <w:r w:rsidRPr="00EE063F">
        <w:rPr>
          <w:snapToGrid w:val="0"/>
        </w:rPr>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5</w:t>
      </w:r>
    </w:p>
    <w:p w14:paraId="081B0D0D" w14:textId="77777777" w:rsidR="008D3D52" w:rsidRPr="00DB5BDE" w:rsidRDefault="008D3D52" w:rsidP="008D3D52">
      <w:pPr>
        <w:pStyle w:val="PL"/>
        <w:rPr>
          <w:rFonts w:eastAsia="Malgun Gothic"/>
          <w:snapToGrid w:val="0"/>
        </w:rPr>
      </w:pPr>
      <w:r w:rsidRPr="00707E2A">
        <w:rPr>
          <w:snapToGrid w:val="0"/>
        </w:rPr>
        <w:t>id-</w:t>
      </w:r>
      <w:r>
        <w:rPr>
          <w:snapToGrid w:val="0"/>
        </w:rPr>
        <w:t>SDT</w:t>
      </w:r>
      <w:r w:rsidRPr="00707E2A">
        <w:rPr>
          <w:snapToGrid w:val="0"/>
        </w:rPr>
        <w:t>-Volume-Threshold</w:t>
      </w:r>
      <w:r w:rsidRPr="00707E2A">
        <w:rPr>
          <w:snapToGrid w:val="0"/>
        </w:rPr>
        <w:tab/>
      </w:r>
      <w:r w:rsidRPr="00707E2A">
        <w:rPr>
          <w:snapToGrid w:val="0"/>
        </w:rPr>
        <w:tab/>
      </w:r>
      <w:r w:rsidRPr="00707E2A">
        <w:rPr>
          <w:snapToGrid w:val="0"/>
        </w:rPr>
        <w:tab/>
      </w:r>
      <w:r w:rsidRPr="00707E2A">
        <w:rPr>
          <w:snapToGrid w:val="0"/>
        </w:rPr>
        <w:tab/>
      </w:r>
      <w:r w:rsidRPr="00707E2A">
        <w:rPr>
          <w:snapToGrid w:val="0"/>
        </w:rPr>
        <w:tab/>
      </w:r>
      <w:r>
        <w:rPr>
          <w:snapToGrid w:val="0"/>
        </w:rPr>
        <w:tab/>
      </w:r>
      <w:r>
        <w:rPr>
          <w:snapToGrid w:val="0"/>
        </w:rPr>
        <w:tab/>
      </w:r>
      <w:r>
        <w:rPr>
          <w:snapToGrid w:val="0"/>
        </w:rPr>
        <w:tab/>
      </w:r>
      <w:r w:rsidRPr="00707E2A">
        <w:rPr>
          <w:snapToGrid w:val="0"/>
        </w:rPr>
        <w:t xml:space="preserve">ProtocolIE-ID ::= </w:t>
      </w:r>
      <w:r>
        <w:rPr>
          <w:snapToGrid w:val="0"/>
        </w:rPr>
        <w:t>716</w:t>
      </w:r>
    </w:p>
    <w:p w14:paraId="10D059A8" w14:textId="77777777" w:rsidR="008D3D52" w:rsidRDefault="008D3D52" w:rsidP="008D3D52">
      <w:pPr>
        <w:pStyle w:val="PL"/>
        <w:rPr>
          <w:rFonts w:eastAsia="Malgun Gothic"/>
          <w:snapToGrid w:val="0"/>
        </w:rPr>
      </w:pPr>
      <w:r w:rsidRPr="00DB5BDE">
        <w:rPr>
          <w:rFonts w:eastAsia="Malgun Gothic"/>
          <w:snapToGrid w:val="0"/>
        </w:rPr>
        <w:t>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 xml:space="preserve">ProtocolIE-ID ::= </w:t>
      </w:r>
      <w:r>
        <w:rPr>
          <w:rFonts w:eastAsia="Malgun Gothic"/>
          <w:snapToGrid w:val="0"/>
        </w:rPr>
        <w:t>717</w:t>
      </w:r>
    </w:p>
    <w:p w14:paraId="240C42C5" w14:textId="77777777" w:rsidR="008D3D52" w:rsidRDefault="008D3D52" w:rsidP="008D3D52">
      <w:pPr>
        <w:pStyle w:val="PL"/>
        <w:rPr>
          <w:snapToGrid w:val="0"/>
        </w:rPr>
      </w:pPr>
      <w:r w:rsidRPr="00EE063F">
        <w:rPr>
          <w:snapToGrid w:val="0"/>
        </w:rPr>
        <w:t>id-</w:t>
      </w:r>
      <w:r>
        <w:rPr>
          <w:rFonts w:eastAsia="SimSun"/>
          <w:snapToGrid w:val="0"/>
        </w:rPr>
        <w:t>MusimCapabilityRestrictionIndication</w:t>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8</w:t>
      </w:r>
    </w:p>
    <w:p w14:paraId="056A5703" w14:textId="77777777" w:rsidR="008D3D52" w:rsidRPr="006F3829" w:rsidRDefault="008D3D52" w:rsidP="00EF6A68">
      <w:pPr>
        <w:pStyle w:val="PL"/>
      </w:pPr>
      <w:r w:rsidRPr="006F3829">
        <w:rPr>
          <w:rFonts w:eastAsia="DengXian"/>
        </w:rPr>
        <w:t>id-duplicationIndication</w:t>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t>ProtocolIE-ID ::= 719</w:t>
      </w:r>
    </w:p>
    <w:p w14:paraId="5B98C097" w14:textId="77777777" w:rsidR="008D3D52" w:rsidRDefault="008D3D52" w:rsidP="008D3D52">
      <w:pPr>
        <w:pStyle w:val="PL"/>
        <w:rPr>
          <w:snapToGrid w:val="0"/>
        </w:rPr>
      </w:pPr>
      <w:r>
        <w:t>id-LTMInformation-Setup</w:t>
      </w:r>
      <w:r w:rsidRPr="002435AD">
        <w:tab/>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0</w:t>
      </w:r>
    </w:p>
    <w:p w14:paraId="0E214B08" w14:textId="77777777" w:rsidR="008D3D52" w:rsidRDefault="008D3D52" w:rsidP="008D3D52">
      <w:pPr>
        <w:pStyle w:val="PL"/>
        <w:rPr>
          <w:snapToGrid w:val="0"/>
        </w:rPr>
      </w:pPr>
      <w:r>
        <w:t>id-LTMConfigurationIDMappingList</w:t>
      </w:r>
      <w:r w:rsidRPr="00CD414A">
        <w:t xml:space="preserve"> </w:t>
      </w:r>
      <w:r w:rsidRPr="002435AD">
        <w:tab/>
      </w:r>
      <w:r>
        <w:tab/>
      </w:r>
      <w:r>
        <w:tab/>
      </w:r>
      <w:r>
        <w:tab/>
      </w:r>
      <w:r>
        <w:tab/>
      </w:r>
      <w:r w:rsidRPr="002435AD">
        <w:rPr>
          <w:snapToGrid w:val="0"/>
        </w:rPr>
        <w:t xml:space="preserve">ProtocolIE-ID ::= </w:t>
      </w:r>
      <w:r>
        <w:rPr>
          <w:snapToGrid w:val="0"/>
        </w:rPr>
        <w:t>721</w:t>
      </w:r>
    </w:p>
    <w:p w14:paraId="2E483425" w14:textId="77777777" w:rsidR="008D3D52" w:rsidRDefault="008D3D52" w:rsidP="008D3D52">
      <w:pPr>
        <w:pStyle w:val="PL"/>
        <w:rPr>
          <w:snapToGrid w:val="0"/>
        </w:rPr>
      </w:pPr>
      <w:r>
        <w:t>id-LTMInformation-Modify</w:t>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2</w:t>
      </w:r>
    </w:p>
    <w:p w14:paraId="230538CC" w14:textId="77777777" w:rsidR="008D3D52" w:rsidRDefault="008D3D52" w:rsidP="008D3D52">
      <w:pPr>
        <w:pStyle w:val="PL"/>
      </w:pPr>
      <w:r w:rsidRPr="000C084E">
        <w:t>id-</w:t>
      </w:r>
      <w:r>
        <w:t>LTMCells-ToBeReleased-List</w:t>
      </w:r>
      <w:r w:rsidRPr="002435AD">
        <w:tab/>
      </w:r>
      <w:r w:rsidRPr="002435AD">
        <w:tab/>
      </w:r>
      <w:r w:rsidRPr="002435AD">
        <w:tab/>
      </w:r>
      <w:r w:rsidRPr="002435AD">
        <w:tab/>
      </w:r>
      <w:r w:rsidRPr="002435AD">
        <w:tab/>
      </w:r>
      <w:r w:rsidRPr="002435AD">
        <w:tab/>
      </w:r>
      <w:r w:rsidRPr="002435AD">
        <w:rPr>
          <w:snapToGrid w:val="0"/>
        </w:rPr>
        <w:t xml:space="preserve">ProtocolIE-ID ::= </w:t>
      </w:r>
      <w:r>
        <w:rPr>
          <w:snapToGrid w:val="0"/>
        </w:rPr>
        <w:t>723</w:t>
      </w:r>
    </w:p>
    <w:p w14:paraId="1A60BD48" w14:textId="77777777" w:rsidR="008D3D52" w:rsidRDefault="008D3D52" w:rsidP="008D3D52">
      <w:pPr>
        <w:pStyle w:val="PL"/>
      </w:pPr>
      <w:r w:rsidRPr="000C084E">
        <w:t>id-</w:t>
      </w:r>
      <w:r>
        <w:t>LTMCells-ToBeReleased-Item</w:t>
      </w:r>
      <w:r w:rsidRPr="002435AD">
        <w:tab/>
      </w:r>
      <w:r w:rsidRPr="002435AD">
        <w:tab/>
      </w:r>
      <w:r w:rsidRPr="002435AD">
        <w:tab/>
      </w:r>
      <w:r w:rsidRPr="002435AD">
        <w:tab/>
      </w:r>
      <w:r w:rsidRPr="002435AD">
        <w:tab/>
      </w:r>
      <w:r>
        <w:tab/>
      </w:r>
      <w:r w:rsidRPr="002435AD">
        <w:rPr>
          <w:snapToGrid w:val="0"/>
        </w:rPr>
        <w:t xml:space="preserve">ProtocolIE-ID ::= </w:t>
      </w:r>
      <w:r>
        <w:rPr>
          <w:snapToGrid w:val="0"/>
        </w:rPr>
        <w:t>724</w:t>
      </w:r>
    </w:p>
    <w:p w14:paraId="0C4A3E76" w14:textId="77777777" w:rsidR="008D3D52" w:rsidRPr="004B3C7D" w:rsidRDefault="008D3D52" w:rsidP="008D3D52">
      <w:pPr>
        <w:pStyle w:val="PL"/>
        <w:rPr>
          <w:snapToGrid w:val="0"/>
        </w:rPr>
      </w:pPr>
      <w:r>
        <w:rPr>
          <w:snapToGrid w:val="0"/>
        </w:rPr>
        <w:t>id-LTMConfiguration</w:t>
      </w:r>
      <w:r w:rsidRPr="002435AD">
        <w:tab/>
      </w:r>
      <w:r w:rsidRPr="002435AD">
        <w:tab/>
      </w:r>
      <w:r w:rsidRPr="002435AD">
        <w:tab/>
      </w:r>
      <w:r>
        <w:tab/>
      </w:r>
      <w:r>
        <w:tab/>
      </w:r>
      <w:r>
        <w:tab/>
      </w:r>
      <w:r>
        <w:tab/>
      </w:r>
      <w:r>
        <w:tab/>
      </w:r>
      <w:r>
        <w:tab/>
      </w:r>
      <w:r w:rsidRPr="002435AD">
        <w:rPr>
          <w:snapToGrid w:val="0"/>
        </w:rPr>
        <w:t xml:space="preserve">ProtocolIE-ID ::= </w:t>
      </w:r>
      <w:r>
        <w:rPr>
          <w:snapToGrid w:val="0"/>
        </w:rPr>
        <w:t>725</w:t>
      </w:r>
    </w:p>
    <w:p w14:paraId="174AFD67" w14:textId="77777777" w:rsidR="008D3D52" w:rsidRDefault="008D3D52" w:rsidP="008D3D52">
      <w:pPr>
        <w:pStyle w:val="PL"/>
        <w:rPr>
          <w:snapToGrid w:val="0"/>
        </w:rPr>
      </w:pPr>
      <w:r w:rsidRPr="000C084E">
        <w:t>id-</w:t>
      </w:r>
      <w:r>
        <w:t>EarlySyncInformation-Request</w:t>
      </w:r>
      <w:r>
        <w:tab/>
      </w:r>
      <w:r w:rsidRPr="002435AD">
        <w:tab/>
      </w:r>
      <w:r w:rsidRPr="002435AD">
        <w:tab/>
      </w:r>
      <w:r w:rsidRPr="002435AD">
        <w:tab/>
      </w:r>
      <w:r>
        <w:tab/>
      </w:r>
      <w:r>
        <w:tab/>
      </w:r>
      <w:r w:rsidRPr="002435AD">
        <w:rPr>
          <w:snapToGrid w:val="0"/>
        </w:rPr>
        <w:t xml:space="preserve">ProtocolIE-ID ::= </w:t>
      </w:r>
      <w:r>
        <w:rPr>
          <w:snapToGrid w:val="0"/>
        </w:rPr>
        <w:t>726</w:t>
      </w:r>
    </w:p>
    <w:p w14:paraId="32E8054D" w14:textId="77777777" w:rsidR="008D3D52" w:rsidRDefault="008D3D52" w:rsidP="008D3D52">
      <w:pPr>
        <w:pStyle w:val="PL"/>
        <w:rPr>
          <w:snapToGrid w:val="0"/>
        </w:rPr>
      </w:pPr>
      <w:r>
        <w:rPr>
          <w:snapToGrid w:val="0"/>
        </w:rPr>
        <w:t>id-</w:t>
      </w:r>
      <w:r w:rsidRPr="000315FB">
        <w:rPr>
          <w:snapToGrid w:val="0"/>
        </w:rPr>
        <w:t>EarlySyncInformation</w:t>
      </w:r>
      <w:r w:rsidRPr="002435AD">
        <w:tab/>
      </w:r>
      <w:r w:rsidRPr="002435AD">
        <w:tab/>
      </w:r>
      <w:r w:rsidRPr="002435AD">
        <w:tab/>
      </w:r>
      <w:r>
        <w:tab/>
      </w:r>
      <w:r>
        <w:tab/>
      </w:r>
      <w:r>
        <w:tab/>
      </w:r>
      <w:r>
        <w:tab/>
      </w:r>
      <w:r>
        <w:tab/>
      </w:r>
      <w:r w:rsidRPr="002435AD">
        <w:rPr>
          <w:snapToGrid w:val="0"/>
        </w:rPr>
        <w:t xml:space="preserve">ProtocolIE-ID ::= </w:t>
      </w:r>
      <w:r>
        <w:rPr>
          <w:snapToGrid w:val="0"/>
        </w:rPr>
        <w:t>727</w:t>
      </w:r>
    </w:p>
    <w:p w14:paraId="0A202D3F" w14:textId="77777777" w:rsidR="008D3D52" w:rsidRDefault="008D3D52" w:rsidP="008D3D52">
      <w:pPr>
        <w:pStyle w:val="PL"/>
        <w:rPr>
          <w:snapToGrid w:val="0"/>
        </w:rPr>
      </w:pPr>
      <w:r>
        <w:rPr>
          <w:snapToGrid w:val="0"/>
        </w:rPr>
        <w:t>id-EarlySyncInformation-List</w:t>
      </w:r>
      <w:r w:rsidRPr="002435AD">
        <w:tab/>
      </w:r>
      <w:r w:rsidRPr="002435AD">
        <w:tab/>
      </w:r>
      <w:r w:rsidRPr="002435AD">
        <w:tab/>
      </w:r>
      <w:r>
        <w:tab/>
      </w:r>
      <w:r>
        <w:tab/>
      </w:r>
      <w:r>
        <w:tab/>
      </w:r>
      <w:r w:rsidRPr="002435AD">
        <w:rPr>
          <w:snapToGrid w:val="0"/>
        </w:rPr>
        <w:t xml:space="preserve">ProtocolIE-ID ::= </w:t>
      </w:r>
      <w:r>
        <w:rPr>
          <w:snapToGrid w:val="0"/>
        </w:rPr>
        <w:t>728</w:t>
      </w:r>
    </w:p>
    <w:p w14:paraId="0F748E4D" w14:textId="77777777" w:rsidR="008D3D52" w:rsidRDefault="008D3D52" w:rsidP="008D3D52">
      <w:pPr>
        <w:pStyle w:val="PL"/>
        <w:rPr>
          <w:snapToGrid w:val="0"/>
        </w:rPr>
      </w:pPr>
      <w:r>
        <w:rPr>
          <w:snapToGrid w:val="0"/>
        </w:rPr>
        <w:t>id-</w:t>
      </w:r>
      <w:r>
        <w:rPr>
          <w:noProof w:val="0"/>
        </w:rPr>
        <w:t>LTMCellSwitchInformation</w:t>
      </w:r>
      <w:r>
        <w:tab/>
      </w:r>
      <w:r>
        <w:tab/>
      </w:r>
      <w:r>
        <w:tab/>
      </w:r>
      <w:r>
        <w:tab/>
      </w:r>
      <w:r>
        <w:tab/>
      </w:r>
      <w:r>
        <w:tab/>
      </w:r>
      <w:r>
        <w:tab/>
      </w:r>
      <w:r w:rsidRPr="002435AD">
        <w:rPr>
          <w:snapToGrid w:val="0"/>
        </w:rPr>
        <w:t xml:space="preserve">ProtocolIE-ID ::= </w:t>
      </w:r>
      <w:r>
        <w:rPr>
          <w:snapToGrid w:val="0"/>
        </w:rPr>
        <w:t>729</w:t>
      </w:r>
    </w:p>
    <w:p w14:paraId="0583CD3C" w14:textId="1473342E" w:rsidR="008D3D52" w:rsidRPr="00FD0FDA" w:rsidRDefault="0021284A" w:rsidP="008D3D52">
      <w:pPr>
        <w:pStyle w:val="PL"/>
        <w:rPr>
          <w:lang w:val="fr-FR"/>
        </w:rPr>
      </w:pPr>
      <w:r w:rsidRPr="00FD0FDA">
        <w:rPr>
          <w:lang w:val="fr-FR"/>
        </w:rPr>
        <w:t>id-</w:t>
      </w:r>
      <w:r>
        <w:rPr>
          <w:lang w:val="fr-FR"/>
        </w:rPr>
        <w:t>DUtoCU</w:t>
      </w:r>
      <w:r w:rsidRPr="00FD0FDA">
        <w:rPr>
          <w:lang w:val="fr-FR"/>
        </w:rPr>
        <w:t>TAInformation-List</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0</w:t>
      </w:r>
    </w:p>
    <w:p w14:paraId="2C651F2F" w14:textId="18CA6E4A" w:rsidR="008D3D52" w:rsidRPr="00FD0FDA" w:rsidRDefault="008D3D52" w:rsidP="008D3D52">
      <w:pPr>
        <w:pStyle w:val="PL"/>
        <w:rPr>
          <w:lang w:val="fr-FR"/>
        </w:rPr>
      </w:pPr>
      <w:r w:rsidRPr="00FD0FDA">
        <w:rPr>
          <w:lang w:val="fr-FR"/>
        </w:rPr>
        <w:t>id-</w:t>
      </w:r>
      <w:ins w:id="14694" w:author="Huawei" w:date="2024-04-04T10:22:00Z">
        <w:r w:rsidR="008D5B32" w:rsidRPr="008D5B32">
          <w:rPr>
            <w:lang w:val="fr-FR"/>
          </w:rPr>
          <w:t>ProtocolIE-ID-</w:t>
        </w:r>
        <w:r w:rsidR="008D5B32">
          <w:rPr>
            <w:lang w:val="fr-FR"/>
          </w:rPr>
          <w:t>731</w:t>
        </w:r>
        <w:r w:rsidR="008D5B32" w:rsidRPr="008D5B32">
          <w:rPr>
            <w:lang w:val="fr-FR"/>
          </w:rPr>
          <w:t>-not-to-be-used</w:t>
        </w:r>
      </w:ins>
      <w:del w:id="14695" w:author="Huawei" w:date="2024-04-04T10:22:00Z">
        <w:r w:rsidRPr="00FD0FDA" w:rsidDel="008D5B32">
          <w:rPr>
            <w:lang w:val="fr-FR"/>
          </w:rPr>
          <w:delText>Source-gNB-DU-ID</w:delText>
        </w:r>
        <w:r w:rsidRPr="00FD0FDA" w:rsidDel="008D5B32">
          <w:rPr>
            <w:lang w:val="fr-FR"/>
          </w:rPr>
          <w:tab/>
        </w:r>
        <w:r w:rsidRPr="00FD0FDA" w:rsidDel="008D5B32">
          <w:rPr>
            <w:lang w:val="fr-FR"/>
          </w:rPr>
          <w:tab/>
        </w:r>
        <w:r w:rsidRPr="00FD0FDA" w:rsidDel="008D5B32">
          <w:rPr>
            <w:lang w:val="fr-FR"/>
          </w:rPr>
          <w:tab/>
        </w:r>
        <w:r w:rsidRPr="00FD0FDA" w:rsidDel="008D5B32">
          <w:rPr>
            <w:lang w:val="fr-FR"/>
          </w:rPr>
          <w:tab/>
        </w:r>
      </w:del>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1</w:t>
      </w:r>
    </w:p>
    <w:p w14:paraId="3E6A243E" w14:textId="77777777" w:rsidR="008D3D52" w:rsidRDefault="008D3D52" w:rsidP="008D3D52">
      <w:pPr>
        <w:pStyle w:val="PL"/>
        <w:rPr>
          <w:rFonts w:eastAsia="SimSun"/>
          <w:snapToGrid w:val="0"/>
          <w:lang w:val="it-IT" w:eastAsia="zh-CN"/>
        </w:rPr>
      </w:pPr>
      <w:r>
        <w:rPr>
          <w:rFonts w:eastAsia="SimSun"/>
          <w:snapToGrid w:val="0"/>
          <w:lang w:val="it-IT" w:eastAsia="zh-CN"/>
        </w:rPr>
        <w:t>id-dRB-List</w:t>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sidRPr="006F3829">
        <w:rPr>
          <w:rFonts w:eastAsia="DengXian"/>
        </w:rPr>
        <w:tab/>
      </w:r>
      <w:r>
        <w:rPr>
          <w:rFonts w:eastAsia="SimSun"/>
          <w:snapToGrid w:val="0"/>
          <w:lang w:val="it-IT" w:eastAsia="zh-CN"/>
        </w:rPr>
        <w:t>ProtocolIE-ID ::= 732</w:t>
      </w:r>
    </w:p>
    <w:p w14:paraId="08FD3405" w14:textId="77777777" w:rsidR="008D3D52" w:rsidRPr="00FD0FDA" w:rsidRDefault="008D3D52" w:rsidP="008D3D52">
      <w:pPr>
        <w:pStyle w:val="PL"/>
        <w:rPr>
          <w:rFonts w:eastAsia="SimSun"/>
          <w:lang w:val="fr-FR" w:eastAsia="zh-CN"/>
        </w:rPr>
      </w:pPr>
      <w:r w:rsidRPr="00FD0FDA">
        <w:rPr>
          <w:lang w:val="fr-FR"/>
        </w:rPr>
        <w:t>id-DeactivationIndication</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ID ::= 733</w:t>
      </w:r>
    </w:p>
    <w:p w14:paraId="74C160F4" w14:textId="77777777" w:rsidR="008D3D52" w:rsidRPr="00FD0FDA" w:rsidRDefault="008D3D52" w:rsidP="008D3D52">
      <w:pPr>
        <w:pStyle w:val="PL"/>
        <w:rPr>
          <w:snapToGrid w:val="0"/>
          <w:lang w:val="fr-FR"/>
        </w:rPr>
      </w:pPr>
      <w:r w:rsidRPr="00FD0FDA">
        <w:rPr>
          <w:snapToGrid w:val="0"/>
          <w:lang w:val="fr-FR" w:eastAsia="zh-CN"/>
        </w:rPr>
        <w:t>id-RAReport</w:t>
      </w:r>
      <w:r w:rsidRPr="00FD0FDA">
        <w:rPr>
          <w:lang w:val="fr-FR" w:eastAsia="ja-JP"/>
        </w:rPr>
        <w:t>Indication</w:t>
      </w:r>
      <w:r w:rsidRPr="00FD0FDA">
        <w:rPr>
          <w:snapToGrid w:val="0"/>
          <w:lang w:val="fr-FR" w:eastAsia="zh-CN"/>
        </w:rPr>
        <w:t>List</w:t>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rPr>
        <w:t>ProtocolIE-ID ::= 734</w:t>
      </w:r>
    </w:p>
    <w:p w14:paraId="39B1793C" w14:textId="77777777" w:rsidR="008D3D52" w:rsidRPr="00FD0FDA" w:rsidRDefault="008D3D52" w:rsidP="008D3D52">
      <w:pPr>
        <w:pStyle w:val="PL"/>
        <w:rPr>
          <w:snapToGrid w:val="0"/>
          <w:lang w:val="fr-FR"/>
        </w:rPr>
      </w:pPr>
      <w:r w:rsidRPr="00FD0FDA">
        <w:rPr>
          <w:rFonts w:eastAsia="SimSun"/>
          <w:noProof w:val="0"/>
          <w:lang w:val="fr-FR"/>
        </w:rPr>
        <w:t>id-ChannelOccupancyTimePercentageUL</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5</w:t>
      </w:r>
    </w:p>
    <w:p w14:paraId="6884D1BB" w14:textId="77777777" w:rsidR="008D3D52" w:rsidRPr="00FD0FDA" w:rsidRDefault="008D3D52" w:rsidP="008D3D52">
      <w:pPr>
        <w:pStyle w:val="PL"/>
        <w:rPr>
          <w:snapToGrid w:val="0"/>
          <w:lang w:val="fr-FR"/>
        </w:rPr>
      </w:pPr>
      <w:r w:rsidRPr="00FD0FDA">
        <w:rPr>
          <w:lang w:val="fr-FR"/>
        </w:rPr>
        <w:t>id-</w:t>
      </w:r>
      <w:r w:rsidRPr="00FD0FDA">
        <w:rPr>
          <w:rFonts w:cs="Arial"/>
          <w:lang w:val="fr-FR"/>
        </w:rPr>
        <w:t>Successful</w:t>
      </w:r>
      <w:r w:rsidRPr="00FD0FDA">
        <w:rPr>
          <w:rFonts w:cs="Arial" w:hint="eastAsia"/>
          <w:lang w:val="fr-FR" w:eastAsia="zh-CN"/>
        </w:rPr>
        <w:t>PSCell</w:t>
      </w:r>
      <w:r w:rsidRPr="00FD0FDA">
        <w:rPr>
          <w:rFonts w:cs="Arial"/>
          <w:lang w:val="fr-FR" w:eastAsia="zh-CN"/>
        </w:rPr>
        <w:t>Change</w:t>
      </w:r>
      <w:r w:rsidRPr="00FD0FDA">
        <w:rPr>
          <w:rFonts w:cs="Arial"/>
          <w:lang w:val="fr-FR"/>
        </w:rPr>
        <w:t>ReportInformationList</w:t>
      </w:r>
      <w:r w:rsidRPr="00FD0FDA">
        <w:rPr>
          <w:snapToGrid w:val="0"/>
          <w:lang w:val="fr-FR"/>
        </w:rPr>
        <w:tab/>
      </w:r>
      <w:r w:rsidRPr="00FD0FDA">
        <w:rPr>
          <w:snapToGrid w:val="0"/>
          <w:lang w:val="fr-FR"/>
        </w:rPr>
        <w:tab/>
        <w:t>ProtocolIE-ID ::= 736</w:t>
      </w:r>
    </w:p>
    <w:p w14:paraId="4A6ED218" w14:textId="77777777" w:rsidR="008D3D52" w:rsidRDefault="008D3D52" w:rsidP="008D3D52">
      <w:pPr>
        <w:pStyle w:val="PL"/>
        <w:rPr>
          <w:snapToGrid w:val="0"/>
          <w:lang w:val="en-US" w:eastAsia="zh-CN"/>
        </w:rPr>
      </w:pPr>
      <w:r>
        <w:t>id-</w:t>
      </w:r>
      <w:r>
        <w:rPr>
          <w:rFonts w:eastAsia="SimSun" w:cs="Arial" w:hint="eastAsia"/>
          <w:lang w:val="en-US" w:eastAsia="zh-CN"/>
        </w:rPr>
        <w:t>RadioResourceStatusNR-U</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37</w:t>
      </w:r>
    </w:p>
    <w:p w14:paraId="187EB06C" w14:textId="77777777" w:rsidR="008D3D52" w:rsidRDefault="008D3D52" w:rsidP="008D3D52">
      <w:pPr>
        <w:pStyle w:val="PL"/>
        <w:rPr>
          <w:rFonts w:eastAsia="SimSun"/>
          <w:snapToGrid w:val="0"/>
        </w:rPr>
      </w:pP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Pr>
          <w:rFonts w:eastAsia="SimSun"/>
          <w:snapToGrid w:val="0"/>
        </w:rPr>
        <w:t>738</w:t>
      </w:r>
    </w:p>
    <w:p w14:paraId="4F42E092" w14:textId="77777777" w:rsidR="008D3D52" w:rsidRPr="00CB7859" w:rsidDel="005115CC" w:rsidRDefault="008D3D52" w:rsidP="008D3D52">
      <w:pPr>
        <w:pStyle w:val="PL"/>
        <w:rPr>
          <w:noProof w:val="0"/>
        </w:rPr>
      </w:pPr>
      <w:r w:rsidRPr="00CB7859" w:rsidDel="005115CC">
        <w:rPr>
          <w:rFonts w:eastAsia="DengXian"/>
          <w:snapToGrid w:val="0"/>
          <w:lang w:eastAsia="zh-CN"/>
        </w:rPr>
        <w:t>id-FiveG-ProSeLayer2UEtoUERelay</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t xml:space="preserve">ProtocolIE-ID ::= </w:t>
      </w:r>
      <w:r>
        <w:rPr>
          <w:rFonts w:eastAsia="DengXian"/>
          <w:snapToGrid w:val="0"/>
          <w:lang w:eastAsia="zh-CN"/>
        </w:rPr>
        <w:t>739</w:t>
      </w:r>
    </w:p>
    <w:p w14:paraId="53AE29DD" w14:textId="77777777" w:rsidR="008D3D52" w:rsidRDefault="008D3D52" w:rsidP="008D3D52">
      <w:pPr>
        <w:pStyle w:val="PL"/>
        <w:rPr>
          <w:noProof w:val="0"/>
        </w:rPr>
      </w:pPr>
      <w:r w:rsidRPr="00CB7859" w:rsidDel="005115CC">
        <w:rPr>
          <w:rFonts w:eastAsia="DengXian"/>
          <w:snapToGrid w:val="0"/>
          <w:lang w:eastAsia="zh-CN"/>
        </w:rPr>
        <w:t>id-</w:t>
      </w:r>
      <w:r w:rsidDel="005115CC">
        <w:rPr>
          <w:rFonts w:eastAsia="DengXian"/>
          <w:snapToGrid w:val="0"/>
          <w:lang w:eastAsia="zh-CN"/>
        </w:rPr>
        <w:t>FiveG-ProSeLayer2UEtoUERemote</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Del="005115CC">
        <w:rPr>
          <w:rFonts w:eastAsia="DengXian"/>
          <w:snapToGrid w:val="0"/>
          <w:lang w:eastAsia="zh-CN"/>
        </w:rPr>
        <w:tab/>
      </w:r>
      <w:r w:rsidRPr="00CB7859" w:rsidDel="005115CC">
        <w:rPr>
          <w:rFonts w:eastAsia="DengXian"/>
          <w:snapToGrid w:val="0"/>
          <w:lang w:eastAsia="zh-CN"/>
        </w:rPr>
        <w:t xml:space="preserve">ProtocolIE-ID ::= </w:t>
      </w:r>
      <w:r>
        <w:rPr>
          <w:rFonts w:eastAsia="DengXian"/>
          <w:snapToGrid w:val="0"/>
          <w:lang w:eastAsia="zh-CN"/>
        </w:rPr>
        <w:t>740</w:t>
      </w:r>
    </w:p>
    <w:p w14:paraId="5B88E18B" w14:textId="77777777" w:rsidR="008D3D52" w:rsidRDefault="008D3D52" w:rsidP="008D3D52">
      <w:pPr>
        <w:pStyle w:val="PL"/>
        <w:rPr>
          <w:noProof w:val="0"/>
        </w:rPr>
      </w:pPr>
      <w:r>
        <w:rPr>
          <w:rFonts w:eastAsia="DengXian"/>
          <w:snapToGrid w:val="0"/>
          <w:lang w:eastAsia="zh-CN"/>
        </w:rPr>
        <w:t>id-</w:t>
      </w:r>
      <w:r>
        <w:rPr>
          <w:snapToGrid w:val="0"/>
        </w:rPr>
        <w:t>PathAddi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rFonts w:eastAsia="SimSun"/>
          <w:snapToGrid w:val="0"/>
        </w:rPr>
        <w:t>ProtocolIE-ID ::=</w:t>
      </w:r>
      <w:r>
        <w:rPr>
          <w:rFonts w:eastAsia="SimSun"/>
          <w:snapToGrid w:val="0"/>
        </w:rPr>
        <w:t xml:space="preserve"> 741</w:t>
      </w:r>
    </w:p>
    <w:p w14:paraId="2D417EAB" w14:textId="77777777" w:rsidR="008D3D52" w:rsidRDefault="008D3D52" w:rsidP="008D3D52">
      <w:pPr>
        <w:pStyle w:val="PL"/>
      </w:pPr>
      <w:r>
        <w:t>id-Recommended-SSBs-List</w:t>
      </w:r>
      <w:r>
        <w:tab/>
      </w:r>
      <w:r>
        <w:tab/>
      </w:r>
      <w:r>
        <w:tab/>
      </w:r>
      <w:r>
        <w:tab/>
      </w:r>
      <w:r>
        <w:tab/>
      </w:r>
      <w:r>
        <w:tab/>
      </w:r>
      <w:r>
        <w:tab/>
      </w:r>
      <w:r>
        <w:rPr>
          <w:snapToGrid w:val="0"/>
          <w:lang w:val="it-IT" w:eastAsia="zh-CN"/>
        </w:rPr>
        <w:t>ProtocolIE-ID ::= 742</w:t>
      </w:r>
    </w:p>
    <w:p w14:paraId="44A5328C" w14:textId="77777777" w:rsidR="008D3D52" w:rsidRDefault="008D3D52" w:rsidP="008D3D52">
      <w:pPr>
        <w:pStyle w:val="PL"/>
      </w:pPr>
      <w:r>
        <w:t>id-Recommended-SSBs-for-Paging-List</w:t>
      </w:r>
      <w:r>
        <w:tab/>
      </w:r>
      <w:r>
        <w:tab/>
      </w:r>
      <w:r>
        <w:tab/>
      </w:r>
      <w:r>
        <w:tab/>
      </w:r>
      <w:r>
        <w:tab/>
      </w:r>
      <w:r>
        <w:rPr>
          <w:snapToGrid w:val="0"/>
          <w:lang w:val="it-IT" w:eastAsia="zh-CN"/>
        </w:rPr>
        <w:t>ProtocolIE-ID ::= 743</w:t>
      </w:r>
    </w:p>
    <w:p w14:paraId="10910931" w14:textId="77777777" w:rsidR="008D3D52" w:rsidRDefault="008D3D52" w:rsidP="008D3D52">
      <w:pPr>
        <w:pStyle w:val="PL"/>
      </w:pP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ab/>
      </w:r>
      <w:r>
        <w:tab/>
      </w:r>
      <w:r>
        <w:tab/>
      </w:r>
      <w:r>
        <w:rPr>
          <w:snapToGrid w:val="0"/>
          <w:lang w:val="it-IT" w:eastAsia="zh-CN"/>
        </w:rPr>
        <w:t>ProtocolIE-ID ::= 744</w:t>
      </w:r>
    </w:p>
    <w:p w14:paraId="271A5898" w14:textId="77777777" w:rsidR="008D3D52" w:rsidRDefault="008D3D52" w:rsidP="008D3D52">
      <w:pPr>
        <w:pStyle w:val="PL"/>
        <w:rPr>
          <w:snapToGrid w:val="0"/>
          <w:lang w:val="it-IT" w:eastAsia="zh-CN"/>
        </w:rPr>
      </w:pPr>
      <w:r>
        <w:t>id-Cells-With-SSBs-Activated-List</w:t>
      </w:r>
      <w:r>
        <w:tab/>
      </w:r>
      <w:r>
        <w:tab/>
      </w:r>
      <w:r>
        <w:tab/>
      </w:r>
      <w:r>
        <w:tab/>
      </w:r>
      <w:r>
        <w:tab/>
      </w:r>
      <w:r>
        <w:rPr>
          <w:snapToGrid w:val="0"/>
          <w:lang w:val="it-IT" w:eastAsia="zh-CN"/>
        </w:rPr>
        <w:t>ProtocolIE-ID ::= 745</w:t>
      </w:r>
    </w:p>
    <w:p w14:paraId="38C5971C" w14:textId="77777777" w:rsidR="008D3D52" w:rsidRPr="006F3829" w:rsidRDefault="008D3D52" w:rsidP="008D3D52">
      <w:pPr>
        <w:pStyle w:val="PL"/>
        <w:rPr>
          <w:rFonts w:eastAsia="SimSun"/>
        </w:rPr>
      </w:pPr>
      <w:r>
        <w:rPr>
          <w:rFonts w:eastAsia="SimSun"/>
          <w:snapToGrid w:val="0"/>
        </w:rPr>
        <w:t>id-Cells-Allowed-to-be-Deactivated-List</w:t>
      </w:r>
      <w:r>
        <w:rPr>
          <w:rFonts w:eastAsia="SimSun"/>
          <w:snapToGrid w:val="0"/>
        </w:rPr>
        <w:tab/>
      </w:r>
      <w:r>
        <w:rPr>
          <w:rFonts w:eastAsia="SimSun"/>
          <w:snapToGrid w:val="0"/>
        </w:rPr>
        <w:tab/>
      </w:r>
      <w:r>
        <w:rPr>
          <w:rFonts w:eastAsia="SimSun"/>
          <w:snapToGrid w:val="0"/>
        </w:rPr>
        <w:tab/>
      </w:r>
      <w:r>
        <w:rPr>
          <w:rFonts w:eastAsia="SimSun"/>
          <w:snapToGrid w:val="0"/>
        </w:rPr>
        <w:tab/>
      </w:r>
      <w:r w:rsidRPr="006F3829">
        <w:rPr>
          <w:rFonts w:eastAsia="DengXian"/>
        </w:rPr>
        <w:t>ProtocolIE-ID ::= 746</w:t>
      </w:r>
    </w:p>
    <w:p w14:paraId="0F42E97D" w14:textId="77777777" w:rsidR="008D3D52" w:rsidRDefault="008D3D52" w:rsidP="008D3D52">
      <w:pPr>
        <w:pStyle w:val="PL"/>
        <w:rPr>
          <w:rFonts w:eastAsia="SimSun"/>
          <w:snapToGrid w:val="0"/>
        </w:rPr>
      </w:pPr>
      <w:r>
        <w:rPr>
          <w:rFonts w:eastAsia="SimSun"/>
          <w:snapToGrid w:val="0"/>
        </w:rPr>
        <w:t>id-Cells-Allowed-to-be-Deactivated-List-Item</w:t>
      </w:r>
      <w:r>
        <w:rPr>
          <w:rFonts w:eastAsia="SimSun"/>
          <w:snapToGrid w:val="0"/>
        </w:rPr>
        <w:tab/>
      </w:r>
      <w:r>
        <w:rPr>
          <w:rFonts w:eastAsia="SimSun"/>
          <w:snapToGrid w:val="0"/>
        </w:rPr>
        <w:tab/>
      </w:r>
      <w:r w:rsidRPr="006F3829">
        <w:rPr>
          <w:rFonts w:eastAsia="DengXian"/>
        </w:rPr>
        <w:t>ProtocolIE-ID ::= 747</w:t>
      </w:r>
    </w:p>
    <w:p w14:paraId="15040B7F" w14:textId="77777777" w:rsidR="008D3D52" w:rsidRPr="006F3829" w:rsidRDefault="008D3D52" w:rsidP="008D3D52">
      <w:pPr>
        <w:pStyle w:val="PL"/>
        <w:rPr>
          <w:rFonts w:eastAsia="DengXian"/>
        </w:rPr>
      </w:pPr>
      <w:r>
        <w:rPr>
          <w:rFonts w:eastAsia="SimSun"/>
        </w:rPr>
        <w:t>id-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6F3829">
        <w:rPr>
          <w:rFonts w:eastAsia="DengXian"/>
        </w:rPr>
        <w:t>ProtocolIE-ID ::= 748</w:t>
      </w:r>
    </w:p>
    <w:p w14:paraId="5739CB9F" w14:textId="77777777" w:rsidR="008D3D52" w:rsidRDefault="008D3D52" w:rsidP="008D3D52">
      <w:pPr>
        <w:pStyle w:val="PL"/>
      </w:pPr>
      <w:r>
        <w:rPr>
          <w:rFonts w:eastAsiaTheme="minorEastAsia"/>
          <w:snapToGrid w:val="0"/>
          <w:lang w:eastAsia="zh-CN"/>
        </w:rPr>
        <w:t>id-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49</w:t>
      </w:r>
    </w:p>
    <w:p w14:paraId="5F456D59" w14:textId="77777777" w:rsidR="008D3D52" w:rsidRDefault="008D3D52" w:rsidP="008D3D52">
      <w:pPr>
        <w:pStyle w:val="PL"/>
        <w:rPr>
          <w:rFonts w:eastAsiaTheme="minorEastAsia"/>
          <w:snapToGrid w:val="0"/>
          <w:lang w:eastAsia="zh-CN"/>
        </w:rPr>
      </w:pPr>
      <w:r>
        <w:rPr>
          <w:rFonts w:eastAsiaTheme="minorEastAsia"/>
          <w:snapToGrid w:val="0"/>
          <w:lang w:eastAsia="zh-CN"/>
        </w:rPr>
        <w:t>id-RANTimingSynchronisationStatusInfo</w:t>
      </w:r>
      <w:r>
        <w:rPr>
          <w:snapToGrid w:val="0"/>
        </w:rPr>
        <w:tab/>
      </w:r>
      <w:r>
        <w:rPr>
          <w:snapToGrid w:val="0"/>
        </w:rPr>
        <w:tab/>
      </w:r>
      <w:r>
        <w:rPr>
          <w:snapToGrid w:val="0"/>
        </w:rPr>
        <w:tab/>
      </w:r>
      <w:r>
        <w:rPr>
          <w:snapToGrid w:val="0"/>
        </w:rPr>
        <w:tab/>
      </w:r>
      <w:r>
        <w:t>ProtocolIE-ID ::= 750</w:t>
      </w:r>
    </w:p>
    <w:p w14:paraId="0580E054" w14:textId="77777777" w:rsidR="008D3D52" w:rsidRDefault="008D3D52" w:rsidP="008D3D52">
      <w:pPr>
        <w:pStyle w:val="PL"/>
        <w:rPr>
          <w:rFonts w:eastAsiaTheme="minorEastAsia"/>
          <w:snapToGrid w:val="0"/>
          <w:lang w:eastAsia="zh-CN"/>
        </w:rPr>
      </w:pPr>
      <w:r>
        <w:rPr>
          <w:rFonts w:eastAsiaTheme="minorEastAsia" w:hint="eastAsia"/>
          <w:snapToGrid w:val="0"/>
          <w:lang w:eastAsia="zh-CN"/>
        </w:rPr>
        <w:t>id-TSCTrafficCharacteristicsFeedback</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snapToGrid w:val="0"/>
          <w:lang w:eastAsia="zh-CN"/>
        </w:rPr>
        <w:tab/>
      </w:r>
      <w:r>
        <w:rPr>
          <w:rFonts w:eastAsiaTheme="minorEastAsia" w:hint="eastAsia"/>
          <w:snapToGrid w:val="0"/>
          <w:lang w:eastAsia="zh-CN"/>
        </w:rPr>
        <w:t xml:space="preserve">ProtocolIE-ID ::= </w:t>
      </w:r>
      <w:r>
        <w:rPr>
          <w:rFonts w:eastAsiaTheme="minorEastAsia"/>
          <w:snapToGrid w:val="0"/>
          <w:lang w:eastAsia="zh-CN"/>
        </w:rPr>
        <w:t>751</w:t>
      </w:r>
    </w:p>
    <w:p w14:paraId="3C2AA6B2" w14:textId="77777777" w:rsidR="008D3D52" w:rsidRDefault="008D3D52" w:rsidP="008D3D52">
      <w:pPr>
        <w:pStyle w:val="PL"/>
        <w:rPr>
          <w:rFonts w:eastAsiaTheme="minorEastAsia"/>
          <w:snapToGrid w:val="0"/>
          <w:lang w:eastAsia="zh-CN"/>
        </w:rPr>
      </w:pPr>
      <w:r>
        <w:rPr>
          <w:rFonts w:eastAsiaTheme="minorEastAsia"/>
          <w:snapToGrid w:val="0"/>
          <w:lang w:eastAsia="zh-CN"/>
        </w:rPr>
        <w:t>id-RANfeedbacktype</w:t>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t>ProtocolIE-ID ::= 752</w:t>
      </w:r>
    </w:p>
    <w:p w14:paraId="4B49CCA3"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Mobile-TRP-LocationInformation</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3</w:t>
      </w:r>
    </w:p>
    <w:p w14:paraId="693C581D"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Mobile-IAB-MT-UE-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4</w:t>
      </w:r>
    </w:p>
    <w:p w14:paraId="4B0D34A4"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Target-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5</w:t>
      </w:r>
    </w:p>
    <w:p w14:paraId="54A944D4"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Target-gNB-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6</w:t>
      </w:r>
    </w:p>
    <w:p w14:paraId="7CC25D44"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Target-SeGW-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7</w:t>
      </w:r>
    </w:p>
    <w:p w14:paraId="4780FB41"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Activated-Cells-Mapping-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8</w:t>
      </w:r>
    </w:p>
    <w:p w14:paraId="3A33C8B3"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Activated-Cells-Mapping-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9</w:t>
      </w:r>
    </w:p>
    <w:p w14:paraId="6FA75DEE"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F1SetupOutcome</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0</w:t>
      </w:r>
    </w:p>
    <w:p w14:paraId="02CB6AAD"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RRC-Terminating-IAB-Donor-Related-Info</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1</w:t>
      </w:r>
    </w:p>
    <w:p w14:paraId="50C82206"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RRC-Terminating-IAB-Donor-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2</w:t>
      </w:r>
    </w:p>
    <w:p w14:paraId="28CE1C58"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NCGI-to-be-Updated-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3</w:t>
      </w:r>
    </w:p>
    <w:p w14:paraId="0622367C" w14:textId="77777777" w:rsidR="008D3D52" w:rsidRPr="00DF2ECA" w:rsidRDefault="008D3D52" w:rsidP="008D3D52">
      <w:pPr>
        <w:pStyle w:val="PL"/>
        <w:rPr>
          <w:rFonts w:eastAsiaTheme="minorEastAsia"/>
          <w:snapToGrid w:val="0"/>
          <w:lang w:eastAsia="zh-CN"/>
        </w:rPr>
      </w:pPr>
      <w:r w:rsidRPr="00DF2ECA">
        <w:rPr>
          <w:rFonts w:eastAsiaTheme="minorEastAsia"/>
          <w:snapToGrid w:val="0"/>
          <w:lang w:eastAsia="zh-CN"/>
        </w:rPr>
        <w:t>id-NCGI-to-be-Updated-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4</w:t>
      </w:r>
    </w:p>
    <w:p w14:paraId="6990F6B4"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obile-IAB-MTUserLocationInformation</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t>ProtocolIE-ID ::= 765</w:t>
      </w:r>
    </w:p>
    <w:p w14:paraId="7955586A"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obileAccessPointLocation</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t>ProtocolIE-ID ::= 766</w:t>
      </w:r>
    </w:p>
    <w:p w14:paraId="5A2DD277"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w:t>
      </w:r>
      <w:r w:rsidRPr="00F14971">
        <w:rPr>
          <w:rFonts w:eastAsiaTheme="minorEastAsia" w:hint="eastAsia"/>
          <w:snapToGrid w:val="0"/>
          <w:lang w:val="fr-FR" w:eastAsia="zh-CN"/>
        </w:rPr>
        <w:t>Assoc</w:t>
      </w:r>
      <w:r w:rsidRPr="00F14971">
        <w:rPr>
          <w:rFonts w:eastAsiaTheme="minorEastAsia"/>
          <w:snapToGrid w:val="0"/>
          <w:lang w:val="fr-FR" w:eastAsia="zh-CN"/>
        </w:rPr>
        <w:t>i</w:t>
      </w:r>
      <w:r w:rsidRPr="00F14971">
        <w:rPr>
          <w:rFonts w:eastAsiaTheme="minorEastAsia" w:hint="eastAsia"/>
          <w:snapToGrid w:val="0"/>
          <w:lang w:val="fr-FR" w:eastAsia="zh-CN"/>
        </w:rPr>
        <w:t>atedSessionID</w:t>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hint="eastAsia"/>
          <w:snapToGrid w:val="0"/>
          <w:lang w:val="fr-FR" w:eastAsia="zh-CN"/>
        </w:rPr>
        <w:tab/>
      </w:r>
      <w:r w:rsidRPr="00F14971">
        <w:rPr>
          <w:rFonts w:eastAsiaTheme="minorEastAsia"/>
          <w:snapToGrid w:val="0"/>
          <w:lang w:val="fr-FR" w:eastAsia="zh-CN"/>
        </w:rPr>
        <w:t>ProtocolIE-ID ::= 767</w:t>
      </w:r>
    </w:p>
    <w:p w14:paraId="2AF01817"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IndicationMCInactiveReception</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noProof w:val="0"/>
          <w:lang w:val="fr-FR"/>
        </w:rPr>
        <w:tab/>
      </w:r>
      <w:r w:rsidRPr="00F14971">
        <w:rPr>
          <w:rFonts w:eastAsiaTheme="minorEastAsia"/>
          <w:snapToGrid w:val="0"/>
          <w:lang w:val="fr-FR" w:eastAsia="zh-CN"/>
        </w:rPr>
        <w:t>ProtocolIE-ID ::= 768</w:t>
      </w:r>
    </w:p>
    <w:p w14:paraId="57D903AB"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ulticastCU2DURRCInfo</w:t>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r>
      <w:r w:rsidRPr="00F14971">
        <w:rPr>
          <w:rFonts w:eastAsiaTheme="minorEastAsia"/>
          <w:snapToGrid w:val="0"/>
          <w:lang w:val="fr-FR" w:eastAsia="zh-CN"/>
        </w:rPr>
        <w:tab/>
        <w:t>ProtocolIE-ID ::= 769</w:t>
      </w:r>
    </w:p>
    <w:p w14:paraId="3B6EA4BE" w14:textId="77777777" w:rsidR="008D3D52" w:rsidRPr="00F14971" w:rsidRDefault="008D3D52" w:rsidP="008D3D52">
      <w:pPr>
        <w:pStyle w:val="PL"/>
        <w:rPr>
          <w:rFonts w:eastAsiaTheme="minorEastAsia"/>
          <w:snapToGrid w:val="0"/>
          <w:lang w:val="fr-FR" w:eastAsia="zh-CN"/>
        </w:rPr>
      </w:pPr>
      <w:r w:rsidRPr="00F14971">
        <w:rPr>
          <w:rFonts w:eastAsiaTheme="minorEastAsia"/>
          <w:snapToGrid w:val="0"/>
          <w:lang w:val="fr-FR" w:eastAsia="zh-CN"/>
        </w:rPr>
        <w:t>id-MBSMulticastSessionReceptionState</w:t>
      </w:r>
      <w:r w:rsidRPr="00F14971">
        <w:rPr>
          <w:rFonts w:eastAsiaTheme="minorEastAsia"/>
          <w:snapToGrid w:val="0"/>
          <w:lang w:val="fr-FR" w:eastAsia="zh-CN"/>
        </w:rPr>
        <w:tab/>
      </w:r>
      <w:r w:rsidRPr="00F14971">
        <w:rPr>
          <w:rFonts w:eastAsiaTheme="minorEastAsia"/>
          <w:snapToGrid w:val="0"/>
          <w:lang w:val="fr-FR" w:eastAsia="zh-CN"/>
        </w:rPr>
        <w:tab/>
      </w:r>
      <w:r w:rsidRPr="00F14971">
        <w:rPr>
          <w:noProof w:val="0"/>
          <w:lang w:val="fr-FR"/>
        </w:rPr>
        <w:tab/>
      </w:r>
      <w:r w:rsidRPr="00F14971">
        <w:rPr>
          <w:rFonts w:eastAsiaTheme="minorEastAsia"/>
          <w:snapToGrid w:val="0"/>
          <w:lang w:val="fr-FR" w:eastAsia="zh-CN"/>
        </w:rPr>
        <w:tab/>
        <w:t>ProtocolIE-ID ::= 770</w:t>
      </w:r>
    </w:p>
    <w:p w14:paraId="1EB2DCE6" w14:textId="77777777" w:rsidR="008D3D52" w:rsidRPr="00FD0FDA" w:rsidRDefault="008D3D52" w:rsidP="008D3D52">
      <w:pPr>
        <w:pStyle w:val="PL"/>
        <w:rPr>
          <w:rFonts w:eastAsiaTheme="minorEastAsia"/>
          <w:snapToGrid w:val="0"/>
          <w:lang w:eastAsia="zh-CN"/>
        </w:rPr>
      </w:pPr>
      <w:r w:rsidRPr="00FD0FDA">
        <w:rPr>
          <w:rFonts w:eastAsiaTheme="minorEastAsia"/>
          <w:snapToGrid w:val="0"/>
          <w:lang w:eastAsia="zh-CN"/>
        </w:rPr>
        <w:t>id-F1UTunnelNotEstablished</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1</w:t>
      </w:r>
    </w:p>
    <w:p w14:paraId="4ED12F28" w14:textId="77777777" w:rsidR="008D3D52" w:rsidRPr="00FD0FDA" w:rsidRDefault="008D3D52" w:rsidP="008D3D52">
      <w:pPr>
        <w:pStyle w:val="PL"/>
        <w:rPr>
          <w:rFonts w:eastAsiaTheme="minorEastAsia"/>
          <w:snapToGrid w:val="0"/>
          <w:lang w:eastAsia="zh-CN"/>
        </w:rPr>
      </w:pPr>
      <w:r w:rsidRPr="00FD0FDA">
        <w:rPr>
          <w:rFonts w:eastAsiaTheme="minorEastAsia"/>
          <w:snapToGrid w:val="0"/>
          <w:lang w:eastAsia="zh-CN"/>
        </w:rPr>
        <w:t>id-MulticastDU2C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72</w:t>
      </w:r>
    </w:p>
    <w:p w14:paraId="4A0AF5EF" w14:textId="22A58302" w:rsidR="008D3D52" w:rsidRPr="00FD0FDA" w:rsidRDefault="006C6593" w:rsidP="008D3D52">
      <w:pPr>
        <w:pStyle w:val="PL"/>
        <w:rPr>
          <w:rFonts w:eastAsiaTheme="minorEastAsia"/>
          <w:snapToGrid w:val="0"/>
          <w:lang w:eastAsia="zh-CN"/>
        </w:rPr>
      </w:pPr>
      <w:r w:rsidRPr="00AD74B8">
        <w:rPr>
          <w:rFonts w:hint="eastAsia"/>
          <w:snapToGrid w:val="0"/>
          <w:lang w:eastAsia="zh-CN"/>
        </w:rPr>
        <w:t>i</w:t>
      </w:r>
      <w:r w:rsidRPr="00AD74B8">
        <w:rPr>
          <w:snapToGrid w:val="0"/>
          <w:lang w:eastAsia="zh-CN"/>
        </w:rPr>
        <w:t>d-SIB24-message</w:t>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r>
      <w:r w:rsidR="008D3D52" w:rsidRPr="00FD0FDA">
        <w:rPr>
          <w:rFonts w:eastAsiaTheme="minorEastAsia"/>
          <w:snapToGrid w:val="0"/>
          <w:lang w:eastAsia="zh-CN"/>
        </w:rPr>
        <w:tab/>
        <w:t xml:space="preserve">ProtocolIE-ID ::= </w:t>
      </w:r>
      <w:r w:rsidR="008D3D52">
        <w:rPr>
          <w:rFonts w:eastAsiaTheme="minorEastAsia"/>
          <w:snapToGrid w:val="0"/>
          <w:lang w:eastAsia="zh-CN"/>
        </w:rPr>
        <w:t>773</w:t>
      </w:r>
    </w:p>
    <w:p w14:paraId="2189BAF3" w14:textId="77777777" w:rsidR="008D3D52" w:rsidRPr="00FD0FDA" w:rsidRDefault="008D3D52" w:rsidP="008D3D52">
      <w:pPr>
        <w:pStyle w:val="PL"/>
        <w:rPr>
          <w:rFonts w:eastAsiaTheme="minorEastAsia"/>
          <w:snapToGrid w:val="0"/>
          <w:lang w:eastAsia="zh-CN"/>
        </w:rPr>
      </w:pPr>
      <w:r w:rsidRPr="00FD0FDA">
        <w:rPr>
          <w:rFonts w:eastAsiaTheme="minorEastAsia"/>
          <w:snapToGrid w:val="0"/>
          <w:lang w:eastAsia="zh-CN"/>
        </w:rPr>
        <w:t>id-MulticastCU2DUCommon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4</w:t>
      </w:r>
    </w:p>
    <w:p w14:paraId="3BD5D00C" w14:textId="77777777" w:rsidR="008D3D52" w:rsidRPr="0095544F" w:rsidRDefault="008D3D52" w:rsidP="008D3D52">
      <w:pPr>
        <w:pStyle w:val="PL"/>
      </w:pPr>
      <w:r w:rsidRPr="0095544F">
        <w:t>id-PDUSetQoSParameters</w:t>
      </w:r>
      <w:r w:rsidRPr="0095544F">
        <w:tab/>
      </w:r>
      <w:r w:rsidRPr="0095544F">
        <w:tab/>
      </w:r>
      <w:r w:rsidRPr="0095544F">
        <w:tab/>
      </w:r>
      <w:r w:rsidRPr="0095544F">
        <w:tab/>
      </w:r>
      <w:r w:rsidRPr="0095544F">
        <w:tab/>
      </w:r>
      <w:r w:rsidRPr="0095544F">
        <w:tab/>
      </w:r>
      <w:r w:rsidRPr="0095544F">
        <w:tab/>
      </w:r>
      <w:r w:rsidRPr="0095544F">
        <w:tab/>
        <w:t xml:space="preserve">ProtocolIE-ID ::= </w:t>
      </w:r>
      <w:r>
        <w:t>775</w:t>
      </w:r>
    </w:p>
    <w:p w14:paraId="149B390C" w14:textId="77777777" w:rsidR="008D3D52" w:rsidRDefault="008D3D52" w:rsidP="008D3D52">
      <w:pPr>
        <w:pStyle w:val="PL"/>
      </w:pPr>
      <w:r w:rsidRPr="0095544F">
        <w:t>id-N6JitterInformation</w:t>
      </w:r>
      <w:r w:rsidRPr="0095544F">
        <w:tab/>
      </w:r>
      <w:r w:rsidRPr="0095544F">
        <w:tab/>
      </w:r>
      <w:r w:rsidRPr="0095544F">
        <w:tab/>
      </w:r>
      <w:r w:rsidRPr="0095544F">
        <w:tab/>
      </w:r>
      <w:r w:rsidRPr="0095544F">
        <w:tab/>
      </w:r>
      <w:r w:rsidRPr="0095544F">
        <w:tab/>
      </w:r>
      <w:r w:rsidRPr="0095544F">
        <w:tab/>
      </w:r>
      <w:r w:rsidRPr="0095544F">
        <w:tab/>
        <w:t xml:space="preserve">ProtocolIE-ID ::= </w:t>
      </w:r>
      <w:r>
        <w:t>776</w:t>
      </w:r>
    </w:p>
    <w:p w14:paraId="21E84F49" w14:textId="77777777" w:rsidR="008D3D52" w:rsidRPr="006F3829" w:rsidRDefault="008D3D52" w:rsidP="00EF6A68">
      <w:pPr>
        <w:pStyle w:val="PL"/>
        <w:rPr>
          <w:rFonts w:eastAsia="DengXian"/>
        </w:rPr>
      </w:pPr>
      <w:r w:rsidRPr="006F3829">
        <w:rPr>
          <w:rFonts w:eastAsia="DengXian"/>
        </w:rPr>
        <w:t>id-</w:t>
      </w:r>
      <w:r>
        <w:rPr>
          <w:rFonts w:eastAsia="SimSun"/>
          <w:snapToGrid w:val="0"/>
        </w:rPr>
        <w:t>ECNMarkingorCongestionInformationReportingRequest</w:t>
      </w:r>
      <w:r w:rsidRPr="006F3829">
        <w:rPr>
          <w:rFonts w:eastAsia="DengXian"/>
        </w:rPr>
        <w:tab/>
        <w:t>ProtocolIE-ID ::= 777</w:t>
      </w:r>
    </w:p>
    <w:p w14:paraId="683679C3" w14:textId="77777777" w:rsidR="008D3D52" w:rsidRPr="0095544F" w:rsidRDefault="008D3D52" w:rsidP="00EF6A68">
      <w:pPr>
        <w:pStyle w:val="PL"/>
        <w:rPr>
          <w:snapToGrid w:val="0"/>
          <w:lang w:eastAsia="zh-CN"/>
        </w:rPr>
      </w:pPr>
      <w:r w:rsidRPr="006F3829">
        <w:rPr>
          <w:rFonts w:eastAsia="DengXian"/>
        </w:rPr>
        <w:t>id-</w:t>
      </w:r>
      <w:r>
        <w:rPr>
          <w:snapToGrid w:val="0"/>
        </w:rPr>
        <w:t>ECNMarkingorCongestionInformationReportingStatus</w:t>
      </w:r>
      <w:r w:rsidRPr="006F3829">
        <w:rPr>
          <w:rFonts w:eastAsia="DengXian"/>
        </w:rPr>
        <w:tab/>
        <w:t>ProtocolIE-ID ::= 778</w:t>
      </w:r>
    </w:p>
    <w:p w14:paraId="0CEA0A4E" w14:textId="77777777" w:rsidR="008D3D52" w:rsidRDefault="008D3D52" w:rsidP="008D3D52">
      <w:pPr>
        <w:pStyle w:val="PL"/>
        <w:rPr>
          <w:snapToGrid w:val="0"/>
        </w:rPr>
      </w:pPr>
      <w:r>
        <w:rPr>
          <w:snapToGrid w:val="0"/>
        </w:rPr>
        <w:t>id-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79</w:t>
      </w:r>
    </w:p>
    <w:p w14:paraId="099A0B5C" w14:textId="77777777" w:rsidR="008D3D52" w:rsidRDefault="008D3D52" w:rsidP="008D3D52">
      <w:pPr>
        <w:pStyle w:val="PL"/>
        <w:rPr>
          <w:snapToGrid w:val="0"/>
        </w:rPr>
      </w:pPr>
      <w:r>
        <w:rPr>
          <w:snapToGrid w:val="0"/>
        </w:rPr>
        <w:t>id-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80</w:t>
      </w:r>
    </w:p>
    <w:p w14:paraId="75B284A9" w14:textId="77777777" w:rsidR="008D3D52" w:rsidRDefault="008D3D52" w:rsidP="008D3D52">
      <w:pPr>
        <w:pStyle w:val="PL"/>
        <w:rPr>
          <w:snapToGrid w:val="0"/>
        </w:rPr>
      </w:pPr>
      <w:r>
        <w:rPr>
          <w:snapToGrid w:val="0"/>
        </w:rPr>
        <w:t>id-NRUESidelinkAggregateMaximumBitrateForA2X</w:t>
      </w:r>
      <w:r>
        <w:rPr>
          <w:snapToGrid w:val="0"/>
        </w:rPr>
        <w:tab/>
      </w:r>
      <w:r>
        <w:rPr>
          <w:snapToGrid w:val="0"/>
        </w:rPr>
        <w:tab/>
        <w:t>ProtocolIE-ID ::= 781</w:t>
      </w:r>
    </w:p>
    <w:p w14:paraId="5C984918" w14:textId="77777777" w:rsidR="008D3D52" w:rsidRDefault="008D3D52" w:rsidP="008D3D52">
      <w:pPr>
        <w:pStyle w:val="PL"/>
        <w:rPr>
          <w:snapToGrid w:val="0"/>
        </w:rPr>
      </w:pPr>
      <w:r>
        <w:rPr>
          <w:snapToGrid w:val="0"/>
        </w:rPr>
        <w:t>id-LTEUESidelinkAggregateMaximumBitrateForA2X</w:t>
      </w:r>
      <w:r>
        <w:rPr>
          <w:snapToGrid w:val="0"/>
        </w:rPr>
        <w:tab/>
      </w:r>
      <w:r>
        <w:rPr>
          <w:snapToGrid w:val="0"/>
        </w:rPr>
        <w:tab/>
        <w:t>ProtocolIE-ID ::= 782</w:t>
      </w:r>
    </w:p>
    <w:p w14:paraId="593907BE" w14:textId="77777777" w:rsidR="008D3D52" w:rsidRDefault="008D3D52" w:rsidP="008D3D52">
      <w:pPr>
        <w:pStyle w:val="PL"/>
        <w:rPr>
          <w:snapToGrid w:val="0"/>
          <w:lang w:eastAsia="zh-CN"/>
        </w:rPr>
      </w:pPr>
      <w:r>
        <w:rPr>
          <w:snapToGrid w:val="0"/>
        </w:rPr>
        <w:t>id-NR</w:t>
      </w:r>
      <w:r>
        <w:rPr>
          <w:rFonts w:hint="eastAsia"/>
          <w:snapToGrid w:val="0"/>
          <w:lang w:eastAsia="zh-CN"/>
        </w:rPr>
        <w:t>e</w:t>
      </w:r>
      <w:r>
        <w:rPr>
          <w:snapToGrid w:val="0"/>
        </w:rPr>
        <w:t>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3</w:t>
      </w:r>
    </w:p>
    <w:p w14:paraId="7BEADEAF" w14:textId="77777777" w:rsidR="008D3D52" w:rsidRDefault="008D3D52" w:rsidP="00F94FC5">
      <w:pPr>
        <w:pStyle w:val="PL"/>
        <w:rPr>
          <w:snapToGrid w:val="0"/>
          <w:lang w:eastAsia="zh-CN"/>
        </w:rPr>
      </w:pPr>
      <w:r>
        <w:rPr>
          <w:snapToGrid w:val="0"/>
        </w:rPr>
        <w:t>id-E</w:t>
      </w:r>
      <w:r w:rsidRPr="004C3664">
        <w:rPr>
          <w:snapToGrid w:val="0"/>
        </w:rPr>
        <w:t>Redcap-Bcast-Inform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4</w:t>
      </w:r>
    </w:p>
    <w:p w14:paraId="7C6DD788" w14:textId="77777777" w:rsidR="008D3D52" w:rsidRDefault="008D3D52" w:rsidP="00F94FC5">
      <w:pPr>
        <w:pStyle w:val="PL"/>
        <w:rPr>
          <w:lang w:eastAsia="zh-CN"/>
        </w:rPr>
      </w:pPr>
      <w:r w:rsidRPr="002C1D21">
        <w:rPr>
          <w:snapToGrid w:val="0"/>
        </w:rPr>
        <w:t>id-NRPaginglongeDRXInformationforRRCINACTIVE</w:t>
      </w:r>
      <w:r>
        <w:rPr>
          <w:lang w:eastAsia="zh-CN"/>
        </w:rPr>
        <w:tab/>
      </w:r>
      <w:r>
        <w:rPr>
          <w:lang w:eastAsia="zh-CN"/>
        </w:rPr>
        <w:tab/>
      </w:r>
      <w:r w:rsidRPr="00252E2A">
        <w:rPr>
          <w:lang w:eastAsia="zh-CN"/>
        </w:rPr>
        <w:t xml:space="preserve">ProtocolIE-ID ::= </w:t>
      </w:r>
      <w:r>
        <w:rPr>
          <w:lang w:eastAsia="zh-CN"/>
        </w:rPr>
        <w:t>785</w:t>
      </w:r>
    </w:p>
    <w:p w14:paraId="40AEABF7" w14:textId="7B396061" w:rsidR="007D7BA6" w:rsidRDefault="007D7BA6" w:rsidP="00F94FC5">
      <w:pPr>
        <w:pStyle w:val="PL"/>
        <w:rPr>
          <w:lang w:eastAsia="zh-CN"/>
        </w:rPr>
      </w:pPr>
      <w:r w:rsidRPr="00F14971">
        <w:rPr>
          <w:rFonts w:eastAsia="SimSun"/>
        </w:rPr>
        <w:t>id-SCPAC-Request</w:t>
      </w:r>
      <w:r w:rsidRPr="00F14971">
        <w:rPr>
          <w:rFonts w:eastAsia="SimSun"/>
        </w:rPr>
        <w:tab/>
      </w:r>
      <w:r w:rsidRPr="00F14971">
        <w:rPr>
          <w:rFonts w:eastAsia="SimSu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otocolIE-ID ::= 786</w:t>
      </w:r>
    </w:p>
    <w:p w14:paraId="06DF15E3" w14:textId="6BFCBA58" w:rsidR="00F94FC5" w:rsidRDefault="00F94FC5" w:rsidP="00F94FC5">
      <w:pPr>
        <w:pStyle w:val="PL"/>
        <w:rPr>
          <w:lang w:eastAsia="zh-CN"/>
        </w:rPr>
      </w:pPr>
      <w:r w:rsidRPr="00A4016A">
        <w:t>id-Target-F1-Terminating-Donor-gNB-ID</w:t>
      </w:r>
      <w:r w:rsidRPr="00A4016A">
        <w:tab/>
      </w:r>
      <w:r w:rsidRPr="00A4016A">
        <w:tab/>
      </w:r>
      <w:r w:rsidRPr="00A4016A">
        <w:tab/>
      </w:r>
      <w:r w:rsidRPr="00A4016A">
        <w:tab/>
      </w:r>
      <w:r w:rsidRPr="00A4016A">
        <w:rPr>
          <w:lang w:eastAsia="zh-CN"/>
        </w:rPr>
        <w:t xml:space="preserve">ProtocolIE-ID ::= </w:t>
      </w:r>
      <w:r>
        <w:rPr>
          <w:lang w:eastAsia="zh-CN"/>
        </w:rPr>
        <w:t>787</w:t>
      </w:r>
    </w:p>
    <w:p w14:paraId="05555100" w14:textId="12F9C0C3" w:rsidR="00F94FC5" w:rsidRDefault="00F94FC5" w:rsidP="00F94FC5">
      <w:pPr>
        <w:pStyle w:val="PL"/>
      </w:pPr>
      <w:r w:rsidRPr="00B73977">
        <w:t>id-</w:t>
      </w:r>
      <w:r w:rsidRPr="00B73977">
        <w:rPr>
          <w:rFonts w:hint="eastAsia"/>
        </w:rPr>
        <w:t>Mobile</w:t>
      </w:r>
      <w:r w:rsidRPr="00B73977">
        <w:t>IAB-Barred</w:t>
      </w:r>
      <w:r w:rsidRPr="00B73977">
        <w:tab/>
      </w:r>
      <w:r w:rsidRPr="00B73977">
        <w:tab/>
      </w:r>
      <w:r w:rsidRPr="00B73977">
        <w:tab/>
      </w:r>
      <w:r w:rsidRPr="00B73977">
        <w:tab/>
      </w:r>
      <w:r w:rsidRPr="00B73977">
        <w:tab/>
      </w:r>
      <w:r w:rsidRPr="00B73977">
        <w:tab/>
      </w:r>
      <w:r w:rsidRPr="00B73977">
        <w:tab/>
      </w:r>
      <w:r w:rsidRPr="00B73977">
        <w:tab/>
      </w:r>
      <w:r w:rsidRPr="00B73977">
        <w:tab/>
        <w:t xml:space="preserve">ProtocolIE-ID ::= </w:t>
      </w:r>
      <w:r>
        <w:t>788</w:t>
      </w:r>
    </w:p>
    <w:p w14:paraId="17A113CC" w14:textId="1CEAEFAF" w:rsidR="0019773D" w:rsidRDefault="0019773D" w:rsidP="0019773D">
      <w:pPr>
        <w:pStyle w:val="PL"/>
        <w:rPr>
          <w:snapToGrid w:val="0"/>
          <w:lang w:eastAsia="zh-CN"/>
        </w:rPr>
      </w:pPr>
      <w:r w:rsidRPr="002C1D21">
        <w:rPr>
          <w:snapToGrid w:val="0"/>
        </w:rPr>
        <w:t>id-</w:t>
      </w:r>
      <w:r w:rsidRPr="00DA11D0">
        <w:t>Broadcast-MRBs-</w:t>
      </w:r>
      <w:r>
        <w:t>Transport-Request</w:t>
      </w:r>
      <w:r w:rsidRPr="00DA11D0">
        <w:t>-List</w:t>
      </w:r>
      <w:r w:rsidDel="003A0EDF">
        <w:rPr>
          <w:snapToGrid w:val="0"/>
        </w:rPr>
        <w:t xml:space="preserve"> </w:t>
      </w:r>
      <w:r>
        <w:rPr>
          <w:snapToGrid w:val="0"/>
        </w:rPr>
        <w:tab/>
      </w:r>
      <w:r>
        <w:rPr>
          <w:snapToGrid w:val="0"/>
        </w:rPr>
        <w:tab/>
      </w:r>
      <w:r>
        <w:rPr>
          <w:snapToGrid w:val="0"/>
        </w:rPr>
        <w:tab/>
        <w:t xml:space="preserve">ProtocolIE-ID ::= </w:t>
      </w:r>
      <w:r>
        <w:rPr>
          <w:snapToGrid w:val="0"/>
          <w:lang w:eastAsia="zh-CN"/>
        </w:rPr>
        <w:t>789</w:t>
      </w:r>
    </w:p>
    <w:p w14:paraId="62B260FD" w14:textId="77777777" w:rsidR="00DA49C3" w:rsidRDefault="0019773D" w:rsidP="00DA49C3">
      <w:pPr>
        <w:pStyle w:val="PL"/>
        <w:rPr>
          <w:lang w:eastAsia="zh-CN"/>
        </w:rPr>
      </w:pPr>
      <w:r w:rsidRPr="002C1D21">
        <w:rPr>
          <w:snapToGrid w:val="0"/>
        </w:rPr>
        <w:t>id-</w:t>
      </w:r>
      <w:r w:rsidRPr="00DA11D0">
        <w:t>Broadcast-MRBs-</w:t>
      </w:r>
      <w:r>
        <w:t>Transport-Request</w:t>
      </w:r>
      <w:r w:rsidRPr="00DA11D0">
        <w:t>-Item</w:t>
      </w:r>
      <w:r>
        <w:rPr>
          <w:noProof w:val="0"/>
          <w:snapToGrid w:val="0"/>
        </w:rPr>
        <w:tab/>
      </w:r>
      <w:r>
        <w:rPr>
          <w:noProof w:val="0"/>
          <w:snapToGrid w:val="0"/>
        </w:rPr>
        <w:tab/>
      </w:r>
      <w:r>
        <w:rPr>
          <w:noProof w:val="0"/>
          <w:snapToGrid w:val="0"/>
        </w:rPr>
        <w:tab/>
      </w:r>
      <w:r w:rsidRPr="00252E2A">
        <w:rPr>
          <w:lang w:eastAsia="zh-CN"/>
        </w:rPr>
        <w:t xml:space="preserve">ProtocolIE-ID ::= </w:t>
      </w:r>
      <w:r>
        <w:rPr>
          <w:lang w:eastAsia="zh-CN"/>
        </w:rPr>
        <w:t>790</w:t>
      </w:r>
    </w:p>
    <w:p w14:paraId="703FAA6A" w14:textId="2C8E1378" w:rsidR="00DA49C3" w:rsidRPr="00994522" w:rsidRDefault="00DA49C3" w:rsidP="00DA49C3">
      <w:pPr>
        <w:pStyle w:val="PL"/>
        <w:rPr>
          <w:snapToGrid w:val="0"/>
        </w:rPr>
      </w:pPr>
      <w:r w:rsidRPr="00994522">
        <w:rPr>
          <w:snapToGrid w:val="0"/>
        </w:rPr>
        <w:t>id-</w:t>
      </w:r>
      <w:r w:rsidRPr="002B126E">
        <w:rPr>
          <w:snapToGrid w:val="0"/>
        </w:rPr>
        <w:t>S-CPACLowerLayerReferenceConfigRequest</w:t>
      </w:r>
      <w:r>
        <w:rPr>
          <w:lang w:eastAsia="zh-CN"/>
        </w:rPr>
        <w:tab/>
      </w:r>
      <w:r>
        <w:rPr>
          <w:lang w:eastAsia="zh-CN"/>
        </w:rPr>
        <w:tab/>
      </w:r>
      <w:r>
        <w:rPr>
          <w:lang w:eastAsia="zh-CN"/>
        </w:rPr>
        <w:tab/>
      </w:r>
      <w:r w:rsidRPr="00252E2A">
        <w:rPr>
          <w:lang w:eastAsia="zh-CN"/>
        </w:rPr>
        <w:t xml:space="preserve">ProtocolIE-ID ::= </w:t>
      </w:r>
      <w:r>
        <w:rPr>
          <w:lang w:eastAsia="zh-CN"/>
        </w:rPr>
        <w:t>791</w:t>
      </w:r>
    </w:p>
    <w:p w14:paraId="19813AC0" w14:textId="02C1696D" w:rsidR="0019773D" w:rsidRPr="00513A2B" w:rsidRDefault="00DA49C3" w:rsidP="00DA49C3">
      <w:pPr>
        <w:pStyle w:val="PL"/>
        <w:rPr>
          <w:snapToGrid w:val="0"/>
        </w:rPr>
      </w:pPr>
      <w:r w:rsidRPr="00994522">
        <w:rPr>
          <w:snapToGrid w:val="0"/>
        </w:rPr>
        <w:t>id-S-CPAC-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252E2A">
        <w:rPr>
          <w:lang w:eastAsia="zh-CN"/>
        </w:rPr>
        <w:t xml:space="preserve">ProtocolIE-ID ::= </w:t>
      </w:r>
      <w:r>
        <w:rPr>
          <w:lang w:eastAsia="zh-CN"/>
        </w:rPr>
        <w:t>792</w:t>
      </w:r>
    </w:p>
    <w:p w14:paraId="1CF27545" w14:textId="2E42C3C3" w:rsidR="008D3D52" w:rsidRDefault="001E36C4" w:rsidP="008D3D52">
      <w:pPr>
        <w:pStyle w:val="PL"/>
        <w:rPr>
          <w:snapToGrid w:val="0"/>
        </w:rPr>
      </w:pPr>
      <w:r w:rsidRPr="00EE063F">
        <w:rPr>
          <w:snapToGrid w:val="0"/>
        </w:rPr>
        <w:t>id-</w:t>
      </w:r>
      <w:r>
        <w:rPr>
          <w:rFonts w:eastAsia="SimSun"/>
          <w:snapToGrid w:val="0"/>
        </w:rPr>
        <w:t>MusimCandidateBand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93</w:t>
      </w:r>
    </w:p>
    <w:p w14:paraId="5C377CF4" w14:textId="3828A77A" w:rsidR="004D3F72" w:rsidRPr="00D35B24" w:rsidRDefault="004D3F72" w:rsidP="004D3F72">
      <w:pPr>
        <w:pStyle w:val="PL"/>
        <w:rPr>
          <w:snapToGrid w:val="0"/>
          <w:lang w:val="it-IT"/>
        </w:rPr>
      </w:pPr>
      <w:r w:rsidRPr="00D35B24">
        <w:rPr>
          <w:snapToGrid w:val="0"/>
          <w:lang w:val="it-IT"/>
        </w:rPr>
        <w:t>id-</w:t>
      </w:r>
      <w:bookmarkStart w:id="14696" w:name="OLE_LINK72"/>
      <w:r w:rsidRPr="00D35B24">
        <w:rPr>
          <w:snapToGrid w:val="0"/>
          <w:lang w:val="it-IT"/>
        </w:rPr>
        <w:t>DLLBTFailureInformationRequest</w:t>
      </w:r>
      <w:bookmarkEnd w:id="14696"/>
      <w:r w:rsidRPr="00D35B24">
        <w:rPr>
          <w:snapToGrid w:val="0"/>
          <w:lang w:val="it-IT"/>
        </w:rPr>
        <w:tab/>
      </w:r>
      <w:r w:rsidRPr="00D35B24">
        <w:rPr>
          <w:snapToGrid w:val="0"/>
          <w:lang w:val="it-IT"/>
        </w:rPr>
        <w:tab/>
      </w:r>
      <w:r w:rsidRPr="00D35B24">
        <w:rPr>
          <w:snapToGrid w:val="0"/>
          <w:lang w:val="it-IT"/>
        </w:rPr>
        <w:tab/>
      </w:r>
      <w:r w:rsidRPr="00D35B24">
        <w:rPr>
          <w:snapToGrid w:val="0"/>
          <w:lang w:val="it-IT"/>
        </w:rPr>
        <w:tab/>
      </w:r>
      <w:r w:rsidRPr="00D35B24">
        <w:rPr>
          <w:snapToGrid w:val="0"/>
          <w:lang w:val="it-IT"/>
        </w:rPr>
        <w:tab/>
        <w:t xml:space="preserve">ProtocolIE-ID ::= </w:t>
      </w:r>
      <w:r>
        <w:rPr>
          <w:snapToGrid w:val="0"/>
          <w:lang w:val="it-IT"/>
        </w:rPr>
        <w:t>794</w:t>
      </w:r>
    </w:p>
    <w:p w14:paraId="57C182B1" w14:textId="2FE3ED2D" w:rsidR="004D3F72" w:rsidRPr="009A057A" w:rsidRDefault="004D3F72" w:rsidP="004D3F72">
      <w:pPr>
        <w:pStyle w:val="PL"/>
        <w:rPr>
          <w:snapToGrid w:val="0"/>
          <w:lang w:eastAsia="zh-CN"/>
        </w:rPr>
      </w:pPr>
      <w:r w:rsidRPr="009A057A">
        <w:rPr>
          <w:snapToGrid w:val="0"/>
        </w:rPr>
        <w:t>id-DLLBTFailureInform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 xml:space="preserve">ProtocolIE-ID ::= </w:t>
      </w:r>
      <w:r>
        <w:rPr>
          <w:snapToGrid w:val="0"/>
        </w:rPr>
        <w:t>795</w:t>
      </w:r>
    </w:p>
    <w:p w14:paraId="51E8013C" w14:textId="77777777" w:rsidR="006C6593" w:rsidRDefault="00FF3F2F" w:rsidP="006C6593">
      <w:pPr>
        <w:pStyle w:val="PL"/>
        <w:rPr>
          <w:lang w:eastAsia="zh-CN"/>
        </w:rPr>
      </w:pPr>
      <w:r>
        <w:t>id-PSIbasedSDUdiscardUL</w:t>
      </w:r>
      <w:r>
        <w:tab/>
      </w:r>
      <w:r>
        <w:tab/>
      </w:r>
      <w:r>
        <w:tab/>
      </w:r>
      <w:r>
        <w:tab/>
      </w:r>
      <w:r>
        <w:tab/>
      </w:r>
      <w:r>
        <w:tab/>
      </w:r>
      <w:r>
        <w:tab/>
      </w:r>
      <w:r>
        <w:tab/>
        <w:t>ProtocolIE-ID ::= 796</w:t>
      </w:r>
    </w:p>
    <w:p w14:paraId="7D76A458" w14:textId="77777777" w:rsidR="0021284A" w:rsidRDefault="006C6593" w:rsidP="0021284A">
      <w:pPr>
        <w:pStyle w:val="PL"/>
        <w:rPr>
          <w:lang w:eastAsia="zh-CN"/>
        </w:rPr>
      </w:pPr>
      <w:r w:rsidRPr="00347615">
        <w:rPr>
          <w:snapToGrid w:val="0"/>
          <w:lang w:val="it-IT"/>
        </w:rPr>
        <w:t>id</w:t>
      </w:r>
      <w:r w:rsidRPr="008728AB">
        <w:rPr>
          <w:snapToGrid w:val="0"/>
          <w:lang w:val="it-IT" w:eastAsia="zh-CN"/>
        </w:rPr>
        <w:t>-SIB2</w:t>
      </w:r>
      <w:r>
        <w:rPr>
          <w:snapToGrid w:val="0"/>
          <w:lang w:val="it-IT" w:eastAsia="zh-CN"/>
        </w:rPr>
        <w:t>2</w:t>
      </w:r>
      <w:r w:rsidRPr="008728AB">
        <w:rPr>
          <w:snapToGrid w:val="0"/>
          <w:lang w:val="it-IT" w:eastAsia="zh-CN"/>
        </w:rPr>
        <w:t>-message</w:t>
      </w:r>
      <w:r w:rsidRPr="00347615" w:rsidDel="003A0EDF">
        <w:rPr>
          <w:snapToGrid w:val="0"/>
          <w:lang w:val="it-IT"/>
        </w:rPr>
        <w:t xml:space="preserve"> </w:t>
      </w:r>
      <w:r w:rsidRPr="00347615">
        <w:rPr>
          <w:snapToGrid w:val="0"/>
          <w:lang w:val="it-IT"/>
        </w:rPr>
        <w:tab/>
      </w:r>
      <w:r w:rsidRPr="00347615">
        <w:rPr>
          <w:snapToGrid w:val="0"/>
          <w:lang w:val="it-IT"/>
        </w:rPr>
        <w:tab/>
      </w:r>
      <w:r w:rsidRPr="00347615">
        <w:rPr>
          <w:snapToGrid w:val="0"/>
          <w:lang w:val="it-IT"/>
        </w:rPr>
        <w:tab/>
      </w:r>
      <w:r w:rsidRPr="00347615">
        <w:rPr>
          <w:snapToGrid w:val="0"/>
          <w:lang w:val="it-IT"/>
        </w:rPr>
        <w:tab/>
      </w:r>
      <w:r>
        <w:rPr>
          <w:snapToGrid w:val="0"/>
          <w:lang w:val="it-IT"/>
        </w:rPr>
        <w:tab/>
      </w:r>
      <w:r>
        <w:rPr>
          <w:snapToGrid w:val="0"/>
          <w:lang w:val="it-IT"/>
        </w:rPr>
        <w:tab/>
      </w:r>
      <w:r>
        <w:rPr>
          <w:snapToGrid w:val="0"/>
          <w:lang w:val="it-IT"/>
        </w:rPr>
        <w:tab/>
      </w:r>
      <w:r w:rsidRPr="00347615">
        <w:rPr>
          <w:snapToGrid w:val="0"/>
          <w:lang w:val="it-IT"/>
        </w:rPr>
        <w:tab/>
      </w:r>
      <w:r w:rsidRPr="00347615">
        <w:rPr>
          <w:snapToGrid w:val="0"/>
          <w:lang w:val="it-IT"/>
        </w:rPr>
        <w:tab/>
        <w:t xml:space="preserve">ProtocolIE-ID ::= </w:t>
      </w:r>
      <w:r>
        <w:rPr>
          <w:snapToGrid w:val="0"/>
          <w:lang w:val="it-IT" w:eastAsia="zh-CN"/>
        </w:rPr>
        <w:t>797</w:t>
      </w:r>
    </w:p>
    <w:p w14:paraId="4B8BCC30" w14:textId="51605109" w:rsidR="0021284A" w:rsidRPr="006B49CB" w:rsidRDefault="0021284A" w:rsidP="0021284A">
      <w:pPr>
        <w:pStyle w:val="PL"/>
      </w:pPr>
      <w:r w:rsidRPr="006B49CB">
        <w:t>id-CUtoDUTAInformation-List</w:t>
      </w:r>
      <w:r w:rsidRPr="006B49CB">
        <w:tab/>
      </w:r>
      <w:r w:rsidRPr="006B49CB">
        <w:tab/>
      </w:r>
      <w:r w:rsidRPr="006B49CB">
        <w:tab/>
      </w:r>
      <w:r w:rsidRPr="006B49CB">
        <w:tab/>
      </w:r>
      <w:r w:rsidRPr="006B49CB">
        <w:tab/>
      </w:r>
      <w:r w:rsidRPr="006B49CB">
        <w:tab/>
      </w:r>
      <w:r w:rsidRPr="006B49CB">
        <w:tab/>
      </w:r>
      <w:r w:rsidRPr="006B49CB">
        <w:rPr>
          <w:snapToGrid w:val="0"/>
        </w:rPr>
        <w:t xml:space="preserve">ProtocolIE-ID ::= </w:t>
      </w:r>
      <w:r>
        <w:rPr>
          <w:snapToGrid w:val="0"/>
        </w:rPr>
        <w:t>798</w:t>
      </w:r>
    </w:p>
    <w:p w14:paraId="4B08119B" w14:textId="4BB60162" w:rsidR="00C96CA9" w:rsidRDefault="00C96CA9" w:rsidP="00B708F7">
      <w:pPr>
        <w:pStyle w:val="PL"/>
        <w:rPr>
          <w:snapToGrid w:val="0"/>
        </w:rPr>
      </w:pPr>
      <w:r>
        <w:t>id-</w:t>
      </w:r>
      <w:r>
        <w:rPr>
          <w:rFonts w:eastAsia="Tahoma" w:cs="Arial"/>
          <w:lang w:eastAsia="zh-CN"/>
        </w:rPr>
        <w:t>U2URLCChannelQoS</w:t>
      </w:r>
      <w:r>
        <w:rPr>
          <w:rFonts w:eastAsia="Tahoma" w:cs="Arial"/>
          <w:lang w:eastAsia="zh-CN"/>
        </w:rPr>
        <w:tab/>
      </w:r>
      <w:r>
        <w:rPr>
          <w:rFonts w:eastAsia="Tahoma" w:cs="Arial"/>
          <w:lang w:eastAsia="zh-CN"/>
        </w:rPr>
        <w:tab/>
      </w:r>
      <w:r>
        <w:rPr>
          <w:rFonts w:eastAsia="Tahoma" w:cs="Arial"/>
          <w:lang w:eastAsia="zh-CN"/>
        </w:rPr>
        <w:tab/>
      </w:r>
      <w:r>
        <w:rPr>
          <w:rFonts w:eastAsia="Tahoma" w:cs="Arial"/>
          <w:lang w:eastAsia="zh-CN"/>
        </w:rPr>
        <w:tab/>
      </w:r>
      <w:r>
        <w:rPr>
          <w:rFonts w:eastAsia="Tahoma" w:cs="Arial"/>
          <w:lang w:eastAsia="zh-CN"/>
        </w:rPr>
        <w:tab/>
      </w:r>
      <w:r>
        <w:rPr>
          <w:rFonts w:eastAsia="Tahoma" w:cs="Arial"/>
          <w:lang w:eastAsia="zh-CN"/>
        </w:rPr>
        <w:tab/>
      </w:r>
      <w:r>
        <w:rPr>
          <w:lang w:eastAsia="zh-CN"/>
        </w:rPr>
        <w:tab/>
      </w:r>
      <w:r>
        <w:rPr>
          <w:lang w:eastAsia="zh-CN"/>
        </w:rPr>
        <w:tab/>
        <w:t>ProtocolIE-ID ::= 799</w:t>
      </w:r>
    </w:p>
    <w:p w14:paraId="3281985F" w14:textId="5088597D" w:rsidR="00B708F7" w:rsidRPr="009D31E1" w:rsidRDefault="00B708F7" w:rsidP="00B708F7">
      <w:pPr>
        <w:pStyle w:val="PL"/>
        <w:rPr>
          <w:snapToGrid w:val="0"/>
        </w:rPr>
      </w:pPr>
      <w:r w:rsidRPr="009D31E1">
        <w:rPr>
          <w:snapToGrid w:val="0"/>
        </w:rPr>
        <w:t>id-SL-PHY-MAC-RLC-Config</w:t>
      </w:r>
      <w:r>
        <w:rPr>
          <w:snapToGrid w:val="0"/>
        </w:rPr>
        <w:t>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00</w:t>
      </w:r>
    </w:p>
    <w:p w14:paraId="048F3DED" w14:textId="0CE0D4BA" w:rsidR="00E72C63" w:rsidRDefault="00E72C63" w:rsidP="00E72C63">
      <w:pPr>
        <w:pStyle w:val="PL"/>
        <w:rPr>
          <w:snapToGrid w:val="0"/>
        </w:rPr>
      </w:pPr>
      <w:r w:rsidRPr="00F55F0F">
        <w:rPr>
          <w:rFonts w:eastAsia="SimSun" w:cs="Courier New" w:hint="eastAsia"/>
          <w:snapToGrid w:val="0"/>
        </w:rPr>
        <w:t>id-</w:t>
      </w:r>
      <w:r w:rsidRPr="004A0D2F">
        <w:t>S</w:t>
      </w:r>
      <w:r>
        <w:t>L</w:t>
      </w:r>
      <w:r w:rsidRPr="004A0D2F">
        <w:t>Positioning</w:t>
      </w:r>
      <w:r>
        <w:t>-</w:t>
      </w:r>
      <w:r w:rsidRPr="004A0D2F">
        <w:t>Ranging</w:t>
      </w:r>
      <w:r>
        <w:t>-Service-Info</w:t>
      </w:r>
      <w:r>
        <w:tab/>
      </w:r>
      <w:r>
        <w:tab/>
      </w:r>
      <w:r>
        <w:rPr>
          <w:rFonts w:eastAsia="SimSun" w:cs="Courier New"/>
          <w:snapToGrid w:val="0"/>
        </w:rPr>
        <w:tab/>
      </w:r>
      <w:r>
        <w:rPr>
          <w:rFonts w:eastAsia="SimSun" w:cs="Courier New"/>
          <w:snapToGrid w:val="0"/>
        </w:rPr>
        <w:tab/>
      </w:r>
      <w:r w:rsidRPr="002435AD">
        <w:rPr>
          <w:snapToGrid w:val="0"/>
        </w:rPr>
        <w:t xml:space="preserve">ProtocolIE-ID ::= </w:t>
      </w:r>
      <w:r>
        <w:rPr>
          <w:snapToGrid w:val="0"/>
        </w:rPr>
        <w:t>801</w:t>
      </w:r>
    </w:p>
    <w:p w14:paraId="064762E6" w14:textId="49E54ED1" w:rsidR="00E72C63" w:rsidRDefault="00E72C63" w:rsidP="00E72C63">
      <w:pPr>
        <w:pStyle w:val="PL"/>
      </w:pPr>
      <w:r>
        <w:rPr>
          <w:snapToGrid w:val="0"/>
        </w:rPr>
        <w:t>id-</w:t>
      </w:r>
      <w:r w:rsidRPr="005A2688">
        <w:t>TimeWindowInformation-</w:t>
      </w:r>
      <w:r>
        <w:t>SRS-List</w:t>
      </w:r>
      <w:r>
        <w:tab/>
      </w:r>
      <w:r>
        <w:tab/>
      </w:r>
      <w:r>
        <w:tab/>
      </w:r>
      <w:r>
        <w:tab/>
      </w:r>
      <w:r>
        <w:tab/>
      </w:r>
      <w:r w:rsidRPr="002435AD">
        <w:rPr>
          <w:snapToGrid w:val="0"/>
        </w:rPr>
        <w:t xml:space="preserve">ProtocolIE-ID ::= </w:t>
      </w:r>
      <w:r>
        <w:rPr>
          <w:snapToGrid w:val="0"/>
        </w:rPr>
        <w:t>802</w:t>
      </w:r>
    </w:p>
    <w:p w14:paraId="7BA9D510" w14:textId="1E10A235" w:rsidR="00E72C63" w:rsidRDefault="00E72C63" w:rsidP="00E72C63">
      <w:pPr>
        <w:pStyle w:val="PL"/>
        <w:rPr>
          <w:snapToGrid w:val="0"/>
        </w:rPr>
      </w:pPr>
      <w:r>
        <w:t>id-</w:t>
      </w:r>
      <w:r w:rsidRPr="005A2688">
        <w:t>TimeWindowInformation-Measurement</w:t>
      </w:r>
      <w:r>
        <w:t>-List</w:t>
      </w:r>
      <w:r>
        <w:tab/>
      </w:r>
      <w:r>
        <w:tab/>
      </w:r>
      <w:r>
        <w:tab/>
      </w:r>
      <w:r w:rsidRPr="002435AD">
        <w:rPr>
          <w:snapToGrid w:val="0"/>
        </w:rPr>
        <w:t xml:space="preserve">ProtocolIE-ID ::= </w:t>
      </w:r>
      <w:r>
        <w:rPr>
          <w:snapToGrid w:val="0"/>
        </w:rPr>
        <w:t>803</w:t>
      </w:r>
    </w:p>
    <w:p w14:paraId="3D5FB9E7" w14:textId="0F862DF1" w:rsidR="00E72C63" w:rsidRPr="006E4192" w:rsidRDefault="00E72C63" w:rsidP="00E72C63">
      <w:pPr>
        <w:pStyle w:val="PL"/>
        <w:rPr>
          <w:snapToGrid w:val="0"/>
          <w:lang w:val="fr-FR"/>
        </w:rPr>
      </w:pPr>
      <w:r w:rsidRPr="006E4192">
        <w:rPr>
          <w:rFonts w:eastAsia="SimSun"/>
          <w:snapToGrid w:val="0"/>
          <w:lang w:val="fr-FR"/>
        </w:rPr>
        <w:t>id-UL-RSCP</w:t>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snapToGrid w:val="0"/>
          <w:lang w:val="fr-FR"/>
        </w:rPr>
        <w:t xml:space="preserve">ProtocolIE-ID ::= </w:t>
      </w:r>
      <w:r>
        <w:rPr>
          <w:snapToGrid w:val="0"/>
          <w:lang w:val="fr-FR"/>
        </w:rPr>
        <w:t>804</w:t>
      </w:r>
    </w:p>
    <w:p w14:paraId="1C6BACC2" w14:textId="539E9B96" w:rsidR="00E72C63" w:rsidRPr="006E4192" w:rsidRDefault="00E72C63" w:rsidP="00E72C63">
      <w:pPr>
        <w:pStyle w:val="PL"/>
        <w:rPr>
          <w:snapToGrid w:val="0"/>
          <w:lang w:val="fr-FR"/>
        </w:rPr>
      </w:pPr>
      <w:r w:rsidRPr="006E4192">
        <w:rPr>
          <w:rFonts w:eastAsia="SimSun"/>
          <w:snapToGrid w:val="0"/>
          <w:lang w:val="fr-FR"/>
        </w:rPr>
        <w:t>id-BW-Aggregation-Request-Indication</w:t>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rFonts w:eastAsia="SimSun"/>
          <w:snapToGrid w:val="0"/>
          <w:lang w:val="fr-FR"/>
        </w:rPr>
        <w:tab/>
      </w:r>
      <w:r w:rsidRPr="006E4192">
        <w:rPr>
          <w:snapToGrid w:val="0"/>
          <w:lang w:val="fr-FR"/>
        </w:rPr>
        <w:t xml:space="preserve">ProtocolIE-ID ::= </w:t>
      </w:r>
      <w:r>
        <w:rPr>
          <w:snapToGrid w:val="0"/>
          <w:lang w:val="fr-FR"/>
        </w:rPr>
        <w:t>805</w:t>
      </w:r>
    </w:p>
    <w:p w14:paraId="69CF6025" w14:textId="6DB73621" w:rsidR="00E72C63" w:rsidRPr="006E4192" w:rsidRDefault="00E72C63" w:rsidP="00E72C63">
      <w:pPr>
        <w:pStyle w:val="PL"/>
        <w:rPr>
          <w:snapToGrid w:val="0"/>
          <w:lang w:val="fr-FR"/>
        </w:rPr>
      </w:pPr>
      <w:r w:rsidRPr="006E4192">
        <w:rPr>
          <w:snapToGrid w:val="0"/>
          <w:lang w:val="fr-FR"/>
        </w:rPr>
        <w:t>id-ReportingGranularitykminus1</w:t>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t xml:space="preserve">ProtocolIE-ID ::= </w:t>
      </w:r>
      <w:r>
        <w:rPr>
          <w:snapToGrid w:val="0"/>
          <w:lang w:val="fr-FR"/>
        </w:rPr>
        <w:t>806</w:t>
      </w:r>
    </w:p>
    <w:p w14:paraId="53A86B31" w14:textId="6674B85E" w:rsidR="00E72C63" w:rsidRPr="006E4192" w:rsidRDefault="00E72C63" w:rsidP="00E72C63">
      <w:pPr>
        <w:pStyle w:val="PL"/>
        <w:rPr>
          <w:snapToGrid w:val="0"/>
          <w:lang w:val="fr-FR"/>
        </w:rPr>
      </w:pPr>
      <w:r w:rsidRPr="006E4192">
        <w:rPr>
          <w:snapToGrid w:val="0"/>
          <w:lang w:val="fr-FR"/>
        </w:rPr>
        <w:t>id-ReportingGranularitykminus2</w:t>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r>
      <w:r w:rsidRPr="006E4192">
        <w:rPr>
          <w:snapToGrid w:val="0"/>
          <w:lang w:val="fr-FR"/>
        </w:rPr>
        <w:tab/>
        <w:t xml:space="preserve">ProtocolIE-ID ::= </w:t>
      </w:r>
      <w:r>
        <w:rPr>
          <w:snapToGrid w:val="0"/>
          <w:lang w:val="fr-FR"/>
        </w:rPr>
        <w:t>807</w:t>
      </w:r>
    </w:p>
    <w:p w14:paraId="7F252B63" w14:textId="18AFCD17" w:rsidR="00E72C63" w:rsidRPr="006E4192" w:rsidRDefault="00E72C63" w:rsidP="00E72C63">
      <w:pPr>
        <w:pStyle w:val="PL"/>
        <w:rPr>
          <w:snapToGrid w:val="0"/>
          <w:lang w:val="fr-FR"/>
        </w:rPr>
      </w:pPr>
      <w:r w:rsidRPr="006E4192">
        <w:rPr>
          <w:snapToGrid w:val="0"/>
          <w:lang w:val="fr-FR"/>
        </w:rPr>
        <w:t>id-ReportingGranularitykminus1additionalpath</w:t>
      </w:r>
      <w:r w:rsidRPr="006E4192">
        <w:rPr>
          <w:snapToGrid w:val="0"/>
          <w:lang w:val="fr-FR"/>
        </w:rPr>
        <w:tab/>
      </w:r>
      <w:r w:rsidRPr="006E4192">
        <w:rPr>
          <w:snapToGrid w:val="0"/>
          <w:lang w:val="fr-FR"/>
        </w:rPr>
        <w:tab/>
        <w:t xml:space="preserve">ProtocolIE-ID ::= </w:t>
      </w:r>
      <w:r>
        <w:rPr>
          <w:snapToGrid w:val="0"/>
          <w:lang w:val="fr-FR"/>
        </w:rPr>
        <w:t>808</w:t>
      </w:r>
    </w:p>
    <w:p w14:paraId="4FFE6714" w14:textId="16F5C4C1" w:rsidR="00E72C63" w:rsidRPr="00E72C63" w:rsidRDefault="00E72C63" w:rsidP="00E72C63">
      <w:pPr>
        <w:pStyle w:val="PL"/>
        <w:rPr>
          <w:snapToGrid w:val="0"/>
          <w:lang w:val="fr-FR"/>
        </w:rPr>
      </w:pPr>
      <w:r w:rsidRPr="00E72C63">
        <w:rPr>
          <w:snapToGrid w:val="0"/>
          <w:lang w:val="fr-FR"/>
        </w:rPr>
        <w:t>id-ReportingGranularitykminus2additionalpath</w:t>
      </w:r>
      <w:r w:rsidRPr="00E72C63">
        <w:rPr>
          <w:snapToGrid w:val="0"/>
          <w:lang w:val="fr-FR"/>
        </w:rPr>
        <w:tab/>
      </w:r>
      <w:r w:rsidRPr="00E72C63">
        <w:rPr>
          <w:snapToGrid w:val="0"/>
          <w:lang w:val="fr-FR"/>
        </w:rPr>
        <w:tab/>
        <w:t>ProtocolIE-ID ::= 809</w:t>
      </w:r>
    </w:p>
    <w:p w14:paraId="6DC55CAE" w14:textId="07A03F7E" w:rsidR="00E72C63" w:rsidRDefault="00E72C63" w:rsidP="00E72C63">
      <w:pPr>
        <w:pStyle w:val="PL"/>
        <w:rPr>
          <w:snapToGrid w:val="0"/>
        </w:rPr>
      </w:pPr>
      <w:r w:rsidRPr="00852DF5">
        <w:rPr>
          <w:snapToGrid w:val="0"/>
        </w:rPr>
        <w:t>id-</w:t>
      </w:r>
      <w:r w:rsidRPr="003C5E86">
        <w:rPr>
          <w:snapToGrid w:val="0"/>
        </w:rPr>
        <w:t>TimingReportingGranularityFactorExtended</w:t>
      </w:r>
      <w:r w:rsidRPr="003C5E86">
        <w:rPr>
          <w:snapToGrid w:val="0"/>
        </w:rPr>
        <w:tab/>
      </w:r>
      <w:r w:rsidRPr="003C5E86">
        <w:rPr>
          <w:snapToGrid w:val="0"/>
        </w:rPr>
        <w:tab/>
      </w:r>
      <w:r w:rsidRPr="003C5E86">
        <w:rPr>
          <w:snapToGrid w:val="0"/>
        </w:rPr>
        <w:tab/>
      </w:r>
      <w:r w:rsidRPr="007C71F0">
        <w:rPr>
          <w:snapToGrid w:val="0"/>
        </w:rPr>
        <w:t xml:space="preserve">ProtocolIE-ID ::= </w:t>
      </w:r>
      <w:r>
        <w:rPr>
          <w:snapToGrid w:val="0"/>
        </w:rPr>
        <w:t>810</w:t>
      </w:r>
    </w:p>
    <w:p w14:paraId="47816710" w14:textId="1432BCAB" w:rsidR="00E72C63" w:rsidRDefault="00E72C63" w:rsidP="00E72C63">
      <w:pPr>
        <w:pStyle w:val="PL"/>
        <w:rPr>
          <w:snapToGrid w:val="0"/>
          <w:lang w:val="it-IT"/>
        </w:rPr>
      </w:pPr>
      <w:r>
        <w:rPr>
          <w:snapToGrid w:val="0"/>
          <w:lang w:val="it-IT"/>
        </w:rPr>
        <w:t>id-</w:t>
      </w:r>
      <w:r w:rsidRPr="001A0833">
        <w:rPr>
          <w:snapToGrid w:val="0"/>
        </w:rPr>
        <w:t>SRSPosRRCInactiveValidityAreaConfig</w:t>
      </w:r>
      <w:r w:rsidRPr="007F7CBB">
        <w:rPr>
          <w:snapToGrid w:val="0"/>
        </w:rPr>
        <w:tab/>
      </w:r>
      <w:r w:rsidRPr="006B2844">
        <w:rPr>
          <w:snapToGrid w:val="0"/>
          <w:lang w:val="it-IT"/>
        </w:rPr>
        <w:tab/>
      </w:r>
      <w:r w:rsidRPr="006B2844">
        <w:rPr>
          <w:snapToGrid w:val="0"/>
          <w:lang w:val="it-IT"/>
        </w:rPr>
        <w:tab/>
      </w:r>
      <w:r w:rsidRPr="006B2844">
        <w:rPr>
          <w:snapToGrid w:val="0"/>
          <w:lang w:val="it-IT"/>
        </w:rPr>
        <w:tab/>
      </w:r>
      <w:r>
        <w:rPr>
          <w:snapToGrid w:val="0"/>
          <w:lang w:val="it-IT"/>
        </w:rPr>
        <w:t>ProtocolIE-ID ::= 811</w:t>
      </w:r>
    </w:p>
    <w:p w14:paraId="4A5BA15C" w14:textId="6EFE1C04" w:rsidR="00E72C63" w:rsidRDefault="00E72C63" w:rsidP="00E72C63">
      <w:pPr>
        <w:pStyle w:val="PL"/>
        <w:rPr>
          <w:snapToGrid w:val="0"/>
          <w:lang w:val="it-IT"/>
        </w:rPr>
      </w:pPr>
      <w:r>
        <w:rPr>
          <w:snapToGrid w:val="0"/>
          <w:lang w:val="it-IT"/>
        </w:rPr>
        <w:t>id-</w:t>
      </w:r>
      <w:r w:rsidRPr="00E72C63">
        <w:rPr>
          <w:lang w:val="it-IT"/>
        </w:rPr>
        <w:t>PosValidityAreaCellList</w:t>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sidRPr="00E72C63">
        <w:rPr>
          <w:snapToGrid w:val="0"/>
          <w:lang w:val="it-IT"/>
        </w:rPr>
        <w:tab/>
      </w:r>
      <w:r>
        <w:rPr>
          <w:snapToGrid w:val="0"/>
          <w:lang w:val="it-IT"/>
        </w:rPr>
        <w:t>ProtocolIE-ID ::= 812</w:t>
      </w:r>
    </w:p>
    <w:p w14:paraId="384A2A61" w14:textId="69463B56" w:rsidR="00E72C63" w:rsidRDefault="00E72C63" w:rsidP="00E72C63">
      <w:pPr>
        <w:pStyle w:val="PL"/>
        <w:rPr>
          <w:snapToGrid w:val="0"/>
          <w:lang w:val="it-IT"/>
        </w:rPr>
      </w:pPr>
      <w:r w:rsidRPr="006E4192">
        <w:rPr>
          <w:lang w:val="it-IT"/>
        </w:rPr>
        <w:t>id-SRSReservationType</w:t>
      </w:r>
      <w:r w:rsidRPr="006E4192">
        <w:rPr>
          <w:lang w:val="it-IT"/>
        </w:rPr>
        <w:tab/>
      </w:r>
      <w:r w:rsidRPr="006E4192">
        <w:rPr>
          <w:lang w:val="it-IT"/>
        </w:rPr>
        <w:tab/>
      </w:r>
      <w:r w:rsidRPr="006E4192">
        <w:rPr>
          <w:lang w:val="it-IT"/>
        </w:rPr>
        <w:tab/>
      </w:r>
      <w:r w:rsidRPr="006E4192">
        <w:rPr>
          <w:lang w:val="it-IT"/>
        </w:rPr>
        <w:tab/>
      </w:r>
      <w:r w:rsidRPr="006E4192">
        <w:rPr>
          <w:lang w:val="it-IT"/>
        </w:rPr>
        <w:tab/>
      </w:r>
      <w:r w:rsidRPr="006E4192">
        <w:rPr>
          <w:lang w:val="it-IT"/>
        </w:rPr>
        <w:tab/>
      </w:r>
      <w:r w:rsidRPr="006E4192">
        <w:rPr>
          <w:lang w:val="it-IT"/>
        </w:rPr>
        <w:tab/>
      </w:r>
      <w:r>
        <w:rPr>
          <w:snapToGrid w:val="0"/>
          <w:lang w:val="it-IT"/>
        </w:rPr>
        <w:t>ProtocolIE-ID ::= 813</w:t>
      </w:r>
    </w:p>
    <w:p w14:paraId="10488A8E" w14:textId="57007606" w:rsidR="00E72C63" w:rsidRPr="006E4192" w:rsidRDefault="00E72C63" w:rsidP="00E72C63">
      <w:pPr>
        <w:pStyle w:val="PL"/>
        <w:rPr>
          <w:snapToGrid w:val="0"/>
          <w:lang w:val="it-IT"/>
        </w:rPr>
      </w:pPr>
      <w:r w:rsidRPr="006E4192">
        <w:rPr>
          <w:snapToGrid w:val="0"/>
          <w:lang w:val="it-IT"/>
        </w:rPr>
        <w:t>id-SymbolIndex</w:t>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4</w:t>
      </w:r>
    </w:p>
    <w:p w14:paraId="49F82FB8" w14:textId="7FED0DF3" w:rsidR="00E72C63" w:rsidRPr="006E4192" w:rsidRDefault="00E72C63" w:rsidP="00E72C63">
      <w:pPr>
        <w:pStyle w:val="PL"/>
        <w:rPr>
          <w:snapToGrid w:val="0"/>
          <w:lang w:val="it-IT"/>
        </w:rPr>
      </w:pPr>
      <w:r w:rsidRPr="006E4192">
        <w:rPr>
          <w:snapToGrid w:val="0"/>
          <w:lang w:val="it-IT"/>
        </w:rPr>
        <w:t>id-PRSBandwidthAggregationRequestIndication</w:t>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5</w:t>
      </w:r>
    </w:p>
    <w:p w14:paraId="514B8048" w14:textId="3F5783EB" w:rsidR="00E72C63" w:rsidRPr="006E4192" w:rsidRDefault="00E72C63" w:rsidP="00E72C63">
      <w:pPr>
        <w:pStyle w:val="PL"/>
        <w:rPr>
          <w:snapToGrid w:val="0"/>
          <w:lang w:val="it-IT"/>
        </w:rPr>
      </w:pPr>
      <w:r w:rsidRPr="006E4192">
        <w:rPr>
          <w:snapToGrid w:val="0"/>
          <w:lang w:val="it-IT"/>
        </w:rPr>
        <w:t>id-AggregatedPosSRSResourceIDList</w:t>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6</w:t>
      </w:r>
    </w:p>
    <w:p w14:paraId="58852D36" w14:textId="40FA13B2" w:rsidR="00E72C63" w:rsidRPr="006E4192" w:rsidRDefault="00E72C63" w:rsidP="00E72C63">
      <w:pPr>
        <w:pStyle w:val="PL"/>
        <w:rPr>
          <w:snapToGrid w:val="0"/>
          <w:lang w:val="it-IT"/>
        </w:rPr>
      </w:pPr>
      <w:r w:rsidRPr="006E4192">
        <w:rPr>
          <w:snapToGrid w:val="0"/>
          <w:lang w:val="it-IT"/>
        </w:rPr>
        <w:t>id-AggregatedPRSResourceSetList</w:t>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r>
      <w:r w:rsidRPr="006E4192">
        <w:rPr>
          <w:snapToGrid w:val="0"/>
          <w:lang w:val="it-IT"/>
        </w:rPr>
        <w:tab/>
        <w:t xml:space="preserve">ProtocolIE-ID ::= </w:t>
      </w:r>
      <w:r>
        <w:rPr>
          <w:snapToGrid w:val="0"/>
          <w:lang w:val="it-IT"/>
        </w:rPr>
        <w:t>817</w:t>
      </w:r>
    </w:p>
    <w:p w14:paraId="08244F68" w14:textId="07A59F54" w:rsidR="00E72C63" w:rsidRDefault="00E72C63" w:rsidP="00E72C63">
      <w:pPr>
        <w:pStyle w:val="PL"/>
        <w:rPr>
          <w:snapToGrid w:val="0"/>
        </w:rPr>
      </w:pPr>
      <w:r>
        <w:rPr>
          <w:snapToGrid w:val="0"/>
        </w:rPr>
        <w:t>id-PhaseQua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7FA4">
        <w:rPr>
          <w:snapToGrid w:val="0"/>
        </w:rPr>
        <w:t xml:space="preserve">ProtocolIE-ID ::= </w:t>
      </w:r>
      <w:r>
        <w:rPr>
          <w:snapToGrid w:val="0"/>
        </w:rPr>
        <w:t>818</w:t>
      </w:r>
    </w:p>
    <w:p w14:paraId="7406F3A3" w14:textId="6622ACEA" w:rsidR="00E72C63" w:rsidRDefault="00E72C63" w:rsidP="00E72C63">
      <w:pPr>
        <w:pStyle w:val="PL"/>
        <w:rPr>
          <w:snapToGrid w:val="0"/>
        </w:rPr>
      </w:pPr>
      <w:r w:rsidRPr="00BB78CB">
        <w:rPr>
          <w:snapToGrid w:val="0"/>
        </w:rPr>
        <w:t>id-MeasuredFrequencyHo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7FA4">
        <w:rPr>
          <w:snapToGrid w:val="0"/>
        </w:rPr>
        <w:t xml:space="preserve">ProtocolIE-ID ::= </w:t>
      </w:r>
      <w:r>
        <w:rPr>
          <w:snapToGrid w:val="0"/>
        </w:rPr>
        <w:t>819</w:t>
      </w:r>
    </w:p>
    <w:p w14:paraId="49BDB085" w14:textId="761BE80D" w:rsidR="00E72C63" w:rsidRDefault="00E72C63" w:rsidP="00E72C63">
      <w:pPr>
        <w:pStyle w:val="PL"/>
        <w:rPr>
          <w:snapToGrid w:val="0"/>
        </w:rPr>
      </w:pPr>
      <w:r>
        <w:rPr>
          <w:snapToGrid w:val="0"/>
        </w:rPr>
        <w:t>id-TxHopping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7FA4">
        <w:rPr>
          <w:snapToGrid w:val="0"/>
        </w:rPr>
        <w:t xml:space="preserve">ProtocolIE-ID ::= </w:t>
      </w:r>
      <w:r>
        <w:rPr>
          <w:snapToGrid w:val="0"/>
        </w:rPr>
        <w:t>820</w:t>
      </w:r>
    </w:p>
    <w:p w14:paraId="0D29C559" w14:textId="689029E0" w:rsidR="00E72C63" w:rsidRPr="007C71F0" w:rsidRDefault="00E72C63" w:rsidP="00E72C63">
      <w:pPr>
        <w:pStyle w:val="PL"/>
        <w:rPr>
          <w:snapToGrid w:val="0"/>
        </w:rPr>
      </w:pPr>
      <w:r w:rsidRPr="007C71F0">
        <w:rPr>
          <w:snapToGrid w:val="0"/>
        </w:rPr>
        <w:t>id-ReportingGranularitykminus</w:t>
      </w:r>
      <w:r>
        <w:rPr>
          <w:snapToGrid w:val="0"/>
        </w:rPr>
        <w:t>3</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1</w:t>
      </w:r>
    </w:p>
    <w:p w14:paraId="16849172" w14:textId="08D61521" w:rsidR="00E72C63" w:rsidRDefault="00E72C63" w:rsidP="00E72C63">
      <w:pPr>
        <w:pStyle w:val="PL"/>
        <w:rPr>
          <w:snapToGrid w:val="0"/>
        </w:rPr>
      </w:pPr>
      <w:r w:rsidRPr="007C71F0">
        <w:rPr>
          <w:snapToGrid w:val="0"/>
        </w:rPr>
        <w:t>id-ReportingGranularitykminus</w:t>
      </w:r>
      <w:r>
        <w:rPr>
          <w:snapToGrid w:val="0"/>
        </w:rPr>
        <w:t>4</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2</w:t>
      </w:r>
    </w:p>
    <w:p w14:paraId="76CC7909" w14:textId="7336346C" w:rsidR="00E72C63" w:rsidRPr="007C71F0" w:rsidRDefault="00E72C63" w:rsidP="00E72C63">
      <w:pPr>
        <w:pStyle w:val="PL"/>
        <w:rPr>
          <w:snapToGrid w:val="0"/>
        </w:rPr>
      </w:pPr>
      <w:r w:rsidRPr="007C71F0">
        <w:rPr>
          <w:snapToGrid w:val="0"/>
        </w:rPr>
        <w:t>id-ReportingGranularitykminus</w:t>
      </w:r>
      <w:r>
        <w:rPr>
          <w:snapToGrid w:val="0"/>
        </w:rPr>
        <w:t>5</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3</w:t>
      </w:r>
    </w:p>
    <w:p w14:paraId="1D4C3812" w14:textId="7EDE93E9" w:rsidR="00E72C63" w:rsidRDefault="00E72C63" w:rsidP="00E72C63">
      <w:pPr>
        <w:pStyle w:val="PL"/>
        <w:rPr>
          <w:snapToGrid w:val="0"/>
        </w:rPr>
      </w:pPr>
      <w:r w:rsidRPr="007C71F0">
        <w:rPr>
          <w:snapToGrid w:val="0"/>
        </w:rPr>
        <w:t>id-ReportingGranularitykminus</w:t>
      </w:r>
      <w:r>
        <w:rPr>
          <w:snapToGrid w:val="0"/>
        </w:rPr>
        <w:t>6</w:t>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r>
      <w:r w:rsidRPr="007C71F0">
        <w:rPr>
          <w:snapToGrid w:val="0"/>
        </w:rPr>
        <w:tab/>
        <w:t xml:space="preserve">ProtocolIE-ID ::= </w:t>
      </w:r>
      <w:r>
        <w:rPr>
          <w:snapToGrid w:val="0"/>
        </w:rPr>
        <w:t>824</w:t>
      </w:r>
    </w:p>
    <w:p w14:paraId="100FD04D" w14:textId="5FFCA4FB" w:rsidR="00E72C63" w:rsidRDefault="00E72C63" w:rsidP="00E72C63">
      <w:pPr>
        <w:pStyle w:val="PL"/>
        <w:rPr>
          <w:snapToGrid w:val="0"/>
        </w:rPr>
      </w:pPr>
      <w:r w:rsidRPr="00852DF5">
        <w:rPr>
          <w:snapToGrid w:val="0"/>
        </w:rPr>
        <w:t>id-</w:t>
      </w:r>
      <w:r>
        <w:rPr>
          <w:snapToGrid w:val="0"/>
        </w:rPr>
        <w:t>ReportingGranularitykminus3additionalpath</w:t>
      </w:r>
      <w:r>
        <w:rPr>
          <w:snapToGrid w:val="0"/>
        </w:rPr>
        <w:tab/>
      </w:r>
      <w:r>
        <w:rPr>
          <w:snapToGrid w:val="0"/>
        </w:rPr>
        <w:tab/>
      </w:r>
      <w:r w:rsidRPr="007C71F0">
        <w:rPr>
          <w:snapToGrid w:val="0"/>
        </w:rPr>
        <w:t xml:space="preserve">ProtocolIE-ID ::= </w:t>
      </w:r>
      <w:r>
        <w:rPr>
          <w:snapToGrid w:val="0"/>
        </w:rPr>
        <w:t>825</w:t>
      </w:r>
    </w:p>
    <w:p w14:paraId="49B6D192" w14:textId="07F3F0B2" w:rsidR="00E72C63" w:rsidRPr="007C71F0" w:rsidRDefault="00E72C63" w:rsidP="00E72C63">
      <w:pPr>
        <w:pStyle w:val="PL"/>
        <w:rPr>
          <w:snapToGrid w:val="0"/>
        </w:rPr>
      </w:pPr>
      <w:r w:rsidRPr="00852DF5">
        <w:rPr>
          <w:snapToGrid w:val="0"/>
        </w:rPr>
        <w:t>id-</w:t>
      </w:r>
      <w:r>
        <w:rPr>
          <w:snapToGrid w:val="0"/>
        </w:rPr>
        <w:t>ReportingGranularitykminus4additionalpath</w:t>
      </w:r>
      <w:r>
        <w:rPr>
          <w:snapToGrid w:val="0"/>
        </w:rPr>
        <w:tab/>
      </w:r>
      <w:r>
        <w:rPr>
          <w:snapToGrid w:val="0"/>
        </w:rPr>
        <w:tab/>
      </w:r>
      <w:r w:rsidRPr="007C71F0">
        <w:rPr>
          <w:snapToGrid w:val="0"/>
        </w:rPr>
        <w:t xml:space="preserve">ProtocolIE-ID ::= </w:t>
      </w:r>
      <w:r>
        <w:rPr>
          <w:snapToGrid w:val="0"/>
        </w:rPr>
        <w:t>826</w:t>
      </w:r>
    </w:p>
    <w:p w14:paraId="05929F57" w14:textId="09212CF0" w:rsidR="00E72C63" w:rsidRDefault="00E72C63" w:rsidP="00E72C63">
      <w:pPr>
        <w:pStyle w:val="PL"/>
        <w:rPr>
          <w:snapToGrid w:val="0"/>
        </w:rPr>
      </w:pPr>
      <w:r w:rsidRPr="00852DF5">
        <w:rPr>
          <w:snapToGrid w:val="0"/>
        </w:rPr>
        <w:t>id-</w:t>
      </w:r>
      <w:r>
        <w:rPr>
          <w:snapToGrid w:val="0"/>
        </w:rPr>
        <w:t>ReportingGranularitykminus5additionalpath</w:t>
      </w:r>
      <w:r>
        <w:rPr>
          <w:snapToGrid w:val="0"/>
        </w:rPr>
        <w:tab/>
      </w:r>
      <w:r>
        <w:rPr>
          <w:snapToGrid w:val="0"/>
        </w:rPr>
        <w:tab/>
      </w:r>
      <w:r w:rsidRPr="007C71F0">
        <w:rPr>
          <w:snapToGrid w:val="0"/>
        </w:rPr>
        <w:t xml:space="preserve">ProtocolIE-ID ::= </w:t>
      </w:r>
      <w:r>
        <w:rPr>
          <w:snapToGrid w:val="0"/>
        </w:rPr>
        <w:t>827</w:t>
      </w:r>
    </w:p>
    <w:p w14:paraId="64F78327" w14:textId="7B3B6C85" w:rsidR="00E72C63" w:rsidRDefault="00E72C63" w:rsidP="00E72C63">
      <w:pPr>
        <w:pStyle w:val="PL"/>
        <w:rPr>
          <w:snapToGrid w:val="0"/>
        </w:rPr>
      </w:pPr>
      <w:r w:rsidRPr="00852DF5">
        <w:rPr>
          <w:snapToGrid w:val="0"/>
        </w:rPr>
        <w:t>id-</w:t>
      </w:r>
      <w:r>
        <w:rPr>
          <w:snapToGrid w:val="0"/>
        </w:rPr>
        <w:t>ReportingGranularitykminus6additionalpath</w:t>
      </w:r>
      <w:r>
        <w:rPr>
          <w:snapToGrid w:val="0"/>
        </w:rPr>
        <w:tab/>
      </w:r>
      <w:r>
        <w:rPr>
          <w:snapToGrid w:val="0"/>
        </w:rPr>
        <w:tab/>
      </w:r>
      <w:r w:rsidRPr="007C71F0">
        <w:rPr>
          <w:snapToGrid w:val="0"/>
        </w:rPr>
        <w:t xml:space="preserve">ProtocolIE-ID ::= </w:t>
      </w:r>
      <w:r>
        <w:rPr>
          <w:snapToGrid w:val="0"/>
        </w:rPr>
        <w:t>828</w:t>
      </w:r>
    </w:p>
    <w:p w14:paraId="066F5201" w14:textId="4CED5ADE" w:rsidR="00E72C63" w:rsidRPr="00F22363" w:rsidRDefault="00E72C63" w:rsidP="00E72C63">
      <w:pPr>
        <w:pStyle w:val="PL"/>
        <w:rPr>
          <w:snapToGrid w:val="0"/>
        </w:rPr>
      </w:pPr>
      <w:r w:rsidRPr="00F22363">
        <w:rPr>
          <w:snapToGrid w:val="0"/>
        </w:rPr>
        <w:t>id-AggregatedPosSRSResourceSetList</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29</w:t>
      </w:r>
    </w:p>
    <w:p w14:paraId="77A993E0" w14:textId="71CFAF61" w:rsidR="00E72C63" w:rsidRPr="00F22363" w:rsidRDefault="00E72C63" w:rsidP="00E72C63">
      <w:pPr>
        <w:pStyle w:val="PL"/>
        <w:rPr>
          <w:snapToGrid w:val="0"/>
        </w:rPr>
      </w:pPr>
      <w:r w:rsidRPr="00F22363">
        <w:rPr>
          <w:snapToGrid w:val="0"/>
        </w:rPr>
        <w:t>id-RequestedSRSPreconfigurationCharacteristics-List</w:t>
      </w:r>
      <w:r w:rsidRPr="00F22363">
        <w:rPr>
          <w:snapToGrid w:val="0"/>
        </w:rPr>
        <w:tab/>
        <w:t xml:space="preserve">ProtocolIE-ID ::= </w:t>
      </w:r>
      <w:r>
        <w:rPr>
          <w:snapToGrid w:val="0"/>
        </w:rPr>
        <w:t>830</w:t>
      </w:r>
    </w:p>
    <w:p w14:paraId="3F9AFC53" w14:textId="3C5C08E8" w:rsidR="00E72C63" w:rsidRPr="00F22363" w:rsidRDefault="00E72C63" w:rsidP="00E72C63">
      <w:pPr>
        <w:pStyle w:val="PL"/>
        <w:rPr>
          <w:snapToGrid w:val="0"/>
        </w:rPr>
      </w:pPr>
      <w:r w:rsidRPr="00F22363">
        <w:rPr>
          <w:snapToGrid w:val="0"/>
        </w:rPr>
        <w:t>id-SRSPreconfiguration-List</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31</w:t>
      </w:r>
    </w:p>
    <w:p w14:paraId="37CED10C" w14:textId="1B04F3DE" w:rsidR="00E72C63" w:rsidRPr="00F22363" w:rsidRDefault="00E72C63" w:rsidP="00E72C63">
      <w:pPr>
        <w:pStyle w:val="PL"/>
        <w:rPr>
          <w:snapToGrid w:val="0"/>
        </w:rPr>
      </w:pPr>
      <w:r w:rsidRPr="00F22363">
        <w:rPr>
          <w:snapToGrid w:val="0"/>
        </w:rPr>
        <w:t>id-SRSInformation</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32</w:t>
      </w:r>
    </w:p>
    <w:p w14:paraId="14368B7C" w14:textId="390100FF" w:rsidR="00E72C63" w:rsidRPr="007C71F0" w:rsidRDefault="00E72C63" w:rsidP="00E72C63">
      <w:pPr>
        <w:pStyle w:val="PL"/>
        <w:rPr>
          <w:snapToGrid w:val="0"/>
        </w:rPr>
      </w:pPr>
      <w:r w:rsidRPr="00F22363">
        <w:rPr>
          <w:snapToGrid w:val="0"/>
        </w:rPr>
        <w:t>id-ValidityAreaSpecificSRSInformation</w:t>
      </w:r>
      <w:r w:rsidRPr="00F22363">
        <w:rPr>
          <w:snapToGrid w:val="0"/>
        </w:rPr>
        <w:tab/>
      </w:r>
      <w:r w:rsidRPr="00F22363">
        <w:rPr>
          <w:snapToGrid w:val="0"/>
        </w:rPr>
        <w:tab/>
      </w:r>
      <w:r w:rsidRPr="00F22363">
        <w:rPr>
          <w:snapToGrid w:val="0"/>
        </w:rPr>
        <w:tab/>
      </w:r>
      <w:r w:rsidRPr="00F22363">
        <w:rPr>
          <w:snapToGrid w:val="0"/>
        </w:rPr>
        <w:tab/>
        <w:t xml:space="preserve">ProtocolIE-ID ::= </w:t>
      </w:r>
      <w:r>
        <w:rPr>
          <w:snapToGrid w:val="0"/>
        </w:rPr>
        <w:t>833</w:t>
      </w:r>
    </w:p>
    <w:p w14:paraId="4C843742" w14:textId="4D252FF8" w:rsidR="006C6593" w:rsidRPr="00B708F7" w:rsidRDefault="006C6593" w:rsidP="006C6593">
      <w:pPr>
        <w:pStyle w:val="PL"/>
        <w:rPr>
          <w:snapToGrid w:val="0"/>
          <w:lang w:eastAsia="zh-CN"/>
        </w:rPr>
      </w:pPr>
    </w:p>
    <w:p w14:paraId="0D9D570B" w14:textId="77777777" w:rsidR="001E36C4" w:rsidRPr="00C01DD2" w:rsidRDefault="001E36C4" w:rsidP="008D3D52">
      <w:pPr>
        <w:pStyle w:val="PL"/>
        <w:rPr>
          <w:rFonts w:eastAsiaTheme="minorEastAsia"/>
        </w:rPr>
      </w:pPr>
    </w:p>
    <w:p w14:paraId="1C898B18" w14:textId="77777777" w:rsidR="008D3D52" w:rsidRPr="00FD0FDA" w:rsidRDefault="008D3D52" w:rsidP="008D3D52">
      <w:pPr>
        <w:pStyle w:val="PL"/>
        <w:rPr>
          <w:snapToGrid w:val="0"/>
        </w:rPr>
      </w:pPr>
    </w:p>
    <w:p w14:paraId="63A9E5F1" w14:textId="77777777" w:rsidR="008D3D52" w:rsidRPr="002435AD" w:rsidRDefault="008D3D52" w:rsidP="008D3D52">
      <w:pPr>
        <w:pStyle w:val="PL"/>
        <w:rPr>
          <w:noProof w:val="0"/>
          <w:snapToGrid w:val="0"/>
        </w:rPr>
      </w:pPr>
      <w:r w:rsidRPr="002435AD">
        <w:rPr>
          <w:noProof w:val="0"/>
          <w:snapToGrid w:val="0"/>
        </w:rPr>
        <w:t>END</w:t>
      </w:r>
      <w:bookmarkEnd w:id="14648"/>
    </w:p>
    <w:p w14:paraId="07E740AC" w14:textId="77777777" w:rsidR="008D3D52" w:rsidRPr="002435AD" w:rsidRDefault="008D3D52" w:rsidP="008D3D52">
      <w:pPr>
        <w:pStyle w:val="PL"/>
        <w:rPr>
          <w:noProof w:val="0"/>
          <w:snapToGrid w:val="0"/>
        </w:rPr>
      </w:pPr>
      <w:r w:rsidRPr="002435AD">
        <w:rPr>
          <w:noProof w:val="0"/>
          <w:snapToGrid w:val="0"/>
        </w:rPr>
        <w:t xml:space="preserve">-- ASN1STOP </w:t>
      </w:r>
    </w:p>
    <w:p w14:paraId="4DA8AC19" w14:textId="77777777" w:rsidR="008D3D52" w:rsidRPr="00EA5FA7" w:rsidRDefault="008D3D52" w:rsidP="008D3D52">
      <w:pPr>
        <w:pStyle w:val="PL"/>
        <w:rPr>
          <w:noProof w:val="0"/>
          <w:snapToGrid w:val="0"/>
        </w:rPr>
      </w:pPr>
    </w:p>
    <w:p w14:paraId="5ADF1BF7" w14:textId="77777777" w:rsidR="008D3D52" w:rsidRPr="00EA5FA7" w:rsidRDefault="008D3D52" w:rsidP="008D3D52">
      <w:pPr>
        <w:pStyle w:val="Heading3"/>
      </w:pPr>
      <w:bookmarkStart w:id="14697" w:name="_CR9_4_8"/>
      <w:bookmarkStart w:id="14698" w:name="_Toc20956006"/>
      <w:bookmarkStart w:id="14699" w:name="_Toc29893132"/>
      <w:bookmarkStart w:id="14700" w:name="_Toc36557069"/>
      <w:bookmarkStart w:id="14701" w:name="_Toc45832589"/>
      <w:bookmarkStart w:id="14702" w:name="_Toc51763911"/>
      <w:bookmarkStart w:id="14703" w:name="_Toc64449083"/>
      <w:bookmarkStart w:id="14704" w:name="_Toc66289742"/>
      <w:bookmarkStart w:id="14705" w:name="_Toc74154855"/>
      <w:bookmarkStart w:id="14706" w:name="_Toc81383599"/>
      <w:bookmarkStart w:id="14707" w:name="_Toc88658233"/>
      <w:bookmarkStart w:id="14708" w:name="_Toc97911145"/>
      <w:bookmarkStart w:id="14709" w:name="_Toc99038969"/>
      <w:bookmarkStart w:id="14710" w:name="_Toc99731232"/>
      <w:bookmarkStart w:id="14711" w:name="_Toc105511367"/>
      <w:bookmarkStart w:id="14712" w:name="_Toc105927899"/>
      <w:bookmarkStart w:id="14713" w:name="_Toc106110439"/>
      <w:bookmarkStart w:id="14714" w:name="_Toc113835881"/>
      <w:bookmarkStart w:id="14715" w:name="_Toc120124737"/>
      <w:bookmarkStart w:id="14716" w:name="_Toc162617968"/>
      <w:bookmarkEnd w:id="14697"/>
      <w:r w:rsidRPr="00EA5FA7">
        <w:t>9.4.8</w:t>
      </w:r>
      <w:r w:rsidRPr="00EA5FA7">
        <w:tab/>
        <w:t>Container Definitions</w:t>
      </w:r>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3C40A740" w14:textId="77777777" w:rsidR="008D3D52" w:rsidRPr="00EA5FA7" w:rsidRDefault="008D3D52" w:rsidP="008D3D52">
      <w:pPr>
        <w:pStyle w:val="PL"/>
        <w:rPr>
          <w:noProof w:val="0"/>
          <w:snapToGrid w:val="0"/>
        </w:rPr>
      </w:pPr>
      <w:r w:rsidRPr="00EA5FA7">
        <w:rPr>
          <w:noProof w:val="0"/>
          <w:snapToGrid w:val="0"/>
        </w:rPr>
        <w:t xml:space="preserve">-- ASN1START </w:t>
      </w:r>
      <w:bookmarkStart w:id="14717" w:name="_Hlk120261237"/>
    </w:p>
    <w:p w14:paraId="175D17E5" w14:textId="77777777" w:rsidR="008D3D52" w:rsidRPr="00EA5FA7" w:rsidRDefault="008D3D52" w:rsidP="008D3D52">
      <w:pPr>
        <w:pStyle w:val="PL"/>
        <w:rPr>
          <w:noProof w:val="0"/>
          <w:snapToGrid w:val="0"/>
        </w:rPr>
      </w:pPr>
      <w:r w:rsidRPr="00EA5FA7">
        <w:rPr>
          <w:noProof w:val="0"/>
          <w:snapToGrid w:val="0"/>
        </w:rPr>
        <w:t>-- **************************************************************</w:t>
      </w:r>
    </w:p>
    <w:p w14:paraId="696A7744" w14:textId="77777777" w:rsidR="008D3D52" w:rsidRPr="00EA5FA7" w:rsidRDefault="008D3D52" w:rsidP="008D3D52">
      <w:pPr>
        <w:pStyle w:val="PL"/>
        <w:rPr>
          <w:noProof w:val="0"/>
          <w:snapToGrid w:val="0"/>
        </w:rPr>
      </w:pPr>
      <w:r w:rsidRPr="00EA5FA7">
        <w:rPr>
          <w:noProof w:val="0"/>
          <w:snapToGrid w:val="0"/>
        </w:rPr>
        <w:t>--</w:t>
      </w:r>
    </w:p>
    <w:p w14:paraId="346E6C0E" w14:textId="77777777" w:rsidR="008D3D52" w:rsidRPr="00EA5FA7" w:rsidRDefault="008D3D52" w:rsidP="008D3D52">
      <w:pPr>
        <w:pStyle w:val="PL"/>
        <w:rPr>
          <w:noProof w:val="0"/>
          <w:snapToGrid w:val="0"/>
        </w:rPr>
      </w:pPr>
      <w:r w:rsidRPr="00EA5FA7">
        <w:rPr>
          <w:noProof w:val="0"/>
          <w:snapToGrid w:val="0"/>
        </w:rPr>
        <w:t>-- Container definitions</w:t>
      </w:r>
    </w:p>
    <w:p w14:paraId="0B3434B3" w14:textId="77777777" w:rsidR="008D3D52" w:rsidRPr="00EA5FA7" w:rsidRDefault="008D3D52" w:rsidP="008D3D52">
      <w:pPr>
        <w:pStyle w:val="PL"/>
        <w:rPr>
          <w:noProof w:val="0"/>
          <w:snapToGrid w:val="0"/>
        </w:rPr>
      </w:pPr>
      <w:r w:rsidRPr="00EA5FA7">
        <w:rPr>
          <w:noProof w:val="0"/>
          <w:snapToGrid w:val="0"/>
        </w:rPr>
        <w:t>--</w:t>
      </w:r>
    </w:p>
    <w:p w14:paraId="6CD661CF" w14:textId="77777777" w:rsidR="008D3D52" w:rsidRPr="00EA5FA7" w:rsidRDefault="008D3D52" w:rsidP="008D3D52">
      <w:pPr>
        <w:pStyle w:val="PL"/>
        <w:rPr>
          <w:noProof w:val="0"/>
          <w:snapToGrid w:val="0"/>
        </w:rPr>
      </w:pPr>
      <w:r w:rsidRPr="00EA5FA7">
        <w:rPr>
          <w:noProof w:val="0"/>
          <w:snapToGrid w:val="0"/>
        </w:rPr>
        <w:t>-- **************************************************************</w:t>
      </w:r>
    </w:p>
    <w:p w14:paraId="77733789" w14:textId="77777777" w:rsidR="008D3D52" w:rsidRPr="00EA5FA7" w:rsidRDefault="008D3D52" w:rsidP="008D3D52">
      <w:pPr>
        <w:pStyle w:val="PL"/>
        <w:rPr>
          <w:noProof w:val="0"/>
          <w:snapToGrid w:val="0"/>
        </w:rPr>
      </w:pPr>
    </w:p>
    <w:p w14:paraId="1A266DFF" w14:textId="77777777" w:rsidR="008D3D52" w:rsidRPr="00EA5FA7" w:rsidRDefault="008D3D52" w:rsidP="008D3D52">
      <w:pPr>
        <w:pStyle w:val="PL"/>
        <w:rPr>
          <w:noProof w:val="0"/>
          <w:snapToGrid w:val="0"/>
        </w:rPr>
      </w:pPr>
      <w:r w:rsidRPr="00EA5FA7">
        <w:rPr>
          <w:noProof w:val="0"/>
          <w:snapToGrid w:val="0"/>
        </w:rPr>
        <w:t>F1AP-Containers {</w:t>
      </w:r>
    </w:p>
    <w:p w14:paraId="4F56806A" w14:textId="77777777" w:rsidR="008D3D52" w:rsidRPr="00EA5FA7" w:rsidRDefault="008D3D52" w:rsidP="008D3D52">
      <w:pPr>
        <w:pStyle w:val="PL"/>
        <w:rPr>
          <w:noProof w:val="0"/>
          <w:snapToGrid w:val="0"/>
        </w:rPr>
      </w:pPr>
      <w:r w:rsidRPr="00EA5FA7">
        <w:rPr>
          <w:noProof w:val="0"/>
          <w:snapToGrid w:val="0"/>
        </w:rPr>
        <w:t xml:space="preserve">itu-t (0) identified-organization (4) etsi (0) mobileDomain (0) </w:t>
      </w:r>
    </w:p>
    <w:p w14:paraId="448945DD" w14:textId="77777777" w:rsidR="008D3D52" w:rsidRPr="00EA5FA7" w:rsidRDefault="008D3D52" w:rsidP="008D3D52">
      <w:pPr>
        <w:pStyle w:val="PL"/>
        <w:rPr>
          <w:noProof w:val="0"/>
          <w:snapToGrid w:val="0"/>
        </w:rPr>
      </w:pPr>
      <w:r w:rsidRPr="00EA5FA7">
        <w:rPr>
          <w:noProof w:val="0"/>
          <w:snapToGrid w:val="0"/>
        </w:rPr>
        <w:t>ngran-access (22) modules (3) f1ap (3) version1 (1) f1ap-Containers (5) }</w:t>
      </w:r>
    </w:p>
    <w:p w14:paraId="614A0394" w14:textId="77777777" w:rsidR="008D3D52" w:rsidRPr="00EA5FA7" w:rsidRDefault="008D3D52" w:rsidP="008D3D52">
      <w:pPr>
        <w:pStyle w:val="PL"/>
        <w:rPr>
          <w:noProof w:val="0"/>
          <w:snapToGrid w:val="0"/>
        </w:rPr>
      </w:pPr>
    </w:p>
    <w:p w14:paraId="6F782BDD" w14:textId="77777777" w:rsidR="008D3D52" w:rsidRPr="00EA5FA7" w:rsidRDefault="008D3D52" w:rsidP="008D3D52">
      <w:pPr>
        <w:pStyle w:val="PL"/>
        <w:rPr>
          <w:noProof w:val="0"/>
          <w:snapToGrid w:val="0"/>
        </w:rPr>
      </w:pPr>
      <w:r w:rsidRPr="00EA5FA7">
        <w:rPr>
          <w:noProof w:val="0"/>
          <w:snapToGrid w:val="0"/>
        </w:rPr>
        <w:t xml:space="preserve">DEFINITIONS AUTOMATIC TAGS ::= </w:t>
      </w:r>
    </w:p>
    <w:p w14:paraId="7037BB16" w14:textId="77777777" w:rsidR="008D3D52" w:rsidRPr="00EA5FA7" w:rsidRDefault="008D3D52" w:rsidP="008D3D52">
      <w:pPr>
        <w:pStyle w:val="PL"/>
        <w:rPr>
          <w:noProof w:val="0"/>
          <w:snapToGrid w:val="0"/>
        </w:rPr>
      </w:pPr>
    </w:p>
    <w:p w14:paraId="25113A4C" w14:textId="77777777" w:rsidR="008D3D52" w:rsidRPr="00EA5FA7" w:rsidRDefault="008D3D52" w:rsidP="008D3D52">
      <w:pPr>
        <w:pStyle w:val="PL"/>
        <w:rPr>
          <w:noProof w:val="0"/>
          <w:snapToGrid w:val="0"/>
        </w:rPr>
      </w:pPr>
      <w:r w:rsidRPr="00EA5FA7">
        <w:rPr>
          <w:noProof w:val="0"/>
          <w:snapToGrid w:val="0"/>
        </w:rPr>
        <w:t>BEGIN</w:t>
      </w:r>
    </w:p>
    <w:p w14:paraId="20F64077" w14:textId="77777777" w:rsidR="008D3D52" w:rsidRPr="00EA5FA7" w:rsidRDefault="008D3D52" w:rsidP="008D3D52">
      <w:pPr>
        <w:pStyle w:val="PL"/>
        <w:rPr>
          <w:noProof w:val="0"/>
          <w:snapToGrid w:val="0"/>
        </w:rPr>
      </w:pPr>
    </w:p>
    <w:p w14:paraId="2213DA51" w14:textId="77777777" w:rsidR="008D3D52" w:rsidRPr="00EA5FA7" w:rsidRDefault="008D3D52" w:rsidP="008D3D52">
      <w:pPr>
        <w:pStyle w:val="PL"/>
        <w:rPr>
          <w:noProof w:val="0"/>
          <w:snapToGrid w:val="0"/>
        </w:rPr>
      </w:pPr>
      <w:r w:rsidRPr="00EA5FA7">
        <w:rPr>
          <w:noProof w:val="0"/>
          <w:snapToGrid w:val="0"/>
        </w:rPr>
        <w:t>-- **************************************************************</w:t>
      </w:r>
    </w:p>
    <w:p w14:paraId="6EAB1B08" w14:textId="77777777" w:rsidR="008D3D52" w:rsidRPr="00EA5FA7" w:rsidRDefault="008D3D52" w:rsidP="008D3D52">
      <w:pPr>
        <w:pStyle w:val="PL"/>
        <w:rPr>
          <w:noProof w:val="0"/>
          <w:snapToGrid w:val="0"/>
        </w:rPr>
      </w:pPr>
      <w:r w:rsidRPr="00EA5FA7">
        <w:rPr>
          <w:noProof w:val="0"/>
          <w:snapToGrid w:val="0"/>
        </w:rPr>
        <w:t>--</w:t>
      </w:r>
    </w:p>
    <w:p w14:paraId="3538F84B" w14:textId="76925A88" w:rsidR="008D3D52" w:rsidRPr="00EA5FA7" w:rsidRDefault="008D3D52" w:rsidP="008D3D52">
      <w:pPr>
        <w:pStyle w:val="PL"/>
        <w:rPr>
          <w:noProof w:val="0"/>
          <w:snapToGrid w:val="0"/>
        </w:rPr>
      </w:pPr>
      <w:r w:rsidRPr="00EA5FA7">
        <w:rPr>
          <w:noProof w:val="0"/>
          <w:snapToGrid w:val="0"/>
        </w:rPr>
        <w:t>-- IE parameter types from other modules.</w:t>
      </w:r>
    </w:p>
    <w:p w14:paraId="659A2EC9" w14:textId="77777777" w:rsidR="008D3D52" w:rsidRPr="00EA5FA7" w:rsidRDefault="008D3D52" w:rsidP="008D3D52">
      <w:pPr>
        <w:pStyle w:val="PL"/>
        <w:rPr>
          <w:noProof w:val="0"/>
          <w:snapToGrid w:val="0"/>
        </w:rPr>
      </w:pPr>
      <w:r w:rsidRPr="00EA5FA7">
        <w:rPr>
          <w:noProof w:val="0"/>
          <w:snapToGrid w:val="0"/>
        </w:rPr>
        <w:t>--</w:t>
      </w:r>
    </w:p>
    <w:p w14:paraId="6701B12E" w14:textId="77777777" w:rsidR="008D3D52" w:rsidRPr="00EA5FA7" w:rsidRDefault="008D3D52" w:rsidP="008D3D52">
      <w:pPr>
        <w:pStyle w:val="PL"/>
        <w:rPr>
          <w:noProof w:val="0"/>
          <w:snapToGrid w:val="0"/>
        </w:rPr>
      </w:pPr>
      <w:r w:rsidRPr="00EA5FA7">
        <w:rPr>
          <w:noProof w:val="0"/>
          <w:snapToGrid w:val="0"/>
        </w:rPr>
        <w:t>-- **************************************************************</w:t>
      </w:r>
    </w:p>
    <w:p w14:paraId="46F71B96" w14:textId="77777777" w:rsidR="008D3D52" w:rsidRPr="00EA5FA7" w:rsidRDefault="008D3D52" w:rsidP="008D3D52">
      <w:pPr>
        <w:pStyle w:val="PL"/>
        <w:rPr>
          <w:noProof w:val="0"/>
          <w:snapToGrid w:val="0"/>
        </w:rPr>
      </w:pPr>
    </w:p>
    <w:p w14:paraId="10EA1639" w14:textId="77777777" w:rsidR="008D3D52" w:rsidRPr="00EA5FA7" w:rsidRDefault="008D3D52" w:rsidP="008D3D52">
      <w:pPr>
        <w:pStyle w:val="PL"/>
        <w:rPr>
          <w:noProof w:val="0"/>
          <w:snapToGrid w:val="0"/>
        </w:rPr>
      </w:pPr>
      <w:r w:rsidRPr="00EA5FA7">
        <w:rPr>
          <w:noProof w:val="0"/>
          <w:snapToGrid w:val="0"/>
        </w:rPr>
        <w:t>IMPORTS</w:t>
      </w:r>
    </w:p>
    <w:p w14:paraId="7F633C2E" w14:textId="77777777" w:rsidR="008D3D52" w:rsidRPr="00EA5FA7" w:rsidRDefault="008D3D52" w:rsidP="008D3D52">
      <w:pPr>
        <w:pStyle w:val="PL"/>
        <w:rPr>
          <w:noProof w:val="0"/>
          <w:snapToGrid w:val="0"/>
        </w:rPr>
      </w:pPr>
      <w:r w:rsidRPr="00EA5FA7">
        <w:rPr>
          <w:noProof w:val="0"/>
          <w:snapToGrid w:val="0"/>
        </w:rPr>
        <w:tab/>
        <w:t>Criticality,</w:t>
      </w:r>
    </w:p>
    <w:p w14:paraId="1D08A8C0" w14:textId="77777777" w:rsidR="008D3D52" w:rsidRPr="00EA5FA7" w:rsidRDefault="008D3D52" w:rsidP="008D3D52">
      <w:pPr>
        <w:pStyle w:val="PL"/>
        <w:rPr>
          <w:noProof w:val="0"/>
          <w:snapToGrid w:val="0"/>
        </w:rPr>
      </w:pPr>
      <w:r w:rsidRPr="00EA5FA7">
        <w:rPr>
          <w:noProof w:val="0"/>
          <w:snapToGrid w:val="0"/>
        </w:rPr>
        <w:tab/>
        <w:t>Presence,</w:t>
      </w:r>
    </w:p>
    <w:p w14:paraId="703E80EC" w14:textId="77777777" w:rsidR="008D3D52" w:rsidRPr="00EA5FA7" w:rsidRDefault="008D3D52" w:rsidP="008D3D52">
      <w:pPr>
        <w:pStyle w:val="PL"/>
        <w:rPr>
          <w:noProof w:val="0"/>
          <w:snapToGrid w:val="0"/>
        </w:rPr>
      </w:pPr>
      <w:r w:rsidRPr="00EA5FA7">
        <w:rPr>
          <w:noProof w:val="0"/>
          <w:snapToGrid w:val="0"/>
        </w:rPr>
        <w:tab/>
        <w:t>PrivateIE-ID,</w:t>
      </w:r>
    </w:p>
    <w:p w14:paraId="28E4E043" w14:textId="77777777" w:rsidR="008D3D52" w:rsidRPr="00EA5FA7" w:rsidRDefault="008D3D52" w:rsidP="008D3D52">
      <w:pPr>
        <w:pStyle w:val="PL"/>
        <w:rPr>
          <w:noProof w:val="0"/>
          <w:snapToGrid w:val="0"/>
        </w:rPr>
      </w:pPr>
      <w:r w:rsidRPr="00EA5FA7">
        <w:rPr>
          <w:noProof w:val="0"/>
          <w:snapToGrid w:val="0"/>
        </w:rPr>
        <w:tab/>
        <w:t>ProtocolExtensionID,</w:t>
      </w:r>
    </w:p>
    <w:p w14:paraId="6F7C2DFF" w14:textId="77777777" w:rsidR="008D3D52" w:rsidRPr="00EA5FA7" w:rsidRDefault="008D3D52" w:rsidP="008D3D52">
      <w:pPr>
        <w:pStyle w:val="PL"/>
        <w:rPr>
          <w:noProof w:val="0"/>
          <w:snapToGrid w:val="0"/>
        </w:rPr>
      </w:pPr>
      <w:r w:rsidRPr="00EA5FA7">
        <w:rPr>
          <w:noProof w:val="0"/>
          <w:snapToGrid w:val="0"/>
        </w:rPr>
        <w:tab/>
        <w:t>ProtocolIE-ID</w:t>
      </w:r>
    </w:p>
    <w:p w14:paraId="09FD90AB" w14:textId="77777777" w:rsidR="008D3D52" w:rsidRPr="00EA5FA7" w:rsidRDefault="008D3D52" w:rsidP="008D3D52">
      <w:pPr>
        <w:pStyle w:val="PL"/>
        <w:rPr>
          <w:noProof w:val="0"/>
          <w:snapToGrid w:val="0"/>
        </w:rPr>
      </w:pPr>
    </w:p>
    <w:p w14:paraId="5FA39B81" w14:textId="77777777" w:rsidR="008D3D52" w:rsidRPr="00EA5FA7" w:rsidRDefault="008D3D52" w:rsidP="008D3D52">
      <w:pPr>
        <w:pStyle w:val="PL"/>
        <w:rPr>
          <w:noProof w:val="0"/>
          <w:snapToGrid w:val="0"/>
        </w:rPr>
      </w:pPr>
      <w:r w:rsidRPr="00EA5FA7">
        <w:rPr>
          <w:noProof w:val="0"/>
          <w:snapToGrid w:val="0"/>
        </w:rPr>
        <w:t>FROM F1AP-CommonDataTypes</w:t>
      </w:r>
    </w:p>
    <w:p w14:paraId="22918439" w14:textId="77777777" w:rsidR="008D3D52" w:rsidRPr="00EA5FA7" w:rsidRDefault="008D3D52" w:rsidP="008D3D52">
      <w:pPr>
        <w:pStyle w:val="PL"/>
        <w:rPr>
          <w:noProof w:val="0"/>
          <w:snapToGrid w:val="0"/>
        </w:rPr>
      </w:pPr>
      <w:r w:rsidRPr="00EA5FA7">
        <w:rPr>
          <w:noProof w:val="0"/>
          <w:snapToGrid w:val="0"/>
        </w:rPr>
        <w:tab/>
        <w:t>maxPrivateIEs,</w:t>
      </w:r>
    </w:p>
    <w:p w14:paraId="438A48D0" w14:textId="77777777" w:rsidR="008D3D52" w:rsidRPr="00EA5FA7" w:rsidRDefault="008D3D52" w:rsidP="008D3D52">
      <w:pPr>
        <w:pStyle w:val="PL"/>
        <w:rPr>
          <w:noProof w:val="0"/>
          <w:snapToGrid w:val="0"/>
        </w:rPr>
      </w:pPr>
      <w:r w:rsidRPr="00EA5FA7">
        <w:rPr>
          <w:noProof w:val="0"/>
          <w:snapToGrid w:val="0"/>
        </w:rPr>
        <w:tab/>
        <w:t>maxProtocolExtensions,</w:t>
      </w:r>
    </w:p>
    <w:p w14:paraId="2B181FB1" w14:textId="77777777" w:rsidR="008D3D52" w:rsidRPr="00EA5FA7" w:rsidRDefault="008D3D52" w:rsidP="008D3D52">
      <w:pPr>
        <w:pStyle w:val="PL"/>
        <w:rPr>
          <w:noProof w:val="0"/>
          <w:snapToGrid w:val="0"/>
        </w:rPr>
      </w:pPr>
      <w:r w:rsidRPr="00EA5FA7">
        <w:rPr>
          <w:noProof w:val="0"/>
          <w:snapToGrid w:val="0"/>
        </w:rPr>
        <w:tab/>
        <w:t>maxProtocolIEs</w:t>
      </w:r>
    </w:p>
    <w:p w14:paraId="578491C1" w14:textId="77777777" w:rsidR="008D3D52" w:rsidRPr="00EA5FA7" w:rsidRDefault="008D3D52" w:rsidP="008D3D52">
      <w:pPr>
        <w:pStyle w:val="PL"/>
        <w:rPr>
          <w:noProof w:val="0"/>
          <w:snapToGrid w:val="0"/>
        </w:rPr>
      </w:pPr>
    </w:p>
    <w:p w14:paraId="13D88BC2" w14:textId="77777777" w:rsidR="008D3D52" w:rsidRPr="00EA5FA7" w:rsidRDefault="008D3D52" w:rsidP="008D3D52">
      <w:pPr>
        <w:pStyle w:val="PL"/>
        <w:rPr>
          <w:noProof w:val="0"/>
          <w:snapToGrid w:val="0"/>
        </w:rPr>
      </w:pPr>
      <w:r w:rsidRPr="00EA5FA7">
        <w:rPr>
          <w:noProof w:val="0"/>
          <w:snapToGrid w:val="0"/>
        </w:rPr>
        <w:t>FROM F1AP-Constants;</w:t>
      </w:r>
    </w:p>
    <w:p w14:paraId="75764181" w14:textId="77777777" w:rsidR="008D3D52" w:rsidRPr="00EA5FA7" w:rsidRDefault="008D3D52" w:rsidP="008D3D52">
      <w:pPr>
        <w:pStyle w:val="PL"/>
        <w:rPr>
          <w:noProof w:val="0"/>
          <w:snapToGrid w:val="0"/>
        </w:rPr>
      </w:pPr>
    </w:p>
    <w:p w14:paraId="54BBDC43" w14:textId="77777777" w:rsidR="008D3D52" w:rsidRPr="00EA5FA7" w:rsidRDefault="008D3D52" w:rsidP="008D3D52">
      <w:pPr>
        <w:pStyle w:val="PL"/>
        <w:rPr>
          <w:noProof w:val="0"/>
          <w:snapToGrid w:val="0"/>
        </w:rPr>
      </w:pPr>
      <w:r w:rsidRPr="00EA5FA7">
        <w:rPr>
          <w:noProof w:val="0"/>
          <w:snapToGrid w:val="0"/>
        </w:rPr>
        <w:t>-- **************************************************************</w:t>
      </w:r>
    </w:p>
    <w:p w14:paraId="45FDCD7B" w14:textId="77777777" w:rsidR="008D3D52" w:rsidRPr="00EA5FA7" w:rsidRDefault="008D3D52" w:rsidP="008D3D52">
      <w:pPr>
        <w:pStyle w:val="PL"/>
        <w:rPr>
          <w:noProof w:val="0"/>
          <w:snapToGrid w:val="0"/>
        </w:rPr>
      </w:pPr>
      <w:r w:rsidRPr="00EA5FA7">
        <w:rPr>
          <w:noProof w:val="0"/>
          <w:snapToGrid w:val="0"/>
        </w:rPr>
        <w:t>--</w:t>
      </w:r>
    </w:p>
    <w:p w14:paraId="34C0CB0A" w14:textId="67A81B40" w:rsidR="008D3D52" w:rsidRPr="00EA5FA7" w:rsidRDefault="008D3D52" w:rsidP="008D3D52">
      <w:pPr>
        <w:pStyle w:val="PL"/>
        <w:rPr>
          <w:noProof w:val="0"/>
          <w:snapToGrid w:val="0"/>
        </w:rPr>
      </w:pPr>
      <w:r w:rsidRPr="00EA5FA7">
        <w:rPr>
          <w:noProof w:val="0"/>
          <w:snapToGrid w:val="0"/>
        </w:rPr>
        <w:t>-- Class Definition for Protocol IEs</w:t>
      </w:r>
    </w:p>
    <w:p w14:paraId="633A12ED" w14:textId="77777777" w:rsidR="008D3D52" w:rsidRPr="00EA5FA7" w:rsidRDefault="008D3D52" w:rsidP="008D3D52">
      <w:pPr>
        <w:pStyle w:val="PL"/>
        <w:rPr>
          <w:noProof w:val="0"/>
          <w:snapToGrid w:val="0"/>
        </w:rPr>
      </w:pPr>
      <w:r w:rsidRPr="00EA5FA7">
        <w:rPr>
          <w:noProof w:val="0"/>
          <w:snapToGrid w:val="0"/>
        </w:rPr>
        <w:t>--</w:t>
      </w:r>
    </w:p>
    <w:p w14:paraId="45F4F533" w14:textId="77777777" w:rsidR="008D3D52" w:rsidRPr="00EA5FA7" w:rsidRDefault="008D3D52" w:rsidP="008D3D52">
      <w:pPr>
        <w:pStyle w:val="PL"/>
        <w:rPr>
          <w:noProof w:val="0"/>
          <w:snapToGrid w:val="0"/>
        </w:rPr>
      </w:pPr>
      <w:r w:rsidRPr="00EA5FA7">
        <w:rPr>
          <w:noProof w:val="0"/>
          <w:snapToGrid w:val="0"/>
        </w:rPr>
        <w:t>-- **************************************************************</w:t>
      </w:r>
    </w:p>
    <w:p w14:paraId="616F7CF8" w14:textId="77777777" w:rsidR="008D3D52" w:rsidRPr="00EA5FA7" w:rsidRDefault="008D3D52" w:rsidP="008D3D52">
      <w:pPr>
        <w:pStyle w:val="PL"/>
        <w:rPr>
          <w:noProof w:val="0"/>
          <w:snapToGrid w:val="0"/>
        </w:rPr>
      </w:pPr>
    </w:p>
    <w:p w14:paraId="0D1A0EF6" w14:textId="77777777" w:rsidR="008D3D52" w:rsidRPr="00EA5FA7" w:rsidRDefault="008D3D52" w:rsidP="008D3D52">
      <w:pPr>
        <w:pStyle w:val="PL"/>
        <w:rPr>
          <w:noProof w:val="0"/>
          <w:snapToGrid w:val="0"/>
        </w:rPr>
      </w:pPr>
      <w:r w:rsidRPr="00EA5FA7">
        <w:rPr>
          <w:noProof w:val="0"/>
          <w:snapToGrid w:val="0"/>
        </w:rPr>
        <w:t>F1AP-PROTOCOL-IES ::= CLASS {</w:t>
      </w:r>
    </w:p>
    <w:p w14:paraId="3BBCB72E"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51CC21F2" w14:textId="77777777" w:rsidR="008D3D52" w:rsidRPr="00EA5FA7" w:rsidRDefault="008D3D52" w:rsidP="008D3D52">
      <w:pPr>
        <w:pStyle w:val="PL"/>
        <w:rPr>
          <w:noProof w:val="0"/>
          <w:snapToGrid w:val="0"/>
        </w:rPr>
      </w:pPr>
      <w:r w:rsidRPr="00EA5FA7">
        <w:rPr>
          <w:noProof w:val="0"/>
          <w:snapToGrid w:val="0"/>
        </w:rPr>
        <w:tab/>
        <w:t>&amp;criticality</w:t>
      </w:r>
      <w:r w:rsidRPr="00EA5FA7">
        <w:rPr>
          <w:noProof w:val="0"/>
          <w:snapToGrid w:val="0"/>
        </w:rPr>
        <w:tab/>
        <w:t>Criticality,</w:t>
      </w:r>
    </w:p>
    <w:p w14:paraId="1F3F30A2" w14:textId="77777777" w:rsidR="008D3D52" w:rsidRPr="00EA5FA7" w:rsidRDefault="008D3D52" w:rsidP="008D3D52">
      <w:pPr>
        <w:pStyle w:val="PL"/>
        <w:rPr>
          <w:noProof w:val="0"/>
          <w:snapToGrid w:val="0"/>
        </w:rPr>
      </w:pPr>
      <w:r w:rsidRPr="00EA5FA7">
        <w:rPr>
          <w:noProof w:val="0"/>
          <w:snapToGrid w:val="0"/>
        </w:rPr>
        <w:tab/>
        <w:t>&amp;Value,</w:t>
      </w:r>
    </w:p>
    <w:p w14:paraId="56398A05"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7870D37B" w14:textId="77777777" w:rsidR="008D3D52" w:rsidRPr="00EA5FA7" w:rsidRDefault="008D3D52" w:rsidP="008D3D52">
      <w:pPr>
        <w:pStyle w:val="PL"/>
        <w:rPr>
          <w:noProof w:val="0"/>
          <w:snapToGrid w:val="0"/>
        </w:rPr>
      </w:pPr>
      <w:r w:rsidRPr="00EA5FA7">
        <w:rPr>
          <w:noProof w:val="0"/>
          <w:snapToGrid w:val="0"/>
        </w:rPr>
        <w:t>}</w:t>
      </w:r>
    </w:p>
    <w:p w14:paraId="1B6E0494" w14:textId="77777777" w:rsidR="008D3D52" w:rsidRPr="00EA5FA7" w:rsidRDefault="008D3D52" w:rsidP="008D3D52">
      <w:pPr>
        <w:pStyle w:val="PL"/>
        <w:rPr>
          <w:noProof w:val="0"/>
          <w:snapToGrid w:val="0"/>
        </w:rPr>
      </w:pPr>
      <w:r w:rsidRPr="00EA5FA7">
        <w:rPr>
          <w:noProof w:val="0"/>
          <w:snapToGrid w:val="0"/>
        </w:rPr>
        <w:t>WITH SYNTAX {</w:t>
      </w:r>
    </w:p>
    <w:p w14:paraId="66B27502"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73FC65C"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4A9A233" w14:textId="77777777" w:rsidR="008D3D52" w:rsidRPr="00EA5FA7" w:rsidRDefault="008D3D52" w:rsidP="008D3D52">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4AC02BC9"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95C8CC5" w14:textId="77777777" w:rsidR="008D3D52" w:rsidRPr="00EA5FA7" w:rsidRDefault="008D3D52" w:rsidP="008D3D52">
      <w:pPr>
        <w:pStyle w:val="PL"/>
        <w:rPr>
          <w:noProof w:val="0"/>
          <w:snapToGrid w:val="0"/>
        </w:rPr>
      </w:pPr>
      <w:r w:rsidRPr="00EA5FA7">
        <w:rPr>
          <w:noProof w:val="0"/>
          <w:snapToGrid w:val="0"/>
        </w:rPr>
        <w:t>}</w:t>
      </w:r>
    </w:p>
    <w:p w14:paraId="7E9137BB" w14:textId="77777777" w:rsidR="008D3D52" w:rsidRPr="00EA5FA7" w:rsidRDefault="008D3D52" w:rsidP="008D3D52">
      <w:pPr>
        <w:pStyle w:val="PL"/>
        <w:rPr>
          <w:noProof w:val="0"/>
          <w:snapToGrid w:val="0"/>
        </w:rPr>
      </w:pPr>
    </w:p>
    <w:p w14:paraId="2413FCCB" w14:textId="77777777" w:rsidR="008D3D52" w:rsidRPr="00EA5FA7" w:rsidRDefault="008D3D52" w:rsidP="008D3D52">
      <w:pPr>
        <w:pStyle w:val="PL"/>
        <w:rPr>
          <w:noProof w:val="0"/>
          <w:snapToGrid w:val="0"/>
        </w:rPr>
      </w:pPr>
      <w:r w:rsidRPr="00EA5FA7">
        <w:rPr>
          <w:noProof w:val="0"/>
          <w:snapToGrid w:val="0"/>
        </w:rPr>
        <w:t>-- **************************************************************</w:t>
      </w:r>
    </w:p>
    <w:p w14:paraId="2DD5B4F7" w14:textId="77777777" w:rsidR="008D3D52" w:rsidRPr="00EA5FA7" w:rsidRDefault="008D3D52" w:rsidP="008D3D52">
      <w:pPr>
        <w:pStyle w:val="PL"/>
        <w:rPr>
          <w:noProof w:val="0"/>
          <w:snapToGrid w:val="0"/>
        </w:rPr>
      </w:pPr>
      <w:r w:rsidRPr="00EA5FA7">
        <w:rPr>
          <w:noProof w:val="0"/>
          <w:snapToGrid w:val="0"/>
        </w:rPr>
        <w:t>--</w:t>
      </w:r>
    </w:p>
    <w:p w14:paraId="7A8C2A90" w14:textId="372A4C3A" w:rsidR="008D3D52" w:rsidRPr="00EA5FA7" w:rsidRDefault="008D3D52" w:rsidP="008D3D52">
      <w:pPr>
        <w:pStyle w:val="PL"/>
        <w:rPr>
          <w:noProof w:val="0"/>
          <w:snapToGrid w:val="0"/>
        </w:rPr>
      </w:pPr>
      <w:r w:rsidRPr="00EA5FA7">
        <w:rPr>
          <w:noProof w:val="0"/>
          <w:snapToGrid w:val="0"/>
        </w:rPr>
        <w:t>-- Class Definition for Protocol IEs</w:t>
      </w:r>
    </w:p>
    <w:p w14:paraId="6E49D769" w14:textId="77777777" w:rsidR="008D3D52" w:rsidRPr="00EA5FA7" w:rsidRDefault="008D3D52" w:rsidP="008D3D52">
      <w:pPr>
        <w:pStyle w:val="PL"/>
        <w:rPr>
          <w:noProof w:val="0"/>
          <w:snapToGrid w:val="0"/>
        </w:rPr>
      </w:pPr>
      <w:r w:rsidRPr="00EA5FA7">
        <w:rPr>
          <w:noProof w:val="0"/>
          <w:snapToGrid w:val="0"/>
        </w:rPr>
        <w:t>--</w:t>
      </w:r>
    </w:p>
    <w:p w14:paraId="21D9D626" w14:textId="77777777" w:rsidR="008D3D52" w:rsidRPr="00EA5FA7" w:rsidRDefault="008D3D52" w:rsidP="008D3D52">
      <w:pPr>
        <w:pStyle w:val="PL"/>
        <w:rPr>
          <w:noProof w:val="0"/>
          <w:snapToGrid w:val="0"/>
        </w:rPr>
      </w:pPr>
      <w:r w:rsidRPr="00EA5FA7">
        <w:rPr>
          <w:noProof w:val="0"/>
          <w:snapToGrid w:val="0"/>
        </w:rPr>
        <w:t>-- **************************************************************</w:t>
      </w:r>
    </w:p>
    <w:p w14:paraId="3CF94526" w14:textId="77777777" w:rsidR="008D3D52" w:rsidRPr="00EA5FA7" w:rsidRDefault="008D3D52" w:rsidP="008D3D52">
      <w:pPr>
        <w:pStyle w:val="PL"/>
        <w:rPr>
          <w:noProof w:val="0"/>
          <w:snapToGrid w:val="0"/>
        </w:rPr>
      </w:pPr>
    </w:p>
    <w:p w14:paraId="41DE985F" w14:textId="77777777" w:rsidR="008D3D52" w:rsidRPr="00EA5FA7" w:rsidRDefault="008D3D52" w:rsidP="008D3D52">
      <w:pPr>
        <w:pStyle w:val="PL"/>
        <w:rPr>
          <w:noProof w:val="0"/>
          <w:snapToGrid w:val="0"/>
        </w:rPr>
      </w:pPr>
      <w:r w:rsidRPr="00EA5FA7">
        <w:rPr>
          <w:noProof w:val="0"/>
          <w:snapToGrid w:val="0"/>
        </w:rPr>
        <w:t>F1AP-PROTOCOL-IES-PAIR ::= CLASS {</w:t>
      </w:r>
    </w:p>
    <w:p w14:paraId="13885EFD"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71B0C7A7" w14:textId="77777777" w:rsidR="008D3D52" w:rsidRPr="00EA5FA7" w:rsidRDefault="008D3D52" w:rsidP="008D3D52">
      <w:pPr>
        <w:pStyle w:val="PL"/>
        <w:rPr>
          <w:noProof w:val="0"/>
          <w:snapToGrid w:val="0"/>
        </w:rPr>
      </w:pPr>
      <w:r w:rsidRPr="00EA5FA7">
        <w:rPr>
          <w:noProof w:val="0"/>
          <w:snapToGrid w:val="0"/>
        </w:rPr>
        <w:tab/>
        <w:t>&amp;firstCriticality</w:t>
      </w:r>
      <w:r w:rsidRPr="00EA5FA7">
        <w:rPr>
          <w:noProof w:val="0"/>
          <w:snapToGrid w:val="0"/>
        </w:rPr>
        <w:tab/>
        <w:t>Criticality,</w:t>
      </w:r>
    </w:p>
    <w:p w14:paraId="25E85744" w14:textId="77777777" w:rsidR="008D3D52" w:rsidRPr="00EA5FA7" w:rsidRDefault="008D3D52" w:rsidP="008D3D52">
      <w:pPr>
        <w:pStyle w:val="PL"/>
        <w:rPr>
          <w:noProof w:val="0"/>
          <w:snapToGrid w:val="0"/>
        </w:rPr>
      </w:pPr>
      <w:r w:rsidRPr="00EA5FA7">
        <w:rPr>
          <w:noProof w:val="0"/>
          <w:snapToGrid w:val="0"/>
        </w:rPr>
        <w:tab/>
        <w:t>&amp;FirstValue,</w:t>
      </w:r>
    </w:p>
    <w:p w14:paraId="5D68A072" w14:textId="77777777" w:rsidR="008D3D52" w:rsidRPr="00EA5FA7" w:rsidRDefault="008D3D52" w:rsidP="008D3D52">
      <w:pPr>
        <w:pStyle w:val="PL"/>
        <w:rPr>
          <w:noProof w:val="0"/>
          <w:snapToGrid w:val="0"/>
        </w:rPr>
      </w:pPr>
      <w:r w:rsidRPr="00EA5FA7">
        <w:rPr>
          <w:noProof w:val="0"/>
          <w:snapToGrid w:val="0"/>
        </w:rPr>
        <w:tab/>
        <w:t>&amp;secondCriticality</w:t>
      </w:r>
      <w:r w:rsidRPr="00EA5FA7">
        <w:rPr>
          <w:noProof w:val="0"/>
          <w:snapToGrid w:val="0"/>
        </w:rPr>
        <w:tab/>
        <w:t>Criticality,</w:t>
      </w:r>
    </w:p>
    <w:p w14:paraId="11E01FF7" w14:textId="77777777" w:rsidR="008D3D52" w:rsidRPr="00EA5FA7" w:rsidRDefault="008D3D52" w:rsidP="008D3D52">
      <w:pPr>
        <w:pStyle w:val="PL"/>
        <w:rPr>
          <w:noProof w:val="0"/>
          <w:snapToGrid w:val="0"/>
        </w:rPr>
      </w:pPr>
      <w:r w:rsidRPr="00EA5FA7">
        <w:rPr>
          <w:noProof w:val="0"/>
          <w:snapToGrid w:val="0"/>
        </w:rPr>
        <w:tab/>
        <w:t>&amp;SecondValue,</w:t>
      </w:r>
    </w:p>
    <w:p w14:paraId="5E370572"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7FD8C186" w14:textId="77777777" w:rsidR="008D3D52" w:rsidRPr="00EA5FA7" w:rsidRDefault="008D3D52" w:rsidP="008D3D52">
      <w:pPr>
        <w:pStyle w:val="PL"/>
        <w:rPr>
          <w:noProof w:val="0"/>
          <w:snapToGrid w:val="0"/>
        </w:rPr>
      </w:pPr>
      <w:r w:rsidRPr="00EA5FA7">
        <w:rPr>
          <w:noProof w:val="0"/>
          <w:snapToGrid w:val="0"/>
        </w:rPr>
        <w:t>}</w:t>
      </w:r>
    </w:p>
    <w:p w14:paraId="39852D16" w14:textId="77777777" w:rsidR="008D3D52" w:rsidRPr="00EA5FA7" w:rsidRDefault="008D3D52" w:rsidP="008D3D52">
      <w:pPr>
        <w:pStyle w:val="PL"/>
        <w:rPr>
          <w:noProof w:val="0"/>
          <w:snapToGrid w:val="0"/>
        </w:rPr>
      </w:pPr>
      <w:r w:rsidRPr="00EA5FA7">
        <w:rPr>
          <w:noProof w:val="0"/>
          <w:snapToGrid w:val="0"/>
        </w:rPr>
        <w:t>WITH SYNTAX {</w:t>
      </w:r>
    </w:p>
    <w:p w14:paraId="451F8520"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542F82F" w14:textId="77777777" w:rsidR="008D3D52" w:rsidRPr="00EA5FA7" w:rsidRDefault="008D3D52" w:rsidP="008D3D52">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553821ED" w14:textId="77777777" w:rsidR="008D3D52" w:rsidRPr="00EA5FA7" w:rsidRDefault="008D3D52" w:rsidP="008D3D52">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657A6ECA" w14:textId="77777777" w:rsidR="008D3D52" w:rsidRPr="00EA5FA7" w:rsidRDefault="008D3D52" w:rsidP="008D3D52">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24F93897" w14:textId="77777777" w:rsidR="008D3D52" w:rsidRPr="00EA5FA7" w:rsidRDefault="008D3D52" w:rsidP="008D3D52">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07FCC057"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066B8806" w14:textId="77777777" w:rsidR="008D3D52" w:rsidRPr="00EA5FA7" w:rsidRDefault="008D3D52" w:rsidP="008D3D52">
      <w:pPr>
        <w:pStyle w:val="PL"/>
        <w:rPr>
          <w:noProof w:val="0"/>
          <w:snapToGrid w:val="0"/>
        </w:rPr>
      </w:pPr>
      <w:r w:rsidRPr="00EA5FA7">
        <w:rPr>
          <w:noProof w:val="0"/>
          <w:snapToGrid w:val="0"/>
        </w:rPr>
        <w:t>}</w:t>
      </w:r>
    </w:p>
    <w:p w14:paraId="664E0D6B" w14:textId="77777777" w:rsidR="008D3D52" w:rsidRPr="00EA5FA7" w:rsidRDefault="008D3D52" w:rsidP="008D3D52">
      <w:pPr>
        <w:pStyle w:val="PL"/>
        <w:rPr>
          <w:noProof w:val="0"/>
          <w:snapToGrid w:val="0"/>
        </w:rPr>
      </w:pPr>
    </w:p>
    <w:p w14:paraId="5B65A766" w14:textId="77777777" w:rsidR="008D3D52" w:rsidRPr="00EA5FA7" w:rsidRDefault="008D3D52" w:rsidP="008D3D52">
      <w:pPr>
        <w:pStyle w:val="PL"/>
        <w:rPr>
          <w:noProof w:val="0"/>
          <w:snapToGrid w:val="0"/>
        </w:rPr>
      </w:pPr>
      <w:r w:rsidRPr="00EA5FA7">
        <w:rPr>
          <w:noProof w:val="0"/>
          <w:snapToGrid w:val="0"/>
        </w:rPr>
        <w:t>-- **************************************************************</w:t>
      </w:r>
    </w:p>
    <w:p w14:paraId="65D3D29D" w14:textId="77777777" w:rsidR="008D3D52" w:rsidRPr="00EA5FA7" w:rsidRDefault="008D3D52" w:rsidP="008D3D52">
      <w:pPr>
        <w:pStyle w:val="PL"/>
        <w:rPr>
          <w:noProof w:val="0"/>
          <w:snapToGrid w:val="0"/>
        </w:rPr>
      </w:pPr>
      <w:r w:rsidRPr="00EA5FA7">
        <w:rPr>
          <w:noProof w:val="0"/>
          <w:snapToGrid w:val="0"/>
        </w:rPr>
        <w:t>--</w:t>
      </w:r>
    </w:p>
    <w:p w14:paraId="0A43B3B8" w14:textId="77777777" w:rsidR="008D3D52" w:rsidRPr="00EA5FA7" w:rsidRDefault="008D3D52" w:rsidP="008D3D52">
      <w:pPr>
        <w:pStyle w:val="PL"/>
        <w:rPr>
          <w:noProof w:val="0"/>
          <w:snapToGrid w:val="0"/>
        </w:rPr>
      </w:pPr>
      <w:r w:rsidRPr="00EA5FA7">
        <w:rPr>
          <w:noProof w:val="0"/>
          <w:snapToGrid w:val="0"/>
        </w:rPr>
        <w:t>-- Class Definition for Protocol Extensions</w:t>
      </w:r>
    </w:p>
    <w:p w14:paraId="625255C9" w14:textId="77777777" w:rsidR="008D3D52" w:rsidRPr="00EA5FA7" w:rsidRDefault="008D3D52" w:rsidP="008D3D52">
      <w:pPr>
        <w:pStyle w:val="PL"/>
        <w:rPr>
          <w:noProof w:val="0"/>
          <w:snapToGrid w:val="0"/>
        </w:rPr>
      </w:pPr>
      <w:r w:rsidRPr="00EA5FA7">
        <w:rPr>
          <w:noProof w:val="0"/>
          <w:snapToGrid w:val="0"/>
        </w:rPr>
        <w:t>--</w:t>
      </w:r>
    </w:p>
    <w:p w14:paraId="0BB1E5DA" w14:textId="77777777" w:rsidR="008D3D52" w:rsidRPr="00EA5FA7" w:rsidRDefault="008D3D52" w:rsidP="008D3D52">
      <w:pPr>
        <w:pStyle w:val="PL"/>
        <w:rPr>
          <w:noProof w:val="0"/>
          <w:snapToGrid w:val="0"/>
        </w:rPr>
      </w:pPr>
      <w:r w:rsidRPr="00EA5FA7">
        <w:rPr>
          <w:noProof w:val="0"/>
          <w:snapToGrid w:val="0"/>
        </w:rPr>
        <w:t>-- **************************************************************</w:t>
      </w:r>
    </w:p>
    <w:p w14:paraId="42CB89E7" w14:textId="77777777" w:rsidR="008D3D52" w:rsidRPr="00EA5FA7" w:rsidRDefault="008D3D52" w:rsidP="008D3D52">
      <w:pPr>
        <w:pStyle w:val="PL"/>
        <w:rPr>
          <w:noProof w:val="0"/>
          <w:snapToGrid w:val="0"/>
        </w:rPr>
      </w:pPr>
    </w:p>
    <w:p w14:paraId="1576351E" w14:textId="77777777" w:rsidR="008D3D52" w:rsidRPr="00EA5FA7" w:rsidRDefault="008D3D52" w:rsidP="008D3D52">
      <w:pPr>
        <w:pStyle w:val="PL"/>
        <w:rPr>
          <w:noProof w:val="0"/>
          <w:snapToGrid w:val="0"/>
        </w:rPr>
      </w:pPr>
      <w:r w:rsidRPr="00EA5FA7">
        <w:rPr>
          <w:noProof w:val="0"/>
          <w:snapToGrid w:val="0"/>
        </w:rPr>
        <w:t>F1AP-PROTOCOL-EXTENSION ::= CLASS {</w:t>
      </w:r>
    </w:p>
    <w:p w14:paraId="72E07D56"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29354A59" w14:textId="77777777" w:rsidR="008D3D52" w:rsidRPr="00EA5FA7" w:rsidRDefault="008D3D52" w:rsidP="008D3D52">
      <w:pPr>
        <w:pStyle w:val="PL"/>
        <w:rPr>
          <w:noProof w:val="0"/>
          <w:snapToGrid w:val="0"/>
        </w:rPr>
      </w:pPr>
      <w:r w:rsidRPr="00EA5FA7">
        <w:rPr>
          <w:noProof w:val="0"/>
          <w:snapToGrid w:val="0"/>
        </w:rPr>
        <w:tab/>
        <w:t>&amp;criticality</w:t>
      </w:r>
      <w:r w:rsidRPr="00EA5FA7">
        <w:rPr>
          <w:noProof w:val="0"/>
          <w:snapToGrid w:val="0"/>
        </w:rPr>
        <w:tab/>
        <w:t>Criticality,</w:t>
      </w:r>
    </w:p>
    <w:p w14:paraId="7C7206C7" w14:textId="77777777" w:rsidR="008D3D52" w:rsidRPr="00EA5FA7" w:rsidRDefault="008D3D52" w:rsidP="008D3D52">
      <w:pPr>
        <w:pStyle w:val="PL"/>
        <w:rPr>
          <w:noProof w:val="0"/>
          <w:snapToGrid w:val="0"/>
        </w:rPr>
      </w:pPr>
      <w:r w:rsidRPr="00EA5FA7">
        <w:rPr>
          <w:noProof w:val="0"/>
          <w:snapToGrid w:val="0"/>
        </w:rPr>
        <w:tab/>
        <w:t>&amp;Extension,</w:t>
      </w:r>
    </w:p>
    <w:p w14:paraId="3D7B0750"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33D46E31" w14:textId="77777777" w:rsidR="008D3D52" w:rsidRPr="00EA5FA7" w:rsidRDefault="008D3D52" w:rsidP="008D3D52">
      <w:pPr>
        <w:pStyle w:val="PL"/>
        <w:rPr>
          <w:noProof w:val="0"/>
          <w:snapToGrid w:val="0"/>
        </w:rPr>
      </w:pPr>
      <w:r w:rsidRPr="00EA5FA7">
        <w:rPr>
          <w:noProof w:val="0"/>
          <w:snapToGrid w:val="0"/>
        </w:rPr>
        <w:t>}</w:t>
      </w:r>
    </w:p>
    <w:p w14:paraId="77941761" w14:textId="77777777" w:rsidR="008D3D52" w:rsidRPr="00EA5FA7" w:rsidRDefault="008D3D52" w:rsidP="008D3D52">
      <w:pPr>
        <w:pStyle w:val="PL"/>
        <w:rPr>
          <w:noProof w:val="0"/>
          <w:snapToGrid w:val="0"/>
        </w:rPr>
      </w:pPr>
      <w:r w:rsidRPr="00EA5FA7">
        <w:rPr>
          <w:noProof w:val="0"/>
          <w:snapToGrid w:val="0"/>
        </w:rPr>
        <w:t>WITH SYNTAX {</w:t>
      </w:r>
    </w:p>
    <w:p w14:paraId="0751CC51"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17FE70"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8905AC" w14:textId="77777777" w:rsidR="008D3D52" w:rsidRPr="00EA5FA7" w:rsidRDefault="008D3D52" w:rsidP="008D3D52">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52AB8268"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18B6B16A" w14:textId="77777777" w:rsidR="008D3D52" w:rsidRPr="00EA5FA7" w:rsidRDefault="008D3D52" w:rsidP="008D3D52">
      <w:pPr>
        <w:pStyle w:val="PL"/>
        <w:rPr>
          <w:noProof w:val="0"/>
          <w:snapToGrid w:val="0"/>
        </w:rPr>
      </w:pPr>
      <w:r w:rsidRPr="00EA5FA7">
        <w:rPr>
          <w:noProof w:val="0"/>
          <w:snapToGrid w:val="0"/>
        </w:rPr>
        <w:t>}</w:t>
      </w:r>
    </w:p>
    <w:p w14:paraId="33C0FCFC" w14:textId="77777777" w:rsidR="008D3D52" w:rsidRPr="00EA5FA7" w:rsidRDefault="008D3D52" w:rsidP="008D3D52">
      <w:pPr>
        <w:pStyle w:val="PL"/>
        <w:rPr>
          <w:noProof w:val="0"/>
          <w:snapToGrid w:val="0"/>
        </w:rPr>
      </w:pPr>
    </w:p>
    <w:p w14:paraId="0DB62259" w14:textId="77777777" w:rsidR="008D3D52" w:rsidRPr="00EA5FA7" w:rsidRDefault="008D3D52" w:rsidP="008D3D52">
      <w:pPr>
        <w:pStyle w:val="PL"/>
        <w:rPr>
          <w:noProof w:val="0"/>
          <w:snapToGrid w:val="0"/>
        </w:rPr>
      </w:pPr>
      <w:r w:rsidRPr="00EA5FA7">
        <w:rPr>
          <w:noProof w:val="0"/>
          <w:snapToGrid w:val="0"/>
        </w:rPr>
        <w:t>-- **************************************************************</w:t>
      </w:r>
    </w:p>
    <w:p w14:paraId="1F5058CC" w14:textId="77777777" w:rsidR="008D3D52" w:rsidRPr="00EA5FA7" w:rsidRDefault="008D3D52" w:rsidP="008D3D52">
      <w:pPr>
        <w:pStyle w:val="PL"/>
        <w:rPr>
          <w:noProof w:val="0"/>
          <w:snapToGrid w:val="0"/>
        </w:rPr>
      </w:pPr>
      <w:r w:rsidRPr="00EA5FA7">
        <w:rPr>
          <w:noProof w:val="0"/>
          <w:snapToGrid w:val="0"/>
        </w:rPr>
        <w:t>--</w:t>
      </w:r>
    </w:p>
    <w:p w14:paraId="686B40E1" w14:textId="6CBB2F13" w:rsidR="008D3D52" w:rsidRPr="00EA5FA7" w:rsidRDefault="008D3D52" w:rsidP="008D3D52">
      <w:pPr>
        <w:pStyle w:val="PL"/>
        <w:rPr>
          <w:noProof w:val="0"/>
          <w:snapToGrid w:val="0"/>
        </w:rPr>
      </w:pPr>
      <w:r w:rsidRPr="00EA5FA7">
        <w:rPr>
          <w:noProof w:val="0"/>
          <w:snapToGrid w:val="0"/>
        </w:rPr>
        <w:t>-- Class Definition for Private IEs</w:t>
      </w:r>
    </w:p>
    <w:p w14:paraId="75A4EF79" w14:textId="77777777" w:rsidR="008D3D52" w:rsidRPr="00EA5FA7" w:rsidRDefault="008D3D52" w:rsidP="008D3D52">
      <w:pPr>
        <w:pStyle w:val="PL"/>
        <w:rPr>
          <w:noProof w:val="0"/>
          <w:snapToGrid w:val="0"/>
        </w:rPr>
      </w:pPr>
      <w:r w:rsidRPr="00EA5FA7">
        <w:rPr>
          <w:noProof w:val="0"/>
          <w:snapToGrid w:val="0"/>
        </w:rPr>
        <w:t>--</w:t>
      </w:r>
    </w:p>
    <w:p w14:paraId="5383D8D6" w14:textId="77777777" w:rsidR="008D3D52" w:rsidRPr="00EA5FA7" w:rsidRDefault="008D3D52" w:rsidP="008D3D52">
      <w:pPr>
        <w:pStyle w:val="PL"/>
        <w:rPr>
          <w:noProof w:val="0"/>
          <w:snapToGrid w:val="0"/>
        </w:rPr>
      </w:pPr>
      <w:r w:rsidRPr="00EA5FA7">
        <w:rPr>
          <w:noProof w:val="0"/>
          <w:snapToGrid w:val="0"/>
        </w:rPr>
        <w:t>-- **************************************************************</w:t>
      </w:r>
    </w:p>
    <w:p w14:paraId="04226888" w14:textId="77777777" w:rsidR="008D3D52" w:rsidRPr="00EA5FA7" w:rsidRDefault="008D3D52" w:rsidP="008D3D52">
      <w:pPr>
        <w:pStyle w:val="PL"/>
        <w:rPr>
          <w:noProof w:val="0"/>
          <w:snapToGrid w:val="0"/>
        </w:rPr>
      </w:pPr>
    </w:p>
    <w:p w14:paraId="3710D444" w14:textId="77777777" w:rsidR="008D3D52" w:rsidRPr="00EA5FA7" w:rsidRDefault="008D3D52" w:rsidP="008D3D52">
      <w:pPr>
        <w:pStyle w:val="PL"/>
        <w:rPr>
          <w:noProof w:val="0"/>
          <w:snapToGrid w:val="0"/>
        </w:rPr>
      </w:pPr>
      <w:r w:rsidRPr="00EA5FA7">
        <w:rPr>
          <w:noProof w:val="0"/>
          <w:snapToGrid w:val="0"/>
        </w:rPr>
        <w:t>F1AP-PRIVATE-IES ::= CLASS {</w:t>
      </w:r>
    </w:p>
    <w:p w14:paraId="1BAC0AA6" w14:textId="77777777" w:rsidR="008D3D52" w:rsidRPr="00EA5FA7" w:rsidRDefault="008D3D52" w:rsidP="008D3D52">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322142E5" w14:textId="77777777" w:rsidR="008D3D52" w:rsidRPr="00EA5FA7" w:rsidRDefault="008D3D52" w:rsidP="008D3D52">
      <w:pPr>
        <w:pStyle w:val="PL"/>
        <w:rPr>
          <w:noProof w:val="0"/>
          <w:snapToGrid w:val="0"/>
        </w:rPr>
      </w:pPr>
      <w:r w:rsidRPr="00EA5FA7">
        <w:rPr>
          <w:noProof w:val="0"/>
          <w:snapToGrid w:val="0"/>
        </w:rPr>
        <w:tab/>
        <w:t>&amp;criticality</w:t>
      </w:r>
      <w:r w:rsidRPr="00EA5FA7">
        <w:rPr>
          <w:noProof w:val="0"/>
          <w:snapToGrid w:val="0"/>
        </w:rPr>
        <w:tab/>
        <w:t>Criticality,</w:t>
      </w:r>
    </w:p>
    <w:p w14:paraId="411014B2" w14:textId="77777777" w:rsidR="008D3D52" w:rsidRPr="00EA5FA7" w:rsidRDefault="008D3D52" w:rsidP="008D3D52">
      <w:pPr>
        <w:pStyle w:val="PL"/>
        <w:rPr>
          <w:noProof w:val="0"/>
          <w:snapToGrid w:val="0"/>
        </w:rPr>
      </w:pPr>
      <w:r w:rsidRPr="00EA5FA7">
        <w:rPr>
          <w:noProof w:val="0"/>
          <w:snapToGrid w:val="0"/>
        </w:rPr>
        <w:tab/>
        <w:t>&amp;Value,</w:t>
      </w:r>
    </w:p>
    <w:p w14:paraId="20F6D1C6" w14:textId="77777777" w:rsidR="008D3D52" w:rsidRPr="00EA5FA7" w:rsidRDefault="008D3D52" w:rsidP="008D3D52">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37DA5BFE" w14:textId="77777777" w:rsidR="008D3D52" w:rsidRPr="00EA5FA7" w:rsidRDefault="008D3D52" w:rsidP="008D3D52">
      <w:pPr>
        <w:pStyle w:val="PL"/>
        <w:rPr>
          <w:noProof w:val="0"/>
          <w:snapToGrid w:val="0"/>
        </w:rPr>
      </w:pPr>
      <w:r w:rsidRPr="00EA5FA7">
        <w:rPr>
          <w:noProof w:val="0"/>
          <w:snapToGrid w:val="0"/>
        </w:rPr>
        <w:t>}</w:t>
      </w:r>
    </w:p>
    <w:p w14:paraId="4F07E88D" w14:textId="77777777" w:rsidR="008D3D52" w:rsidRPr="00EA5FA7" w:rsidRDefault="008D3D52" w:rsidP="008D3D52">
      <w:pPr>
        <w:pStyle w:val="PL"/>
        <w:rPr>
          <w:noProof w:val="0"/>
          <w:snapToGrid w:val="0"/>
        </w:rPr>
      </w:pPr>
      <w:r w:rsidRPr="00EA5FA7">
        <w:rPr>
          <w:noProof w:val="0"/>
          <w:snapToGrid w:val="0"/>
        </w:rPr>
        <w:t>WITH SYNTAX {</w:t>
      </w:r>
    </w:p>
    <w:p w14:paraId="7D715BC9"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00DB23D0"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1F9845A" w14:textId="77777777" w:rsidR="008D3D52" w:rsidRPr="00EA5FA7" w:rsidRDefault="008D3D52" w:rsidP="008D3D52">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0C576DD5" w14:textId="77777777" w:rsidR="008D3D52" w:rsidRPr="00EA5FA7" w:rsidRDefault="008D3D52" w:rsidP="008D3D52">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111D2A12" w14:textId="77777777" w:rsidR="008D3D52" w:rsidRPr="00EA5FA7" w:rsidRDefault="008D3D52" w:rsidP="008D3D52">
      <w:pPr>
        <w:pStyle w:val="PL"/>
        <w:rPr>
          <w:noProof w:val="0"/>
          <w:snapToGrid w:val="0"/>
        </w:rPr>
      </w:pPr>
      <w:r w:rsidRPr="00EA5FA7">
        <w:rPr>
          <w:noProof w:val="0"/>
          <w:snapToGrid w:val="0"/>
        </w:rPr>
        <w:t>}</w:t>
      </w:r>
    </w:p>
    <w:p w14:paraId="26E3B607" w14:textId="77777777" w:rsidR="008D3D52" w:rsidRPr="00EA5FA7" w:rsidRDefault="008D3D52" w:rsidP="008D3D52">
      <w:pPr>
        <w:pStyle w:val="PL"/>
        <w:rPr>
          <w:noProof w:val="0"/>
          <w:snapToGrid w:val="0"/>
        </w:rPr>
      </w:pPr>
    </w:p>
    <w:p w14:paraId="08CAFAF2" w14:textId="77777777" w:rsidR="008D3D52" w:rsidRPr="00EA5FA7" w:rsidRDefault="008D3D52" w:rsidP="008D3D52">
      <w:pPr>
        <w:pStyle w:val="PL"/>
        <w:rPr>
          <w:noProof w:val="0"/>
          <w:snapToGrid w:val="0"/>
        </w:rPr>
      </w:pPr>
      <w:r w:rsidRPr="00EA5FA7">
        <w:rPr>
          <w:noProof w:val="0"/>
          <w:snapToGrid w:val="0"/>
        </w:rPr>
        <w:t>-- **************************************************************</w:t>
      </w:r>
    </w:p>
    <w:p w14:paraId="6E09C591" w14:textId="77777777" w:rsidR="008D3D52" w:rsidRPr="00EA5FA7" w:rsidRDefault="008D3D52" w:rsidP="008D3D52">
      <w:pPr>
        <w:pStyle w:val="PL"/>
        <w:rPr>
          <w:noProof w:val="0"/>
          <w:snapToGrid w:val="0"/>
        </w:rPr>
      </w:pPr>
      <w:r w:rsidRPr="00EA5FA7">
        <w:rPr>
          <w:noProof w:val="0"/>
          <w:snapToGrid w:val="0"/>
        </w:rPr>
        <w:t>--</w:t>
      </w:r>
    </w:p>
    <w:p w14:paraId="07ED3999" w14:textId="6409DC38" w:rsidR="008D3D52" w:rsidRPr="00EA5FA7" w:rsidRDefault="008D3D52" w:rsidP="008D3D52">
      <w:pPr>
        <w:pStyle w:val="PL"/>
        <w:rPr>
          <w:noProof w:val="0"/>
          <w:snapToGrid w:val="0"/>
        </w:rPr>
      </w:pPr>
      <w:r w:rsidRPr="00EA5FA7">
        <w:rPr>
          <w:noProof w:val="0"/>
          <w:snapToGrid w:val="0"/>
        </w:rPr>
        <w:t>-- Container for Protocol IEs</w:t>
      </w:r>
    </w:p>
    <w:p w14:paraId="32C7680B" w14:textId="77777777" w:rsidR="008D3D52" w:rsidRPr="006B2844" w:rsidRDefault="008D3D52" w:rsidP="008D3D52">
      <w:pPr>
        <w:pStyle w:val="PL"/>
        <w:rPr>
          <w:noProof w:val="0"/>
          <w:snapToGrid w:val="0"/>
          <w:lang w:val="fr-FR"/>
        </w:rPr>
      </w:pPr>
      <w:r w:rsidRPr="006B2844">
        <w:rPr>
          <w:noProof w:val="0"/>
          <w:snapToGrid w:val="0"/>
          <w:lang w:val="fr-FR"/>
        </w:rPr>
        <w:t>--</w:t>
      </w:r>
    </w:p>
    <w:p w14:paraId="26EF3016" w14:textId="77777777" w:rsidR="008D3D52" w:rsidRPr="006B2844" w:rsidRDefault="008D3D52" w:rsidP="008D3D52">
      <w:pPr>
        <w:pStyle w:val="PL"/>
        <w:rPr>
          <w:noProof w:val="0"/>
          <w:snapToGrid w:val="0"/>
          <w:lang w:val="fr-FR"/>
        </w:rPr>
      </w:pPr>
      <w:r w:rsidRPr="006B2844">
        <w:rPr>
          <w:noProof w:val="0"/>
          <w:snapToGrid w:val="0"/>
          <w:lang w:val="fr-FR"/>
        </w:rPr>
        <w:t>-- **************************************************************</w:t>
      </w:r>
    </w:p>
    <w:p w14:paraId="41147769" w14:textId="77777777" w:rsidR="008D3D52" w:rsidRPr="006B2844" w:rsidRDefault="008D3D52" w:rsidP="008D3D52">
      <w:pPr>
        <w:pStyle w:val="PL"/>
        <w:rPr>
          <w:noProof w:val="0"/>
          <w:snapToGrid w:val="0"/>
          <w:lang w:val="fr-FR"/>
        </w:rPr>
      </w:pPr>
    </w:p>
    <w:p w14:paraId="4935D28F" w14:textId="695234F8" w:rsidR="008D3D52" w:rsidRPr="006B2844" w:rsidRDefault="008D3D52" w:rsidP="008D3D52">
      <w:pPr>
        <w:pStyle w:val="PL"/>
        <w:rPr>
          <w:noProof w:val="0"/>
          <w:snapToGrid w:val="0"/>
          <w:lang w:val="fr-FR"/>
        </w:rPr>
      </w:pPr>
      <w:r w:rsidRPr="006B2844">
        <w:rPr>
          <w:noProof w:val="0"/>
          <w:snapToGrid w:val="0"/>
          <w:lang w:val="fr-FR"/>
        </w:rPr>
        <w:t xml:space="preserve">ProtocolIE-Container {F1AP-PROTOCOL-IES : IEsSetParam} ::= </w:t>
      </w:r>
    </w:p>
    <w:p w14:paraId="30DB8281"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SEQUENCE (SIZE (0..maxProtocolIEs)) OF</w:t>
      </w:r>
    </w:p>
    <w:p w14:paraId="702A5E6F" w14:textId="77777777" w:rsidR="008D3D52" w:rsidRPr="00EA5FA7" w:rsidRDefault="008D3D52" w:rsidP="008D3D52">
      <w:pPr>
        <w:pStyle w:val="PL"/>
        <w:rPr>
          <w:noProof w:val="0"/>
          <w:snapToGrid w:val="0"/>
        </w:rPr>
      </w:pPr>
      <w:r w:rsidRPr="00EA5FA7">
        <w:rPr>
          <w:noProof w:val="0"/>
          <w:snapToGrid w:val="0"/>
        </w:rPr>
        <w:tab/>
        <w:t>ProtocolIE-Field {{IEsSetParam}}</w:t>
      </w:r>
    </w:p>
    <w:p w14:paraId="2475C4C8" w14:textId="77777777" w:rsidR="008D3D52" w:rsidRPr="00EA5FA7" w:rsidRDefault="008D3D52" w:rsidP="008D3D52">
      <w:pPr>
        <w:pStyle w:val="PL"/>
        <w:rPr>
          <w:noProof w:val="0"/>
          <w:snapToGrid w:val="0"/>
        </w:rPr>
      </w:pPr>
    </w:p>
    <w:p w14:paraId="550AFB41" w14:textId="11C70C20" w:rsidR="008D3D52" w:rsidRPr="00EA5FA7" w:rsidRDefault="008D3D52" w:rsidP="008D3D52">
      <w:pPr>
        <w:pStyle w:val="PL"/>
        <w:rPr>
          <w:noProof w:val="0"/>
          <w:snapToGrid w:val="0"/>
        </w:rPr>
      </w:pPr>
      <w:r w:rsidRPr="00EA5FA7">
        <w:rPr>
          <w:noProof w:val="0"/>
          <w:snapToGrid w:val="0"/>
        </w:rPr>
        <w:t xml:space="preserve">ProtocolIE-SingleContainer {F1AP-PROTOCOL-IES : IEsSetParam} ::= </w:t>
      </w:r>
    </w:p>
    <w:p w14:paraId="2155DB36" w14:textId="77777777" w:rsidR="008D3D52" w:rsidRPr="00EA5FA7" w:rsidRDefault="008D3D52" w:rsidP="008D3D52">
      <w:pPr>
        <w:pStyle w:val="PL"/>
        <w:rPr>
          <w:noProof w:val="0"/>
          <w:snapToGrid w:val="0"/>
        </w:rPr>
      </w:pPr>
      <w:r w:rsidRPr="00EA5FA7">
        <w:rPr>
          <w:noProof w:val="0"/>
          <w:snapToGrid w:val="0"/>
        </w:rPr>
        <w:tab/>
        <w:t>ProtocolIE-Field {{IEsSetParam}}</w:t>
      </w:r>
    </w:p>
    <w:p w14:paraId="75C75DFC" w14:textId="77777777" w:rsidR="008D3D52" w:rsidRPr="00EA5FA7" w:rsidRDefault="008D3D52" w:rsidP="008D3D52">
      <w:pPr>
        <w:pStyle w:val="PL"/>
        <w:rPr>
          <w:noProof w:val="0"/>
          <w:snapToGrid w:val="0"/>
        </w:rPr>
      </w:pPr>
    </w:p>
    <w:p w14:paraId="7C6D95AA" w14:textId="1C28EF09" w:rsidR="008D3D52" w:rsidRPr="00EA5FA7" w:rsidRDefault="008D3D52" w:rsidP="008D3D52">
      <w:pPr>
        <w:pStyle w:val="PL"/>
        <w:rPr>
          <w:noProof w:val="0"/>
          <w:snapToGrid w:val="0"/>
        </w:rPr>
      </w:pPr>
      <w:r w:rsidRPr="00EA5FA7">
        <w:rPr>
          <w:noProof w:val="0"/>
          <w:snapToGrid w:val="0"/>
        </w:rPr>
        <w:t>ProtocolIE-Field {F1AP-PROTOCOL-IES : IEsSetParam} ::= SEQUENCE {</w:t>
      </w:r>
    </w:p>
    <w:p w14:paraId="1313842F"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6EC2C86D"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418FF722" w14:textId="77777777" w:rsidR="008D3D52" w:rsidRPr="00EA5FA7" w:rsidRDefault="008D3D52" w:rsidP="008D3D52">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B089ECE" w14:textId="77777777" w:rsidR="008D3D52" w:rsidRPr="00EA5FA7" w:rsidRDefault="008D3D52" w:rsidP="008D3D52">
      <w:pPr>
        <w:pStyle w:val="PL"/>
        <w:rPr>
          <w:noProof w:val="0"/>
          <w:snapToGrid w:val="0"/>
        </w:rPr>
      </w:pPr>
      <w:r w:rsidRPr="00EA5FA7">
        <w:rPr>
          <w:noProof w:val="0"/>
          <w:snapToGrid w:val="0"/>
        </w:rPr>
        <w:t>}</w:t>
      </w:r>
    </w:p>
    <w:p w14:paraId="24C11B4E" w14:textId="77777777" w:rsidR="008D3D52" w:rsidRPr="00EA5FA7" w:rsidRDefault="008D3D52" w:rsidP="008D3D52">
      <w:pPr>
        <w:pStyle w:val="PL"/>
        <w:rPr>
          <w:noProof w:val="0"/>
          <w:snapToGrid w:val="0"/>
        </w:rPr>
      </w:pPr>
    </w:p>
    <w:p w14:paraId="1F414A57" w14:textId="77777777" w:rsidR="008D3D52" w:rsidRPr="00EA5FA7" w:rsidRDefault="008D3D52" w:rsidP="008D3D52">
      <w:pPr>
        <w:pStyle w:val="PL"/>
        <w:rPr>
          <w:noProof w:val="0"/>
          <w:snapToGrid w:val="0"/>
        </w:rPr>
      </w:pPr>
      <w:r w:rsidRPr="00EA5FA7">
        <w:rPr>
          <w:noProof w:val="0"/>
          <w:snapToGrid w:val="0"/>
        </w:rPr>
        <w:t>-- **************************************************************</w:t>
      </w:r>
    </w:p>
    <w:p w14:paraId="26CDBEA1" w14:textId="77777777" w:rsidR="008D3D52" w:rsidRPr="00EA5FA7" w:rsidRDefault="008D3D52" w:rsidP="008D3D52">
      <w:pPr>
        <w:pStyle w:val="PL"/>
        <w:rPr>
          <w:noProof w:val="0"/>
          <w:snapToGrid w:val="0"/>
        </w:rPr>
      </w:pPr>
      <w:r w:rsidRPr="00EA5FA7">
        <w:rPr>
          <w:noProof w:val="0"/>
          <w:snapToGrid w:val="0"/>
        </w:rPr>
        <w:t>--</w:t>
      </w:r>
    </w:p>
    <w:p w14:paraId="3E16E3DB" w14:textId="6966E3B7" w:rsidR="008D3D52" w:rsidRPr="00EA5FA7" w:rsidRDefault="008D3D52" w:rsidP="008D3D52">
      <w:pPr>
        <w:pStyle w:val="PL"/>
        <w:rPr>
          <w:noProof w:val="0"/>
          <w:snapToGrid w:val="0"/>
        </w:rPr>
      </w:pPr>
      <w:r w:rsidRPr="00EA5FA7">
        <w:rPr>
          <w:noProof w:val="0"/>
          <w:snapToGrid w:val="0"/>
        </w:rPr>
        <w:t>-- Container for Protocol IE Pairs</w:t>
      </w:r>
    </w:p>
    <w:p w14:paraId="0F301956" w14:textId="77777777" w:rsidR="008D3D52" w:rsidRPr="00EA5FA7" w:rsidRDefault="008D3D52" w:rsidP="008D3D52">
      <w:pPr>
        <w:pStyle w:val="PL"/>
        <w:rPr>
          <w:noProof w:val="0"/>
          <w:snapToGrid w:val="0"/>
        </w:rPr>
      </w:pPr>
      <w:r w:rsidRPr="00EA5FA7">
        <w:rPr>
          <w:noProof w:val="0"/>
          <w:snapToGrid w:val="0"/>
        </w:rPr>
        <w:t>--</w:t>
      </w:r>
    </w:p>
    <w:p w14:paraId="4348A460" w14:textId="77777777" w:rsidR="008D3D52" w:rsidRPr="006B2844" w:rsidRDefault="008D3D52" w:rsidP="008D3D52">
      <w:pPr>
        <w:pStyle w:val="PL"/>
        <w:rPr>
          <w:noProof w:val="0"/>
          <w:snapToGrid w:val="0"/>
          <w:lang w:val="fr-FR"/>
        </w:rPr>
      </w:pPr>
      <w:r w:rsidRPr="006B2844">
        <w:rPr>
          <w:noProof w:val="0"/>
          <w:snapToGrid w:val="0"/>
          <w:lang w:val="fr-FR"/>
        </w:rPr>
        <w:t>-- **************************************************************</w:t>
      </w:r>
    </w:p>
    <w:p w14:paraId="54D6D030" w14:textId="77777777" w:rsidR="008D3D52" w:rsidRPr="006B2844" w:rsidRDefault="008D3D52" w:rsidP="008D3D52">
      <w:pPr>
        <w:pStyle w:val="PL"/>
        <w:rPr>
          <w:noProof w:val="0"/>
          <w:snapToGrid w:val="0"/>
          <w:lang w:val="fr-FR"/>
        </w:rPr>
      </w:pPr>
    </w:p>
    <w:p w14:paraId="4FFDAF0F" w14:textId="2B3ACD35" w:rsidR="008D3D52" w:rsidRPr="006B2844" w:rsidRDefault="008D3D52" w:rsidP="008D3D52">
      <w:pPr>
        <w:pStyle w:val="PL"/>
        <w:rPr>
          <w:noProof w:val="0"/>
          <w:snapToGrid w:val="0"/>
          <w:lang w:val="fr-FR"/>
        </w:rPr>
      </w:pPr>
      <w:r w:rsidRPr="006B2844">
        <w:rPr>
          <w:noProof w:val="0"/>
          <w:snapToGrid w:val="0"/>
          <w:lang w:val="fr-FR"/>
        </w:rPr>
        <w:t xml:space="preserve">ProtocolIE-ContainerPair {F1AP-PROTOCOL-IES-PAIR : IEsSetParam} ::= </w:t>
      </w:r>
    </w:p>
    <w:p w14:paraId="5231A252" w14:textId="77777777" w:rsidR="008D3D52" w:rsidRPr="00EA5FA7" w:rsidRDefault="008D3D52" w:rsidP="008D3D52">
      <w:pPr>
        <w:pStyle w:val="PL"/>
        <w:rPr>
          <w:noProof w:val="0"/>
          <w:snapToGrid w:val="0"/>
        </w:rPr>
      </w:pPr>
      <w:r w:rsidRPr="006B2844">
        <w:rPr>
          <w:noProof w:val="0"/>
          <w:snapToGrid w:val="0"/>
          <w:lang w:val="fr-FR"/>
        </w:rPr>
        <w:tab/>
      </w:r>
      <w:r w:rsidRPr="00EA5FA7">
        <w:rPr>
          <w:noProof w:val="0"/>
          <w:snapToGrid w:val="0"/>
        </w:rPr>
        <w:t>SEQUENCE (SIZE (0..maxProtocolIEs)) OF</w:t>
      </w:r>
    </w:p>
    <w:p w14:paraId="552D15C1" w14:textId="77777777" w:rsidR="008D3D52" w:rsidRPr="00EA5FA7" w:rsidRDefault="008D3D52" w:rsidP="008D3D52">
      <w:pPr>
        <w:pStyle w:val="PL"/>
        <w:rPr>
          <w:noProof w:val="0"/>
          <w:snapToGrid w:val="0"/>
        </w:rPr>
      </w:pPr>
      <w:r w:rsidRPr="00EA5FA7">
        <w:rPr>
          <w:noProof w:val="0"/>
          <w:snapToGrid w:val="0"/>
        </w:rPr>
        <w:tab/>
        <w:t>ProtocolIE-FieldPair {{IEsSetParam}}</w:t>
      </w:r>
    </w:p>
    <w:p w14:paraId="3DA87185" w14:textId="77777777" w:rsidR="008D3D52" w:rsidRPr="00EA5FA7" w:rsidRDefault="008D3D52" w:rsidP="008D3D52">
      <w:pPr>
        <w:pStyle w:val="PL"/>
        <w:rPr>
          <w:noProof w:val="0"/>
          <w:snapToGrid w:val="0"/>
        </w:rPr>
      </w:pPr>
    </w:p>
    <w:p w14:paraId="0217BE15" w14:textId="09DF290C" w:rsidR="008D3D52" w:rsidRPr="00EA5FA7" w:rsidRDefault="008D3D52" w:rsidP="008D3D52">
      <w:pPr>
        <w:pStyle w:val="PL"/>
        <w:rPr>
          <w:noProof w:val="0"/>
          <w:snapToGrid w:val="0"/>
        </w:rPr>
      </w:pPr>
      <w:r w:rsidRPr="00EA5FA7">
        <w:rPr>
          <w:noProof w:val="0"/>
          <w:snapToGrid w:val="0"/>
        </w:rPr>
        <w:t>ProtocolIE-FieldPair {F1AP-PROTOCOL-IES-PAIR : IEsSetParam} ::= SEQUENCE {</w:t>
      </w:r>
    </w:p>
    <w:p w14:paraId="63E3D909"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370A0AF6" w14:textId="77777777" w:rsidR="008D3D52" w:rsidRPr="00EA5FA7" w:rsidRDefault="008D3D52" w:rsidP="008D3D52">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17533DEF" w14:textId="77777777" w:rsidR="008D3D52" w:rsidRPr="00EA5FA7" w:rsidRDefault="008D3D52" w:rsidP="008D3D52">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6F7BC6FF" w14:textId="77777777" w:rsidR="008D3D52" w:rsidRPr="00EA5FA7" w:rsidRDefault="008D3D52" w:rsidP="008D3D52">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7A8E2848" w14:textId="77777777" w:rsidR="008D3D52" w:rsidRPr="00EA5FA7" w:rsidRDefault="008D3D52" w:rsidP="008D3D52">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3AAC57E7" w14:textId="77777777" w:rsidR="008D3D52" w:rsidRPr="00EA5FA7" w:rsidRDefault="008D3D52" w:rsidP="008D3D52">
      <w:pPr>
        <w:pStyle w:val="PL"/>
        <w:rPr>
          <w:noProof w:val="0"/>
          <w:snapToGrid w:val="0"/>
        </w:rPr>
      </w:pPr>
      <w:r w:rsidRPr="00EA5FA7">
        <w:rPr>
          <w:noProof w:val="0"/>
          <w:snapToGrid w:val="0"/>
        </w:rPr>
        <w:t>}</w:t>
      </w:r>
    </w:p>
    <w:p w14:paraId="00B51B9A" w14:textId="77777777" w:rsidR="008D3D52" w:rsidRPr="00EA5FA7" w:rsidRDefault="008D3D52" w:rsidP="008D3D52">
      <w:pPr>
        <w:pStyle w:val="PL"/>
        <w:rPr>
          <w:noProof w:val="0"/>
          <w:snapToGrid w:val="0"/>
        </w:rPr>
      </w:pPr>
    </w:p>
    <w:p w14:paraId="3EF09EE3" w14:textId="77777777" w:rsidR="008D3D52" w:rsidRPr="00EA5FA7" w:rsidRDefault="008D3D52" w:rsidP="008D3D52">
      <w:pPr>
        <w:pStyle w:val="PL"/>
        <w:rPr>
          <w:noProof w:val="0"/>
          <w:snapToGrid w:val="0"/>
        </w:rPr>
      </w:pPr>
      <w:r w:rsidRPr="00EA5FA7">
        <w:rPr>
          <w:noProof w:val="0"/>
          <w:snapToGrid w:val="0"/>
        </w:rPr>
        <w:t>-- **************************************************************</w:t>
      </w:r>
    </w:p>
    <w:p w14:paraId="300C504B" w14:textId="77777777" w:rsidR="008D3D52" w:rsidRPr="00EA5FA7" w:rsidRDefault="008D3D52" w:rsidP="008D3D52">
      <w:pPr>
        <w:pStyle w:val="PL"/>
        <w:rPr>
          <w:noProof w:val="0"/>
          <w:snapToGrid w:val="0"/>
        </w:rPr>
      </w:pPr>
      <w:r w:rsidRPr="00EA5FA7">
        <w:rPr>
          <w:noProof w:val="0"/>
          <w:snapToGrid w:val="0"/>
        </w:rPr>
        <w:t>--</w:t>
      </w:r>
    </w:p>
    <w:p w14:paraId="63712CC7" w14:textId="77777777" w:rsidR="008D3D52" w:rsidRPr="00EA5FA7" w:rsidRDefault="008D3D52" w:rsidP="008D3D52">
      <w:pPr>
        <w:pStyle w:val="PL"/>
        <w:rPr>
          <w:noProof w:val="0"/>
          <w:snapToGrid w:val="0"/>
        </w:rPr>
      </w:pPr>
      <w:r w:rsidRPr="00EA5FA7">
        <w:rPr>
          <w:noProof w:val="0"/>
          <w:snapToGrid w:val="0"/>
        </w:rPr>
        <w:t>-- Container for Protocol Extensions</w:t>
      </w:r>
    </w:p>
    <w:p w14:paraId="07CFBED7" w14:textId="77777777" w:rsidR="008D3D52" w:rsidRPr="00EA5FA7" w:rsidRDefault="008D3D52" w:rsidP="008D3D52">
      <w:pPr>
        <w:pStyle w:val="PL"/>
        <w:rPr>
          <w:noProof w:val="0"/>
          <w:snapToGrid w:val="0"/>
        </w:rPr>
      </w:pPr>
      <w:r w:rsidRPr="00EA5FA7">
        <w:rPr>
          <w:noProof w:val="0"/>
          <w:snapToGrid w:val="0"/>
        </w:rPr>
        <w:t>--</w:t>
      </w:r>
    </w:p>
    <w:p w14:paraId="47D8EAD6" w14:textId="77777777" w:rsidR="008D3D52" w:rsidRPr="00EA5FA7" w:rsidRDefault="008D3D52" w:rsidP="008D3D52">
      <w:pPr>
        <w:pStyle w:val="PL"/>
        <w:rPr>
          <w:noProof w:val="0"/>
          <w:snapToGrid w:val="0"/>
        </w:rPr>
      </w:pPr>
      <w:r w:rsidRPr="00EA5FA7">
        <w:rPr>
          <w:noProof w:val="0"/>
          <w:snapToGrid w:val="0"/>
        </w:rPr>
        <w:t>-- **************************************************************</w:t>
      </w:r>
    </w:p>
    <w:p w14:paraId="67B5FE70" w14:textId="77777777" w:rsidR="008D3D52" w:rsidRPr="00EA5FA7" w:rsidRDefault="008D3D52" w:rsidP="008D3D52">
      <w:pPr>
        <w:pStyle w:val="PL"/>
        <w:rPr>
          <w:noProof w:val="0"/>
          <w:snapToGrid w:val="0"/>
        </w:rPr>
      </w:pPr>
    </w:p>
    <w:p w14:paraId="4BEF01B4" w14:textId="77777777" w:rsidR="008D3D52" w:rsidRPr="00EA5FA7" w:rsidRDefault="008D3D52" w:rsidP="008D3D52">
      <w:pPr>
        <w:pStyle w:val="PL"/>
        <w:rPr>
          <w:noProof w:val="0"/>
          <w:snapToGrid w:val="0"/>
        </w:rPr>
      </w:pPr>
      <w:r w:rsidRPr="00EA5FA7">
        <w:rPr>
          <w:noProof w:val="0"/>
          <w:snapToGrid w:val="0"/>
        </w:rPr>
        <w:t xml:space="preserve">ProtocolExtensionContainer {F1AP-PROTOCOL-EXTENSION : ExtensionSetParam} ::= </w:t>
      </w:r>
    </w:p>
    <w:p w14:paraId="2B212943" w14:textId="77777777" w:rsidR="008D3D52" w:rsidRPr="00EA5FA7" w:rsidRDefault="008D3D52" w:rsidP="008D3D52">
      <w:pPr>
        <w:pStyle w:val="PL"/>
        <w:rPr>
          <w:noProof w:val="0"/>
          <w:snapToGrid w:val="0"/>
        </w:rPr>
      </w:pPr>
      <w:r w:rsidRPr="00EA5FA7">
        <w:rPr>
          <w:noProof w:val="0"/>
          <w:snapToGrid w:val="0"/>
        </w:rPr>
        <w:tab/>
        <w:t>SEQUENCE (SIZE (1..maxProtocolExtensions)) OF</w:t>
      </w:r>
    </w:p>
    <w:p w14:paraId="3238C522" w14:textId="77777777" w:rsidR="008D3D52" w:rsidRPr="00EA5FA7" w:rsidRDefault="008D3D52" w:rsidP="008D3D52">
      <w:pPr>
        <w:pStyle w:val="PL"/>
        <w:rPr>
          <w:noProof w:val="0"/>
          <w:snapToGrid w:val="0"/>
        </w:rPr>
      </w:pPr>
      <w:r w:rsidRPr="00EA5FA7">
        <w:rPr>
          <w:noProof w:val="0"/>
          <w:snapToGrid w:val="0"/>
        </w:rPr>
        <w:tab/>
        <w:t>ProtocolExtensionField {{ExtensionSetParam}}</w:t>
      </w:r>
    </w:p>
    <w:p w14:paraId="46EF825E" w14:textId="77777777" w:rsidR="008D3D52" w:rsidRPr="00EA5FA7" w:rsidRDefault="008D3D52" w:rsidP="008D3D52">
      <w:pPr>
        <w:pStyle w:val="PL"/>
        <w:rPr>
          <w:noProof w:val="0"/>
          <w:snapToGrid w:val="0"/>
        </w:rPr>
      </w:pPr>
    </w:p>
    <w:p w14:paraId="6D6921E5" w14:textId="77777777" w:rsidR="008D3D52" w:rsidRPr="00EA5FA7" w:rsidRDefault="008D3D52" w:rsidP="008D3D52">
      <w:pPr>
        <w:pStyle w:val="PL"/>
        <w:rPr>
          <w:noProof w:val="0"/>
          <w:snapToGrid w:val="0"/>
        </w:rPr>
      </w:pPr>
      <w:r w:rsidRPr="00EA5FA7">
        <w:rPr>
          <w:noProof w:val="0"/>
          <w:snapToGrid w:val="0"/>
        </w:rPr>
        <w:t>ProtocolExtensionField {F1AP-PROTOCOL-EXTENSION : ExtensionSetParam} ::= SEQUENCE {</w:t>
      </w:r>
    </w:p>
    <w:p w14:paraId="75462E8C"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2074A17B"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5639F76" w14:textId="77777777" w:rsidR="008D3D52" w:rsidRPr="00EA5FA7" w:rsidRDefault="008D3D52" w:rsidP="008D3D52">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49E9390C" w14:textId="77777777" w:rsidR="008D3D52" w:rsidRPr="00EA5FA7" w:rsidRDefault="008D3D52" w:rsidP="008D3D52">
      <w:pPr>
        <w:pStyle w:val="PL"/>
        <w:rPr>
          <w:noProof w:val="0"/>
          <w:snapToGrid w:val="0"/>
        </w:rPr>
      </w:pPr>
      <w:r w:rsidRPr="00EA5FA7">
        <w:rPr>
          <w:noProof w:val="0"/>
          <w:snapToGrid w:val="0"/>
        </w:rPr>
        <w:t>}</w:t>
      </w:r>
    </w:p>
    <w:p w14:paraId="133E70A2" w14:textId="77777777" w:rsidR="008D3D52" w:rsidRPr="00EA5FA7" w:rsidRDefault="008D3D52" w:rsidP="008D3D52">
      <w:pPr>
        <w:pStyle w:val="PL"/>
        <w:rPr>
          <w:noProof w:val="0"/>
          <w:snapToGrid w:val="0"/>
        </w:rPr>
      </w:pPr>
    </w:p>
    <w:p w14:paraId="5D73A036" w14:textId="77777777" w:rsidR="008D3D52" w:rsidRPr="00EA5FA7" w:rsidRDefault="008D3D52" w:rsidP="008D3D52">
      <w:pPr>
        <w:pStyle w:val="PL"/>
        <w:rPr>
          <w:noProof w:val="0"/>
          <w:snapToGrid w:val="0"/>
        </w:rPr>
      </w:pPr>
      <w:r w:rsidRPr="00EA5FA7">
        <w:rPr>
          <w:noProof w:val="0"/>
          <w:snapToGrid w:val="0"/>
        </w:rPr>
        <w:t>-- **************************************************************</w:t>
      </w:r>
    </w:p>
    <w:p w14:paraId="37D61BA6" w14:textId="77777777" w:rsidR="008D3D52" w:rsidRPr="00EA5FA7" w:rsidRDefault="008D3D52" w:rsidP="008D3D52">
      <w:pPr>
        <w:pStyle w:val="PL"/>
        <w:rPr>
          <w:noProof w:val="0"/>
          <w:snapToGrid w:val="0"/>
        </w:rPr>
      </w:pPr>
      <w:r w:rsidRPr="00EA5FA7">
        <w:rPr>
          <w:noProof w:val="0"/>
          <w:snapToGrid w:val="0"/>
        </w:rPr>
        <w:t>--</w:t>
      </w:r>
    </w:p>
    <w:p w14:paraId="2BEF7597" w14:textId="51366D14" w:rsidR="008D3D52" w:rsidRPr="00EA5FA7" w:rsidRDefault="008D3D52" w:rsidP="008D3D52">
      <w:pPr>
        <w:pStyle w:val="PL"/>
        <w:rPr>
          <w:noProof w:val="0"/>
          <w:snapToGrid w:val="0"/>
        </w:rPr>
      </w:pPr>
      <w:r w:rsidRPr="00EA5FA7">
        <w:rPr>
          <w:noProof w:val="0"/>
          <w:snapToGrid w:val="0"/>
        </w:rPr>
        <w:t>-- Container for Private IEs</w:t>
      </w:r>
    </w:p>
    <w:p w14:paraId="1C7EE3DF" w14:textId="77777777" w:rsidR="008D3D52" w:rsidRPr="00EA5FA7" w:rsidRDefault="008D3D52" w:rsidP="008D3D52">
      <w:pPr>
        <w:pStyle w:val="PL"/>
        <w:rPr>
          <w:noProof w:val="0"/>
          <w:snapToGrid w:val="0"/>
        </w:rPr>
      </w:pPr>
      <w:r w:rsidRPr="00EA5FA7">
        <w:rPr>
          <w:noProof w:val="0"/>
          <w:snapToGrid w:val="0"/>
        </w:rPr>
        <w:t>--</w:t>
      </w:r>
    </w:p>
    <w:p w14:paraId="4AF89676" w14:textId="77777777" w:rsidR="008D3D52" w:rsidRPr="00EA5FA7" w:rsidRDefault="008D3D52" w:rsidP="008D3D52">
      <w:pPr>
        <w:pStyle w:val="PL"/>
        <w:rPr>
          <w:noProof w:val="0"/>
          <w:snapToGrid w:val="0"/>
        </w:rPr>
      </w:pPr>
      <w:r w:rsidRPr="00EA5FA7">
        <w:rPr>
          <w:noProof w:val="0"/>
          <w:snapToGrid w:val="0"/>
        </w:rPr>
        <w:t>-- **************************************************************</w:t>
      </w:r>
    </w:p>
    <w:p w14:paraId="3DB10C67" w14:textId="77777777" w:rsidR="008D3D52" w:rsidRPr="00EA5FA7" w:rsidRDefault="008D3D52" w:rsidP="008D3D52">
      <w:pPr>
        <w:pStyle w:val="PL"/>
        <w:rPr>
          <w:noProof w:val="0"/>
          <w:snapToGrid w:val="0"/>
        </w:rPr>
      </w:pPr>
    </w:p>
    <w:p w14:paraId="4C359599" w14:textId="30036931" w:rsidR="008D3D52" w:rsidRPr="00EA5FA7" w:rsidRDefault="008D3D52" w:rsidP="008D3D52">
      <w:pPr>
        <w:pStyle w:val="PL"/>
        <w:rPr>
          <w:noProof w:val="0"/>
          <w:snapToGrid w:val="0"/>
        </w:rPr>
      </w:pPr>
      <w:r w:rsidRPr="00EA5FA7">
        <w:rPr>
          <w:noProof w:val="0"/>
          <w:snapToGrid w:val="0"/>
        </w:rPr>
        <w:t xml:space="preserve">PrivateIE-Container {F1AP-PRIVATE-IES : IEsSetParam } ::= </w:t>
      </w:r>
    </w:p>
    <w:p w14:paraId="3EB8E1AE" w14:textId="77777777" w:rsidR="008D3D52" w:rsidRPr="00EA5FA7" w:rsidRDefault="008D3D52" w:rsidP="008D3D52">
      <w:pPr>
        <w:pStyle w:val="PL"/>
        <w:rPr>
          <w:noProof w:val="0"/>
          <w:snapToGrid w:val="0"/>
        </w:rPr>
      </w:pPr>
      <w:r w:rsidRPr="00EA5FA7">
        <w:rPr>
          <w:noProof w:val="0"/>
          <w:snapToGrid w:val="0"/>
        </w:rPr>
        <w:tab/>
        <w:t>SEQUENCE (SIZE (1.. maxPrivateIEs)) OF</w:t>
      </w:r>
    </w:p>
    <w:p w14:paraId="55B6948B" w14:textId="77777777" w:rsidR="008D3D52" w:rsidRPr="00EA5FA7" w:rsidRDefault="008D3D52" w:rsidP="008D3D52">
      <w:pPr>
        <w:pStyle w:val="PL"/>
        <w:rPr>
          <w:noProof w:val="0"/>
          <w:snapToGrid w:val="0"/>
        </w:rPr>
      </w:pPr>
      <w:r w:rsidRPr="00EA5FA7">
        <w:rPr>
          <w:noProof w:val="0"/>
          <w:snapToGrid w:val="0"/>
        </w:rPr>
        <w:tab/>
        <w:t>PrivateIE-Field {{IEsSetParam}}</w:t>
      </w:r>
    </w:p>
    <w:p w14:paraId="586D8B83" w14:textId="77777777" w:rsidR="008D3D52" w:rsidRPr="00EA5FA7" w:rsidRDefault="008D3D52" w:rsidP="008D3D52">
      <w:pPr>
        <w:pStyle w:val="PL"/>
        <w:rPr>
          <w:noProof w:val="0"/>
          <w:snapToGrid w:val="0"/>
        </w:rPr>
      </w:pPr>
    </w:p>
    <w:p w14:paraId="7D8DF375" w14:textId="7A30DA15" w:rsidR="008D3D52" w:rsidRPr="00EA5FA7" w:rsidRDefault="008D3D52" w:rsidP="008D3D52">
      <w:pPr>
        <w:pStyle w:val="PL"/>
        <w:rPr>
          <w:noProof w:val="0"/>
          <w:snapToGrid w:val="0"/>
        </w:rPr>
      </w:pPr>
      <w:r w:rsidRPr="00EA5FA7">
        <w:rPr>
          <w:noProof w:val="0"/>
          <w:snapToGrid w:val="0"/>
        </w:rPr>
        <w:t>PrivateIE-Field {F1AP-PRIVATE-IES : IEsSetParam} ::= SEQUENCE {</w:t>
      </w:r>
    </w:p>
    <w:p w14:paraId="49C1CBA9" w14:textId="77777777" w:rsidR="008D3D52" w:rsidRPr="00EA5FA7" w:rsidRDefault="008D3D52" w:rsidP="008D3D52">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AAEEB7C" w14:textId="77777777" w:rsidR="008D3D52" w:rsidRPr="00EA5FA7" w:rsidRDefault="008D3D52" w:rsidP="008D3D52">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138CCCC4" w14:textId="77777777" w:rsidR="008D3D52" w:rsidRPr="00EA5FA7" w:rsidRDefault="008D3D52" w:rsidP="008D3D52">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B983114" w14:textId="77777777" w:rsidR="008D3D52" w:rsidRPr="00EA5FA7" w:rsidRDefault="008D3D52" w:rsidP="008D3D52">
      <w:pPr>
        <w:pStyle w:val="PL"/>
        <w:rPr>
          <w:noProof w:val="0"/>
          <w:snapToGrid w:val="0"/>
        </w:rPr>
      </w:pPr>
      <w:r w:rsidRPr="00EA5FA7">
        <w:rPr>
          <w:noProof w:val="0"/>
          <w:snapToGrid w:val="0"/>
        </w:rPr>
        <w:t>}</w:t>
      </w:r>
    </w:p>
    <w:p w14:paraId="389F96BF" w14:textId="77777777" w:rsidR="008D3D52" w:rsidRPr="00EA5FA7" w:rsidRDefault="008D3D52" w:rsidP="008D3D52">
      <w:pPr>
        <w:pStyle w:val="PL"/>
        <w:rPr>
          <w:noProof w:val="0"/>
          <w:snapToGrid w:val="0"/>
        </w:rPr>
      </w:pPr>
    </w:p>
    <w:p w14:paraId="5D66E5FE" w14:textId="77777777" w:rsidR="008D3D52" w:rsidRPr="00EA5FA7" w:rsidRDefault="008D3D52" w:rsidP="008D3D52">
      <w:pPr>
        <w:pStyle w:val="PL"/>
        <w:rPr>
          <w:noProof w:val="0"/>
          <w:snapToGrid w:val="0"/>
        </w:rPr>
      </w:pPr>
      <w:r w:rsidRPr="00EA5FA7">
        <w:rPr>
          <w:noProof w:val="0"/>
          <w:snapToGrid w:val="0"/>
        </w:rPr>
        <w:t>END</w:t>
      </w:r>
      <w:bookmarkEnd w:id="14717"/>
    </w:p>
    <w:p w14:paraId="4F921B7D" w14:textId="77777777" w:rsidR="008D3D52" w:rsidRPr="00EA5FA7" w:rsidRDefault="008D3D52" w:rsidP="008D3D52">
      <w:pPr>
        <w:pStyle w:val="PL"/>
        <w:rPr>
          <w:noProof w:val="0"/>
          <w:snapToGrid w:val="0"/>
        </w:rPr>
      </w:pPr>
      <w:r w:rsidRPr="00EA5FA7">
        <w:rPr>
          <w:noProof w:val="0"/>
          <w:snapToGrid w:val="0"/>
        </w:rPr>
        <w:t xml:space="preserve">-- ASN1STOP </w:t>
      </w:r>
    </w:p>
    <w:p w14:paraId="33355890" w14:textId="77777777" w:rsidR="008D3D52" w:rsidRPr="00EA5FA7" w:rsidRDefault="008D3D52" w:rsidP="008D3D52">
      <w:pPr>
        <w:pStyle w:val="PL"/>
        <w:rPr>
          <w:noProof w:val="0"/>
          <w:snapToGrid w:val="0"/>
        </w:rPr>
      </w:pPr>
    </w:p>
    <w:p w14:paraId="20935119" w14:textId="77777777" w:rsidR="008D3D52" w:rsidRPr="00EA5FA7" w:rsidRDefault="008D3D52" w:rsidP="008D3D52">
      <w:pPr>
        <w:pStyle w:val="PL"/>
        <w:rPr>
          <w:noProof w:val="0"/>
        </w:rPr>
        <w:sectPr w:rsidR="008D3D52" w:rsidRPr="00EA5FA7"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EA5FA7" w:rsidRDefault="008D3D52" w:rsidP="008D3D52">
      <w:pPr>
        <w:pStyle w:val="PL"/>
        <w:rPr>
          <w:noProof w:val="0"/>
        </w:rPr>
      </w:pPr>
    </w:p>
    <w:p w14:paraId="2AC95138" w14:textId="77777777" w:rsidR="008D3D52" w:rsidRPr="00BE1D9A" w:rsidRDefault="008D3D52" w:rsidP="008D3D52">
      <w:pPr>
        <w:pStyle w:val="Heading2"/>
      </w:pPr>
      <w:bookmarkStart w:id="14718" w:name="_CR9_5"/>
      <w:bookmarkStart w:id="14719" w:name="_Toc20956007"/>
      <w:bookmarkStart w:id="14720" w:name="_Toc29893133"/>
      <w:bookmarkStart w:id="14721" w:name="_Toc36557070"/>
      <w:bookmarkStart w:id="14722" w:name="_Toc45832590"/>
      <w:bookmarkStart w:id="14723" w:name="_Toc51763912"/>
      <w:bookmarkStart w:id="14724" w:name="_Toc64449084"/>
      <w:bookmarkStart w:id="14725" w:name="_Toc66289743"/>
      <w:bookmarkStart w:id="14726" w:name="_Toc74154856"/>
      <w:bookmarkStart w:id="14727" w:name="_Toc81383600"/>
      <w:bookmarkStart w:id="14728" w:name="_Toc88658234"/>
      <w:bookmarkStart w:id="14729" w:name="_Toc97911146"/>
      <w:bookmarkStart w:id="14730" w:name="_Toc99038970"/>
      <w:bookmarkStart w:id="14731" w:name="_Toc99731233"/>
      <w:bookmarkStart w:id="14732" w:name="_Toc105511368"/>
      <w:bookmarkStart w:id="14733" w:name="_Toc105927900"/>
      <w:bookmarkStart w:id="14734" w:name="_Toc106110440"/>
      <w:bookmarkStart w:id="14735" w:name="_Toc113835882"/>
      <w:bookmarkStart w:id="14736" w:name="_Toc120124738"/>
      <w:bookmarkStart w:id="14737" w:name="_Toc162617969"/>
      <w:bookmarkEnd w:id="14718"/>
      <w:r w:rsidRPr="00BE1D9A">
        <w:t>9.5</w:t>
      </w:r>
      <w:r w:rsidRPr="00BE1D9A">
        <w:tab/>
        <w:t>Message Transfer Syntax</w:t>
      </w:r>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083DA963" w14:textId="27A1893A" w:rsidR="008D3D52" w:rsidRPr="00EA5FA7" w:rsidRDefault="008D3D52" w:rsidP="008D3D52">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4097FEDA" w14:textId="77777777" w:rsidR="008D3D52" w:rsidRPr="00EA5FA7" w:rsidRDefault="008D3D52" w:rsidP="008D3D52">
      <w:pPr>
        <w:pStyle w:val="Heading2"/>
      </w:pPr>
      <w:bookmarkStart w:id="14738" w:name="_CR9_6"/>
      <w:bookmarkStart w:id="14739" w:name="_Toc20956008"/>
      <w:bookmarkStart w:id="14740" w:name="_Toc29893134"/>
      <w:bookmarkStart w:id="14741" w:name="_Toc36557071"/>
      <w:bookmarkStart w:id="14742" w:name="_Toc45832591"/>
      <w:bookmarkStart w:id="14743" w:name="_Toc51763913"/>
      <w:bookmarkStart w:id="14744" w:name="_Toc64449085"/>
      <w:bookmarkStart w:id="14745" w:name="_Toc66289744"/>
      <w:bookmarkStart w:id="14746" w:name="_Toc74154857"/>
      <w:bookmarkStart w:id="14747" w:name="_Toc81383601"/>
      <w:bookmarkStart w:id="14748" w:name="_Toc88658235"/>
      <w:bookmarkStart w:id="14749" w:name="_Toc97911147"/>
      <w:bookmarkStart w:id="14750" w:name="_Toc99038971"/>
      <w:bookmarkStart w:id="14751" w:name="_Toc99731234"/>
      <w:bookmarkStart w:id="14752" w:name="_Toc105511369"/>
      <w:bookmarkStart w:id="14753" w:name="_Toc105927901"/>
      <w:bookmarkStart w:id="14754" w:name="_Toc106110441"/>
      <w:bookmarkStart w:id="14755" w:name="_Toc113835883"/>
      <w:bookmarkStart w:id="14756" w:name="_Toc120124739"/>
      <w:bookmarkStart w:id="14757" w:name="_Toc162617970"/>
      <w:bookmarkEnd w:id="14738"/>
      <w:r w:rsidRPr="00EA5FA7">
        <w:t>9.6</w:t>
      </w:r>
      <w:r w:rsidRPr="00EA5FA7">
        <w:tab/>
        <w:t>Timers</w:t>
      </w:r>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2218BA67" w14:textId="77777777" w:rsidR="008D3D52" w:rsidRPr="00EA5FA7" w:rsidRDefault="008D3D52" w:rsidP="008D3D52"/>
    <w:p w14:paraId="29B3C6A7" w14:textId="77777777" w:rsidR="008D3D52" w:rsidRPr="00EA5FA7" w:rsidRDefault="008D3D52" w:rsidP="008D3D52">
      <w:pPr>
        <w:pStyle w:val="Heading1"/>
      </w:pPr>
      <w:bookmarkStart w:id="14758" w:name="_CR10"/>
      <w:bookmarkStart w:id="14759" w:name="_Toc20956009"/>
      <w:bookmarkStart w:id="14760" w:name="_Toc29893135"/>
      <w:bookmarkStart w:id="14761" w:name="_Toc36557072"/>
      <w:bookmarkStart w:id="14762" w:name="_Toc45832592"/>
      <w:bookmarkStart w:id="14763" w:name="_Toc51763914"/>
      <w:bookmarkStart w:id="14764" w:name="_Toc64449086"/>
      <w:bookmarkStart w:id="14765" w:name="_Toc66289745"/>
      <w:bookmarkStart w:id="14766" w:name="_Toc74154858"/>
      <w:bookmarkStart w:id="14767" w:name="_Toc81383602"/>
      <w:bookmarkStart w:id="14768" w:name="_Toc88658236"/>
      <w:bookmarkStart w:id="14769" w:name="_Toc97911148"/>
      <w:bookmarkStart w:id="14770" w:name="_Toc99038972"/>
      <w:bookmarkStart w:id="14771" w:name="_Toc99731235"/>
      <w:bookmarkStart w:id="14772" w:name="_Toc105511370"/>
      <w:bookmarkStart w:id="14773" w:name="_Toc105927902"/>
      <w:bookmarkStart w:id="14774" w:name="_Toc106110442"/>
      <w:bookmarkStart w:id="14775" w:name="_Toc113835884"/>
      <w:bookmarkStart w:id="14776" w:name="_Toc120124740"/>
      <w:bookmarkStart w:id="14777" w:name="_Toc162617971"/>
      <w:bookmarkEnd w:id="14758"/>
      <w:r w:rsidRPr="00EA5FA7">
        <w:t>10</w:t>
      </w:r>
      <w:r w:rsidRPr="00EA5FA7">
        <w:tab/>
        <w:t>Handling of unknown, unforeseen and erroneous protocol data</w:t>
      </w:r>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70D8C836" w14:textId="77777777" w:rsidR="008D3D52" w:rsidRPr="00EA5FA7" w:rsidRDefault="008D3D52" w:rsidP="008D3D52">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4785ADC3" w14:textId="47304A31" w:rsidR="008D3D52" w:rsidRPr="00EA5FA7" w:rsidRDefault="008D3D52" w:rsidP="008D3D52">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E67EC47" w14:textId="77777777" w:rsidR="008D3D52" w:rsidRPr="00EA5FA7" w:rsidRDefault="008D3D52" w:rsidP="008D3D52">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23E042DA" w:rsidR="00F970C9" w:rsidRPr="00EA5FA7" w:rsidRDefault="008D3D52" w:rsidP="008D3D52">
      <w:pPr>
        <w:pStyle w:val="B1"/>
        <w:rPr>
          <w:lang w:eastAsia="ja-JP"/>
        </w:rPr>
      </w:pPr>
      <w:r w:rsidRPr="00EA5FA7">
        <w:rPr>
          <w:rFonts w:eastAsia="SimSun"/>
        </w:rPr>
        <w:t xml:space="preserve">- </w:t>
      </w:r>
      <w:r w:rsidRPr="00EA5FA7">
        <w:rPr>
          <w:rFonts w:eastAsia="SimSun"/>
        </w:rPr>
        <w:tab/>
      </w:r>
      <w:bookmarkStart w:id="14778"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4778"/>
    </w:p>
    <w:p w14:paraId="38B7F6C7" w14:textId="77777777" w:rsidR="00F970C9" w:rsidRPr="00EA5FA7" w:rsidRDefault="00F970C9" w:rsidP="000D0E2C"/>
    <w:p w14:paraId="04830FFB" w14:textId="77777777" w:rsidR="00F970C9" w:rsidRPr="00EA5FA7" w:rsidRDefault="00F970C9" w:rsidP="000D0E2C">
      <w:pPr>
        <w:pStyle w:val="Heading8"/>
      </w:pPr>
      <w:bookmarkStart w:id="14779" w:name="_CRAnnexAinformative"/>
      <w:bookmarkStart w:id="14780" w:name="historyclause"/>
      <w:bookmarkEnd w:id="14779"/>
      <w:r w:rsidRPr="00EA5FA7">
        <w:br w:type="page"/>
      </w:r>
      <w:bookmarkStart w:id="14781" w:name="_Toc20956010"/>
      <w:bookmarkStart w:id="14782" w:name="_Toc29893136"/>
      <w:bookmarkStart w:id="14783" w:name="_Toc36557073"/>
      <w:bookmarkStart w:id="14784" w:name="_Toc45832593"/>
      <w:bookmarkStart w:id="14785" w:name="_Toc51763915"/>
      <w:bookmarkStart w:id="14786" w:name="_Toc64449087"/>
      <w:bookmarkStart w:id="14787" w:name="_Toc66289746"/>
      <w:bookmarkStart w:id="14788" w:name="_Toc74154859"/>
      <w:bookmarkStart w:id="14789" w:name="_Toc81383603"/>
      <w:bookmarkStart w:id="14790" w:name="_Toc88658237"/>
      <w:bookmarkStart w:id="14791" w:name="_Toc97911149"/>
      <w:bookmarkStart w:id="14792" w:name="_Toc99038973"/>
      <w:bookmarkStart w:id="14793" w:name="_Toc99731236"/>
      <w:bookmarkStart w:id="14794" w:name="_Toc105511371"/>
      <w:bookmarkStart w:id="14795" w:name="_Toc105927903"/>
      <w:bookmarkStart w:id="14796" w:name="_Toc106110443"/>
      <w:bookmarkStart w:id="14797" w:name="_Toc113835885"/>
      <w:bookmarkStart w:id="14798" w:name="_Toc120124741"/>
      <w:bookmarkStart w:id="14799" w:name="_Toc162617972"/>
      <w:r w:rsidRPr="00EA5FA7">
        <w:t>Annex A (informative):</w:t>
      </w:r>
      <w:r w:rsidRPr="00EA5FA7">
        <w:br/>
        <w:t>Change History</w:t>
      </w:r>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EA5FA7" w14:paraId="7EEEA2A3" w14:textId="77777777" w:rsidTr="00B90779">
        <w:trPr>
          <w:tblHeader/>
        </w:trPr>
        <w:tc>
          <w:tcPr>
            <w:tcW w:w="5000" w:type="pct"/>
            <w:gridSpan w:val="8"/>
            <w:tcBorders>
              <w:bottom w:val="nil"/>
            </w:tcBorders>
            <w:shd w:val="solid" w:color="FFFFFF" w:fill="auto"/>
          </w:tcPr>
          <w:bookmarkEnd w:id="14780"/>
          <w:p w14:paraId="67DC0668" w14:textId="77777777" w:rsidR="00C459A8" w:rsidRPr="00EA5FA7" w:rsidRDefault="00C459A8" w:rsidP="0030753D">
            <w:pPr>
              <w:pStyle w:val="TAH"/>
              <w:rPr>
                <w:sz w:val="16"/>
              </w:rPr>
            </w:pPr>
            <w:r w:rsidRPr="00EA5FA7">
              <w:t>Change history</w:t>
            </w:r>
          </w:p>
        </w:tc>
      </w:tr>
      <w:tr w:rsidR="00C459A8" w:rsidRPr="00EA5FA7" w14:paraId="6E83BB74" w14:textId="77777777" w:rsidTr="004975C4">
        <w:trPr>
          <w:trHeight w:val="414"/>
          <w:tblHeader/>
        </w:trPr>
        <w:tc>
          <w:tcPr>
            <w:tcW w:w="406"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7"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4975C4">
        <w:tc>
          <w:tcPr>
            <w:tcW w:w="406"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7"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4975C4">
        <w:tc>
          <w:tcPr>
            <w:tcW w:w="406"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7"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4975C4">
        <w:trPr>
          <w:trHeight w:val="48"/>
        </w:trPr>
        <w:tc>
          <w:tcPr>
            <w:tcW w:w="406"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7"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4975C4">
        <w:tc>
          <w:tcPr>
            <w:tcW w:w="406"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7"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4975C4">
        <w:tc>
          <w:tcPr>
            <w:tcW w:w="406"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7"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4975C4">
        <w:tc>
          <w:tcPr>
            <w:tcW w:w="406"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7"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4975C4">
        <w:tc>
          <w:tcPr>
            <w:tcW w:w="406"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7"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4975C4">
        <w:tc>
          <w:tcPr>
            <w:tcW w:w="406"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7"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4975C4">
        <w:tc>
          <w:tcPr>
            <w:tcW w:w="406"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7"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4975C4">
        <w:tc>
          <w:tcPr>
            <w:tcW w:w="406"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7"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4975C4">
        <w:tc>
          <w:tcPr>
            <w:tcW w:w="406"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7"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4975C4">
        <w:tc>
          <w:tcPr>
            <w:tcW w:w="406"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7"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4975C4">
        <w:tc>
          <w:tcPr>
            <w:tcW w:w="406"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7"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4975C4">
        <w:tc>
          <w:tcPr>
            <w:tcW w:w="406"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7"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4975C4">
        <w:tc>
          <w:tcPr>
            <w:tcW w:w="406"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7"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4975C4">
        <w:tc>
          <w:tcPr>
            <w:tcW w:w="406"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7"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4975C4">
        <w:tc>
          <w:tcPr>
            <w:tcW w:w="406"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7"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4975C4">
        <w:tc>
          <w:tcPr>
            <w:tcW w:w="406"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7"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4975C4">
        <w:tc>
          <w:tcPr>
            <w:tcW w:w="406"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7"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4975C4">
        <w:tc>
          <w:tcPr>
            <w:tcW w:w="406"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7"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4975C4">
        <w:tc>
          <w:tcPr>
            <w:tcW w:w="406"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7"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4975C4">
        <w:tc>
          <w:tcPr>
            <w:tcW w:w="406"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7"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4975C4">
        <w:tc>
          <w:tcPr>
            <w:tcW w:w="406"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7"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4975C4">
        <w:tc>
          <w:tcPr>
            <w:tcW w:w="406"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229B1956"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7"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4975C4">
        <w:tc>
          <w:tcPr>
            <w:tcW w:w="406"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7"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4975C4">
        <w:tc>
          <w:tcPr>
            <w:tcW w:w="406"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7"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4975C4">
        <w:tc>
          <w:tcPr>
            <w:tcW w:w="406"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7"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4975C4">
        <w:tc>
          <w:tcPr>
            <w:tcW w:w="406"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7"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4975C4">
        <w:tc>
          <w:tcPr>
            <w:tcW w:w="406"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7"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4975C4">
        <w:tc>
          <w:tcPr>
            <w:tcW w:w="406"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7"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4975C4">
        <w:tc>
          <w:tcPr>
            <w:tcW w:w="406"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7"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4975C4">
        <w:tc>
          <w:tcPr>
            <w:tcW w:w="406"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7"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4975C4">
        <w:tc>
          <w:tcPr>
            <w:tcW w:w="406"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7"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4975C4">
        <w:tc>
          <w:tcPr>
            <w:tcW w:w="406"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7"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4975C4">
        <w:tc>
          <w:tcPr>
            <w:tcW w:w="406"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7"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4975C4">
        <w:tc>
          <w:tcPr>
            <w:tcW w:w="406"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7"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4975C4">
        <w:tc>
          <w:tcPr>
            <w:tcW w:w="406"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7"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4975C4">
        <w:tc>
          <w:tcPr>
            <w:tcW w:w="406"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7"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4975C4">
        <w:tc>
          <w:tcPr>
            <w:tcW w:w="406"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7"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4975C4">
        <w:tc>
          <w:tcPr>
            <w:tcW w:w="406"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7"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4975C4">
        <w:tc>
          <w:tcPr>
            <w:tcW w:w="406"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7"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4975C4">
        <w:tc>
          <w:tcPr>
            <w:tcW w:w="406"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7"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4975C4">
        <w:tc>
          <w:tcPr>
            <w:tcW w:w="406"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7"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4975C4">
        <w:tc>
          <w:tcPr>
            <w:tcW w:w="406"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7"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4975C4">
        <w:tc>
          <w:tcPr>
            <w:tcW w:w="406"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7"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4975C4">
        <w:tc>
          <w:tcPr>
            <w:tcW w:w="406"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7"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4975C4">
        <w:tc>
          <w:tcPr>
            <w:tcW w:w="406"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7"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4975C4">
        <w:tc>
          <w:tcPr>
            <w:tcW w:w="406"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7"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4975C4">
        <w:tc>
          <w:tcPr>
            <w:tcW w:w="406"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7"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4975C4">
        <w:tc>
          <w:tcPr>
            <w:tcW w:w="406"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7"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4975C4">
        <w:tc>
          <w:tcPr>
            <w:tcW w:w="406"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7"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4975C4">
        <w:tc>
          <w:tcPr>
            <w:tcW w:w="406"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7"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4975C4">
        <w:tc>
          <w:tcPr>
            <w:tcW w:w="406"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7"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4975C4">
        <w:tc>
          <w:tcPr>
            <w:tcW w:w="406"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7"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4975C4">
        <w:tc>
          <w:tcPr>
            <w:tcW w:w="406"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7"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4975C4">
        <w:tc>
          <w:tcPr>
            <w:tcW w:w="406"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4975C4">
        <w:tc>
          <w:tcPr>
            <w:tcW w:w="406"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7"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4975C4">
        <w:tc>
          <w:tcPr>
            <w:tcW w:w="406"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7"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4975C4">
        <w:tc>
          <w:tcPr>
            <w:tcW w:w="406"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7"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4975C4">
        <w:tc>
          <w:tcPr>
            <w:tcW w:w="406"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7"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4975C4">
        <w:tc>
          <w:tcPr>
            <w:tcW w:w="406"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7"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4975C4">
        <w:tc>
          <w:tcPr>
            <w:tcW w:w="406"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7"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4975C4">
        <w:tc>
          <w:tcPr>
            <w:tcW w:w="406"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7"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4975C4">
        <w:tc>
          <w:tcPr>
            <w:tcW w:w="406"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4975C4">
        <w:tc>
          <w:tcPr>
            <w:tcW w:w="406"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7"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4975C4">
        <w:tc>
          <w:tcPr>
            <w:tcW w:w="406"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7"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4975C4">
        <w:tc>
          <w:tcPr>
            <w:tcW w:w="406"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7"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4975C4">
        <w:tc>
          <w:tcPr>
            <w:tcW w:w="406"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7"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4975C4">
        <w:tc>
          <w:tcPr>
            <w:tcW w:w="406"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7"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4975C4">
        <w:tc>
          <w:tcPr>
            <w:tcW w:w="406"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4975C4">
        <w:tc>
          <w:tcPr>
            <w:tcW w:w="406"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3327C26C"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7"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4975C4">
        <w:tc>
          <w:tcPr>
            <w:tcW w:w="406"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7"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4975C4">
        <w:tc>
          <w:tcPr>
            <w:tcW w:w="406"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7"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4975C4">
        <w:tc>
          <w:tcPr>
            <w:tcW w:w="406"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7"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4975C4">
        <w:tc>
          <w:tcPr>
            <w:tcW w:w="406"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7"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4975C4">
        <w:tc>
          <w:tcPr>
            <w:tcW w:w="406"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7"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4975C4">
        <w:tc>
          <w:tcPr>
            <w:tcW w:w="406"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7"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4975C4">
        <w:tc>
          <w:tcPr>
            <w:tcW w:w="406"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7"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4975C4">
        <w:tc>
          <w:tcPr>
            <w:tcW w:w="406"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7"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4975C4">
        <w:tc>
          <w:tcPr>
            <w:tcW w:w="406"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7"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4975C4">
        <w:tc>
          <w:tcPr>
            <w:tcW w:w="406"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7"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4975C4">
        <w:tc>
          <w:tcPr>
            <w:tcW w:w="406"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7"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4975C4">
        <w:tc>
          <w:tcPr>
            <w:tcW w:w="406"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7"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4975C4">
        <w:tc>
          <w:tcPr>
            <w:tcW w:w="406"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7"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4975C4">
        <w:tc>
          <w:tcPr>
            <w:tcW w:w="406"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7"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4975C4">
        <w:tc>
          <w:tcPr>
            <w:tcW w:w="406"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175A7C55" w:rsidR="00C459A8" w:rsidRPr="00EA5FA7" w:rsidRDefault="00C459A8" w:rsidP="00C459A8">
            <w:pPr>
              <w:pStyle w:val="TAL"/>
              <w:rPr>
                <w:sz w:val="16"/>
                <w:szCs w:val="16"/>
              </w:rPr>
            </w:pPr>
            <w:r w:rsidRPr="00EA5FA7">
              <w:rPr>
                <w:sz w:val="16"/>
                <w:szCs w:val="16"/>
              </w:rPr>
              <w:t>Correction to add paging origin IE</w:t>
            </w:r>
          </w:p>
        </w:tc>
        <w:tc>
          <w:tcPr>
            <w:tcW w:w="367"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4975C4">
        <w:tc>
          <w:tcPr>
            <w:tcW w:w="406"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7"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4975C4">
        <w:tc>
          <w:tcPr>
            <w:tcW w:w="406"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05608D38"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7"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4975C4">
        <w:tc>
          <w:tcPr>
            <w:tcW w:w="406"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7"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4975C4">
        <w:tc>
          <w:tcPr>
            <w:tcW w:w="406"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7"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4975C4">
        <w:tc>
          <w:tcPr>
            <w:tcW w:w="406"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7"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4975C4">
        <w:tc>
          <w:tcPr>
            <w:tcW w:w="406"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7"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4975C4">
        <w:tc>
          <w:tcPr>
            <w:tcW w:w="406"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7"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4975C4">
        <w:tc>
          <w:tcPr>
            <w:tcW w:w="406"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7"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4975C4">
        <w:tc>
          <w:tcPr>
            <w:tcW w:w="406"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7"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4975C4">
        <w:tc>
          <w:tcPr>
            <w:tcW w:w="406"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7"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4975C4">
        <w:tc>
          <w:tcPr>
            <w:tcW w:w="406"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7"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4975C4">
        <w:tc>
          <w:tcPr>
            <w:tcW w:w="406"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7"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4975C4">
        <w:tc>
          <w:tcPr>
            <w:tcW w:w="406"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7"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4975C4">
        <w:tc>
          <w:tcPr>
            <w:tcW w:w="406"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7"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4975C4">
        <w:tc>
          <w:tcPr>
            <w:tcW w:w="406"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7"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4975C4">
        <w:tc>
          <w:tcPr>
            <w:tcW w:w="406"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7"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4975C4">
        <w:tc>
          <w:tcPr>
            <w:tcW w:w="406"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7"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4975C4">
        <w:tc>
          <w:tcPr>
            <w:tcW w:w="406"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7"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4975C4">
        <w:tc>
          <w:tcPr>
            <w:tcW w:w="406"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7"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4975C4">
        <w:tc>
          <w:tcPr>
            <w:tcW w:w="406"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7"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4975C4">
        <w:tc>
          <w:tcPr>
            <w:tcW w:w="406"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641643A1"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7"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4975C4">
        <w:tc>
          <w:tcPr>
            <w:tcW w:w="406"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452D70B9"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7"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4975C4">
        <w:tc>
          <w:tcPr>
            <w:tcW w:w="406"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6A5FBC03"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7"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4975C4">
        <w:tc>
          <w:tcPr>
            <w:tcW w:w="406"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7"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4975C4">
        <w:tc>
          <w:tcPr>
            <w:tcW w:w="406"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7"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4975C4">
        <w:tc>
          <w:tcPr>
            <w:tcW w:w="406"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7"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4975C4">
        <w:tc>
          <w:tcPr>
            <w:tcW w:w="406"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7"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4975C4">
        <w:tc>
          <w:tcPr>
            <w:tcW w:w="406"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7"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4975C4">
        <w:tc>
          <w:tcPr>
            <w:tcW w:w="406"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5BCB732" w:rsidR="00C459A8" w:rsidRPr="00EA5FA7" w:rsidRDefault="00C459A8" w:rsidP="00C459A8">
            <w:pPr>
              <w:pStyle w:val="TAL"/>
              <w:rPr>
                <w:sz w:val="16"/>
                <w:szCs w:val="16"/>
              </w:rPr>
            </w:pPr>
            <w:r w:rsidRPr="00EA5FA7">
              <w:rPr>
                <w:sz w:val="16"/>
                <w:szCs w:val="16"/>
              </w:rPr>
              <w:t>Correction about gNB-CU System Information IE</w:t>
            </w:r>
          </w:p>
        </w:tc>
        <w:tc>
          <w:tcPr>
            <w:tcW w:w="367"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4975C4">
        <w:tc>
          <w:tcPr>
            <w:tcW w:w="406"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7"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4975C4">
        <w:tc>
          <w:tcPr>
            <w:tcW w:w="406"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7"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4975C4">
        <w:tc>
          <w:tcPr>
            <w:tcW w:w="406"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7"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4975C4">
        <w:tc>
          <w:tcPr>
            <w:tcW w:w="406"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7"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4975C4">
        <w:tc>
          <w:tcPr>
            <w:tcW w:w="406"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7"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4975C4">
        <w:tc>
          <w:tcPr>
            <w:tcW w:w="406"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7"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4975C4">
        <w:tc>
          <w:tcPr>
            <w:tcW w:w="406"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63CCFFE2"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4975C4">
        <w:tc>
          <w:tcPr>
            <w:tcW w:w="406"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7"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4975C4">
        <w:tc>
          <w:tcPr>
            <w:tcW w:w="406"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7"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4975C4">
        <w:tc>
          <w:tcPr>
            <w:tcW w:w="406"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7"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4975C4">
        <w:tc>
          <w:tcPr>
            <w:tcW w:w="406"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7"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4975C4">
        <w:tc>
          <w:tcPr>
            <w:tcW w:w="406"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7"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4975C4">
        <w:tc>
          <w:tcPr>
            <w:tcW w:w="406"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7"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4975C4">
        <w:tc>
          <w:tcPr>
            <w:tcW w:w="406"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7"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4975C4">
        <w:tc>
          <w:tcPr>
            <w:tcW w:w="406"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4A8171B8" w:rsidR="00C459A8" w:rsidRPr="00EA5FA7" w:rsidRDefault="00C459A8" w:rsidP="00C459A8">
            <w:pPr>
              <w:pStyle w:val="TAL"/>
              <w:rPr>
                <w:sz w:val="16"/>
                <w:szCs w:val="16"/>
              </w:rPr>
            </w:pPr>
            <w:r w:rsidRPr="00EA5FA7">
              <w:rPr>
                <w:sz w:val="16"/>
                <w:szCs w:val="16"/>
              </w:rPr>
              <w:t>Removal of unused IEs</w:t>
            </w:r>
          </w:p>
        </w:tc>
        <w:tc>
          <w:tcPr>
            <w:tcW w:w="367"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4975C4">
        <w:tc>
          <w:tcPr>
            <w:tcW w:w="406"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7"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4975C4">
        <w:tc>
          <w:tcPr>
            <w:tcW w:w="406"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7"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4975C4">
        <w:tc>
          <w:tcPr>
            <w:tcW w:w="406"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7"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4975C4">
        <w:tc>
          <w:tcPr>
            <w:tcW w:w="406"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7"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4975C4">
        <w:tc>
          <w:tcPr>
            <w:tcW w:w="406"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62F479E8" w:rsidR="00C459A8" w:rsidRDefault="00C459A8" w:rsidP="00C459A8">
            <w:pPr>
              <w:pStyle w:val="TAL"/>
              <w:rPr>
                <w:sz w:val="16"/>
                <w:szCs w:val="16"/>
              </w:rPr>
            </w:pPr>
            <w:r>
              <w:rPr>
                <w:sz w:val="16"/>
                <w:szCs w:val="16"/>
              </w:rPr>
              <w:t>Correction of the presence of UL UP TNL Information to be setup List IE in tabular</w:t>
            </w:r>
          </w:p>
        </w:tc>
        <w:tc>
          <w:tcPr>
            <w:tcW w:w="367"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4975C4">
        <w:tc>
          <w:tcPr>
            <w:tcW w:w="406"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7"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4975C4">
        <w:tc>
          <w:tcPr>
            <w:tcW w:w="406"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7"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4975C4">
        <w:tc>
          <w:tcPr>
            <w:tcW w:w="406"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7"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4975C4">
        <w:tc>
          <w:tcPr>
            <w:tcW w:w="406"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7"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4975C4">
        <w:tc>
          <w:tcPr>
            <w:tcW w:w="406"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7"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4975C4">
        <w:tc>
          <w:tcPr>
            <w:tcW w:w="406"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7"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4975C4">
        <w:tc>
          <w:tcPr>
            <w:tcW w:w="406"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7"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4975C4">
        <w:tc>
          <w:tcPr>
            <w:tcW w:w="406"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7"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4975C4">
        <w:tc>
          <w:tcPr>
            <w:tcW w:w="406"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7"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4975C4">
        <w:tc>
          <w:tcPr>
            <w:tcW w:w="406"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7"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4975C4">
        <w:tc>
          <w:tcPr>
            <w:tcW w:w="406"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7"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4975C4">
        <w:tc>
          <w:tcPr>
            <w:tcW w:w="406"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7"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4975C4">
        <w:tc>
          <w:tcPr>
            <w:tcW w:w="406"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7"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4975C4">
        <w:tc>
          <w:tcPr>
            <w:tcW w:w="406"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7"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4975C4">
        <w:tc>
          <w:tcPr>
            <w:tcW w:w="406"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7"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4975C4">
        <w:tc>
          <w:tcPr>
            <w:tcW w:w="406"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7"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4975C4">
        <w:tc>
          <w:tcPr>
            <w:tcW w:w="406"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7"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4975C4">
        <w:tc>
          <w:tcPr>
            <w:tcW w:w="406"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050287F4" w:rsidR="00C459A8" w:rsidRDefault="00C459A8" w:rsidP="00C459A8">
            <w:pPr>
              <w:pStyle w:val="TAL"/>
              <w:rPr>
                <w:sz w:val="16"/>
                <w:szCs w:val="16"/>
              </w:rPr>
            </w:pPr>
            <w:r>
              <w:rPr>
                <w:sz w:val="16"/>
                <w:szCs w:val="16"/>
              </w:rPr>
              <w:t>Encoding PLMNs in served cell information IEs - semantics corrections</w:t>
            </w:r>
          </w:p>
        </w:tc>
        <w:tc>
          <w:tcPr>
            <w:tcW w:w="367"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4975C4">
        <w:tc>
          <w:tcPr>
            <w:tcW w:w="406"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7"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4975C4">
        <w:tc>
          <w:tcPr>
            <w:tcW w:w="406"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7"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4975C4">
        <w:tc>
          <w:tcPr>
            <w:tcW w:w="406"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7"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4975C4">
        <w:tc>
          <w:tcPr>
            <w:tcW w:w="406"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7"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4975C4">
        <w:tc>
          <w:tcPr>
            <w:tcW w:w="406"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7"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4975C4">
        <w:tc>
          <w:tcPr>
            <w:tcW w:w="406"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7"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4975C4">
        <w:tc>
          <w:tcPr>
            <w:tcW w:w="406"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7"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4975C4">
        <w:tc>
          <w:tcPr>
            <w:tcW w:w="406"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7"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4975C4">
        <w:tc>
          <w:tcPr>
            <w:tcW w:w="406"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7"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4975C4">
        <w:tc>
          <w:tcPr>
            <w:tcW w:w="406"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7"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4975C4">
        <w:tc>
          <w:tcPr>
            <w:tcW w:w="406"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7"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4975C4">
        <w:tc>
          <w:tcPr>
            <w:tcW w:w="406"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381855" w:rsidP="00C459A8">
            <w:pPr>
              <w:pStyle w:val="TAC"/>
              <w:rPr>
                <w:sz w:val="16"/>
                <w:szCs w:val="16"/>
              </w:rPr>
            </w:pPr>
            <w:hyperlink r:id="rId238"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7"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4975C4">
        <w:tc>
          <w:tcPr>
            <w:tcW w:w="406"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7"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4975C4">
        <w:tc>
          <w:tcPr>
            <w:tcW w:w="406"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4975C4">
        <w:tc>
          <w:tcPr>
            <w:tcW w:w="406"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7"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4975C4">
        <w:tc>
          <w:tcPr>
            <w:tcW w:w="406"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7"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4975C4">
        <w:tc>
          <w:tcPr>
            <w:tcW w:w="406"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7"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4975C4">
        <w:tc>
          <w:tcPr>
            <w:tcW w:w="406"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7"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4975C4">
        <w:tc>
          <w:tcPr>
            <w:tcW w:w="406"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7"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4975C4">
        <w:tc>
          <w:tcPr>
            <w:tcW w:w="406"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7"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4975C4">
        <w:tc>
          <w:tcPr>
            <w:tcW w:w="406"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7"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4975C4">
        <w:tc>
          <w:tcPr>
            <w:tcW w:w="406"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7"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4975C4">
        <w:tc>
          <w:tcPr>
            <w:tcW w:w="406"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7"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4975C4">
        <w:tc>
          <w:tcPr>
            <w:tcW w:w="406"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7"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4975C4">
        <w:tc>
          <w:tcPr>
            <w:tcW w:w="406"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7"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4975C4">
        <w:tc>
          <w:tcPr>
            <w:tcW w:w="406"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4975C4">
        <w:tc>
          <w:tcPr>
            <w:tcW w:w="406"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4975C4">
        <w:tc>
          <w:tcPr>
            <w:tcW w:w="406"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7"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4975C4">
        <w:tc>
          <w:tcPr>
            <w:tcW w:w="406"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7"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4975C4">
        <w:tc>
          <w:tcPr>
            <w:tcW w:w="406"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7"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4975C4">
        <w:tc>
          <w:tcPr>
            <w:tcW w:w="406"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7"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4975C4">
        <w:tc>
          <w:tcPr>
            <w:tcW w:w="406"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7"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4975C4">
        <w:tc>
          <w:tcPr>
            <w:tcW w:w="406"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7"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4975C4">
        <w:tc>
          <w:tcPr>
            <w:tcW w:w="406"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7"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4975C4">
        <w:tc>
          <w:tcPr>
            <w:tcW w:w="406"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7"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4975C4">
        <w:tc>
          <w:tcPr>
            <w:tcW w:w="406"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7"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4975C4">
        <w:tc>
          <w:tcPr>
            <w:tcW w:w="406"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7"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4975C4">
        <w:tc>
          <w:tcPr>
            <w:tcW w:w="406"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4975C4">
        <w:tc>
          <w:tcPr>
            <w:tcW w:w="406"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4D2644A0" w:rsidR="00C459A8" w:rsidRDefault="00C459A8" w:rsidP="00C459A8">
            <w:pPr>
              <w:pStyle w:val="TAL"/>
              <w:rPr>
                <w:sz w:val="16"/>
                <w:szCs w:val="16"/>
              </w:rPr>
            </w:pPr>
            <w:r>
              <w:rPr>
                <w:sz w:val="16"/>
                <w:szCs w:val="16"/>
              </w:rPr>
              <w:t xml:space="preserve">Correction of the PCI IE presence in the ASN.1 for the SRS Configuration </w:t>
            </w:r>
          </w:p>
        </w:tc>
        <w:tc>
          <w:tcPr>
            <w:tcW w:w="367"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4975C4">
        <w:tc>
          <w:tcPr>
            <w:tcW w:w="406"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7"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4975C4">
        <w:tc>
          <w:tcPr>
            <w:tcW w:w="406"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7"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4975C4">
        <w:tc>
          <w:tcPr>
            <w:tcW w:w="406"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7"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4975C4">
        <w:tc>
          <w:tcPr>
            <w:tcW w:w="406"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7"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4975C4">
        <w:tc>
          <w:tcPr>
            <w:tcW w:w="406"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7"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4975C4">
        <w:tc>
          <w:tcPr>
            <w:tcW w:w="406"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7"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4975C4">
        <w:tc>
          <w:tcPr>
            <w:tcW w:w="406"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7"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4975C4">
        <w:tc>
          <w:tcPr>
            <w:tcW w:w="406"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7"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4975C4">
        <w:tc>
          <w:tcPr>
            <w:tcW w:w="406"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7"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4975C4">
        <w:tc>
          <w:tcPr>
            <w:tcW w:w="406"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7"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4975C4">
        <w:tc>
          <w:tcPr>
            <w:tcW w:w="406"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7"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4975C4">
        <w:tc>
          <w:tcPr>
            <w:tcW w:w="406"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7"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4975C4">
        <w:tc>
          <w:tcPr>
            <w:tcW w:w="406"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7"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4975C4">
        <w:tc>
          <w:tcPr>
            <w:tcW w:w="406"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7"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4975C4">
        <w:tc>
          <w:tcPr>
            <w:tcW w:w="406"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7"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4975C4">
        <w:tc>
          <w:tcPr>
            <w:tcW w:w="406"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7"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4975C4">
        <w:tc>
          <w:tcPr>
            <w:tcW w:w="406"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4975C4">
        <w:tc>
          <w:tcPr>
            <w:tcW w:w="406"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7"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4975C4">
        <w:tc>
          <w:tcPr>
            <w:tcW w:w="406"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502395AD" w:rsidR="00C459A8" w:rsidRDefault="00C459A8" w:rsidP="00C459A8">
            <w:pPr>
              <w:pStyle w:val="TAL"/>
              <w:rPr>
                <w:sz w:val="16"/>
                <w:szCs w:val="16"/>
              </w:rPr>
            </w:pPr>
            <w:r>
              <w:rPr>
                <w:sz w:val="16"/>
                <w:szCs w:val="16"/>
              </w:rPr>
              <w:t>Correction of the IE related to E-UTRA resource coordination in F1AP</w:t>
            </w:r>
          </w:p>
        </w:tc>
        <w:tc>
          <w:tcPr>
            <w:tcW w:w="367"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4975C4">
        <w:tc>
          <w:tcPr>
            <w:tcW w:w="406"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7"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4975C4">
        <w:tc>
          <w:tcPr>
            <w:tcW w:w="406"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0031E8BD" w:rsidR="00C459A8" w:rsidRDefault="00C459A8" w:rsidP="00C459A8">
            <w:pPr>
              <w:pStyle w:val="TAL"/>
              <w:rPr>
                <w:sz w:val="16"/>
                <w:szCs w:val="16"/>
              </w:rPr>
            </w:pPr>
            <w:r>
              <w:rPr>
                <w:sz w:val="16"/>
                <w:szCs w:val="16"/>
              </w:rPr>
              <w:t>Incorrect Node Name IE in ASN.1</w:t>
            </w:r>
          </w:p>
        </w:tc>
        <w:tc>
          <w:tcPr>
            <w:tcW w:w="367"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4975C4">
        <w:tc>
          <w:tcPr>
            <w:tcW w:w="406"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7"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4975C4">
        <w:tc>
          <w:tcPr>
            <w:tcW w:w="406"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7"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4975C4">
        <w:tc>
          <w:tcPr>
            <w:tcW w:w="406"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7"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4975C4">
        <w:tc>
          <w:tcPr>
            <w:tcW w:w="406"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7"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4975C4">
        <w:tc>
          <w:tcPr>
            <w:tcW w:w="406"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7"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4975C4">
        <w:tc>
          <w:tcPr>
            <w:tcW w:w="406"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7"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4975C4">
        <w:tc>
          <w:tcPr>
            <w:tcW w:w="406"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7"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4975C4">
        <w:tc>
          <w:tcPr>
            <w:tcW w:w="406"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7"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4975C4">
        <w:tc>
          <w:tcPr>
            <w:tcW w:w="406"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7"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4975C4">
        <w:tc>
          <w:tcPr>
            <w:tcW w:w="406"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7"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4975C4">
        <w:tc>
          <w:tcPr>
            <w:tcW w:w="406"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7"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4975C4">
        <w:tc>
          <w:tcPr>
            <w:tcW w:w="406"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7"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4975C4">
        <w:tc>
          <w:tcPr>
            <w:tcW w:w="406"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7"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4975C4">
        <w:tc>
          <w:tcPr>
            <w:tcW w:w="406"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7"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4975C4">
        <w:tc>
          <w:tcPr>
            <w:tcW w:w="406"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7"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4975C4">
        <w:tc>
          <w:tcPr>
            <w:tcW w:w="406"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7"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4975C4">
        <w:tc>
          <w:tcPr>
            <w:tcW w:w="406"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7"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4975C4">
        <w:tc>
          <w:tcPr>
            <w:tcW w:w="406"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7"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4975C4">
        <w:tc>
          <w:tcPr>
            <w:tcW w:w="406"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7"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4975C4">
        <w:tc>
          <w:tcPr>
            <w:tcW w:w="406"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7"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4975C4">
        <w:tc>
          <w:tcPr>
            <w:tcW w:w="406"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7"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4975C4">
        <w:tc>
          <w:tcPr>
            <w:tcW w:w="406"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7"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4975C4">
        <w:tc>
          <w:tcPr>
            <w:tcW w:w="406"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7"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4975C4">
        <w:tc>
          <w:tcPr>
            <w:tcW w:w="406"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7"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4975C4">
        <w:tc>
          <w:tcPr>
            <w:tcW w:w="406"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7"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4975C4">
        <w:tc>
          <w:tcPr>
            <w:tcW w:w="406"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7"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4975C4">
        <w:tc>
          <w:tcPr>
            <w:tcW w:w="406"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7"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4975C4">
        <w:tc>
          <w:tcPr>
            <w:tcW w:w="406"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7"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4975C4">
        <w:tc>
          <w:tcPr>
            <w:tcW w:w="406"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7"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4975C4">
        <w:tc>
          <w:tcPr>
            <w:tcW w:w="406"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4975C4">
        <w:tc>
          <w:tcPr>
            <w:tcW w:w="406"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7"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4975C4">
        <w:tc>
          <w:tcPr>
            <w:tcW w:w="406"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7"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4975C4">
        <w:tc>
          <w:tcPr>
            <w:tcW w:w="406"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7"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4975C4">
        <w:tc>
          <w:tcPr>
            <w:tcW w:w="406"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7"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4975C4">
        <w:tc>
          <w:tcPr>
            <w:tcW w:w="406"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7"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4975C4">
        <w:tc>
          <w:tcPr>
            <w:tcW w:w="406"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7"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4975C4">
        <w:tc>
          <w:tcPr>
            <w:tcW w:w="406"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7"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4975C4">
        <w:tc>
          <w:tcPr>
            <w:tcW w:w="406"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7"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4975C4">
        <w:tc>
          <w:tcPr>
            <w:tcW w:w="406"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7"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4975C4">
        <w:tc>
          <w:tcPr>
            <w:tcW w:w="406"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7"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4975C4">
        <w:tc>
          <w:tcPr>
            <w:tcW w:w="406"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7"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4975C4">
        <w:tc>
          <w:tcPr>
            <w:tcW w:w="406"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7"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4975C4">
        <w:tc>
          <w:tcPr>
            <w:tcW w:w="406"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7"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4975C4">
        <w:tc>
          <w:tcPr>
            <w:tcW w:w="406"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7"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4975C4">
        <w:tc>
          <w:tcPr>
            <w:tcW w:w="406"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7"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4975C4">
        <w:tc>
          <w:tcPr>
            <w:tcW w:w="406"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7"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4975C4">
        <w:tc>
          <w:tcPr>
            <w:tcW w:w="406"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7"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4975C4">
        <w:tc>
          <w:tcPr>
            <w:tcW w:w="406"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7"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4975C4">
        <w:tc>
          <w:tcPr>
            <w:tcW w:w="406"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7"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4975C4">
        <w:tc>
          <w:tcPr>
            <w:tcW w:w="406"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7"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4975C4">
        <w:tc>
          <w:tcPr>
            <w:tcW w:w="406"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7"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4975C4">
        <w:tc>
          <w:tcPr>
            <w:tcW w:w="406"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7"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4975C4">
        <w:tc>
          <w:tcPr>
            <w:tcW w:w="406"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7"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4975C4">
        <w:tc>
          <w:tcPr>
            <w:tcW w:w="406"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7"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4975C4">
        <w:tc>
          <w:tcPr>
            <w:tcW w:w="406"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7"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4975C4">
        <w:tc>
          <w:tcPr>
            <w:tcW w:w="406"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7"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4975C4">
        <w:tc>
          <w:tcPr>
            <w:tcW w:w="406"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7"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4975C4">
        <w:tc>
          <w:tcPr>
            <w:tcW w:w="406"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7"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4975C4">
        <w:tc>
          <w:tcPr>
            <w:tcW w:w="406"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7"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4975C4">
        <w:tc>
          <w:tcPr>
            <w:tcW w:w="406"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7"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4975C4">
        <w:tc>
          <w:tcPr>
            <w:tcW w:w="406"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4975C4">
        <w:tc>
          <w:tcPr>
            <w:tcW w:w="406"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7"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4975C4">
        <w:tc>
          <w:tcPr>
            <w:tcW w:w="406"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7"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4975C4">
        <w:tc>
          <w:tcPr>
            <w:tcW w:w="406"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7"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4975C4">
        <w:tc>
          <w:tcPr>
            <w:tcW w:w="406"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7"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4975C4">
        <w:tc>
          <w:tcPr>
            <w:tcW w:w="406"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7"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4975C4">
        <w:tc>
          <w:tcPr>
            <w:tcW w:w="406"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7"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4975C4">
        <w:tc>
          <w:tcPr>
            <w:tcW w:w="406"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7"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4975C4">
        <w:tc>
          <w:tcPr>
            <w:tcW w:w="406"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7"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4975C4">
        <w:tc>
          <w:tcPr>
            <w:tcW w:w="406"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7"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4975C4">
        <w:tc>
          <w:tcPr>
            <w:tcW w:w="406"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7"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4975C4">
        <w:tc>
          <w:tcPr>
            <w:tcW w:w="406"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7"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4975C4">
        <w:tc>
          <w:tcPr>
            <w:tcW w:w="406"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7"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4975C4">
        <w:tc>
          <w:tcPr>
            <w:tcW w:w="406"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7"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4975C4">
        <w:tc>
          <w:tcPr>
            <w:tcW w:w="406"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7"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4975C4">
        <w:tc>
          <w:tcPr>
            <w:tcW w:w="406"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7"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4975C4">
        <w:tc>
          <w:tcPr>
            <w:tcW w:w="406"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7"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4975C4">
        <w:tc>
          <w:tcPr>
            <w:tcW w:w="406"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7"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4975C4">
        <w:tc>
          <w:tcPr>
            <w:tcW w:w="406"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7"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4975C4">
        <w:tc>
          <w:tcPr>
            <w:tcW w:w="406"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7"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4975C4">
        <w:tc>
          <w:tcPr>
            <w:tcW w:w="406"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7"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4975C4">
        <w:tc>
          <w:tcPr>
            <w:tcW w:w="406"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7"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4975C4">
        <w:tc>
          <w:tcPr>
            <w:tcW w:w="406"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7"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4975C4">
        <w:tc>
          <w:tcPr>
            <w:tcW w:w="406"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7"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4975C4">
        <w:tc>
          <w:tcPr>
            <w:tcW w:w="406"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4975C4">
        <w:tc>
          <w:tcPr>
            <w:tcW w:w="406"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7"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4975C4">
        <w:tc>
          <w:tcPr>
            <w:tcW w:w="406"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7"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4975C4">
        <w:tc>
          <w:tcPr>
            <w:tcW w:w="406"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7"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4975C4">
        <w:tc>
          <w:tcPr>
            <w:tcW w:w="406"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7"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4975C4">
        <w:tc>
          <w:tcPr>
            <w:tcW w:w="406"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7"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4975C4">
        <w:tc>
          <w:tcPr>
            <w:tcW w:w="406"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7"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4975C4">
        <w:tc>
          <w:tcPr>
            <w:tcW w:w="406"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7"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4975C4">
        <w:tc>
          <w:tcPr>
            <w:tcW w:w="406"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7"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4975C4">
        <w:tc>
          <w:tcPr>
            <w:tcW w:w="406"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4975C4">
        <w:tc>
          <w:tcPr>
            <w:tcW w:w="406"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4975C4">
        <w:tc>
          <w:tcPr>
            <w:tcW w:w="406"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7"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4975C4">
        <w:tc>
          <w:tcPr>
            <w:tcW w:w="406"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7"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4975C4">
        <w:tc>
          <w:tcPr>
            <w:tcW w:w="406"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7"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4975C4">
        <w:tc>
          <w:tcPr>
            <w:tcW w:w="406"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7"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4975C4">
        <w:tc>
          <w:tcPr>
            <w:tcW w:w="406"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7"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4975C4">
        <w:tc>
          <w:tcPr>
            <w:tcW w:w="406"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7"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4975C4">
        <w:tc>
          <w:tcPr>
            <w:tcW w:w="406"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7"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4975C4">
        <w:tc>
          <w:tcPr>
            <w:tcW w:w="406"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7"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4975C4">
        <w:tc>
          <w:tcPr>
            <w:tcW w:w="406"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7"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4975C4">
        <w:tc>
          <w:tcPr>
            <w:tcW w:w="406"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7"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4975C4">
        <w:tc>
          <w:tcPr>
            <w:tcW w:w="406"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4975C4">
        <w:tc>
          <w:tcPr>
            <w:tcW w:w="406"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7"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4975C4">
        <w:tc>
          <w:tcPr>
            <w:tcW w:w="406"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7"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4975C4">
        <w:tc>
          <w:tcPr>
            <w:tcW w:w="406"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7"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4975C4">
        <w:tc>
          <w:tcPr>
            <w:tcW w:w="406"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7"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4975C4">
        <w:tc>
          <w:tcPr>
            <w:tcW w:w="406"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7"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4975C4">
        <w:tc>
          <w:tcPr>
            <w:tcW w:w="406"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7"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4975C4">
        <w:tc>
          <w:tcPr>
            <w:tcW w:w="406"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7"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4975C4">
        <w:tc>
          <w:tcPr>
            <w:tcW w:w="406"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7"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4975C4">
        <w:tc>
          <w:tcPr>
            <w:tcW w:w="406"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7"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4975C4">
        <w:tc>
          <w:tcPr>
            <w:tcW w:w="406"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4975C4">
        <w:tc>
          <w:tcPr>
            <w:tcW w:w="406"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7"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4975C4">
        <w:tc>
          <w:tcPr>
            <w:tcW w:w="406"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7"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4975C4">
        <w:tc>
          <w:tcPr>
            <w:tcW w:w="406"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7"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4975C4">
        <w:tc>
          <w:tcPr>
            <w:tcW w:w="406"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7"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4975C4">
        <w:tc>
          <w:tcPr>
            <w:tcW w:w="406"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7"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4975C4">
        <w:tc>
          <w:tcPr>
            <w:tcW w:w="406"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4975C4">
        <w:tc>
          <w:tcPr>
            <w:tcW w:w="406"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7"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4975C4">
        <w:tc>
          <w:tcPr>
            <w:tcW w:w="406"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30753D">
              <w:rPr>
                <w:rFonts w:cs="Arial"/>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30753D">
              <w:rPr>
                <w:rFonts w:cs="Arial"/>
                <w:sz w:val="16"/>
                <w:szCs w:val="16"/>
              </w:rPr>
              <w:t>Introduction of two PHR mode [NR_feMIMO-Core]</w:t>
            </w:r>
          </w:p>
        </w:tc>
        <w:tc>
          <w:tcPr>
            <w:tcW w:w="367"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4975C4">
        <w:tc>
          <w:tcPr>
            <w:tcW w:w="406"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30753D">
              <w:rPr>
                <w:rFonts w:cs="Arial"/>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30753D">
              <w:rPr>
                <w:rFonts w:cs="Arial"/>
                <w:sz w:val="16"/>
                <w:szCs w:val="16"/>
              </w:rPr>
              <w:t>Correction to conditional MCG configuration in CPAC</w:t>
            </w:r>
          </w:p>
        </w:tc>
        <w:tc>
          <w:tcPr>
            <w:tcW w:w="367"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4975C4">
        <w:tc>
          <w:tcPr>
            <w:tcW w:w="406"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30753D">
              <w:rPr>
                <w:rFonts w:cs="Arial"/>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30753D">
              <w:rPr>
                <w:rFonts w:cs="Arial"/>
                <w:sz w:val="16"/>
                <w:szCs w:val="16"/>
              </w:rPr>
              <w:t>Correction to support NCD-SSB RedCap requirements in F1AP</w:t>
            </w:r>
          </w:p>
        </w:tc>
        <w:tc>
          <w:tcPr>
            <w:tcW w:w="367"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4975C4">
        <w:tc>
          <w:tcPr>
            <w:tcW w:w="406"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30753D">
              <w:rPr>
                <w:rFonts w:cs="Arial"/>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30753D">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4975C4">
        <w:tc>
          <w:tcPr>
            <w:tcW w:w="406"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30753D">
              <w:rPr>
                <w:rFonts w:cs="Arial"/>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30753D">
              <w:rPr>
                <w:rFonts w:cs="Arial"/>
                <w:sz w:val="16"/>
                <w:szCs w:val="16"/>
              </w:rPr>
              <w:t>Correction of NR PRACH Configuration List for FR2-2</w:t>
            </w:r>
          </w:p>
        </w:tc>
        <w:tc>
          <w:tcPr>
            <w:tcW w:w="367"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4975C4">
        <w:tc>
          <w:tcPr>
            <w:tcW w:w="406"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30753D">
              <w:rPr>
                <w:rFonts w:cs="Arial"/>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30753D">
              <w:rPr>
                <w:rFonts w:cs="Arial"/>
                <w:sz w:val="16"/>
                <w:szCs w:val="16"/>
              </w:rPr>
              <w:t>Correction on missing cause value for CG-SDT</w:t>
            </w:r>
          </w:p>
        </w:tc>
        <w:tc>
          <w:tcPr>
            <w:tcW w:w="367"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4975C4">
        <w:tc>
          <w:tcPr>
            <w:tcW w:w="406"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30753D">
              <w:rPr>
                <w:rFonts w:cs="Arial"/>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30753D">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4975C4">
        <w:tc>
          <w:tcPr>
            <w:tcW w:w="406"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30753D">
              <w:rPr>
                <w:rFonts w:cs="Arial"/>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30753D">
              <w:rPr>
                <w:rFonts w:cs="Arial"/>
                <w:sz w:val="16"/>
                <w:szCs w:val="16"/>
              </w:rPr>
              <w:t>Correction on IAB UP configuration update</w:t>
            </w:r>
          </w:p>
        </w:tc>
        <w:tc>
          <w:tcPr>
            <w:tcW w:w="367"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4975C4">
        <w:tc>
          <w:tcPr>
            <w:tcW w:w="406"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30753D">
              <w:rPr>
                <w:rFonts w:cs="Arial"/>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30753D">
              <w:rPr>
                <w:rFonts w:cs="Arial"/>
                <w:sz w:val="16"/>
                <w:szCs w:val="16"/>
              </w:rPr>
              <w:t>Correction on NR MBS Broadcast aspects</w:t>
            </w:r>
          </w:p>
        </w:tc>
        <w:tc>
          <w:tcPr>
            <w:tcW w:w="367"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4975C4">
        <w:tc>
          <w:tcPr>
            <w:tcW w:w="406"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30753D">
              <w:rPr>
                <w:rFonts w:cs="Arial"/>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30753D">
              <w:rPr>
                <w:rFonts w:cs="Arial"/>
                <w:sz w:val="16"/>
                <w:szCs w:val="16"/>
              </w:rPr>
              <w:t>Correction of gNB Rx-Tx Time Difference</w:t>
            </w:r>
          </w:p>
        </w:tc>
        <w:tc>
          <w:tcPr>
            <w:tcW w:w="367"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4975C4">
        <w:tc>
          <w:tcPr>
            <w:tcW w:w="406"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30753D">
              <w:rPr>
                <w:rFonts w:cs="Arial"/>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30753D">
              <w:rPr>
                <w:rFonts w:cs="Arial"/>
                <w:sz w:val="16"/>
                <w:szCs w:val="16"/>
              </w:rPr>
              <w:t>Correction of RRC references for SLrelay</w:t>
            </w:r>
          </w:p>
        </w:tc>
        <w:tc>
          <w:tcPr>
            <w:tcW w:w="367"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4975C4">
        <w:tc>
          <w:tcPr>
            <w:tcW w:w="406"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30753D">
              <w:rPr>
                <w:rFonts w:cs="Arial"/>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30753D">
              <w:rPr>
                <w:rFonts w:cs="Arial"/>
                <w:sz w:val="16"/>
                <w:szCs w:val="16"/>
              </w:rPr>
              <w:t>Correction of RRC references for DRX</w:t>
            </w:r>
          </w:p>
        </w:tc>
        <w:tc>
          <w:tcPr>
            <w:tcW w:w="367"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4975C4">
        <w:tc>
          <w:tcPr>
            <w:tcW w:w="406"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30753D">
              <w:rPr>
                <w:rFonts w:cs="Arial"/>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30753D">
              <w:rPr>
                <w:rFonts w:cs="Arial"/>
                <w:sz w:val="16"/>
                <w:szCs w:val="16"/>
              </w:rPr>
              <w:t>Correction of RRC references</w:t>
            </w:r>
          </w:p>
        </w:tc>
        <w:tc>
          <w:tcPr>
            <w:tcW w:w="367"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4975C4">
        <w:tc>
          <w:tcPr>
            <w:tcW w:w="406"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30753D">
              <w:rPr>
                <w:rFonts w:cs="Arial"/>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30753D">
              <w:rPr>
                <w:rFonts w:cs="Arial"/>
                <w:sz w:val="16"/>
                <w:szCs w:val="16"/>
              </w:rPr>
              <w:t>Missing transmission bandwidth configurations in F1AP</w:t>
            </w:r>
          </w:p>
        </w:tc>
        <w:tc>
          <w:tcPr>
            <w:tcW w:w="367"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4975C4">
        <w:tc>
          <w:tcPr>
            <w:tcW w:w="406"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30753D">
              <w:rPr>
                <w:rFonts w:cs="Arial"/>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30753D">
              <w:rPr>
                <w:rFonts w:cs="Arial"/>
                <w:sz w:val="16"/>
                <w:szCs w:val="16"/>
              </w:rPr>
              <w:t>Correction of F1 Broadcast Setup</w:t>
            </w:r>
          </w:p>
        </w:tc>
        <w:tc>
          <w:tcPr>
            <w:tcW w:w="367"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4975C4">
        <w:tc>
          <w:tcPr>
            <w:tcW w:w="406"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30753D">
              <w:rPr>
                <w:rFonts w:cs="Arial"/>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30753D">
              <w:rPr>
                <w:rFonts w:cs="Arial"/>
                <w:sz w:val="16"/>
                <w:szCs w:val="16"/>
              </w:rPr>
              <w:t>PRS configuration procedure correction</w:t>
            </w:r>
          </w:p>
        </w:tc>
        <w:tc>
          <w:tcPr>
            <w:tcW w:w="367"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4975C4">
        <w:tc>
          <w:tcPr>
            <w:tcW w:w="406"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30753D">
              <w:rPr>
                <w:rFonts w:cs="Arial"/>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30753D">
              <w:rPr>
                <w:rFonts w:cs="Arial"/>
                <w:sz w:val="16"/>
                <w:szCs w:val="16"/>
              </w:rPr>
              <w:t>Correction to CellGroupConfig handling for SDT</w:t>
            </w:r>
          </w:p>
        </w:tc>
        <w:tc>
          <w:tcPr>
            <w:tcW w:w="367"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4975C4">
        <w:tc>
          <w:tcPr>
            <w:tcW w:w="406"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30753D">
              <w:rPr>
                <w:rFonts w:cs="Arial"/>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30753D">
              <w:rPr>
                <w:rFonts w:cs="Arial"/>
                <w:sz w:val="16"/>
                <w:szCs w:val="16"/>
              </w:rPr>
              <w:t>Correction on NR-U Channel ID</w:t>
            </w:r>
          </w:p>
        </w:tc>
        <w:tc>
          <w:tcPr>
            <w:tcW w:w="367"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4975C4">
        <w:tc>
          <w:tcPr>
            <w:tcW w:w="406"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30753D">
              <w:rPr>
                <w:rFonts w:cs="Arial"/>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30753D">
              <w:rPr>
                <w:rFonts w:cs="Arial"/>
                <w:sz w:val="16"/>
                <w:szCs w:val="16"/>
              </w:rPr>
              <w:t>ASN.1 Correction of M6 Configuration</w:t>
            </w:r>
          </w:p>
        </w:tc>
        <w:tc>
          <w:tcPr>
            <w:tcW w:w="367"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4975C4">
        <w:tc>
          <w:tcPr>
            <w:tcW w:w="406"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30753D">
              <w:rPr>
                <w:rFonts w:cs="Arial"/>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30753D">
              <w:rPr>
                <w:rFonts w:cs="Arial"/>
                <w:sz w:val="16"/>
                <w:szCs w:val="16"/>
              </w:rPr>
              <w:t>Correction to TS 38.473 on Re-routing Enable Indicator</w:t>
            </w:r>
          </w:p>
        </w:tc>
        <w:tc>
          <w:tcPr>
            <w:tcW w:w="367"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4975C4">
        <w:tc>
          <w:tcPr>
            <w:tcW w:w="406"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30753D">
              <w:rPr>
                <w:rFonts w:cs="Arial"/>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30753D">
              <w:rPr>
                <w:rFonts w:cs="Arial"/>
                <w:sz w:val="16"/>
                <w:szCs w:val="16"/>
              </w:rPr>
              <w:t>Editorial Changes(font, style, line break)</w:t>
            </w:r>
          </w:p>
        </w:tc>
        <w:tc>
          <w:tcPr>
            <w:tcW w:w="367"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4975C4">
        <w:tc>
          <w:tcPr>
            <w:tcW w:w="406"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30753D">
              <w:rPr>
                <w:rFonts w:cs="Arial"/>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30753D">
              <w:rPr>
                <w:rFonts w:cs="Arial"/>
                <w:sz w:val="16"/>
                <w:szCs w:val="16"/>
              </w:rPr>
              <w:t>Correction of Burst Arrival Time semantics description</w:t>
            </w:r>
          </w:p>
        </w:tc>
        <w:tc>
          <w:tcPr>
            <w:tcW w:w="367"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4975C4">
        <w:tc>
          <w:tcPr>
            <w:tcW w:w="406"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30753D">
              <w:rPr>
                <w:rFonts w:cs="Arial"/>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30753D">
              <w:rPr>
                <w:rFonts w:cs="Arial"/>
                <w:sz w:val="16"/>
                <w:szCs w:val="16"/>
              </w:rPr>
              <w:t>Correction of SIType List</w:t>
            </w:r>
          </w:p>
        </w:tc>
        <w:tc>
          <w:tcPr>
            <w:tcW w:w="367"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4975C4">
        <w:tc>
          <w:tcPr>
            <w:tcW w:w="406"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30753D">
              <w:rPr>
                <w:rFonts w:cs="Arial"/>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30753D">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4975C4">
        <w:tc>
          <w:tcPr>
            <w:tcW w:w="406"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30753D">
              <w:rPr>
                <w:rFonts w:cs="Arial"/>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30753D">
              <w:rPr>
                <w:rFonts w:cs="Arial"/>
                <w:sz w:val="16"/>
                <w:szCs w:val="16"/>
              </w:rPr>
              <w:t>Correction to TS 38.473 on RB Set Configuration</w:t>
            </w:r>
          </w:p>
        </w:tc>
        <w:tc>
          <w:tcPr>
            <w:tcW w:w="367"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4975C4">
        <w:tc>
          <w:tcPr>
            <w:tcW w:w="406"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30753D">
              <w:rPr>
                <w:rFonts w:cs="Arial"/>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30753D">
              <w:rPr>
                <w:rFonts w:cs="Arial"/>
                <w:sz w:val="16"/>
                <w:szCs w:val="16"/>
              </w:rPr>
              <w:t>Introduction of the UE hashed ID to 38.473</w:t>
            </w:r>
          </w:p>
        </w:tc>
        <w:tc>
          <w:tcPr>
            <w:tcW w:w="367"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4975C4">
        <w:tc>
          <w:tcPr>
            <w:tcW w:w="406"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30753D">
              <w:rPr>
                <w:rFonts w:cs="Arial"/>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30753D">
              <w:rPr>
                <w:rFonts w:cs="Arial"/>
                <w:sz w:val="16"/>
                <w:szCs w:val="16"/>
              </w:rPr>
              <w:t>Correction on Broadcast Partial Success</w:t>
            </w:r>
          </w:p>
        </w:tc>
        <w:tc>
          <w:tcPr>
            <w:tcW w:w="367"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4975C4">
        <w:tc>
          <w:tcPr>
            <w:tcW w:w="406"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30753D">
              <w:rPr>
                <w:rFonts w:cs="Arial"/>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30753D">
              <w:rPr>
                <w:rFonts w:cs="Arial"/>
                <w:sz w:val="16"/>
                <w:szCs w:val="16"/>
              </w:rPr>
              <w:t>ASN.1 Correction of PRACH Configuration</w:t>
            </w:r>
          </w:p>
        </w:tc>
        <w:tc>
          <w:tcPr>
            <w:tcW w:w="367"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4975C4">
        <w:tc>
          <w:tcPr>
            <w:tcW w:w="406"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30753D">
              <w:rPr>
                <w:rFonts w:cs="Arial"/>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30753D">
              <w:rPr>
                <w:rFonts w:cs="Arial"/>
                <w:sz w:val="16"/>
                <w:szCs w:val="16"/>
              </w:rPr>
              <w:t>F1AP Rel-17 correction for NR-U metrics</w:t>
            </w:r>
          </w:p>
        </w:tc>
        <w:tc>
          <w:tcPr>
            <w:tcW w:w="367"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4975C4">
        <w:tc>
          <w:tcPr>
            <w:tcW w:w="406"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30753D">
              <w:rPr>
                <w:rFonts w:cs="Arial"/>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30753D">
              <w:rPr>
                <w:rFonts w:cs="Arial"/>
                <w:sz w:val="16"/>
                <w:szCs w:val="16"/>
              </w:rPr>
              <w:t>Correction on F1AP for L2 U2N Relay</w:t>
            </w:r>
          </w:p>
        </w:tc>
        <w:tc>
          <w:tcPr>
            <w:tcW w:w="367"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4975C4">
        <w:tc>
          <w:tcPr>
            <w:tcW w:w="406"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30753D">
              <w:rPr>
                <w:rFonts w:cs="Arial"/>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30753D">
              <w:rPr>
                <w:rFonts w:cs="Arial"/>
                <w:sz w:val="16"/>
                <w:szCs w:val="16"/>
              </w:rPr>
              <w:t>Correction of Extended Packet Delay Budget</w:t>
            </w:r>
          </w:p>
        </w:tc>
        <w:tc>
          <w:tcPr>
            <w:tcW w:w="367"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4975C4">
        <w:tc>
          <w:tcPr>
            <w:tcW w:w="406"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30753D">
              <w:rPr>
                <w:rFonts w:cs="Arial"/>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30753D">
              <w:rPr>
                <w:rFonts w:cs="Arial"/>
                <w:sz w:val="16"/>
                <w:szCs w:val="16"/>
              </w:rPr>
              <w:t>Correction on E-UTRA - NR Cell Resource Coordination</w:t>
            </w:r>
          </w:p>
        </w:tc>
        <w:tc>
          <w:tcPr>
            <w:tcW w:w="367"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4975C4">
        <w:tc>
          <w:tcPr>
            <w:tcW w:w="406"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30753D">
              <w:rPr>
                <w:rFonts w:cs="Arial"/>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30753D">
              <w:rPr>
                <w:rFonts w:cs="Arial"/>
                <w:sz w:val="16"/>
                <w:szCs w:val="16"/>
              </w:rPr>
              <w:t>Transfer of MBSInterestIndication from CU to DU</w:t>
            </w:r>
          </w:p>
        </w:tc>
        <w:tc>
          <w:tcPr>
            <w:tcW w:w="367"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4975C4">
        <w:tc>
          <w:tcPr>
            <w:tcW w:w="406"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30753D">
              <w:rPr>
                <w:rFonts w:cs="Arial"/>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30753D">
              <w:rPr>
                <w:rFonts w:cs="Arial"/>
                <w:sz w:val="16"/>
                <w:szCs w:val="16"/>
              </w:rPr>
              <w:t>Correction of MRB Setup</w:t>
            </w:r>
          </w:p>
        </w:tc>
        <w:tc>
          <w:tcPr>
            <w:tcW w:w="367"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4975C4">
        <w:tc>
          <w:tcPr>
            <w:tcW w:w="406"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30753D">
              <w:rPr>
                <w:rFonts w:cs="Arial"/>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30753D">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4975C4">
        <w:tc>
          <w:tcPr>
            <w:tcW w:w="406"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30753D">
              <w:rPr>
                <w:rFonts w:cs="Arial"/>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30753D">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4975C4">
        <w:tc>
          <w:tcPr>
            <w:tcW w:w="406"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30753D">
              <w:rPr>
                <w:rFonts w:cs="Arial"/>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30753D">
              <w:rPr>
                <w:rFonts w:cs="Arial"/>
                <w:sz w:val="16"/>
                <w:szCs w:val="16"/>
              </w:rPr>
              <w:t>Subcarrier Spacing correction</w:t>
            </w:r>
          </w:p>
        </w:tc>
        <w:tc>
          <w:tcPr>
            <w:tcW w:w="367"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4975C4">
        <w:tc>
          <w:tcPr>
            <w:tcW w:w="406"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30753D">
              <w:rPr>
                <w:rFonts w:cs="Arial"/>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30753D">
              <w:rPr>
                <w:rFonts w:cs="Arial"/>
                <w:sz w:val="16"/>
              </w:rPr>
              <w:t>Correction on IAB bar configuration</w:t>
            </w:r>
          </w:p>
        </w:tc>
        <w:tc>
          <w:tcPr>
            <w:tcW w:w="367"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4975C4">
        <w:tc>
          <w:tcPr>
            <w:tcW w:w="406"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30753D">
              <w:rPr>
                <w:rFonts w:cs="Arial"/>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30753D">
              <w:rPr>
                <w:rFonts w:cs="Arial"/>
                <w:sz w:val="16"/>
              </w:rPr>
              <w:t>Correction of Distribution procedure</w:t>
            </w:r>
          </w:p>
        </w:tc>
        <w:tc>
          <w:tcPr>
            <w:tcW w:w="367"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4975C4">
        <w:tc>
          <w:tcPr>
            <w:tcW w:w="406"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30753D">
              <w:rPr>
                <w:rFonts w:cs="Arial"/>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30753D">
              <w:rPr>
                <w:rFonts w:cs="Arial"/>
                <w:sz w:val="16"/>
              </w:rPr>
              <w:t>Mapping of SRB1 for the remote UE</w:t>
            </w:r>
          </w:p>
        </w:tc>
        <w:tc>
          <w:tcPr>
            <w:tcW w:w="367"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4975C4">
        <w:tc>
          <w:tcPr>
            <w:tcW w:w="406"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30753D">
              <w:rPr>
                <w:rFonts w:cs="Arial"/>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30753D">
              <w:rPr>
                <w:rFonts w:cs="Arial"/>
                <w:sz w:val="16"/>
              </w:rPr>
              <w:t>Correction to TS 38.473 on inter-node message for CU-DU split scenario</w:t>
            </w:r>
          </w:p>
        </w:tc>
        <w:tc>
          <w:tcPr>
            <w:tcW w:w="367"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4975C4">
        <w:tc>
          <w:tcPr>
            <w:tcW w:w="406"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30753D">
              <w:rPr>
                <w:rFonts w:cs="Arial"/>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30753D">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4975C4">
        <w:tc>
          <w:tcPr>
            <w:tcW w:w="406"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30753D">
              <w:rPr>
                <w:rFonts w:cs="Arial"/>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30753D">
              <w:rPr>
                <w:rFonts w:cs="Arial"/>
                <w:sz w:val="16"/>
              </w:rPr>
              <w:t>Correction on condition of successful MBS Broadcast Context Setup</w:t>
            </w:r>
          </w:p>
        </w:tc>
        <w:tc>
          <w:tcPr>
            <w:tcW w:w="367"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4975C4">
        <w:tc>
          <w:tcPr>
            <w:tcW w:w="406"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30753D">
              <w:rPr>
                <w:rFonts w:cs="Arial"/>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30753D">
              <w:rPr>
                <w:rFonts w:cs="Arial"/>
                <w:sz w:val="16"/>
              </w:rPr>
              <w:t>PRS CONFIGURATION REQUEST Correction</w:t>
            </w:r>
          </w:p>
        </w:tc>
        <w:tc>
          <w:tcPr>
            <w:tcW w:w="367"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4975C4">
        <w:tc>
          <w:tcPr>
            <w:tcW w:w="406"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30753D">
              <w:rPr>
                <w:rFonts w:cs="Arial"/>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30753D">
              <w:rPr>
                <w:rFonts w:cs="Arial"/>
                <w:sz w:val="16"/>
              </w:rPr>
              <w:t>Correction of Positioning SIType List</w:t>
            </w:r>
          </w:p>
        </w:tc>
        <w:tc>
          <w:tcPr>
            <w:tcW w:w="367"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D72417">
        <w:tc>
          <w:tcPr>
            <w:tcW w:w="406"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30753D">
              <w:rPr>
                <w:rFonts w:cs="Arial"/>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30753D">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4118CE" w:rsidRPr="004118CE" w14:paraId="7181D4ED" w14:textId="77777777" w:rsidTr="00181F17">
        <w:tc>
          <w:tcPr>
            <w:tcW w:w="406" w:type="pct"/>
            <w:shd w:val="clear" w:color="auto" w:fill="auto"/>
            <w:vAlign w:val="center"/>
          </w:tcPr>
          <w:p w14:paraId="049DDC36" w14:textId="2ECAE21F"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715C302" w14:textId="4137F646"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04A2D004" w:rsidR="00D72417" w:rsidRPr="0030753D" w:rsidRDefault="00D72417" w:rsidP="00D72417">
            <w:pPr>
              <w:pStyle w:val="TAC"/>
              <w:rPr>
                <w:rFonts w:cs="Arial"/>
                <w:sz w:val="16"/>
                <w:szCs w:val="16"/>
              </w:rPr>
            </w:pPr>
            <w:r w:rsidRPr="004118CE">
              <w:rPr>
                <w:rFonts w:cs="Arial"/>
                <w:sz w:val="16"/>
                <w:szCs w:val="16"/>
              </w:rPr>
              <w:t>RP-233851</w:t>
            </w:r>
          </w:p>
        </w:tc>
        <w:tc>
          <w:tcPr>
            <w:tcW w:w="290" w:type="pct"/>
            <w:tcBorders>
              <w:left w:val="single" w:sz="4" w:space="0" w:color="auto"/>
            </w:tcBorders>
            <w:shd w:val="clear" w:color="auto" w:fill="auto"/>
            <w:vAlign w:val="center"/>
          </w:tcPr>
          <w:p w14:paraId="2EB1CB56" w14:textId="291645F7" w:rsidR="00D72417" w:rsidRPr="004118CE" w:rsidRDefault="00D72417" w:rsidP="00D72417">
            <w:pPr>
              <w:pStyle w:val="TAL"/>
              <w:rPr>
                <w:rFonts w:cs="Arial"/>
                <w:sz w:val="16"/>
              </w:rPr>
            </w:pPr>
            <w:r w:rsidRPr="004118CE">
              <w:rPr>
                <w:rFonts w:cs="Arial"/>
                <w:sz w:val="16"/>
              </w:rPr>
              <w:t>1220</w:t>
            </w:r>
          </w:p>
        </w:tc>
        <w:tc>
          <w:tcPr>
            <w:tcW w:w="217" w:type="pct"/>
            <w:shd w:val="clear" w:color="auto" w:fill="auto"/>
            <w:vAlign w:val="center"/>
          </w:tcPr>
          <w:p w14:paraId="75D25F4E" w14:textId="5A840486"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229F34F7" w14:textId="59F47F27"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50BFA47F" w14:textId="1D3DC47C" w:rsidR="00D72417" w:rsidRPr="004118CE" w:rsidRDefault="00D72417" w:rsidP="00D72417">
            <w:pPr>
              <w:pStyle w:val="TAL"/>
              <w:rPr>
                <w:rFonts w:cs="Arial"/>
                <w:sz w:val="16"/>
                <w:szCs w:val="16"/>
              </w:rPr>
            </w:pPr>
            <w:r w:rsidRPr="004118CE">
              <w:rPr>
                <w:rFonts w:eastAsia="SimSun" w:hint="eastAsia"/>
                <w:sz w:val="16"/>
                <w:szCs w:val="16"/>
                <w:lang w:val="en-US" w:eastAsia="zh-CN"/>
              </w:rPr>
              <w:t>Correction on SI delivery to RedCap UE</w:t>
            </w:r>
          </w:p>
        </w:tc>
        <w:tc>
          <w:tcPr>
            <w:tcW w:w="367" w:type="pct"/>
            <w:shd w:val="clear" w:color="auto" w:fill="auto"/>
            <w:vAlign w:val="center"/>
          </w:tcPr>
          <w:p w14:paraId="631681E3" w14:textId="09BFE19D"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2027FC15" w14:textId="77777777" w:rsidTr="00181F17">
        <w:tc>
          <w:tcPr>
            <w:tcW w:w="406" w:type="pct"/>
            <w:shd w:val="clear" w:color="auto" w:fill="auto"/>
            <w:vAlign w:val="center"/>
          </w:tcPr>
          <w:p w14:paraId="07ED3CBF" w14:textId="3FB6C596"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3401DAB" w14:textId="61C6E39B"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7512E6D1" w:rsidR="00D72417" w:rsidRPr="0030753D" w:rsidRDefault="00D72417" w:rsidP="00D72417">
            <w:pPr>
              <w:pStyle w:val="TAC"/>
              <w:rPr>
                <w:rFonts w:cs="Arial"/>
                <w:sz w:val="16"/>
                <w:szCs w:val="16"/>
              </w:rPr>
            </w:pPr>
            <w:r w:rsidRPr="004118CE">
              <w:rPr>
                <w:rFonts w:cs="Arial"/>
                <w:sz w:val="16"/>
                <w:szCs w:val="16"/>
              </w:rPr>
              <w:t>RP-233851</w:t>
            </w:r>
          </w:p>
        </w:tc>
        <w:tc>
          <w:tcPr>
            <w:tcW w:w="290" w:type="pct"/>
            <w:tcBorders>
              <w:left w:val="single" w:sz="4" w:space="0" w:color="auto"/>
            </w:tcBorders>
            <w:shd w:val="clear" w:color="auto" w:fill="auto"/>
            <w:vAlign w:val="center"/>
          </w:tcPr>
          <w:p w14:paraId="5F99DE56" w14:textId="36EBF82E" w:rsidR="00D72417" w:rsidRPr="004118CE" w:rsidRDefault="00D72417" w:rsidP="00D72417">
            <w:pPr>
              <w:pStyle w:val="TAL"/>
              <w:rPr>
                <w:rFonts w:cs="Arial"/>
                <w:sz w:val="16"/>
              </w:rPr>
            </w:pPr>
            <w:r w:rsidRPr="004118CE">
              <w:rPr>
                <w:rFonts w:cs="Arial"/>
                <w:sz w:val="16"/>
              </w:rPr>
              <w:t>1223</w:t>
            </w:r>
          </w:p>
        </w:tc>
        <w:tc>
          <w:tcPr>
            <w:tcW w:w="217" w:type="pct"/>
            <w:shd w:val="clear" w:color="auto" w:fill="auto"/>
            <w:vAlign w:val="center"/>
          </w:tcPr>
          <w:p w14:paraId="2CF37464" w14:textId="1D8B7B47" w:rsidR="00D72417" w:rsidRPr="0030753D" w:rsidRDefault="00D72417" w:rsidP="00D72417">
            <w:pPr>
              <w:pStyle w:val="TAR"/>
              <w:rPr>
                <w:rFonts w:cs="Arial"/>
                <w:sz w:val="16"/>
              </w:rPr>
            </w:pPr>
            <w:r w:rsidRPr="0030753D">
              <w:rPr>
                <w:rFonts w:cs="Arial"/>
                <w:sz w:val="16"/>
              </w:rPr>
              <w:t>4</w:t>
            </w:r>
          </w:p>
        </w:tc>
        <w:tc>
          <w:tcPr>
            <w:tcW w:w="217" w:type="pct"/>
            <w:shd w:val="clear" w:color="auto" w:fill="auto"/>
            <w:vAlign w:val="center"/>
          </w:tcPr>
          <w:p w14:paraId="12C4F06E" w14:textId="60C230B9"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2848661B" w14:textId="671CFC90" w:rsidR="00D72417" w:rsidRPr="004118CE" w:rsidRDefault="00D72417" w:rsidP="00D72417">
            <w:pPr>
              <w:pStyle w:val="TAL"/>
              <w:rPr>
                <w:rFonts w:cs="Arial"/>
                <w:sz w:val="16"/>
                <w:szCs w:val="16"/>
              </w:rPr>
            </w:pPr>
            <w:r w:rsidRPr="004118CE">
              <w:rPr>
                <w:sz w:val="16"/>
                <w:szCs w:val="16"/>
                <w:lang w:val="en-US"/>
              </w:rPr>
              <w:t>Support of preconfigured Measurement GAP</w:t>
            </w:r>
          </w:p>
        </w:tc>
        <w:tc>
          <w:tcPr>
            <w:tcW w:w="367" w:type="pct"/>
            <w:shd w:val="clear" w:color="auto" w:fill="auto"/>
            <w:vAlign w:val="center"/>
          </w:tcPr>
          <w:p w14:paraId="7C81F1D9" w14:textId="2616A287"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61F00AA4" w14:textId="77777777" w:rsidTr="00181F17">
        <w:tc>
          <w:tcPr>
            <w:tcW w:w="406" w:type="pct"/>
            <w:shd w:val="clear" w:color="auto" w:fill="auto"/>
            <w:vAlign w:val="center"/>
          </w:tcPr>
          <w:p w14:paraId="78299721" w14:textId="3EDCE1E1"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E97D4D5" w14:textId="3AD25B64"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12DD70F" w:rsidR="00D72417" w:rsidRPr="0030753D" w:rsidRDefault="00D72417" w:rsidP="00D72417">
            <w:pPr>
              <w:pStyle w:val="TAC"/>
              <w:rPr>
                <w:rFonts w:cs="Arial"/>
                <w:sz w:val="16"/>
                <w:szCs w:val="16"/>
              </w:rPr>
            </w:pPr>
            <w:r w:rsidRPr="004118CE">
              <w:rPr>
                <w:rFonts w:cs="Arial"/>
                <w:sz w:val="16"/>
                <w:szCs w:val="16"/>
              </w:rPr>
              <w:t>RP-233848</w:t>
            </w:r>
          </w:p>
        </w:tc>
        <w:tc>
          <w:tcPr>
            <w:tcW w:w="290" w:type="pct"/>
            <w:tcBorders>
              <w:left w:val="single" w:sz="4" w:space="0" w:color="auto"/>
            </w:tcBorders>
            <w:shd w:val="clear" w:color="auto" w:fill="auto"/>
            <w:vAlign w:val="center"/>
          </w:tcPr>
          <w:p w14:paraId="3A21E624" w14:textId="2AA256AF" w:rsidR="00D72417" w:rsidRPr="004118CE" w:rsidRDefault="00D72417" w:rsidP="00D72417">
            <w:pPr>
              <w:pStyle w:val="TAL"/>
              <w:rPr>
                <w:rFonts w:cs="Arial"/>
                <w:sz w:val="16"/>
              </w:rPr>
            </w:pPr>
            <w:r w:rsidRPr="004118CE">
              <w:rPr>
                <w:rFonts w:cs="Arial"/>
                <w:sz w:val="16"/>
              </w:rPr>
              <w:t>1230</w:t>
            </w:r>
          </w:p>
        </w:tc>
        <w:tc>
          <w:tcPr>
            <w:tcW w:w="217" w:type="pct"/>
            <w:shd w:val="clear" w:color="auto" w:fill="auto"/>
            <w:vAlign w:val="center"/>
          </w:tcPr>
          <w:p w14:paraId="4186C400" w14:textId="1DD6566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6A1A146E" w14:textId="6B960DB1"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058EB767" w14:textId="65E3E493" w:rsidR="00D72417" w:rsidRPr="004118CE" w:rsidRDefault="00D72417" w:rsidP="00D72417">
            <w:pPr>
              <w:pStyle w:val="TAL"/>
              <w:rPr>
                <w:rFonts w:cs="Arial"/>
                <w:sz w:val="16"/>
                <w:szCs w:val="16"/>
              </w:rPr>
            </w:pPr>
            <w:r w:rsidRPr="004118CE">
              <w:rPr>
                <w:rFonts w:hint="eastAsia"/>
                <w:sz w:val="16"/>
                <w:szCs w:val="16"/>
              </w:rPr>
              <w:t>Clarification on gNB-DU Cell Resource Configuration for IAB</w:t>
            </w:r>
          </w:p>
        </w:tc>
        <w:tc>
          <w:tcPr>
            <w:tcW w:w="367" w:type="pct"/>
            <w:shd w:val="clear" w:color="auto" w:fill="auto"/>
            <w:vAlign w:val="center"/>
          </w:tcPr>
          <w:p w14:paraId="4F1E8C0F" w14:textId="3308DF53"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7818137F" w14:textId="77777777" w:rsidTr="00181F17">
        <w:tc>
          <w:tcPr>
            <w:tcW w:w="406" w:type="pct"/>
            <w:shd w:val="clear" w:color="auto" w:fill="auto"/>
            <w:vAlign w:val="center"/>
          </w:tcPr>
          <w:p w14:paraId="32912617" w14:textId="45FAFF3B"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056F1195" w14:textId="491E5459"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06A05376" w:rsidR="00D72417" w:rsidRPr="0030753D" w:rsidRDefault="00D72417" w:rsidP="00D72417">
            <w:pPr>
              <w:pStyle w:val="TAC"/>
              <w:rPr>
                <w:rFonts w:cs="Arial"/>
                <w:sz w:val="16"/>
                <w:szCs w:val="16"/>
              </w:rPr>
            </w:pPr>
            <w:r w:rsidRPr="004118CE">
              <w:rPr>
                <w:rFonts w:cs="Arial"/>
                <w:sz w:val="16"/>
                <w:szCs w:val="16"/>
              </w:rPr>
              <w:t>RP-233849</w:t>
            </w:r>
          </w:p>
        </w:tc>
        <w:tc>
          <w:tcPr>
            <w:tcW w:w="290" w:type="pct"/>
            <w:tcBorders>
              <w:left w:val="single" w:sz="4" w:space="0" w:color="auto"/>
            </w:tcBorders>
            <w:shd w:val="clear" w:color="auto" w:fill="auto"/>
            <w:vAlign w:val="center"/>
          </w:tcPr>
          <w:p w14:paraId="1C1376B5" w14:textId="173F941D" w:rsidR="00D72417" w:rsidRPr="004118CE" w:rsidRDefault="00D72417" w:rsidP="00D72417">
            <w:pPr>
              <w:pStyle w:val="TAL"/>
              <w:rPr>
                <w:rFonts w:cs="Arial"/>
                <w:sz w:val="16"/>
              </w:rPr>
            </w:pPr>
            <w:r w:rsidRPr="004118CE">
              <w:rPr>
                <w:rFonts w:cs="Arial"/>
                <w:sz w:val="16"/>
              </w:rPr>
              <w:t>1233</w:t>
            </w:r>
          </w:p>
        </w:tc>
        <w:tc>
          <w:tcPr>
            <w:tcW w:w="217" w:type="pct"/>
            <w:shd w:val="clear" w:color="auto" w:fill="auto"/>
            <w:vAlign w:val="center"/>
          </w:tcPr>
          <w:p w14:paraId="31BDC742" w14:textId="67170996"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58921015" w14:textId="41BDF52F"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767FDF0D" w14:textId="1EA9EC0B" w:rsidR="00D72417" w:rsidRPr="004118CE" w:rsidRDefault="00D72417" w:rsidP="00D72417">
            <w:pPr>
              <w:pStyle w:val="TAL"/>
              <w:rPr>
                <w:rFonts w:cs="Arial"/>
                <w:sz w:val="16"/>
                <w:szCs w:val="16"/>
              </w:rPr>
            </w:pPr>
            <w:r w:rsidRPr="0030753D">
              <w:rPr>
                <w:rFonts w:eastAsia="MS Mincho"/>
                <w:sz w:val="16"/>
                <w:szCs w:val="16"/>
                <w:lang w:eastAsia="ja-JP"/>
              </w:rPr>
              <w:t>Correction of F1-U context Reference for PTM</w:t>
            </w:r>
          </w:p>
        </w:tc>
        <w:tc>
          <w:tcPr>
            <w:tcW w:w="367" w:type="pct"/>
            <w:shd w:val="clear" w:color="auto" w:fill="auto"/>
            <w:vAlign w:val="center"/>
          </w:tcPr>
          <w:p w14:paraId="229CE55E" w14:textId="2B96B2F9"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57B41B82" w14:textId="77777777" w:rsidTr="00181F17">
        <w:tc>
          <w:tcPr>
            <w:tcW w:w="406" w:type="pct"/>
            <w:shd w:val="clear" w:color="auto" w:fill="auto"/>
            <w:vAlign w:val="center"/>
          </w:tcPr>
          <w:p w14:paraId="661EA794" w14:textId="02E364C2"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10FD320" w14:textId="689D0C2A"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4FAE96D4" w:rsidR="00D72417" w:rsidRPr="0030753D" w:rsidRDefault="00D72417" w:rsidP="00D72417">
            <w:pPr>
              <w:pStyle w:val="TAC"/>
              <w:rPr>
                <w:rFonts w:cs="Arial"/>
                <w:sz w:val="16"/>
                <w:szCs w:val="16"/>
              </w:rPr>
            </w:pPr>
            <w:r w:rsidRPr="004118CE">
              <w:rPr>
                <w:rFonts w:cs="Arial"/>
                <w:sz w:val="16"/>
                <w:szCs w:val="16"/>
              </w:rPr>
              <w:t>RP-233850</w:t>
            </w:r>
          </w:p>
        </w:tc>
        <w:tc>
          <w:tcPr>
            <w:tcW w:w="290" w:type="pct"/>
            <w:tcBorders>
              <w:left w:val="single" w:sz="4" w:space="0" w:color="auto"/>
            </w:tcBorders>
            <w:shd w:val="clear" w:color="auto" w:fill="auto"/>
            <w:vAlign w:val="center"/>
          </w:tcPr>
          <w:p w14:paraId="3E08BC1F" w14:textId="238AAE85" w:rsidR="00D72417" w:rsidRPr="004118CE" w:rsidRDefault="00D72417" w:rsidP="00D72417">
            <w:pPr>
              <w:pStyle w:val="TAL"/>
              <w:rPr>
                <w:rFonts w:cs="Arial"/>
                <w:sz w:val="16"/>
              </w:rPr>
            </w:pPr>
            <w:r w:rsidRPr="004118CE">
              <w:rPr>
                <w:rFonts w:cs="Arial"/>
                <w:sz w:val="16"/>
              </w:rPr>
              <w:t>1237</w:t>
            </w:r>
          </w:p>
        </w:tc>
        <w:tc>
          <w:tcPr>
            <w:tcW w:w="217" w:type="pct"/>
            <w:shd w:val="clear" w:color="auto" w:fill="auto"/>
            <w:vAlign w:val="center"/>
          </w:tcPr>
          <w:p w14:paraId="7025C8A0" w14:textId="71255CA4" w:rsidR="00D72417" w:rsidRPr="0030753D" w:rsidRDefault="00D72417" w:rsidP="00D72417">
            <w:pPr>
              <w:pStyle w:val="TAR"/>
              <w:rPr>
                <w:rFonts w:cs="Arial"/>
                <w:sz w:val="16"/>
              </w:rPr>
            </w:pPr>
            <w:r w:rsidRPr="0030753D">
              <w:rPr>
                <w:rFonts w:cs="Arial"/>
                <w:sz w:val="16"/>
              </w:rPr>
              <w:t>-</w:t>
            </w:r>
          </w:p>
        </w:tc>
        <w:tc>
          <w:tcPr>
            <w:tcW w:w="217" w:type="pct"/>
            <w:shd w:val="clear" w:color="auto" w:fill="auto"/>
            <w:vAlign w:val="center"/>
          </w:tcPr>
          <w:p w14:paraId="748E9A62" w14:textId="571C7A00"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1DC58FF9" w14:textId="230F5630" w:rsidR="00D72417" w:rsidRPr="004118CE" w:rsidRDefault="00D72417" w:rsidP="00D72417">
            <w:pPr>
              <w:pStyle w:val="TAL"/>
              <w:rPr>
                <w:rFonts w:cs="Arial"/>
                <w:sz w:val="16"/>
                <w:szCs w:val="16"/>
              </w:rPr>
            </w:pPr>
            <w:r w:rsidRPr="004118CE">
              <w:rPr>
                <w:sz w:val="16"/>
                <w:szCs w:val="16"/>
              </w:rPr>
              <w:t xml:space="preserve">Correction to </w:t>
            </w:r>
            <w:r w:rsidRPr="004118CE">
              <w:rPr>
                <w:rFonts w:hint="eastAsia"/>
                <w:sz w:val="16"/>
                <w:szCs w:val="16"/>
                <w:lang w:val="en-US" w:eastAsia="zh-CN"/>
              </w:rPr>
              <w:t>F1AP</w:t>
            </w:r>
            <w:r w:rsidRPr="004118CE">
              <w:rPr>
                <w:sz w:val="16"/>
                <w:szCs w:val="16"/>
              </w:rPr>
              <w:t xml:space="preserve"> for the misalignment on DL PRS</w:t>
            </w:r>
          </w:p>
        </w:tc>
        <w:tc>
          <w:tcPr>
            <w:tcW w:w="367" w:type="pct"/>
            <w:shd w:val="clear" w:color="auto" w:fill="auto"/>
            <w:vAlign w:val="center"/>
          </w:tcPr>
          <w:p w14:paraId="3F310C5D" w14:textId="6BE88F1C"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2626F243" w14:textId="77777777" w:rsidTr="00181F17">
        <w:tc>
          <w:tcPr>
            <w:tcW w:w="406" w:type="pct"/>
            <w:shd w:val="clear" w:color="auto" w:fill="auto"/>
            <w:vAlign w:val="center"/>
          </w:tcPr>
          <w:p w14:paraId="337B87D6" w14:textId="126F43B6"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516F802" w14:textId="51856114"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77DD2F5C" w:rsidR="00D72417" w:rsidRPr="0030753D" w:rsidRDefault="00D72417" w:rsidP="00D72417">
            <w:pPr>
              <w:pStyle w:val="TAC"/>
              <w:rPr>
                <w:rFonts w:cs="Arial"/>
                <w:sz w:val="16"/>
                <w:szCs w:val="16"/>
              </w:rPr>
            </w:pPr>
            <w:r w:rsidRPr="004118CE">
              <w:rPr>
                <w:rFonts w:cs="Arial"/>
                <w:sz w:val="16"/>
                <w:szCs w:val="16"/>
              </w:rPr>
              <w:t>RP-233850</w:t>
            </w:r>
          </w:p>
        </w:tc>
        <w:tc>
          <w:tcPr>
            <w:tcW w:w="290" w:type="pct"/>
            <w:tcBorders>
              <w:left w:val="single" w:sz="4" w:space="0" w:color="auto"/>
            </w:tcBorders>
            <w:shd w:val="clear" w:color="auto" w:fill="auto"/>
            <w:vAlign w:val="center"/>
          </w:tcPr>
          <w:p w14:paraId="7A4D04C8" w14:textId="2985F756" w:rsidR="00D72417" w:rsidRPr="004118CE" w:rsidRDefault="00D72417" w:rsidP="00D72417">
            <w:pPr>
              <w:pStyle w:val="TAL"/>
              <w:rPr>
                <w:rFonts w:cs="Arial"/>
                <w:sz w:val="16"/>
              </w:rPr>
            </w:pPr>
            <w:r w:rsidRPr="004118CE">
              <w:rPr>
                <w:rFonts w:cs="Arial"/>
                <w:sz w:val="16"/>
              </w:rPr>
              <w:t>1246</w:t>
            </w:r>
          </w:p>
        </w:tc>
        <w:tc>
          <w:tcPr>
            <w:tcW w:w="217" w:type="pct"/>
            <w:shd w:val="clear" w:color="auto" w:fill="auto"/>
            <w:vAlign w:val="center"/>
          </w:tcPr>
          <w:p w14:paraId="77BD685C" w14:textId="2B44BF16" w:rsidR="00D72417" w:rsidRPr="0030753D" w:rsidRDefault="00D72417" w:rsidP="00D72417">
            <w:pPr>
              <w:pStyle w:val="TAR"/>
              <w:rPr>
                <w:rFonts w:cs="Arial"/>
                <w:sz w:val="16"/>
              </w:rPr>
            </w:pPr>
            <w:r w:rsidRPr="0030753D">
              <w:rPr>
                <w:rFonts w:cs="Arial"/>
                <w:sz w:val="16"/>
              </w:rPr>
              <w:t>-</w:t>
            </w:r>
          </w:p>
        </w:tc>
        <w:tc>
          <w:tcPr>
            <w:tcW w:w="217" w:type="pct"/>
            <w:shd w:val="clear" w:color="auto" w:fill="auto"/>
            <w:vAlign w:val="center"/>
          </w:tcPr>
          <w:p w14:paraId="38598D6E" w14:textId="5341C0DA"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5E93801D" w14:textId="15BA5ACD" w:rsidR="00D72417" w:rsidRPr="004118CE" w:rsidRDefault="00D72417" w:rsidP="00D72417">
            <w:pPr>
              <w:pStyle w:val="TAL"/>
              <w:rPr>
                <w:rFonts w:cs="Arial"/>
                <w:sz w:val="16"/>
                <w:szCs w:val="16"/>
              </w:rPr>
            </w:pPr>
            <w:r w:rsidRPr="004118CE">
              <w:rPr>
                <w:sz w:val="16"/>
                <w:szCs w:val="16"/>
              </w:rPr>
              <w:t>Correction on TRP Information Type Response Item</w:t>
            </w:r>
            <w:r w:rsidRPr="004118CE">
              <w:rPr>
                <w:rFonts w:hint="eastAsia"/>
                <w:sz w:val="16"/>
                <w:szCs w:val="16"/>
                <w:lang w:eastAsia="zh-CN"/>
              </w:rPr>
              <w:t xml:space="preserve"> IE of Pos</w:t>
            </w:r>
            <w:r w:rsidRPr="004118CE">
              <w:rPr>
                <w:sz w:val="16"/>
                <w:szCs w:val="16"/>
                <w:lang w:eastAsia="zh-CN"/>
              </w:rPr>
              <w:t>i</w:t>
            </w:r>
            <w:r w:rsidRPr="004118CE">
              <w:rPr>
                <w:rFonts w:hint="eastAsia"/>
                <w:sz w:val="16"/>
                <w:szCs w:val="16"/>
                <w:lang w:eastAsia="zh-CN"/>
              </w:rPr>
              <w:t>tioning</w:t>
            </w:r>
          </w:p>
        </w:tc>
        <w:tc>
          <w:tcPr>
            <w:tcW w:w="367" w:type="pct"/>
            <w:shd w:val="clear" w:color="auto" w:fill="auto"/>
            <w:vAlign w:val="center"/>
          </w:tcPr>
          <w:p w14:paraId="5BA6B97E" w14:textId="04EA0C71"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187D3430" w14:textId="77777777" w:rsidTr="00181F17">
        <w:tc>
          <w:tcPr>
            <w:tcW w:w="406" w:type="pct"/>
            <w:shd w:val="clear" w:color="auto" w:fill="auto"/>
            <w:vAlign w:val="center"/>
          </w:tcPr>
          <w:p w14:paraId="68D7F69A" w14:textId="0A83EC82"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01C71C6" w14:textId="0214F5B9"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7B6ECF49" w:rsidR="00D72417" w:rsidRPr="0030753D" w:rsidRDefault="00D72417" w:rsidP="00D72417">
            <w:pPr>
              <w:pStyle w:val="TAC"/>
              <w:rPr>
                <w:rFonts w:cs="Arial"/>
                <w:sz w:val="16"/>
                <w:szCs w:val="16"/>
              </w:rPr>
            </w:pPr>
            <w:r w:rsidRPr="004118CE">
              <w:rPr>
                <w:rFonts w:cs="Arial"/>
                <w:sz w:val="16"/>
                <w:szCs w:val="16"/>
              </w:rPr>
              <w:t>RP-233847</w:t>
            </w:r>
          </w:p>
        </w:tc>
        <w:tc>
          <w:tcPr>
            <w:tcW w:w="290" w:type="pct"/>
            <w:tcBorders>
              <w:left w:val="single" w:sz="4" w:space="0" w:color="auto"/>
            </w:tcBorders>
            <w:shd w:val="clear" w:color="auto" w:fill="auto"/>
            <w:vAlign w:val="center"/>
          </w:tcPr>
          <w:p w14:paraId="6D6A2941" w14:textId="14F939C6" w:rsidR="00D72417" w:rsidRPr="004118CE" w:rsidRDefault="00D72417" w:rsidP="00D72417">
            <w:pPr>
              <w:pStyle w:val="TAL"/>
              <w:rPr>
                <w:rFonts w:cs="Arial"/>
                <w:sz w:val="16"/>
              </w:rPr>
            </w:pPr>
            <w:r w:rsidRPr="004118CE">
              <w:rPr>
                <w:rFonts w:cs="Arial"/>
                <w:sz w:val="16"/>
              </w:rPr>
              <w:t>1247</w:t>
            </w:r>
          </w:p>
        </w:tc>
        <w:tc>
          <w:tcPr>
            <w:tcW w:w="217" w:type="pct"/>
            <w:shd w:val="clear" w:color="auto" w:fill="auto"/>
            <w:vAlign w:val="center"/>
          </w:tcPr>
          <w:p w14:paraId="1CBD9555" w14:textId="4371B20B"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301694F4" w14:textId="710A798F"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6D5D1B85" w14:textId="293A3089" w:rsidR="00D72417" w:rsidRPr="004118CE" w:rsidRDefault="00D72417" w:rsidP="00D72417">
            <w:pPr>
              <w:pStyle w:val="TAL"/>
              <w:rPr>
                <w:rFonts w:cs="Arial"/>
                <w:sz w:val="16"/>
                <w:szCs w:val="16"/>
              </w:rPr>
            </w:pPr>
            <w:r w:rsidRPr="004118CE">
              <w:rPr>
                <w:sz w:val="16"/>
                <w:szCs w:val="16"/>
              </w:rPr>
              <w:t xml:space="preserve">Correction on NR-Mode-Info </w:t>
            </w:r>
            <w:r w:rsidRPr="004118CE">
              <w:rPr>
                <w:rFonts w:hint="eastAsia"/>
                <w:sz w:val="16"/>
                <w:szCs w:val="16"/>
                <w:lang w:eastAsia="zh-CN"/>
              </w:rPr>
              <w:t>IE of SON</w:t>
            </w:r>
          </w:p>
        </w:tc>
        <w:tc>
          <w:tcPr>
            <w:tcW w:w="367" w:type="pct"/>
            <w:shd w:val="clear" w:color="auto" w:fill="auto"/>
            <w:vAlign w:val="center"/>
          </w:tcPr>
          <w:p w14:paraId="27F5B714" w14:textId="79235A0C"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3813456A" w14:textId="77777777" w:rsidTr="00181F17">
        <w:tc>
          <w:tcPr>
            <w:tcW w:w="406" w:type="pct"/>
            <w:shd w:val="clear" w:color="auto" w:fill="auto"/>
            <w:vAlign w:val="center"/>
          </w:tcPr>
          <w:p w14:paraId="6F11AE94"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46363AC"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3F3735C" w14:textId="5E3BCC48" w:rsidR="00D72417" w:rsidRPr="0030753D" w:rsidRDefault="00D72417" w:rsidP="00D72417">
            <w:pPr>
              <w:pStyle w:val="TAC"/>
              <w:rPr>
                <w:rFonts w:cs="Arial"/>
                <w:sz w:val="16"/>
                <w:szCs w:val="16"/>
              </w:rPr>
            </w:pPr>
            <w:r w:rsidRPr="004118CE">
              <w:rPr>
                <w:rFonts w:cs="Arial"/>
                <w:sz w:val="16"/>
                <w:szCs w:val="16"/>
              </w:rPr>
              <w:t>RP-233818</w:t>
            </w:r>
          </w:p>
        </w:tc>
        <w:tc>
          <w:tcPr>
            <w:tcW w:w="290" w:type="pct"/>
            <w:tcBorders>
              <w:left w:val="single" w:sz="4" w:space="0" w:color="auto"/>
            </w:tcBorders>
            <w:shd w:val="clear" w:color="auto" w:fill="auto"/>
            <w:vAlign w:val="center"/>
          </w:tcPr>
          <w:p w14:paraId="6D9D5AE6" w14:textId="77777777" w:rsidR="00D72417" w:rsidRPr="004118CE" w:rsidRDefault="00D72417" w:rsidP="00D72417">
            <w:pPr>
              <w:pStyle w:val="TAL"/>
              <w:rPr>
                <w:rFonts w:cs="Arial"/>
                <w:sz w:val="16"/>
              </w:rPr>
            </w:pPr>
            <w:r w:rsidRPr="0030753D">
              <w:rPr>
                <w:rFonts w:cs="Arial"/>
                <w:sz w:val="16"/>
                <w:szCs w:val="16"/>
              </w:rPr>
              <w:t>1037</w:t>
            </w:r>
          </w:p>
        </w:tc>
        <w:tc>
          <w:tcPr>
            <w:tcW w:w="217" w:type="pct"/>
            <w:shd w:val="clear" w:color="auto" w:fill="auto"/>
            <w:vAlign w:val="center"/>
          </w:tcPr>
          <w:p w14:paraId="48B51886" w14:textId="77777777" w:rsidR="00D72417" w:rsidRPr="0030753D" w:rsidRDefault="00D72417" w:rsidP="00D72417">
            <w:pPr>
              <w:pStyle w:val="TAR"/>
              <w:rPr>
                <w:rFonts w:cs="Arial"/>
                <w:sz w:val="16"/>
              </w:rPr>
            </w:pPr>
            <w:r w:rsidRPr="0030753D">
              <w:rPr>
                <w:rFonts w:cs="Arial"/>
                <w:sz w:val="16"/>
                <w:szCs w:val="16"/>
              </w:rPr>
              <w:t>13</w:t>
            </w:r>
          </w:p>
        </w:tc>
        <w:tc>
          <w:tcPr>
            <w:tcW w:w="217" w:type="pct"/>
            <w:shd w:val="clear" w:color="auto" w:fill="auto"/>
            <w:vAlign w:val="center"/>
          </w:tcPr>
          <w:p w14:paraId="667AA6F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0A644D37" w14:textId="77777777" w:rsidR="00D72417" w:rsidRPr="004118CE" w:rsidRDefault="00D72417" w:rsidP="00D72417">
            <w:pPr>
              <w:pStyle w:val="TAL"/>
              <w:rPr>
                <w:sz w:val="16"/>
                <w:szCs w:val="16"/>
                <w:lang w:val="en-US" w:eastAsia="zh-CN"/>
              </w:rPr>
            </w:pPr>
            <w:r w:rsidRPr="0030753D">
              <w:rPr>
                <w:rFonts w:cs="Arial"/>
                <w:sz w:val="16"/>
                <w:szCs w:val="16"/>
              </w:rPr>
              <w:t>Additions for L1/L2 triggered mobility</w:t>
            </w:r>
          </w:p>
        </w:tc>
        <w:tc>
          <w:tcPr>
            <w:tcW w:w="367" w:type="pct"/>
            <w:shd w:val="clear" w:color="auto" w:fill="auto"/>
            <w:vAlign w:val="center"/>
          </w:tcPr>
          <w:p w14:paraId="44F2F7A5"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1DFE1FB" w14:textId="77777777" w:rsidTr="00181F17">
        <w:tc>
          <w:tcPr>
            <w:tcW w:w="406" w:type="pct"/>
            <w:shd w:val="clear" w:color="auto" w:fill="auto"/>
            <w:vAlign w:val="center"/>
          </w:tcPr>
          <w:p w14:paraId="565AD07E"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4FD5B92"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6AEDC29" w14:textId="50643370" w:rsidR="00D72417" w:rsidRPr="0030753D" w:rsidRDefault="00D72417" w:rsidP="00D72417">
            <w:pPr>
              <w:pStyle w:val="TAC"/>
              <w:rPr>
                <w:rFonts w:cs="Arial"/>
                <w:sz w:val="16"/>
                <w:szCs w:val="16"/>
              </w:rPr>
            </w:pPr>
            <w:r w:rsidRPr="004118CE">
              <w:rPr>
                <w:rFonts w:cs="Arial"/>
                <w:sz w:val="16"/>
                <w:szCs w:val="16"/>
              </w:rPr>
              <w:t>RP-233833</w:t>
            </w:r>
          </w:p>
        </w:tc>
        <w:tc>
          <w:tcPr>
            <w:tcW w:w="290" w:type="pct"/>
            <w:tcBorders>
              <w:left w:val="single" w:sz="4" w:space="0" w:color="auto"/>
            </w:tcBorders>
            <w:shd w:val="clear" w:color="auto" w:fill="auto"/>
            <w:vAlign w:val="center"/>
          </w:tcPr>
          <w:p w14:paraId="6D40EEED" w14:textId="77777777" w:rsidR="00D72417" w:rsidRPr="004118CE" w:rsidRDefault="00D72417" w:rsidP="00D72417">
            <w:pPr>
              <w:pStyle w:val="TAL"/>
              <w:rPr>
                <w:rFonts w:cs="Arial"/>
                <w:sz w:val="16"/>
              </w:rPr>
            </w:pPr>
            <w:r w:rsidRPr="0030753D">
              <w:rPr>
                <w:rFonts w:cs="Arial"/>
                <w:sz w:val="16"/>
                <w:szCs w:val="16"/>
              </w:rPr>
              <w:t>1070</w:t>
            </w:r>
          </w:p>
        </w:tc>
        <w:tc>
          <w:tcPr>
            <w:tcW w:w="217" w:type="pct"/>
            <w:shd w:val="clear" w:color="auto" w:fill="auto"/>
            <w:vAlign w:val="center"/>
          </w:tcPr>
          <w:p w14:paraId="6F1AF8B9"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78C4D082"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17FFC72" w14:textId="77777777" w:rsidR="00D72417" w:rsidRPr="004118CE" w:rsidRDefault="00D72417" w:rsidP="00D72417">
            <w:pPr>
              <w:pStyle w:val="TAL"/>
              <w:rPr>
                <w:sz w:val="16"/>
                <w:szCs w:val="16"/>
                <w:lang w:val="en-US" w:eastAsia="zh-CN"/>
              </w:rPr>
            </w:pPr>
            <w:r w:rsidRPr="0030753D">
              <w:rPr>
                <w:rFonts w:cs="Arial"/>
                <w:sz w:val="16"/>
                <w:szCs w:val="16"/>
              </w:rPr>
              <w:t>Introduction of R18 QoE measurement enhancements</w:t>
            </w:r>
          </w:p>
        </w:tc>
        <w:tc>
          <w:tcPr>
            <w:tcW w:w="367" w:type="pct"/>
            <w:shd w:val="clear" w:color="auto" w:fill="auto"/>
            <w:vAlign w:val="center"/>
          </w:tcPr>
          <w:p w14:paraId="1604669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07B495CF" w14:textId="77777777" w:rsidTr="00181F17">
        <w:tc>
          <w:tcPr>
            <w:tcW w:w="406" w:type="pct"/>
            <w:shd w:val="clear" w:color="auto" w:fill="auto"/>
            <w:vAlign w:val="center"/>
          </w:tcPr>
          <w:p w14:paraId="44ED2616"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58DAF3E8"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CBE3EB" w14:textId="039C8B2E" w:rsidR="00D72417" w:rsidRPr="0030753D" w:rsidRDefault="00D72417" w:rsidP="00D72417">
            <w:pPr>
              <w:pStyle w:val="TAC"/>
              <w:rPr>
                <w:rFonts w:cs="Arial"/>
                <w:sz w:val="16"/>
                <w:szCs w:val="16"/>
              </w:rPr>
            </w:pPr>
            <w:r w:rsidRPr="004118CE">
              <w:rPr>
                <w:rFonts w:cs="Arial"/>
                <w:sz w:val="16"/>
                <w:szCs w:val="16"/>
              </w:rPr>
              <w:t>RP-233832</w:t>
            </w:r>
          </w:p>
        </w:tc>
        <w:tc>
          <w:tcPr>
            <w:tcW w:w="290" w:type="pct"/>
            <w:tcBorders>
              <w:left w:val="single" w:sz="4" w:space="0" w:color="auto"/>
            </w:tcBorders>
            <w:shd w:val="clear" w:color="auto" w:fill="auto"/>
            <w:vAlign w:val="center"/>
          </w:tcPr>
          <w:p w14:paraId="42F3AA01" w14:textId="77777777" w:rsidR="00D72417" w:rsidRPr="004118CE" w:rsidRDefault="00D72417" w:rsidP="00D72417">
            <w:pPr>
              <w:pStyle w:val="TAL"/>
              <w:rPr>
                <w:rFonts w:cs="Arial"/>
                <w:sz w:val="16"/>
              </w:rPr>
            </w:pPr>
            <w:r w:rsidRPr="0030753D">
              <w:rPr>
                <w:rFonts w:cs="Arial"/>
                <w:sz w:val="16"/>
                <w:szCs w:val="16"/>
              </w:rPr>
              <w:t>1105</w:t>
            </w:r>
          </w:p>
        </w:tc>
        <w:tc>
          <w:tcPr>
            <w:tcW w:w="217" w:type="pct"/>
            <w:shd w:val="clear" w:color="auto" w:fill="auto"/>
            <w:vAlign w:val="center"/>
          </w:tcPr>
          <w:p w14:paraId="18CDB6F7"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26F0E9F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034C601B" w14:textId="77777777" w:rsidR="00D72417" w:rsidRPr="004118CE" w:rsidRDefault="00D72417" w:rsidP="00D72417">
            <w:pPr>
              <w:pStyle w:val="TAL"/>
              <w:rPr>
                <w:sz w:val="16"/>
                <w:szCs w:val="16"/>
                <w:lang w:val="en-US" w:eastAsia="zh-CN"/>
              </w:rPr>
            </w:pPr>
            <w:r w:rsidRPr="0030753D">
              <w:rPr>
                <w:rFonts w:cs="Arial"/>
                <w:sz w:val="16"/>
                <w:szCs w:val="16"/>
              </w:rPr>
              <w:t>Addition of SON features enhancement</w:t>
            </w:r>
          </w:p>
        </w:tc>
        <w:tc>
          <w:tcPr>
            <w:tcW w:w="367" w:type="pct"/>
            <w:shd w:val="clear" w:color="auto" w:fill="auto"/>
            <w:vAlign w:val="center"/>
          </w:tcPr>
          <w:p w14:paraId="240FA834"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A30B4DC" w14:textId="77777777" w:rsidTr="00181F17">
        <w:tc>
          <w:tcPr>
            <w:tcW w:w="406" w:type="pct"/>
            <w:shd w:val="clear" w:color="auto" w:fill="auto"/>
            <w:vAlign w:val="center"/>
          </w:tcPr>
          <w:p w14:paraId="35E3D22F"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00032075"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300D1A5" w14:textId="2794164A" w:rsidR="00D72417" w:rsidRPr="0030753D" w:rsidRDefault="00D72417" w:rsidP="00D72417">
            <w:pPr>
              <w:pStyle w:val="TAC"/>
              <w:rPr>
                <w:rFonts w:cs="Arial"/>
                <w:sz w:val="16"/>
                <w:szCs w:val="16"/>
              </w:rPr>
            </w:pPr>
            <w:r w:rsidRPr="004118CE">
              <w:rPr>
                <w:rFonts w:cs="Arial"/>
                <w:sz w:val="16"/>
                <w:szCs w:val="16"/>
              </w:rPr>
              <w:t>RP-233814</w:t>
            </w:r>
          </w:p>
        </w:tc>
        <w:tc>
          <w:tcPr>
            <w:tcW w:w="290" w:type="pct"/>
            <w:tcBorders>
              <w:left w:val="single" w:sz="4" w:space="0" w:color="auto"/>
            </w:tcBorders>
            <w:shd w:val="clear" w:color="auto" w:fill="auto"/>
            <w:vAlign w:val="center"/>
          </w:tcPr>
          <w:p w14:paraId="21774FB5" w14:textId="77777777" w:rsidR="00D72417" w:rsidRPr="004118CE" w:rsidRDefault="00D72417" w:rsidP="00D72417">
            <w:pPr>
              <w:pStyle w:val="TAL"/>
              <w:rPr>
                <w:rFonts w:cs="Arial"/>
                <w:sz w:val="16"/>
              </w:rPr>
            </w:pPr>
            <w:r w:rsidRPr="004118CE">
              <w:rPr>
                <w:rFonts w:cs="Arial"/>
                <w:sz w:val="16"/>
              </w:rPr>
              <w:t>1109</w:t>
            </w:r>
          </w:p>
        </w:tc>
        <w:tc>
          <w:tcPr>
            <w:tcW w:w="217" w:type="pct"/>
            <w:shd w:val="clear" w:color="auto" w:fill="auto"/>
            <w:vAlign w:val="center"/>
          </w:tcPr>
          <w:p w14:paraId="79398CDC" w14:textId="77777777" w:rsidR="00D72417" w:rsidRPr="0030753D" w:rsidRDefault="00D72417" w:rsidP="00D72417">
            <w:pPr>
              <w:pStyle w:val="TAR"/>
              <w:rPr>
                <w:rFonts w:cs="Arial"/>
                <w:sz w:val="16"/>
              </w:rPr>
            </w:pPr>
            <w:r w:rsidRPr="0030753D">
              <w:rPr>
                <w:rFonts w:cs="Arial"/>
                <w:sz w:val="16"/>
              </w:rPr>
              <w:t>7</w:t>
            </w:r>
          </w:p>
        </w:tc>
        <w:tc>
          <w:tcPr>
            <w:tcW w:w="217" w:type="pct"/>
            <w:shd w:val="clear" w:color="auto" w:fill="auto"/>
            <w:vAlign w:val="center"/>
          </w:tcPr>
          <w:p w14:paraId="2FDDBBA9"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8751BA2" w14:textId="77777777" w:rsidR="00D72417" w:rsidRPr="004118CE" w:rsidRDefault="00D72417" w:rsidP="00D72417">
            <w:pPr>
              <w:pStyle w:val="TAL"/>
              <w:rPr>
                <w:sz w:val="16"/>
                <w:szCs w:val="16"/>
              </w:rPr>
            </w:pPr>
            <w:r w:rsidRPr="0030753D">
              <w:rPr>
                <w:rFonts w:cs="Arial"/>
                <w:sz w:val="16"/>
                <w:szCs w:val="16"/>
              </w:rPr>
              <w:t>Support of Network-Controlled Repeater</w:t>
            </w:r>
          </w:p>
        </w:tc>
        <w:tc>
          <w:tcPr>
            <w:tcW w:w="367" w:type="pct"/>
            <w:shd w:val="clear" w:color="auto" w:fill="auto"/>
            <w:vAlign w:val="center"/>
          </w:tcPr>
          <w:p w14:paraId="6FB1FC80"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2E4F749" w14:textId="77777777" w:rsidTr="00181F17">
        <w:tc>
          <w:tcPr>
            <w:tcW w:w="406" w:type="pct"/>
            <w:shd w:val="clear" w:color="auto" w:fill="auto"/>
            <w:vAlign w:val="center"/>
          </w:tcPr>
          <w:p w14:paraId="59972739"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6C8A49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5F7B31" w14:textId="4FBC3ADF" w:rsidR="00D72417" w:rsidRPr="0030753D" w:rsidRDefault="00D72417" w:rsidP="00D72417">
            <w:pPr>
              <w:pStyle w:val="TAC"/>
              <w:rPr>
                <w:rFonts w:cs="Arial"/>
                <w:sz w:val="16"/>
                <w:szCs w:val="16"/>
              </w:rPr>
            </w:pPr>
            <w:r w:rsidRPr="004118CE">
              <w:rPr>
                <w:rFonts w:cs="Arial"/>
                <w:sz w:val="16"/>
                <w:szCs w:val="16"/>
              </w:rPr>
              <w:t>RP-233822</w:t>
            </w:r>
          </w:p>
        </w:tc>
        <w:tc>
          <w:tcPr>
            <w:tcW w:w="290" w:type="pct"/>
            <w:tcBorders>
              <w:left w:val="single" w:sz="4" w:space="0" w:color="auto"/>
            </w:tcBorders>
            <w:shd w:val="clear" w:color="auto" w:fill="auto"/>
            <w:vAlign w:val="center"/>
          </w:tcPr>
          <w:p w14:paraId="2C05D913" w14:textId="77777777" w:rsidR="00D72417" w:rsidRPr="004118CE" w:rsidRDefault="00D72417" w:rsidP="00D72417">
            <w:pPr>
              <w:pStyle w:val="TAL"/>
              <w:rPr>
                <w:rFonts w:cs="Arial"/>
                <w:sz w:val="16"/>
              </w:rPr>
            </w:pPr>
            <w:r w:rsidRPr="0030753D">
              <w:rPr>
                <w:rFonts w:cs="Arial"/>
                <w:sz w:val="16"/>
                <w:szCs w:val="16"/>
              </w:rPr>
              <w:t>1123</w:t>
            </w:r>
          </w:p>
        </w:tc>
        <w:tc>
          <w:tcPr>
            <w:tcW w:w="217" w:type="pct"/>
            <w:shd w:val="clear" w:color="auto" w:fill="auto"/>
            <w:vAlign w:val="center"/>
          </w:tcPr>
          <w:p w14:paraId="7765724F" w14:textId="77777777" w:rsidR="00D72417" w:rsidRPr="0030753D" w:rsidRDefault="00D72417" w:rsidP="00D72417">
            <w:pPr>
              <w:pStyle w:val="TAR"/>
              <w:rPr>
                <w:rFonts w:cs="Arial"/>
                <w:sz w:val="16"/>
              </w:rPr>
            </w:pPr>
            <w:r w:rsidRPr="0030753D">
              <w:rPr>
                <w:rFonts w:cs="Arial"/>
                <w:sz w:val="16"/>
                <w:szCs w:val="16"/>
              </w:rPr>
              <w:t>10</w:t>
            </w:r>
          </w:p>
        </w:tc>
        <w:tc>
          <w:tcPr>
            <w:tcW w:w="217" w:type="pct"/>
            <w:shd w:val="clear" w:color="auto" w:fill="auto"/>
            <w:vAlign w:val="center"/>
          </w:tcPr>
          <w:p w14:paraId="09DF3AB0"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3DB1A53" w14:textId="77777777" w:rsidR="00D72417" w:rsidRPr="004118CE" w:rsidRDefault="00D72417" w:rsidP="00D72417">
            <w:pPr>
              <w:pStyle w:val="TAL"/>
              <w:rPr>
                <w:sz w:val="16"/>
                <w:szCs w:val="16"/>
                <w:lang w:val="en-US" w:eastAsia="zh-CN"/>
              </w:rPr>
            </w:pPr>
            <w:r w:rsidRPr="0030753D">
              <w:rPr>
                <w:rFonts w:cs="Arial"/>
                <w:sz w:val="16"/>
                <w:szCs w:val="16"/>
              </w:rPr>
              <w:t>Support for NR Sidelink Relay Enhancements</w:t>
            </w:r>
          </w:p>
        </w:tc>
        <w:tc>
          <w:tcPr>
            <w:tcW w:w="367" w:type="pct"/>
            <w:shd w:val="clear" w:color="auto" w:fill="auto"/>
            <w:vAlign w:val="center"/>
          </w:tcPr>
          <w:p w14:paraId="178DB85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5D44E16" w14:textId="77777777" w:rsidTr="00181F17">
        <w:tc>
          <w:tcPr>
            <w:tcW w:w="406" w:type="pct"/>
            <w:shd w:val="clear" w:color="auto" w:fill="auto"/>
            <w:vAlign w:val="center"/>
          </w:tcPr>
          <w:p w14:paraId="14EF68AA"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F8EFDA0"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A4C1FB" w14:textId="34085454" w:rsidR="00D72417" w:rsidRPr="0030753D" w:rsidRDefault="00D72417" w:rsidP="00D72417">
            <w:pPr>
              <w:pStyle w:val="TAC"/>
              <w:rPr>
                <w:rFonts w:cs="Arial"/>
                <w:sz w:val="16"/>
                <w:szCs w:val="16"/>
              </w:rPr>
            </w:pPr>
            <w:r w:rsidRPr="004118CE">
              <w:rPr>
                <w:rFonts w:cs="Arial"/>
                <w:sz w:val="16"/>
                <w:szCs w:val="16"/>
              </w:rPr>
              <w:t>RP-233817</w:t>
            </w:r>
          </w:p>
        </w:tc>
        <w:tc>
          <w:tcPr>
            <w:tcW w:w="290" w:type="pct"/>
            <w:tcBorders>
              <w:left w:val="single" w:sz="4" w:space="0" w:color="auto"/>
            </w:tcBorders>
            <w:shd w:val="clear" w:color="auto" w:fill="auto"/>
            <w:vAlign w:val="center"/>
          </w:tcPr>
          <w:p w14:paraId="2AB2B8BD" w14:textId="77777777" w:rsidR="00D72417" w:rsidRPr="004118CE" w:rsidRDefault="00D72417" w:rsidP="00D72417">
            <w:pPr>
              <w:pStyle w:val="TAL"/>
              <w:rPr>
                <w:rFonts w:cs="Arial"/>
                <w:sz w:val="16"/>
              </w:rPr>
            </w:pPr>
            <w:r w:rsidRPr="0030753D">
              <w:rPr>
                <w:rFonts w:cs="Arial"/>
                <w:sz w:val="16"/>
                <w:szCs w:val="16"/>
              </w:rPr>
              <w:t>1129</w:t>
            </w:r>
          </w:p>
        </w:tc>
        <w:tc>
          <w:tcPr>
            <w:tcW w:w="217" w:type="pct"/>
            <w:shd w:val="clear" w:color="auto" w:fill="auto"/>
            <w:vAlign w:val="center"/>
          </w:tcPr>
          <w:p w14:paraId="2565FC8F"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5496C1E1"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698BCF7" w14:textId="77777777" w:rsidR="00D72417" w:rsidRPr="004118CE" w:rsidRDefault="00D72417" w:rsidP="00D72417">
            <w:pPr>
              <w:pStyle w:val="TAL"/>
              <w:rPr>
                <w:sz w:val="16"/>
                <w:szCs w:val="16"/>
                <w:lang w:val="en-US" w:eastAsia="zh-CN"/>
              </w:rPr>
            </w:pPr>
            <w:r w:rsidRPr="0030753D">
              <w:rPr>
                <w:rFonts w:cs="Arial"/>
                <w:sz w:val="16"/>
                <w:szCs w:val="16"/>
              </w:rPr>
              <w:t>Introduction of Network Energy Saving</w:t>
            </w:r>
          </w:p>
        </w:tc>
        <w:tc>
          <w:tcPr>
            <w:tcW w:w="367" w:type="pct"/>
            <w:shd w:val="clear" w:color="auto" w:fill="auto"/>
            <w:vAlign w:val="center"/>
          </w:tcPr>
          <w:p w14:paraId="1C961C9C"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8FE55D5" w14:textId="77777777" w:rsidTr="00181F17">
        <w:tc>
          <w:tcPr>
            <w:tcW w:w="406" w:type="pct"/>
            <w:shd w:val="clear" w:color="auto" w:fill="auto"/>
            <w:vAlign w:val="center"/>
          </w:tcPr>
          <w:p w14:paraId="7CC46B6B"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659E860"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347223" w14:textId="3E97F375" w:rsidR="00D72417" w:rsidRPr="0030753D" w:rsidRDefault="00D72417" w:rsidP="00D72417">
            <w:pPr>
              <w:pStyle w:val="TAC"/>
              <w:rPr>
                <w:rFonts w:cs="Arial"/>
                <w:sz w:val="16"/>
                <w:szCs w:val="16"/>
              </w:rPr>
            </w:pPr>
            <w:r w:rsidRPr="004118CE">
              <w:rPr>
                <w:rFonts w:cs="Arial"/>
                <w:sz w:val="16"/>
                <w:szCs w:val="16"/>
              </w:rPr>
              <w:t>RP-233819</w:t>
            </w:r>
          </w:p>
        </w:tc>
        <w:tc>
          <w:tcPr>
            <w:tcW w:w="290" w:type="pct"/>
            <w:tcBorders>
              <w:left w:val="single" w:sz="4" w:space="0" w:color="auto"/>
            </w:tcBorders>
            <w:shd w:val="clear" w:color="auto" w:fill="auto"/>
            <w:vAlign w:val="center"/>
          </w:tcPr>
          <w:p w14:paraId="010B523B" w14:textId="77777777" w:rsidR="00D72417" w:rsidRPr="004118CE" w:rsidRDefault="00D72417" w:rsidP="00D72417">
            <w:pPr>
              <w:pStyle w:val="TAL"/>
              <w:rPr>
                <w:rFonts w:cs="Arial"/>
                <w:sz w:val="16"/>
              </w:rPr>
            </w:pPr>
            <w:r w:rsidRPr="004118CE">
              <w:rPr>
                <w:rFonts w:cs="Arial"/>
                <w:sz w:val="16"/>
              </w:rPr>
              <w:t>1140</w:t>
            </w:r>
          </w:p>
        </w:tc>
        <w:tc>
          <w:tcPr>
            <w:tcW w:w="217" w:type="pct"/>
            <w:shd w:val="clear" w:color="auto" w:fill="auto"/>
            <w:vAlign w:val="center"/>
          </w:tcPr>
          <w:p w14:paraId="2A5E46AD" w14:textId="77777777" w:rsidR="00D72417" w:rsidRPr="0030753D" w:rsidRDefault="00D72417" w:rsidP="00D72417">
            <w:pPr>
              <w:pStyle w:val="TAR"/>
              <w:rPr>
                <w:rFonts w:cs="Arial"/>
                <w:sz w:val="16"/>
              </w:rPr>
            </w:pPr>
            <w:r w:rsidRPr="0030753D">
              <w:rPr>
                <w:rFonts w:cs="Arial"/>
                <w:sz w:val="16"/>
              </w:rPr>
              <w:t>8</w:t>
            </w:r>
          </w:p>
        </w:tc>
        <w:tc>
          <w:tcPr>
            <w:tcW w:w="217" w:type="pct"/>
            <w:shd w:val="clear" w:color="auto" w:fill="auto"/>
            <w:vAlign w:val="center"/>
          </w:tcPr>
          <w:p w14:paraId="7DCA18E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4D29B117" w14:textId="77777777" w:rsidR="00D72417" w:rsidRPr="004118CE" w:rsidRDefault="00D72417" w:rsidP="00D72417">
            <w:pPr>
              <w:pStyle w:val="TAL"/>
              <w:rPr>
                <w:sz w:val="16"/>
                <w:szCs w:val="16"/>
              </w:rPr>
            </w:pPr>
            <w:r w:rsidRPr="004118CE">
              <w:rPr>
                <w:noProof/>
                <w:sz w:val="16"/>
                <w:szCs w:val="16"/>
              </w:rPr>
              <w:t>Introduction on MT-SDT</w:t>
            </w:r>
          </w:p>
        </w:tc>
        <w:tc>
          <w:tcPr>
            <w:tcW w:w="367" w:type="pct"/>
            <w:shd w:val="clear" w:color="auto" w:fill="auto"/>
            <w:vAlign w:val="center"/>
          </w:tcPr>
          <w:p w14:paraId="537BA1E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D854D85" w14:textId="77777777" w:rsidTr="00181F17">
        <w:tc>
          <w:tcPr>
            <w:tcW w:w="406" w:type="pct"/>
            <w:shd w:val="clear" w:color="auto" w:fill="auto"/>
            <w:vAlign w:val="center"/>
          </w:tcPr>
          <w:p w14:paraId="602FBA72"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210A11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3011552" w14:textId="6663B149"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0B9BD172" w14:textId="77777777" w:rsidR="00D72417" w:rsidRPr="004118CE" w:rsidRDefault="00D72417" w:rsidP="00D72417">
            <w:pPr>
              <w:pStyle w:val="TAL"/>
              <w:rPr>
                <w:rFonts w:cs="Arial"/>
                <w:sz w:val="16"/>
              </w:rPr>
            </w:pPr>
            <w:r w:rsidRPr="004118CE">
              <w:rPr>
                <w:rFonts w:cs="Arial"/>
                <w:sz w:val="16"/>
              </w:rPr>
              <w:t>1167</w:t>
            </w:r>
          </w:p>
        </w:tc>
        <w:tc>
          <w:tcPr>
            <w:tcW w:w="217" w:type="pct"/>
            <w:shd w:val="clear" w:color="auto" w:fill="auto"/>
            <w:vAlign w:val="center"/>
          </w:tcPr>
          <w:p w14:paraId="73BEB031" w14:textId="77777777"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757A475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F0F4159" w14:textId="77777777" w:rsidR="00D72417" w:rsidRPr="004118CE" w:rsidRDefault="00D72417" w:rsidP="00D72417">
            <w:pPr>
              <w:pStyle w:val="TAL"/>
              <w:rPr>
                <w:sz w:val="16"/>
                <w:szCs w:val="16"/>
              </w:rPr>
            </w:pPr>
            <w:r w:rsidRPr="004118CE">
              <w:rPr>
                <w:sz w:val="16"/>
                <w:szCs w:val="16"/>
              </w:rPr>
              <w:t>Support 1-symbol PRS [1symbol_PRS]</w:t>
            </w:r>
          </w:p>
        </w:tc>
        <w:tc>
          <w:tcPr>
            <w:tcW w:w="367" w:type="pct"/>
            <w:shd w:val="clear" w:color="auto" w:fill="auto"/>
            <w:vAlign w:val="center"/>
          </w:tcPr>
          <w:p w14:paraId="374AD97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893DEBD" w14:textId="77777777" w:rsidTr="00181F17">
        <w:tc>
          <w:tcPr>
            <w:tcW w:w="406" w:type="pct"/>
            <w:shd w:val="clear" w:color="auto" w:fill="auto"/>
            <w:vAlign w:val="center"/>
          </w:tcPr>
          <w:p w14:paraId="0DFBD65D"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15B689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C8CC56" w14:textId="07EA5362" w:rsidR="00D72417" w:rsidRPr="0030753D" w:rsidRDefault="00D72417" w:rsidP="00D72417">
            <w:pPr>
              <w:pStyle w:val="TAC"/>
              <w:rPr>
                <w:rFonts w:cs="Arial"/>
                <w:sz w:val="16"/>
                <w:szCs w:val="16"/>
              </w:rPr>
            </w:pPr>
            <w:r w:rsidRPr="004118CE">
              <w:rPr>
                <w:rFonts w:cs="Arial"/>
                <w:sz w:val="16"/>
                <w:szCs w:val="16"/>
              </w:rPr>
              <w:t>RP-233838</w:t>
            </w:r>
          </w:p>
        </w:tc>
        <w:tc>
          <w:tcPr>
            <w:tcW w:w="290" w:type="pct"/>
            <w:tcBorders>
              <w:left w:val="single" w:sz="4" w:space="0" w:color="auto"/>
            </w:tcBorders>
            <w:shd w:val="clear" w:color="auto" w:fill="auto"/>
            <w:vAlign w:val="center"/>
          </w:tcPr>
          <w:p w14:paraId="0453EAC5" w14:textId="77777777" w:rsidR="00D72417" w:rsidRPr="004118CE" w:rsidRDefault="00D72417" w:rsidP="00D72417">
            <w:pPr>
              <w:pStyle w:val="TAL"/>
              <w:rPr>
                <w:rFonts w:cs="Arial"/>
                <w:sz w:val="16"/>
              </w:rPr>
            </w:pPr>
            <w:r w:rsidRPr="0030753D">
              <w:rPr>
                <w:rFonts w:cs="Arial"/>
                <w:sz w:val="16"/>
                <w:szCs w:val="16"/>
              </w:rPr>
              <w:t>1168</w:t>
            </w:r>
          </w:p>
        </w:tc>
        <w:tc>
          <w:tcPr>
            <w:tcW w:w="217" w:type="pct"/>
            <w:shd w:val="clear" w:color="auto" w:fill="auto"/>
            <w:vAlign w:val="center"/>
          </w:tcPr>
          <w:p w14:paraId="22622DDB" w14:textId="77777777" w:rsidR="00D72417" w:rsidRPr="0030753D" w:rsidRDefault="00D72417" w:rsidP="00D72417">
            <w:pPr>
              <w:pStyle w:val="TAR"/>
              <w:rPr>
                <w:rFonts w:cs="Arial"/>
                <w:sz w:val="16"/>
              </w:rPr>
            </w:pPr>
            <w:r w:rsidRPr="0030753D">
              <w:rPr>
                <w:rFonts w:cs="Arial"/>
                <w:sz w:val="16"/>
                <w:szCs w:val="16"/>
              </w:rPr>
              <w:t>8</w:t>
            </w:r>
          </w:p>
        </w:tc>
        <w:tc>
          <w:tcPr>
            <w:tcW w:w="217" w:type="pct"/>
            <w:shd w:val="clear" w:color="auto" w:fill="auto"/>
            <w:vAlign w:val="center"/>
          </w:tcPr>
          <w:p w14:paraId="2B85FD6E"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4E583AC1" w14:textId="77777777" w:rsidR="00D72417" w:rsidRPr="004118CE" w:rsidRDefault="00D72417" w:rsidP="00D72417">
            <w:pPr>
              <w:pStyle w:val="TAL"/>
              <w:rPr>
                <w:sz w:val="16"/>
                <w:szCs w:val="16"/>
                <w:lang w:val="en-US" w:eastAsia="zh-CN"/>
              </w:rPr>
            </w:pPr>
            <w:r w:rsidRPr="0030753D">
              <w:rPr>
                <w:rFonts w:cs="Arial"/>
                <w:sz w:val="16"/>
                <w:szCs w:val="16"/>
              </w:rPr>
              <w:t>Introduction of 5G Timing Resiliency and URLLC enhancements</w:t>
            </w:r>
          </w:p>
        </w:tc>
        <w:tc>
          <w:tcPr>
            <w:tcW w:w="367" w:type="pct"/>
            <w:shd w:val="clear" w:color="auto" w:fill="auto"/>
            <w:vAlign w:val="center"/>
          </w:tcPr>
          <w:p w14:paraId="29D2D721"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7DA6701" w14:textId="77777777" w:rsidTr="00181F17">
        <w:tc>
          <w:tcPr>
            <w:tcW w:w="406" w:type="pct"/>
            <w:shd w:val="clear" w:color="auto" w:fill="auto"/>
            <w:vAlign w:val="center"/>
          </w:tcPr>
          <w:p w14:paraId="7BD4B2A7"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9D6A123"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9F087EB" w14:textId="266D24A8" w:rsidR="00D72417" w:rsidRPr="0030753D" w:rsidRDefault="00D72417" w:rsidP="00D72417">
            <w:pPr>
              <w:pStyle w:val="TAC"/>
              <w:rPr>
                <w:rFonts w:cs="Arial"/>
                <w:sz w:val="16"/>
                <w:szCs w:val="16"/>
              </w:rPr>
            </w:pPr>
            <w:r w:rsidRPr="004118CE">
              <w:rPr>
                <w:rFonts w:cs="Arial"/>
                <w:sz w:val="16"/>
                <w:szCs w:val="16"/>
              </w:rPr>
              <w:t>RP-233816</w:t>
            </w:r>
          </w:p>
        </w:tc>
        <w:tc>
          <w:tcPr>
            <w:tcW w:w="290" w:type="pct"/>
            <w:tcBorders>
              <w:left w:val="single" w:sz="4" w:space="0" w:color="auto"/>
            </w:tcBorders>
            <w:shd w:val="clear" w:color="auto" w:fill="auto"/>
            <w:vAlign w:val="center"/>
          </w:tcPr>
          <w:p w14:paraId="0B9B11CC" w14:textId="77777777" w:rsidR="00D72417" w:rsidRPr="004118CE" w:rsidRDefault="00D72417" w:rsidP="00D72417">
            <w:pPr>
              <w:pStyle w:val="TAL"/>
              <w:rPr>
                <w:rFonts w:cs="Arial"/>
                <w:sz w:val="16"/>
              </w:rPr>
            </w:pPr>
            <w:r w:rsidRPr="0030753D">
              <w:rPr>
                <w:rFonts w:cs="Arial"/>
                <w:sz w:val="16"/>
                <w:szCs w:val="16"/>
              </w:rPr>
              <w:t>1169</w:t>
            </w:r>
          </w:p>
        </w:tc>
        <w:tc>
          <w:tcPr>
            <w:tcW w:w="217" w:type="pct"/>
            <w:shd w:val="clear" w:color="auto" w:fill="auto"/>
            <w:vAlign w:val="center"/>
          </w:tcPr>
          <w:p w14:paraId="57068744" w14:textId="77777777" w:rsidR="00D72417" w:rsidRPr="0030753D" w:rsidRDefault="00D72417" w:rsidP="00D72417">
            <w:pPr>
              <w:pStyle w:val="TAR"/>
              <w:rPr>
                <w:rFonts w:cs="Arial"/>
                <w:sz w:val="16"/>
              </w:rPr>
            </w:pPr>
            <w:r w:rsidRPr="0030753D">
              <w:rPr>
                <w:rFonts w:cs="Arial"/>
                <w:sz w:val="16"/>
                <w:szCs w:val="16"/>
              </w:rPr>
              <w:t>8</w:t>
            </w:r>
          </w:p>
        </w:tc>
        <w:tc>
          <w:tcPr>
            <w:tcW w:w="217" w:type="pct"/>
            <w:shd w:val="clear" w:color="auto" w:fill="auto"/>
            <w:vAlign w:val="center"/>
          </w:tcPr>
          <w:p w14:paraId="30801279"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C516C79" w14:textId="77777777" w:rsidR="00D72417" w:rsidRPr="004118CE" w:rsidRDefault="00D72417" w:rsidP="00D72417">
            <w:pPr>
              <w:pStyle w:val="TAL"/>
              <w:rPr>
                <w:sz w:val="16"/>
                <w:szCs w:val="16"/>
                <w:lang w:val="en-US" w:eastAsia="zh-CN"/>
              </w:rPr>
            </w:pPr>
            <w:r w:rsidRPr="0030753D">
              <w:rPr>
                <w:rFonts w:cs="Arial"/>
                <w:sz w:val="16"/>
                <w:szCs w:val="16"/>
              </w:rPr>
              <w:t>Introduction on NR Redcap Enhancement</w:t>
            </w:r>
          </w:p>
        </w:tc>
        <w:tc>
          <w:tcPr>
            <w:tcW w:w="367" w:type="pct"/>
            <w:shd w:val="clear" w:color="auto" w:fill="auto"/>
            <w:vAlign w:val="center"/>
          </w:tcPr>
          <w:p w14:paraId="1ABB207F"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D691A7D" w14:textId="77777777" w:rsidTr="00181F17">
        <w:tc>
          <w:tcPr>
            <w:tcW w:w="406" w:type="pct"/>
            <w:shd w:val="clear" w:color="auto" w:fill="auto"/>
            <w:vAlign w:val="center"/>
          </w:tcPr>
          <w:p w14:paraId="30AE540D"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ADB4387"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8BA4C7D" w14:textId="3675A236" w:rsidR="00D72417" w:rsidRPr="0030753D" w:rsidRDefault="00D72417" w:rsidP="00D72417">
            <w:pPr>
              <w:pStyle w:val="TAC"/>
              <w:rPr>
                <w:rFonts w:cs="Arial"/>
                <w:sz w:val="16"/>
                <w:szCs w:val="16"/>
              </w:rPr>
            </w:pPr>
            <w:r w:rsidRPr="004118CE">
              <w:rPr>
                <w:rFonts w:cs="Arial"/>
                <w:sz w:val="16"/>
                <w:szCs w:val="16"/>
              </w:rPr>
              <w:t>RP-233834</w:t>
            </w:r>
          </w:p>
        </w:tc>
        <w:tc>
          <w:tcPr>
            <w:tcW w:w="290" w:type="pct"/>
            <w:tcBorders>
              <w:left w:val="single" w:sz="4" w:space="0" w:color="auto"/>
            </w:tcBorders>
            <w:shd w:val="clear" w:color="auto" w:fill="auto"/>
            <w:vAlign w:val="center"/>
          </w:tcPr>
          <w:p w14:paraId="5E1524F6" w14:textId="77777777" w:rsidR="00D72417" w:rsidRPr="004118CE" w:rsidRDefault="00D72417" w:rsidP="00D72417">
            <w:pPr>
              <w:pStyle w:val="TAL"/>
              <w:rPr>
                <w:rFonts w:cs="Arial"/>
                <w:sz w:val="16"/>
              </w:rPr>
            </w:pPr>
            <w:r w:rsidRPr="0030753D">
              <w:rPr>
                <w:rFonts w:cs="Arial"/>
                <w:sz w:val="16"/>
                <w:szCs w:val="16"/>
              </w:rPr>
              <w:t>1176</w:t>
            </w:r>
          </w:p>
        </w:tc>
        <w:tc>
          <w:tcPr>
            <w:tcW w:w="217" w:type="pct"/>
            <w:shd w:val="clear" w:color="auto" w:fill="auto"/>
            <w:vAlign w:val="center"/>
          </w:tcPr>
          <w:p w14:paraId="6C37CB21" w14:textId="77777777" w:rsidR="00D72417" w:rsidRPr="0030753D" w:rsidRDefault="00D72417" w:rsidP="00D72417">
            <w:pPr>
              <w:pStyle w:val="TAR"/>
              <w:rPr>
                <w:rFonts w:cs="Arial"/>
                <w:sz w:val="16"/>
              </w:rPr>
            </w:pPr>
            <w:r w:rsidRPr="0030753D">
              <w:rPr>
                <w:rFonts w:cs="Arial"/>
                <w:sz w:val="16"/>
                <w:szCs w:val="16"/>
              </w:rPr>
              <w:t>10</w:t>
            </w:r>
          </w:p>
        </w:tc>
        <w:tc>
          <w:tcPr>
            <w:tcW w:w="217" w:type="pct"/>
            <w:shd w:val="clear" w:color="auto" w:fill="auto"/>
            <w:vAlign w:val="center"/>
          </w:tcPr>
          <w:p w14:paraId="3378A20E"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5EDD0AC" w14:textId="77777777" w:rsidR="00D72417" w:rsidRPr="004118CE" w:rsidRDefault="00D72417" w:rsidP="00D72417">
            <w:pPr>
              <w:pStyle w:val="TAL"/>
              <w:rPr>
                <w:sz w:val="16"/>
                <w:szCs w:val="16"/>
                <w:lang w:val="en-US" w:eastAsia="zh-CN"/>
              </w:rPr>
            </w:pPr>
            <w:r w:rsidRPr="0030753D">
              <w:rPr>
                <w:rFonts w:cs="Arial"/>
                <w:sz w:val="16"/>
                <w:szCs w:val="16"/>
              </w:rPr>
              <w:t>(CR to 38.473): Support for mobile IAB</w:t>
            </w:r>
          </w:p>
        </w:tc>
        <w:tc>
          <w:tcPr>
            <w:tcW w:w="367" w:type="pct"/>
            <w:shd w:val="clear" w:color="auto" w:fill="auto"/>
            <w:vAlign w:val="center"/>
          </w:tcPr>
          <w:p w14:paraId="7F6B2B4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09B49A8B" w14:textId="77777777" w:rsidTr="00181F17">
        <w:tc>
          <w:tcPr>
            <w:tcW w:w="406" w:type="pct"/>
            <w:shd w:val="clear" w:color="auto" w:fill="auto"/>
            <w:vAlign w:val="center"/>
          </w:tcPr>
          <w:p w14:paraId="542A0E71"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C78E781"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55633A0" w14:textId="07A9AB57" w:rsidR="00D72417" w:rsidRPr="0030753D" w:rsidRDefault="00D72417" w:rsidP="00D72417">
            <w:pPr>
              <w:pStyle w:val="TAC"/>
              <w:rPr>
                <w:rFonts w:cs="Arial"/>
                <w:sz w:val="16"/>
                <w:szCs w:val="16"/>
              </w:rPr>
            </w:pPr>
            <w:r w:rsidRPr="004118CE">
              <w:rPr>
                <w:rFonts w:cs="Arial"/>
                <w:sz w:val="16"/>
                <w:szCs w:val="16"/>
              </w:rPr>
              <w:t>RP-233829</w:t>
            </w:r>
          </w:p>
        </w:tc>
        <w:tc>
          <w:tcPr>
            <w:tcW w:w="290" w:type="pct"/>
            <w:tcBorders>
              <w:left w:val="single" w:sz="4" w:space="0" w:color="auto"/>
            </w:tcBorders>
            <w:shd w:val="clear" w:color="auto" w:fill="auto"/>
            <w:vAlign w:val="center"/>
          </w:tcPr>
          <w:p w14:paraId="07077365" w14:textId="77777777" w:rsidR="00D72417" w:rsidRPr="004118CE" w:rsidRDefault="00D72417" w:rsidP="00D72417">
            <w:pPr>
              <w:pStyle w:val="TAL"/>
              <w:rPr>
                <w:rFonts w:cs="Arial"/>
                <w:sz w:val="16"/>
              </w:rPr>
            </w:pPr>
            <w:r w:rsidRPr="0030753D">
              <w:rPr>
                <w:rFonts w:cs="Arial"/>
                <w:sz w:val="16"/>
                <w:szCs w:val="16"/>
              </w:rPr>
              <w:t>1189</w:t>
            </w:r>
          </w:p>
        </w:tc>
        <w:tc>
          <w:tcPr>
            <w:tcW w:w="217" w:type="pct"/>
            <w:shd w:val="clear" w:color="auto" w:fill="auto"/>
            <w:vAlign w:val="center"/>
          </w:tcPr>
          <w:p w14:paraId="43E29D51" w14:textId="77777777" w:rsidR="00D72417" w:rsidRPr="0030753D" w:rsidRDefault="00D72417" w:rsidP="00D72417">
            <w:pPr>
              <w:pStyle w:val="TAR"/>
              <w:rPr>
                <w:rFonts w:cs="Arial"/>
                <w:sz w:val="16"/>
              </w:rPr>
            </w:pPr>
            <w:r w:rsidRPr="0030753D">
              <w:rPr>
                <w:rFonts w:cs="Arial"/>
                <w:sz w:val="16"/>
                <w:szCs w:val="16"/>
              </w:rPr>
              <w:t>7</w:t>
            </w:r>
          </w:p>
        </w:tc>
        <w:tc>
          <w:tcPr>
            <w:tcW w:w="217" w:type="pct"/>
            <w:shd w:val="clear" w:color="auto" w:fill="auto"/>
            <w:vAlign w:val="center"/>
          </w:tcPr>
          <w:p w14:paraId="67BA0C08"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676C866A" w14:textId="77777777" w:rsidR="00D72417" w:rsidRPr="004118CE" w:rsidRDefault="00D72417" w:rsidP="00D72417">
            <w:pPr>
              <w:pStyle w:val="TAL"/>
              <w:rPr>
                <w:sz w:val="16"/>
                <w:szCs w:val="16"/>
                <w:lang w:val="en-US" w:eastAsia="zh-CN"/>
              </w:rPr>
            </w:pPr>
            <w:r w:rsidRPr="0030753D">
              <w:rPr>
                <w:rFonts w:cs="Arial"/>
                <w:sz w:val="16"/>
                <w:szCs w:val="16"/>
              </w:rPr>
              <w:t>Introduction of NR MBS enhancements</w:t>
            </w:r>
          </w:p>
        </w:tc>
        <w:tc>
          <w:tcPr>
            <w:tcW w:w="367" w:type="pct"/>
            <w:shd w:val="clear" w:color="auto" w:fill="auto"/>
            <w:vAlign w:val="center"/>
          </w:tcPr>
          <w:p w14:paraId="496D85D8"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7FFBDC0" w14:textId="77777777" w:rsidTr="00181F17">
        <w:tc>
          <w:tcPr>
            <w:tcW w:w="406" w:type="pct"/>
            <w:shd w:val="clear" w:color="auto" w:fill="auto"/>
            <w:vAlign w:val="center"/>
          </w:tcPr>
          <w:p w14:paraId="70998FA0"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E27D1C1"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8A6B0DA" w14:textId="131EEF0B" w:rsidR="00D72417" w:rsidRPr="0030753D" w:rsidRDefault="00D72417" w:rsidP="00D72417">
            <w:pPr>
              <w:pStyle w:val="TAC"/>
              <w:rPr>
                <w:rFonts w:cs="Arial"/>
                <w:sz w:val="16"/>
                <w:szCs w:val="16"/>
              </w:rPr>
            </w:pPr>
            <w:r w:rsidRPr="004118CE">
              <w:rPr>
                <w:rFonts w:cs="Arial"/>
                <w:sz w:val="16"/>
                <w:szCs w:val="16"/>
              </w:rPr>
              <w:t>RP-233842</w:t>
            </w:r>
          </w:p>
        </w:tc>
        <w:tc>
          <w:tcPr>
            <w:tcW w:w="290" w:type="pct"/>
            <w:tcBorders>
              <w:left w:val="single" w:sz="4" w:space="0" w:color="auto"/>
            </w:tcBorders>
            <w:shd w:val="clear" w:color="auto" w:fill="auto"/>
            <w:vAlign w:val="center"/>
          </w:tcPr>
          <w:p w14:paraId="5DDB8FEF" w14:textId="77777777" w:rsidR="00D72417" w:rsidRPr="004118CE" w:rsidRDefault="00D72417" w:rsidP="00D72417">
            <w:pPr>
              <w:pStyle w:val="TAL"/>
              <w:rPr>
                <w:rFonts w:cs="Arial"/>
                <w:sz w:val="16"/>
              </w:rPr>
            </w:pPr>
            <w:r w:rsidRPr="004118CE">
              <w:rPr>
                <w:rFonts w:cs="Arial"/>
                <w:sz w:val="16"/>
              </w:rPr>
              <w:t>1194</w:t>
            </w:r>
          </w:p>
        </w:tc>
        <w:tc>
          <w:tcPr>
            <w:tcW w:w="217" w:type="pct"/>
            <w:shd w:val="clear" w:color="auto" w:fill="auto"/>
            <w:vAlign w:val="center"/>
          </w:tcPr>
          <w:p w14:paraId="4B2D9D83"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300094B1"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21550592" w14:textId="77777777" w:rsidR="00D72417" w:rsidRPr="004118CE" w:rsidRDefault="00D72417" w:rsidP="00D72417">
            <w:pPr>
              <w:pStyle w:val="TAL"/>
              <w:rPr>
                <w:sz w:val="16"/>
                <w:szCs w:val="16"/>
              </w:rPr>
            </w:pPr>
            <w:r w:rsidRPr="004118CE">
              <w:rPr>
                <w:sz w:val="16"/>
                <w:szCs w:val="16"/>
                <w:lang w:eastAsia="zh-CN"/>
              </w:rPr>
              <w:t>Introduction of measurements without gap with interruption</w:t>
            </w:r>
          </w:p>
        </w:tc>
        <w:tc>
          <w:tcPr>
            <w:tcW w:w="367" w:type="pct"/>
            <w:shd w:val="clear" w:color="auto" w:fill="auto"/>
            <w:vAlign w:val="center"/>
          </w:tcPr>
          <w:p w14:paraId="55C37F84"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58EA64EC" w14:textId="77777777" w:rsidTr="00181F17">
        <w:tc>
          <w:tcPr>
            <w:tcW w:w="406" w:type="pct"/>
            <w:shd w:val="clear" w:color="auto" w:fill="auto"/>
            <w:vAlign w:val="center"/>
          </w:tcPr>
          <w:p w14:paraId="391F3D93"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E8A0D89"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363882" w14:textId="24C52295"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682290E4" w14:textId="77777777" w:rsidR="00D72417" w:rsidRPr="004118CE" w:rsidRDefault="00D72417" w:rsidP="00D72417">
            <w:pPr>
              <w:pStyle w:val="TAL"/>
              <w:rPr>
                <w:rFonts w:cs="Arial"/>
                <w:sz w:val="16"/>
              </w:rPr>
            </w:pPr>
            <w:r w:rsidRPr="004118CE">
              <w:rPr>
                <w:rFonts w:cs="Arial"/>
                <w:sz w:val="16"/>
              </w:rPr>
              <w:t>1213</w:t>
            </w:r>
          </w:p>
        </w:tc>
        <w:tc>
          <w:tcPr>
            <w:tcW w:w="217" w:type="pct"/>
            <w:shd w:val="clear" w:color="auto" w:fill="auto"/>
            <w:vAlign w:val="center"/>
          </w:tcPr>
          <w:p w14:paraId="111D677A" w14:textId="77777777"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30177555"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0EFD18B2" w14:textId="77777777" w:rsidR="00D72417" w:rsidRPr="004118CE" w:rsidRDefault="00D72417" w:rsidP="00D72417">
            <w:pPr>
              <w:pStyle w:val="TAL"/>
              <w:rPr>
                <w:sz w:val="16"/>
                <w:szCs w:val="16"/>
              </w:rPr>
            </w:pPr>
            <w:r w:rsidRPr="0030753D">
              <w:rPr>
                <w:rFonts w:eastAsia="MS Mincho"/>
                <w:sz w:val="16"/>
                <w:szCs w:val="16"/>
                <w:lang w:eastAsia="ja-JP"/>
              </w:rPr>
              <w:t>Switching from SDT to RRC connected state [Large SDT Uplink Data]</w:t>
            </w:r>
          </w:p>
        </w:tc>
        <w:tc>
          <w:tcPr>
            <w:tcW w:w="367" w:type="pct"/>
            <w:shd w:val="clear" w:color="auto" w:fill="auto"/>
            <w:vAlign w:val="center"/>
          </w:tcPr>
          <w:p w14:paraId="1EA91DD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29D31A46" w14:textId="77777777" w:rsidTr="00181F17">
        <w:tc>
          <w:tcPr>
            <w:tcW w:w="406" w:type="pct"/>
            <w:shd w:val="clear" w:color="auto" w:fill="auto"/>
            <w:vAlign w:val="center"/>
          </w:tcPr>
          <w:p w14:paraId="332E84D5"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AAAA3B7"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577022" w14:textId="7572334F" w:rsidR="00D72417" w:rsidRPr="0030753D" w:rsidRDefault="00D72417" w:rsidP="00D72417">
            <w:pPr>
              <w:pStyle w:val="TAC"/>
              <w:rPr>
                <w:rFonts w:cs="Arial"/>
                <w:sz w:val="16"/>
                <w:szCs w:val="16"/>
              </w:rPr>
            </w:pPr>
            <w:r w:rsidRPr="004118CE">
              <w:rPr>
                <w:rFonts w:cs="Arial"/>
                <w:sz w:val="16"/>
                <w:szCs w:val="16"/>
              </w:rPr>
              <w:t>RP-233830</w:t>
            </w:r>
          </w:p>
        </w:tc>
        <w:tc>
          <w:tcPr>
            <w:tcW w:w="290" w:type="pct"/>
            <w:tcBorders>
              <w:left w:val="single" w:sz="4" w:space="0" w:color="auto"/>
            </w:tcBorders>
            <w:shd w:val="clear" w:color="auto" w:fill="auto"/>
            <w:vAlign w:val="center"/>
          </w:tcPr>
          <w:p w14:paraId="78759B38" w14:textId="77777777" w:rsidR="00D72417" w:rsidRPr="004118CE" w:rsidRDefault="00D72417" w:rsidP="00D72417">
            <w:pPr>
              <w:pStyle w:val="TAL"/>
              <w:rPr>
                <w:rFonts w:cs="Arial"/>
                <w:sz w:val="16"/>
              </w:rPr>
            </w:pPr>
            <w:r w:rsidRPr="0030753D">
              <w:rPr>
                <w:rFonts w:cs="Arial"/>
                <w:sz w:val="16"/>
                <w:szCs w:val="16"/>
              </w:rPr>
              <w:t>1219</w:t>
            </w:r>
          </w:p>
        </w:tc>
        <w:tc>
          <w:tcPr>
            <w:tcW w:w="217" w:type="pct"/>
            <w:shd w:val="clear" w:color="auto" w:fill="auto"/>
            <w:vAlign w:val="center"/>
          </w:tcPr>
          <w:p w14:paraId="52D0AF80" w14:textId="77777777" w:rsidR="00D72417" w:rsidRPr="0030753D" w:rsidRDefault="00D72417" w:rsidP="00D72417">
            <w:pPr>
              <w:pStyle w:val="TAR"/>
              <w:rPr>
                <w:rFonts w:cs="Arial"/>
                <w:sz w:val="16"/>
              </w:rPr>
            </w:pPr>
            <w:r w:rsidRPr="0030753D">
              <w:rPr>
                <w:rFonts w:cs="Arial"/>
                <w:sz w:val="16"/>
                <w:szCs w:val="16"/>
              </w:rPr>
              <w:t>5</w:t>
            </w:r>
          </w:p>
        </w:tc>
        <w:tc>
          <w:tcPr>
            <w:tcW w:w="217" w:type="pct"/>
            <w:shd w:val="clear" w:color="auto" w:fill="auto"/>
            <w:vAlign w:val="center"/>
          </w:tcPr>
          <w:p w14:paraId="2AE99A9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EDC6B92" w14:textId="77777777" w:rsidR="00D72417" w:rsidRPr="004118CE" w:rsidRDefault="00D72417" w:rsidP="00D72417">
            <w:pPr>
              <w:pStyle w:val="TAL"/>
              <w:rPr>
                <w:sz w:val="16"/>
                <w:szCs w:val="16"/>
                <w:lang w:val="en-US" w:eastAsia="zh-CN"/>
              </w:rPr>
            </w:pPr>
            <w:r w:rsidRPr="0030753D">
              <w:rPr>
                <w:rFonts w:cs="Arial"/>
                <w:sz w:val="16"/>
                <w:szCs w:val="16"/>
              </w:rPr>
              <w:t>Support for NR XR</w:t>
            </w:r>
          </w:p>
        </w:tc>
        <w:tc>
          <w:tcPr>
            <w:tcW w:w="367" w:type="pct"/>
            <w:shd w:val="clear" w:color="auto" w:fill="auto"/>
            <w:vAlign w:val="center"/>
          </w:tcPr>
          <w:p w14:paraId="49179C47"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21CB5E3A" w14:textId="77777777" w:rsidTr="00181F17">
        <w:tc>
          <w:tcPr>
            <w:tcW w:w="406" w:type="pct"/>
            <w:shd w:val="clear" w:color="auto" w:fill="auto"/>
            <w:vAlign w:val="center"/>
          </w:tcPr>
          <w:p w14:paraId="22A3B80A"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DD80B7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43D6232" w14:textId="39274733" w:rsidR="00D72417" w:rsidRPr="0030753D" w:rsidRDefault="00D72417" w:rsidP="00D72417">
            <w:pPr>
              <w:pStyle w:val="TAC"/>
              <w:rPr>
                <w:rFonts w:cs="Arial"/>
                <w:sz w:val="16"/>
                <w:szCs w:val="16"/>
              </w:rPr>
            </w:pPr>
            <w:r w:rsidRPr="004118CE">
              <w:rPr>
                <w:rFonts w:cs="Arial"/>
                <w:sz w:val="16"/>
                <w:szCs w:val="16"/>
              </w:rPr>
              <w:t>RP-233841</w:t>
            </w:r>
          </w:p>
        </w:tc>
        <w:tc>
          <w:tcPr>
            <w:tcW w:w="290" w:type="pct"/>
            <w:tcBorders>
              <w:left w:val="single" w:sz="4" w:space="0" w:color="auto"/>
            </w:tcBorders>
            <w:shd w:val="clear" w:color="auto" w:fill="auto"/>
            <w:vAlign w:val="center"/>
          </w:tcPr>
          <w:p w14:paraId="21ED0363" w14:textId="77777777" w:rsidR="00D72417" w:rsidRPr="004118CE" w:rsidRDefault="00D72417" w:rsidP="00D72417">
            <w:pPr>
              <w:pStyle w:val="TAL"/>
              <w:rPr>
                <w:rFonts w:cs="Arial"/>
                <w:sz w:val="16"/>
              </w:rPr>
            </w:pPr>
            <w:r w:rsidRPr="004118CE">
              <w:rPr>
                <w:rFonts w:cs="Arial"/>
                <w:sz w:val="16"/>
              </w:rPr>
              <w:t>1221</w:t>
            </w:r>
          </w:p>
        </w:tc>
        <w:tc>
          <w:tcPr>
            <w:tcW w:w="217" w:type="pct"/>
            <w:shd w:val="clear" w:color="auto" w:fill="auto"/>
            <w:vAlign w:val="center"/>
          </w:tcPr>
          <w:p w14:paraId="1CA7C409"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6B18434A"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1CDA6CAA" w14:textId="77777777" w:rsidR="00D72417" w:rsidRPr="004118CE" w:rsidRDefault="00D72417" w:rsidP="00D72417">
            <w:pPr>
              <w:pStyle w:val="TAL"/>
              <w:rPr>
                <w:rFonts w:eastAsia="SimSun"/>
                <w:sz w:val="16"/>
                <w:szCs w:val="16"/>
                <w:lang w:val="en-US" w:eastAsia="zh-CN"/>
              </w:rPr>
            </w:pPr>
            <w:r w:rsidRPr="004118CE">
              <w:rPr>
                <w:rFonts w:hint="eastAsia"/>
                <w:sz w:val="16"/>
                <w:szCs w:val="16"/>
                <w:lang w:val="en-US" w:eastAsia="zh-CN"/>
              </w:rPr>
              <w:t>I</w:t>
            </w:r>
            <w:r w:rsidRPr="004118CE">
              <w:rPr>
                <w:sz w:val="16"/>
                <w:szCs w:val="16"/>
                <w:lang w:val="en-US" w:eastAsia="zh-CN"/>
              </w:rPr>
              <w:t>ntroduction of 3 MHz channel bandwidth</w:t>
            </w:r>
          </w:p>
        </w:tc>
        <w:tc>
          <w:tcPr>
            <w:tcW w:w="367" w:type="pct"/>
            <w:shd w:val="clear" w:color="auto" w:fill="auto"/>
            <w:vAlign w:val="center"/>
          </w:tcPr>
          <w:p w14:paraId="02877620"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9CA1AB5" w14:textId="77777777" w:rsidTr="00181F17">
        <w:tc>
          <w:tcPr>
            <w:tcW w:w="406" w:type="pct"/>
            <w:shd w:val="clear" w:color="auto" w:fill="auto"/>
            <w:vAlign w:val="center"/>
          </w:tcPr>
          <w:p w14:paraId="11EA9E2F"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0C323A6"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3B8873" w14:textId="53127D60" w:rsidR="00D72417" w:rsidRPr="0030753D" w:rsidRDefault="00D72417" w:rsidP="00D72417">
            <w:pPr>
              <w:pStyle w:val="TAC"/>
              <w:rPr>
                <w:rFonts w:cs="Arial"/>
                <w:sz w:val="16"/>
                <w:szCs w:val="16"/>
              </w:rPr>
            </w:pPr>
            <w:r w:rsidRPr="004118CE">
              <w:rPr>
                <w:rFonts w:cs="Arial"/>
                <w:sz w:val="16"/>
                <w:szCs w:val="16"/>
              </w:rPr>
              <w:t>RP-233839</w:t>
            </w:r>
          </w:p>
        </w:tc>
        <w:tc>
          <w:tcPr>
            <w:tcW w:w="290" w:type="pct"/>
            <w:tcBorders>
              <w:left w:val="single" w:sz="4" w:space="0" w:color="auto"/>
            </w:tcBorders>
            <w:shd w:val="clear" w:color="auto" w:fill="auto"/>
            <w:vAlign w:val="center"/>
          </w:tcPr>
          <w:p w14:paraId="4BEE620B" w14:textId="77777777" w:rsidR="00D72417" w:rsidRPr="004118CE" w:rsidRDefault="00D72417" w:rsidP="00D72417">
            <w:pPr>
              <w:pStyle w:val="TAL"/>
              <w:rPr>
                <w:rFonts w:cs="Arial"/>
                <w:sz w:val="16"/>
              </w:rPr>
            </w:pPr>
            <w:r w:rsidRPr="0030753D">
              <w:rPr>
                <w:rFonts w:cs="Arial"/>
                <w:sz w:val="16"/>
                <w:szCs w:val="16"/>
              </w:rPr>
              <w:t>1226</w:t>
            </w:r>
          </w:p>
        </w:tc>
        <w:tc>
          <w:tcPr>
            <w:tcW w:w="217" w:type="pct"/>
            <w:shd w:val="clear" w:color="auto" w:fill="auto"/>
            <w:vAlign w:val="center"/>
          </w:tcPr>
          <w:p w14:paraId="133417AA" w14:textId="77777777" w:rsidR="00D72417" w:rsidRPr="0030753D" w:rsidRDefault="00D72417" w:rsidP="00D72417">
            <w:pPr>
              <w:pStyle w:val="TAR"/>
              <w:rPr>
                <w:rFonts w:cs="Arial"/>
                <w:sz w:val="16"/>
              </w:rPr>
            </w:pPr>
            <w:r w:rsidRPr="0030753D">
              <w:rPr>
                <w:rFonts w:cs="Arial"/>
                <w:sz w:val="16"/>
                <w:szCs w:val="16"/>
              </w:rPr>
              <w:t>2</w:t>
            </w:r>
          </w:p>
        </w:tc>
        <w:tc>
          <w:tcPr>
            <w:tcW w:w="217" w:type="pct"/>
            <w:shd w:val="clear" w:color="auto" w:fill="auto"/>
            <w:vAlign w:val="center"/>
          </w:tcPr>
          <w:p w14:paraId="507C9C2A"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77FD511" w14:textId="77777777" w:rsidR="00D72417" w:rsidRPr="004118CE" w:rsidRDefault="00D72417" w:rsidP="00D72417">
            <w:pPr>
              <w:pStyle w:val="TAL"/>
              <w:rPr>
                <w:sz w:val="16"/>
                <w:szCs w:val="16"/>
                <w:lang w:val="en-US" w:eastAsia="zh-CN"/>
              </w:rPr>
            </w:pPr>
            <w:r w:rsidRPr="0030753D">
              <w:rPr>
                <w:rFonts w:cs="Arial"/>
                <w:sz w:val="16"/>
                <w:szCs w:val="16"/>
              </w:rPr>
              <w:t>RAN impact on supporting Network Slice Service continuity scenario</w:t>
            </w:r>
          </w:p>
        </w:tc>
        <w:tc>
          <w:tcPr>
            <w:tcW w:w="367" w:type="pct"/>
            <w:shd w:val="clear" w:color="auto" w:fill="auto"/>
            <w:vAlign w:val="center"/>
          </w:tcPr>
          <w:p w14:paraId="5E1DD6E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7A86CC8" w14:textId="77777777" w:rsidTr="00181F17">
        <w:tc>
          <w:tcPr>
            <w:tcW w:w="406" w:type="pct"/>
            <w:shd w:val="clear" w:color="auto" w:fill="auto"/>
            <w:vAlign w:val="center"/>
          </w:tcPr>
          <w:p w14:paraId="196F73D6"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3BBA9A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168BF31" w14:textId="2041007C" w:rsidR="00D72417" w:rsidRPr="0030753D" w:rsidRDefault="00D72417" w:rsidP="00D72417">
            <w:pPr>
              <w:pStyle w:val="TAC"/>
              <w:rPr>
                <w:rFonts w:cs="Arial"/>
                <w:sz w:val="16"/>
                <w:szCs w:val="16"/>
              </w:rPr>
            </w:pPr>
            <w:r w:rsidRPr="004118CE">
              <w:rPr>
                <w:rFonts w:cs="Arial"/>
                <w:sz w:val="16"/>
                <w:szCs w:val="16"/>
              </w:rPr>
              <w:t>RP-233818</w:t>
            </w:r>
          </w:p>
        </w:tc>
        <w:tc>
          <w:tcPr>
            <w:tcW w:w="290" w:type="pct"/>
            <w:tcBorders>
              <w:left w:val="single" w:sz="4" w:space="0" w:color="auto"/>
            </w:tcBorders>
            <w:shd w:val="clear" w:color="auto" w:fill="auto"/>
            <w:vAlign w:val="center"/>
          </w:tcPr>
          <w:p w14:paraId="1A7B8BE0" w14:textId="77777777" w:rsidR="00D72417" w:rsidRPr="004118CE" w:rsidRDefault="00D72417" w:rsidP="00D72417">
            <w:pPr>
              <w:pStyle w:val="TAL"/>
              <w:rPr>
                <w:rFonts w:cs="Arial"/>
                <w:sz w:val="16"/>
              </w:rPr>
            </w:pPr>
            <w:r w:rsidRPr="0030753D">
              <w:rPr>
                <w:rFonts w:cs="Arial"/>
                <w:sz w:val="16"/>
                <w:szCs w:val="16"/>
              </w:rPr>
              <w:t>1227</w:t>
            </w:r>
          </w:p>
        </w:tc>
        <w:tc>
          <w:tcPr>
            <w:tcW w:w="217" w:type="pct"/>
            <w:shd w:val="clear" w:color="auto" w:fill="auto"/>
            <w:vAlign w:val="center"/>
          </w:tcPr>
          <w:p w14:paraId="10B1D862" w14:textId="77777777" w:rsidR="00D72417" w:rsidRPr="0030753D" w:rsidRDefault="00D72417" w:rsidP="00D72417">
            <w:pPr>
              <w:pStyle w:val="TAR"/>
              <w:rPr>
                <w:rFonts w:cs="Arial"/>
                <w:sz w:val="16"/>
              </w:rPr>
            </w:pPr>
            <w:r w:rsidRPr="0030753D">
              <w:rPr>
                <w:rFonts w:cs="Arial"/>
                <w:sz w:val="16"/>
                <w:szCs w:val="16"/>
              </w:rPr>
              <w:t>2</w:t>
            </w:r>
          </w:p>
        </w:tc>
        <w:tc>
          <w:tcPr>
            <w:tcW w:w="217" w:type="pct"/>
            <w:shd w:val="clear" w:color="auto" w:fill="auto"/>
            <w:vAlign w:val="center"/>
          </w:tcPr>
          <w:p w14:paraId="11C6F06F"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18029B15" w14:textId="77777777" w:rsidR="00D72417" w:rsidRPr="004118CE" w:rsidRDefault="00D72417" w:rsidP="00D72417">
            <w:pPr>
              <w:pStyle w:val="TAL"/>
              <w:rPr>
                <w:sz w:val="16"/>
                <w:szCs w:val="16"/>
                <w:lang w:val="en-US" w:eastAsia="zh-CN"/>
              </w:rPr>
            </w:pPr>
            <w:r w:rsidRPr="0030753D">
              <w:rPr>
                <w:rFonts w:cs="Arial"/>
                <w:sz w:val="16"/>
                <w:szCs w:val="16"/>
              </w:rPr>
              <w:t>On Subsequent CPAC</w:t>
            </w:r>
          </w:p>
        </w:tc>
        <w:tc>
          <w:tcPr>
            <w:tcW w:w="367" w:type="pct"/>
            <w:shd w:val="clear" w:color="auto" w:fill="auto"/>
            <w:vAlign w:val="center"/>
          </w:tcPr>
          <w:p w14:paraId="3704366B"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5325ED60" w14:textId="77777777" w:rsidTr="00181F17">
        <w:tc>
          <w:tcPr>
            <w:tcW w:w="406" w:type="pct"/>
            <w:shd w:val="clear" w:color="auto" w:fill="auto"/>
            <w:vAlign w:val="center"/>
          </w:tcPr>
          <w:p w14:paraId="5361FA30"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0C7F2D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1BC9938" w14:textId="78BC5735"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7B4ED547" w14:textId="77777777" w:rsidR="00D72417" w:rsidRPr="004118CE" w:rsidRDefault="00D72417" w:rsidP="00D72417">
            <w:pPr>
              <w:pStyle w:val="TAL"/>
              <w:rPr>
                <w:rFonts w:cs="Arial"/>
                <w:sz w:val="16"/>
              </w:rPr>
            </w:pPr>
            <w:r w:rsidRPr="004118CE">
              <w:rPr>
                <w:rFonts w:cs="Arial"/>
                <w:sz w:val="16"/>
              </w:rPr>
              <w:t>1231</w:t>
            </w:r>
          </w:p>
        </w:tc>
        <w:tc>
          <w:tcPr>
            <w:tcW w:w="217" w:type="pct"/>
            <w:shd w:val="clear" w:color="auto" w:fill="auto"/>
            <w:vAlign w:val="center"/>
          </w:tcPr>
          <w:p w14:paraId="1A590021"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6366A4DD"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73CF98EF" w14:textId="77777777" w:rsidR="00D72417" w:rsidRPr="004118CE" w:rsidRDefault="00D72417" w:rsidP="00D72417">
            <w:pPr>
              <w:pStyle w:val="TAL"/>
              <w:rPr>
                <w:sz w:val="16"/>
                <w:szCs w:val="16"/>
              </w:rPr>
            </w:pPr>
            <w:r w:rsidRPr="004118CE">
              <w:rPr>
                <w:sz w:val="16"/>
                <w:szCs w:val="16"/>
              </w:rPr>
              <w:t>Introduction of RedCap UE MBS Broadcast reception [RedcapMBS]</w:t>
            </w:r>
          </w:p>
        </w:tc>
        <w:tc>
          <w:tcPr>
            <w:tcW w:w="367" w:type="pct"/>
            <w:shd w:val="clear" w:color="auto" w:fill="auto"/>
            <w:vAlign w:val="center"/>
          </w:tcPr>
          <w:p w14:paraId="7E2B032E"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D974E95" w14:textId="77777777" w:rsidTr="00181F17">
        <w:tc>
          <w:tcPr>
            <w:tcW w:w="406" w:type="pct"/>
            <w:shd w:val="clear" w:color="auto" w:fill="auto"/>
            <w:vAlign w:val="center"/>
          </w:tcPr>
          <w:p w14:paraId="71106AD7"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DDFBAAF"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B0999BA" w14:textId="6C6A7500" w:rsidR="00D72417" w:rsidRPr="0030753D" w:rsidRDefault="00D72417" w:rsidP="00D72417">
            <w:pPr>
              <w:pStyle w:val="TAC"/>
              <w:rPr>
                <w:rFonts w:cs="Arial"/>
                <w:sz w:val="16"/>
                <w:szCs w:val="16"/>
              </w:rPr>
            </w:pPr>
            <w:r w:rsidRPr="004118CE">
              <w:rPr>
                <w:rFonts w:cs="Arial"/>
                <w:sz w:val="16"/>
                <w:szCs w:val="16"/>
              </w:rPr>
              <w:t>RP-233821</w:t>
            </w:r>
          </w:p>
        </w:tc>
        <w:tc>
          <w:tcPr>
            <w:tcW w:w="290" w:type="pct"/>
            <w:tcBorders>
              <w:left w:val="single" w:sz="4" w:space="0" w:color="auto"/>
            </w:tcBorders>
            <w:shd w:val="clear" w:color="auto" w:fill="auto"/>
            <w:vAlign w:val="center"/>
          </w:tcPr>
          <w:p w14:paraId="2A5B395B" w14:textId="77777777" w:rsidR="00D72417" w:rsidRPr="004118CE" w:rsidRDefault="00D72417" w:rsidP="00D72417">
            <w:pPr>
              <w:pStyle w:val="TAL"/>
              <w:rPr>
                <w:rFonts w:cs="Arial"/>
                <w:sz w:val="16"/>
              </w:rPr>
            </w:pPr>
            <w:r w:rsidRPr="004118CE">
              <w:rPr>
                <w:rFonts w:cs="Arial"/>
                <w:sz w:val="16"/>
              </w:rPr>
              <w:t>1232</w:t>
            </w:r>
          </w:p>
        </w:tc>
        <w:tc>
          <w:tcPr>
            <w:tcW w:w="217" w:type="pct"/>
            <w:shd w:val="clear" w:color="auto" w:fill="auto"/>
            <w:vAlign w:val="center"/>
          </w:tcPr>
          <w:p w14:paraId="08B42829" w14:textId="7777777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0275670B"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CFEC2AC" w14:textId="77777777" w:rsidR="00D72417" w:rsidRPr="004118CE" w:rsidRDefault="00D72417" w:rsidP="00D72417">
            <w:pPr>
              <w:pStyle w:val="TAL"/>
              <w:rPr>
                <w:sz w:val="16"/>
                <w:szCs w:val="16"/>
              </w:rPr>
            </w:pPr>
            <w:r w:rsidRPr="004118CE">
              <w:rPr>
                <w:sz w:val="16"/>
                <w:szCs w:val="16"/>
                <w:lang w:eastAsia="zh-CN"/>
              </w:rPr>
              <w:t>Introduction of early capability restriction for Multi-SIM</w:t>
            </w:r>
          </w:p>
        </w:tc>
        <w:tc>
          <w:tcPr>
            <w:tcW w:w="367" w:type="pct"/>
            <w:shd w:val="clear" w:color="auto" w:fill="auto"/>
            <w:vAlign w:val="center"/>
          </w:tcPr>
          <w:p w14:paraId="047F2AB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7E6906A6" w14:textId="77777777" w:rsidTr="00181F17">
        <w:tc>
          <w:tcPr>
            <w:tcW w:w="406" w:type="pct"/>
            <w:shd w:val="clear" w:color="auto" w:fill="auto"/>
            <w:vAlign w:val="center"/>
          </w:tcPr>
          <w:p w14:paraId="50AE6D44"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EA299F3"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EF8EDB9" w14:textId="4B177ECE" w:rsidR="00D72417" w:rsidRPr="0030753D" w:rsidRDefault="00D72417" w:rsidP="00D72417">
            <w:pPr>
              <w:pStyle w:val="TAC"/>
              <w:rPr>
                <w:rFonts w:cs="Arial"/>
                <w:sz w:val="16"/>
                <w:szCs w:val="16"/>
              </w:rPr>
            </w:pPr>
            <w:r w:rsidRPr="004118CE">
              <w:rPr>
                <w:rFonts w:cs="Arial"/>
                <w:sz w:val="16"/>
                <w:szCs w:val="16"/>
              </w:rPr>
              <w:t>RP-233813</w:t>
            </w:r>
          </w:p>
        </w:tc>
        <w:tc>
          <w:tcPr>
            <w:tcW w:w="290" w:type="pct"/>
            <w:tcBorders>
              <w:left w:val="single" w:sz="4" w:space="0" w:color="auto"/>
            </w:tcBorders>
            <w:shd w:val="clear" w:color="auto" w:fill="auto"/>
            <w:vAlign w:val="center"/>
          </w:tcPr>
          <w:p w14:paraId="3EC4A202" w14:textId="77777777" w:rsidR="00D72417" w:rsidRPr="004118CE" w:rsidRDefault="00D72417" w:rsidP="00D72417">
            <w:pPr>
              <w:pStyle w:val="TAL"/>
              <w:rPr>
                <w:rFonts w:cs="Arial"/>
                <w:sz w:val="16"/>
              </w:rPr>
            </w:pPr>
            <w:r w:rsidRPr="004118CE">
              <w:rPr>
                <w:rFonts w:cs="Arial"/>
                <w:sz w:val="16"/>
              </w:rPr>
              <w:t>1248</w:t>
            </w:r>
          </w:p>
        </w:tc>
        <w:tc>
          <w:tcPr>
            <w:tcW w:w="217" w:type="pct"/>
            <w:shd w:val="clear" w:color="auto" w:fill="auto"/>
            <w:vAlign w:val="center"/>
          </w:tcPr>
          <w:p w14:paraId="1887EB5D" w14:textId="7777777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315D10F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5A5FFCAA" w14:textId="77777777" w:rsidR="00D72417" w:rsidRPr="004118CE" w:rsidRDefault="00D72417" w:rsidP="00D72417">
            <w:pPr>
              <w:pStyle w:val="TAL"/>
              <w:rPr>
                <w:sz w:val="16"/>
                <w:szCs w:val="16"/>
              </w:rPr>
            </w:pPr>
            <w:r w:rsidRPr="004118CE">
              <w:rPr>
                <w:rFonts w:eastAsia="SimSun" w:hint="eastAsia"/>
                <w:sz w:val="16"/>
                <w:szCs w:val="16"/>
                <w:lang w:val="en-US" w:eastAsia="zh-CN"/>
              </w:rPr>
              <w:t>Introduction of SL CA over F1 interface</w:t>
            </w:r>
          </w:p>
        </w:tc>
        <w:tc>
          <w:tcPr>
            <w:tcW w:w="367" w:type="pct"/>
            <w:shd w:val="clear" w:color="auto" w:fill="auto"/>
            <w:vAlign w:val="center"/>
          </w:tcPr>
          <w:p w14:paraId="2F6CDD0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609F1661" w14:textId="77777777" w:rsidTr="009520E7">
        <w:tc>
          <w:tcPr>
            <w:tcW w:w="406" w:type="pct"/>
            <w:tcBorders>
              <w:bottom w:val="single" w:sz="4" w:space="0" w:color="auto"/>
            </w:tcBorders>
            <w:shd w:val="clear" w:color="auto" w:fill="auto"/>
            <w:vAlign w:val="center"/>
          </w:tcPr>
          <w:p w14:paraId="1E3100B9"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bottom w:val="single" w:sz="4" w:space="0" w:color="auto"/>
              <w:right w:val="single" w:sz="4" w:space="0" w:color="auto"/>
            </w:tcBorders>
            <w:shd w:val="clear" w:color="auto" w:fill="auto"/>
            <w:vAlign w:val="center"/>
          </w:tcPr>
          <w:p w14:paraId="58F57AC5"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73AEEE" w14:textId="46AE0612" w:rsidR="00D72417" w:rsidRPr="0030753D" w:rsidRDefault="00D72417" w:rsidP="00D72417">
            <w:pPr>
              <w:pStyle w:val="TAC"/>
              <w:rPr>
                <w:rFonts w:cs="Arial"/>
                <w:sz w:val="16"/>
                <w:szCs w:val="16"/>
              </w:rPr>
            </w:pPr>
            <w:r w:rsidRPr="004118CE">
              <w:rPr>
                <w:rFonts w:cs="Arial"/>
                <w:sz w:val="16"/>
                <w:szCs w:val="16"/>
              </w:rPr>
              <w:t>RP-233825</w:t>
            </w:r>
          </w:p>
        </w:tc>
        <w:tc>
          <w:tcPr>
            <w:tcW w:w="290" w:type="pct"/>
            <w:tcBorders>
              <w:left w:val="single" w:sz="4" w:space="0" w:color="auto"/>
              <w:bottom w:val="single" w:sz="4" w:space="0" w:color="auto"/>
            </w:tcBorders>
            <w:shd w:val="clear" w:color="auto" w:fill="auto"/>
            <w:vAlign w:val="center"/>
          </w:tcPr>
          <w:p w14:paraId="5D0AD8B8" w14:textId="77777777" w:rsidR="00D72417" w:rsidRPr="004118CE" w:rsidRDefault="00D72417" w:rsidP="00D72417">
            <w:pPr>
              <w:pStyle w:val="TAL"/>
              <w:rPr>
                <w:rFonts w:cs="Arial"/>
                <w:sz w:val="16"/>
              </w:rPr>
            </w:pPr>
            <w:r w:rsidRPr="0030753D">
              <w:rPr>
                <w:rFonts w:cs="Arial"/>
                <w:sz w:val="16"/>
                <w:szCs w:val="16"/>
              </w:rPr>
              <w:t>1250</w:t>
            </w:r>
          </w:p>
        </w:tc>
        <w:tc>
          <w:tcPr>
            <w:tcW w:w="217" w:type="pct"/>
            <w:tcBorders>
              <w:bottom w:val="single" w:sz="4" w:space="0" w:color="auto"/>
            </w:tcBorders>
            <w:shd w:val="clear" w:color="auto" w:fill="auto"/>
            <w:vAlign w:val="center"/>
          </w:tcPr>
          <w:p w14:paraId="0428F924" w14:textId="77777777" w:rsidR="00D72417" w:rsidRPr="0030753D" w:rsidRDefault="00D72417" w:rsidP="00D72417">
            <w:pPr>
              <w:pStyle w:val="TAR"/>
              <w:rPr>
                <w:rFonts w:cs="Arial"/>
                <w:sz w:val="16"/>
              </w:rPr>
            </w:pPr>
            <w:r w:rsidRPr="0030753D">
              <w:rPr>
                <w:rFonts w:cs="Arial"/>
                <w:sz w:val="16"/>
                <w:szCs w:val="16"/>
              </w:rPr>
              <w:t>0</w:t>
            </w:r>
          </w:p>
        </w:tc>
        <w:tc>
          <w:tcPr>
            <w:tcW w:w="217" w:type="pct"/>
            <w:tcBorders>
              <w:bottom w:val="single" w:sz="4" w:space="0" w:color="auto"/>
            </w:tcBorders>
            <w:shd w:val="clear" w:color="auto" w:fill="auto"/>
            <w:vAlign w:val="center"/>
          </w:tcPr>
          <w:p w14:paraId="32EA9BF1" w14:textId="77777777" w:rsidR="00D72417" w:rsidRPr="0030753D" w:rsidRDefault="00D72417" w:rsidP="00D72417">
            <w:pPr>
              <w:pStyle w:val="TAC"/>
              <w:rPr>
                <w:rFonts w:cs="Arial"/>
                <w:sz w:val="16"/>
              </w:rPr>
            </w:pPr>
            <w:r w:rsidRPr="0030753D">
              <w:rPr>
                <w:rFonts w:cs="Arial"/>
                <w:sz w:val="16"/>
                <w:szCs w:val="16"/>
              </w:rPr>
              <w:t>B</w:t>
            </w:r>
          </w:p>
        </w:tc>
        <w:tc>
          <w:tcPr>
            <w:tcW w:w="2535" w:type="pct"/>
            <w:tcBorders>
              <w:bottom w:val="single" w:sz="4" w:space="0" w:color="auto"/>
            </w:tcBorders>
            <w:shd w:val="clear" w:color="auto" w:fill="auto"/>
            <w:vAlign w:val="center"/>
          </w:tcPr>
          <w:p w14:paraId="6D6D396D" w14:textId="77777777" w:rsidR="00D72417" w:rsidRPr="004118CE" w:rsidRDefault="00D72417" w:rsidP="00D72417">
            <w:pPr>
              <w:pStyle w:val="TAL"/>
              <w:rPr>
                <w:sz w:val="16"/>
                <w:szCs w:val="16"/>
                <w:lang w:val="en-US" w:eastAsia="zh-CN"/>
              </w:rPr>
            </w:pPr>
            <w:r w:rsidRPr="0030753D">
              <w:rPr>
                <w:rFonts w:cs="Arial"/>
                <w:sz w:val="16"/>
                <w:szCs w:val="16"/>
              </w:rPr>
              <w:t>A2X communication services support in F1AP</w:t>
            </w:r>
          </w:p>
        </w:tc>
        <w:tc>
          <w:tcPr>
            <w:tcW w:w="367" w:type="pct"/>
            <w:tcBorders>
              <w:bottom w:val="single" w:sz="4" w:space="0" w:color="auto"/>
            </w:tcBorders>
            <w:shd w:val="clear" w:color="auto" w:fill="auto"/>
            <w:vAlign w:val="center"/>
          </w:tcPr>
          <w:p w14:paraId="1240F260" w14:textId="77777777" w:rsidR="00D72417" w:rsidRPr="0030753D" w:rsidRDefault="00D72417" w:rsidP="00D72417">
            <w:pPr>
              <w:pStyle w:val="TAC"/>
              <w:rPr>
                <w:rFonts w:cs="Arial"/>
                <w:sz w:val="16"/>
                <w:szCs w:val="16"/>
              </w:rPr>
            </w:pPr>
            <w:r w:rsidRPr="0030753D">
              <w:rPr>
                <w:rFonts w:cs="Arial"/>
                <w:sz w:val="16"/>
                <w:szCs w:val="16"/>
              </w:rPr>
              <w:t>18.0.0</w:t>
            </w:r>
          </w:p>
        </w:tc>
      </w:tr>
      <w:tr w:rsidR="00745216" w:rsidRPr="004118CE" w14:paraId="2C0059D9"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8CEE2D0" w14:textId="7C7B3C1A"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3E009FA" w14:textId="6F2115F1"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4EB6914" w14:textId="1D34762C" w:rsidR="00745216" w:rsidRPr="004118CE" w:rsidRDefault="00745216" w:rsidP="00745216">
            <w:pPr>
              <w:pStyle w:val="TAC"/>
              <w:rPr>
                <w:rFonts w:cs="Arial"/>
                <w:sz w:val="16"/>
                <w:szCs w:val="16"/>
              </w:rPr>
            </w:pPr>
            <w:r w:rsidRPr="00EF319B">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2AF305" w14:textId="046E6491" w:rsidR="00745216" w:rsidRPr="0030753D" w:rsidRDefault="00745216" w:rsidP="00745216">
            <w:pPr>
              <w:pStyle w:val="TAL"/>
              <w:rPr>
                <w:rFonts w:cs="Arial"/>
                <w:sz w:val="16"/>
                <w:szCs w:val="16"/>
              </w:rPr>
            </w:pPr>
            <w:r w:rsidRPr="00EF319B">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8B9B6A0" w14:textId="27162A1C" w:rsidR="00745216" w:rsidRPr="0030753D" w:rsidRDefault="00745216" w:rsidP="00745216">
            <w:pPr>
              <w:pStyle w:val="TAR"/>
              <w:rPr>
                <w:rFonts w:cs="Arial"/>
                <w:sz w:val="16"/>
                <w:szCs w:val="16"/>
              </w:rPr>
            </w:pPr>
            <w:r w:rsidRPr="00EF319B">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79FC741" w14:textId="5807E9FF" w:rsidR="00745216" w:rsidRPr="0030753D" w:rsidRDefault="00745216" w:rsidP="00745216">
            <w:pPr>
              <w:pStyle w:val="TAC"/>
              <w:rPr>
                <w:rFonts w:cs="Arial"/>
                <w:sz w:val="16"/>
                <w:szCs w:val="16"/>
              </w:rPr>
            </w:pPr>
            <w:r w:rsidRPr="00EF319B">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7ABEC1F" w14:textId="60C7B2A4" w:rsidR="00745216" w:rsidRPr="0030753D" w:rsidRDefault="00745216" w:rsidP="00745216">
            <w:pPr>
              <w:pStyle w:val="TAL"/>
              <w:rPr>
                <w:rFonts w:cs="Arial"/>
                <w:sz w:val="16"/>
                <w:szCs w:val="16"/>
              </w:rPr>
            </w:pPr>
            <w:r w:rsidRPr="00EF319B">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41364E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3719799" w14:textId="41CFD63F"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7D1B83A" w14:textId="085F19C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3955546" w14:textId="23E2766D"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2F52DDB" w14:textId="2BDE9593" w:rsidR="00745216" w:rsidRPr="0030753D" w:rsidRDefault="00745216" w:rsidP="00745216">
            <w:pPr>
              <w:pStyle w:val="TAL"/>
              <w:rPr>
                <w:rFonts w:cs="Arial"/>
                <w:sz w:val="16"/>
                <w:szCs w:val="16"/>
              </w:rPr>
            </w:pPr>
            <w:r w:rsidRPr="00EF319B">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2ECF2B7" w14:textId="14DA96F9"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7282D3F" w14:textId="16CED599"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B5CB0C3" w14:textId="489AFEF7" w:rsidR="00745216" w:rsidRPr="0030753D" w:rsidRDefault="00745216" w:rsidP="00745216">
            <w:pPr>
              <w:pStyle w:val="TAL"/>
              <w:rPr>
                <w:rFonts w:cs="Arial"/>
                <w:sz w:val="16"/>
                <w:szCs w:val="16"/>
              </w:rPr>
            </w:pPr>
            <w:r w:rsidRPr="00EF319B">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4A0388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F3350A7" w14:textId="53A470F4"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EA9D8AE" w14:textId="74A631D6"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4EA6606" w14:textId="003618E5" w:rsidR="00745216" w:rsidRPr="004118CE" w:rsidRDefault="00745216" w:rsidP="00745216">
            <w:pPr>
              <w:pStyle w:val="TAC"/>
              <w:rPr>
                <w:rFonts w:cs="Arial"/>
                <w:sz w:val="16"/>
                <w:szCs w:val="16"/>
              </w:rPr>
            </w:pPr>
            <w:r w:rsidRPr="00EF319B">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F58D3B7" w14:textId="74D64264" w:rsidR="00745216" w:rsidRPr="0030753D" w:rsidRDefault="00745216" w:rsidP="00745216">
            <w:pPr>
              <w:pStyle w:val="TAL"/>
              <w:rPr>
                <w:rFonts w:cs="Arial"/>
                <w:sz w:val="16"/>
                <w:szCs w:val="16"/>
              </w:rPr>
            </w:pPr>
            <w:r w:rsidRPr="00EF319B">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DBEDDA9" w14:textId="434BC0E0"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E4A6F7E" w14:textId="64103780"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8A3F91B" w14:textId="4DA11FF8" w:rsidR="00745216" w:rsidRPr="0030753D" w:rsidRDefault="00745216" w:rsidP="00745216">
            <w:pPr>
              <w:pStyle w:val="TAL"/>
              <w:rPr>
                <w:rFonts w:cs="Arial"/>
                <w:sz w:val="16"/>
                <w:szCs w:val="16"/>
              </w:rPr>
            </w:pPr>
            <w:r w:rsidRPr="00EF319B">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CBC503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93C0330" w14:textId="725A232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E533BC1" w14:textId="4AEE9B27"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282392" w14:textId="5B100FA1"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0E96450" w14:textId="018C5318" w:rsidR="00745216" w:rsidRPr="0030753D" w:rsidRDefault="00745216" w:rsidP="00745216">
            <w:pPr>
              <w:pStyle w:val="TAL"/>
              <w:rPr>
                <w:rFonts w:cs="Arial"/>
                <w:sz w:val="16"/>
                <w:szCs w:val="16"/>
              </w:rPr>
            </w:pPr>
            <w:r w:rsidRPr="00EF319B">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4BA4DD1" w14:textId="1A572459" w:rsidR="00745216" w:rsidRPr="0030753D" w:rsidRDefault="00745216" w:rsidP="00745216">
            <w:pPr>
              <w:pStyle w:val="TAR"/>
              <w:rPr>
                <w:rFonts w:cs="Arial"/>
                <w:sz w:val="16"/>
                <w:szCs w:val="16"/>
              </w:rPr>
            </w:pPr>
            <w:r w:rsidRPr="00EF319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A483553" w14:textId="308EE487"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F32884C" w14:textId="2E66A469" w:rsidR="00745216" w:rsidRPr="0030753D" w:rsidRDefault="00745216" w:rsidP="00745216">
            <w:pPr>
              <w:pStyle w:val="TAL"/>
              <w:rPr>
                <w:rFonts w:cs="Arial"/>
                <w:sz w:val="16"/>
                <w:szCs w:val="16"/>
              </w:rPr>
            </w:pPr>
            <w:r w:rsidRPr="00EF319B">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2C194E80"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8AC70B3" w14:textId="44381BE6"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A6C4A48" w14:textId="2484DAE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76AA265" w14:textId="56547D84" w:rsidR="00745216" w:rsidRPr="004118CE" w:rsidRDefault="00745216" w:rsidP="00745216">
            <w:pPr>
              <w:pStyle w:val="TAC"/>
              <w:rPr>
                <w:rFonts w:cs="Arial"/>
                <w:sz w:val="16"/>
                <w:szCs w:val="16"/>
              </w:rPr>
            </w:pPr>
            <w:r w:rsidRPr="00EF319B">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0E4C872" w14:textId="3CB29B14" w:rsidR="00745216" w:rsidRPr="0030753D" w:rsidRDefault="00745216" w:rsidP="00745216">
            <w:pPr>
              <w:pStyle w:val="TAL"/>
              <w:rPr>
                <w:rFonts w:cs="Arial"/>
                <w:sz w:val="16"/>
                <w:szCs w:val="16"/>
              </w:rPr>
            </w:pPr>
            <w:r w:rsidRPr="00EF319B">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3EA8965" w14:textId="7291298B"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7A5A235" w14:textId="2FDD7428"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84CC623" w14:textId="5D03349F" w:rsidR="00745216" w:rsidRPr="0030753D" w:rsidRDefault="00745216" w:rsidP="00745216">
            <w:pPr>
              <w:pStyle w:val="TAL"/>
              <w:rPr>
                <w:rFonts w:cs="Arial"/>
                <w:sz w:val="16"/>
                <w:szCs w:val="16"/>
              </w:rPr>
            </w:pPr>
            <w:r w:rsidRPr="00EF319B">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BEDA0F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18100B2" w14:textId="1C2BDA2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D04653C" w14:textId="7C5399E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AC8DF4" w14:textId="2D893DE5" w:rsidR="00745216" w:rsidRPr="004118CE" w:rsidRDefault="00745216" w:rsidP="00745216">
            <w:pPr>
              <w:pStyle w:val="TAC"/>
              <w:rPr>
                <w:rFonts w:cs="Arial"/>
                <w:sz w:val="16"/>
                <w:szCs w:val="16"/>
              </w:rPr>
            </w:pPr>
            <w:r w:rsidRPr="00EF319B">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2CEBDDA" w14:textId="0DFB4F82" w:rsidR="00745216" w:rsidRPr="0030753D" w:rsidRDefault="00745216" w:rsidP="00745216">
            <w:pPr>
              <w:pStyle w:val="TAL"/>
              <w:rPr>
                <w:rFonts w:cs="Arial"/>
                <w:sz w:val="16"/>
                <w:szCs w:val="16"/>
              </w:rPr>
            </w:pPr>
            <w:r w:rsidRPr="00EF319B">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05649D6" w14:textId="332AD2B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95B50F5" w14:textId="77CDD57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F3DCC60" w14:textId="396FE38D" w:rsidR="00745216" w:rsidRPr="0030753D" w:rsidRDefault="00745216" w:rsidP="00745216">
            <w:pPr>
              <w:pStyle w:val="TAL"/>
              <w:rPr>
                <w:rFonts w:cs="Arial"/>
                <w:sz w:val="16"/>
                <w:szCs w:val="16"/>
              </w:rPr>
            </w:pPr>
            <w:r w:rsidRPr="00EF319B">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756631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6E45B54" w14:textId="0F22C3A1"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1909DC7" w14:textId="7A264061"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401BA3B" w14:textId="6EF94E97"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152223B" w14:textId="20358F10" w:rsidR="00745216" w:rsidRPr="0030753D" w:rsidRDefault="00745216" w:rsidP="00745216">
            <w:pPr>
              <w:pStyle w:val="TAL"/>
              <w:rPr>
                <w:rFonts w:cs="Arial"/>
                <w:sz w:val="16"/>
                <w:szCs w:val="16"/>
              </w:rPr>
            </w:pPr>
            <w:r w:rsidRPr="00EF319B">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6F7FF22" w14:textId="345A3401"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303A30D" w14:textId="57A36300"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D93128C" w14:textId="22C1218A" w:rsidR="00745216" w:rsidRPr="0030753D" w:rsidRDefault="00745216" w:rsidP="00745216">
            <w:pPr>
              <w:pStyle w:val="TAL"/>
              <w:rPr>
                <w:rFonts w:cs="Arial"/>
                <w:sz w:val="16"/>
                <w:szCs w:val="16"/>
              </w:rPr>
            </w:pPr>
            <w:r w:rsidRPr="00EF319B">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CB8356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C12FCE6" w14:textId="6B287BA2"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F7CFCDD" w14:textId="45CA81B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FD870C" w14:textId="1E9A8A8D" w:rsidR="00745216" w:rsidRPr="004118CE" w:rsidRDefault="00745216" w:rsidP="00745216">
            <w:pPr>
              <w:pStyle w:val="TAC"/>
              <w:rPr>
                <w:rFonts w:cs="Arial"/>
                <w:sz w:val="16"/>
                <w:szCs w:val="16"/>
              </w:rPr>
            </w:pPr>
            <w:r w:rsidRPr="00EF319B">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132AC42" w14:textId="1152E081" w:rsidR="00745216" w:rsidRPr="0030753D" w:rsidRDefault="00745216" w:rsidP="00745216">
            <w:pPr>
              <w:pStyle w:val="TAL"/>
              <w:rPr>
                <w:rFonts w:cs="Arial"/>
                <w:sz w:val="16"/>
                <w:szCs w:val="16"/>
              </w:rPr>
            </w:pPr>
            <w:r w:rsidRPr="00EF319B">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0070BBC" w14:textId="214D388C"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95A0823" w14:textId="668D3E20"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DF6DC36" w14:textId="228522C9" w:rsidR="00745216" w:rsidRPr="0030753D" w:rsidRDefault="00745216" w:rsidP="00745216">
            <w:pPr>
              <w:pStyle w:val="TAL"/>
              <w:rPr>
                <w:rFonts w:cs="Arial"/>
                <w:sz w:val="16"/>
                <w:szCs w:val="16"/>
              </w:rPr>
            </w:pPr>
            <w:r w:rsidRPr="00EF319B">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E092354"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F1E7882" w14:textId="18D7A62A"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F01F2C3" w14:textId="53943A9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8CAED04" w14:textId="34DE0A42" w:rsidR="00745216" w:rsidRPr="004118CE" w:rsidRDefault="00745216" w:rsidP="00745216">
            <w:pPr>
              <w:pStyle w:val="TAC"/>
              <w:rPr>
                <w:rFonts w:cs="Arial"/>
                <w:sz w:val="16"/>
                <w:szCs w:val="16"/>
              </w:rPr>
            </w:pPr>
            <w:r w:rsidRPr="00EF319B">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BF3ABEA" w14:textId="38BEA064" w:rsidR="00745216" w:rsidRPr="0030753D" w:rsidRDefault="00745216" w:rsidP="00745216">
            <w:pPr>
              <w:pStyle w:val="TAL"/>
              <w:rPr>
                <w:rFonts w:cs="Arial"/>
                <w:sz w:val="16"/>
                <w:szCs w:val="16"/>
              </w:rPr>
            </w:pPr>
            <w:r w:rsidRPr="00EF319B">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E16F46A" w14:textId="3EC86C6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1AB807F" w14:textId="10D8B10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B6D3086" w14:textId="1DE5F4DD" w:rsidR="00745216" w:rsidRPr="0030753D" w:rsidRDefault="00745216" w:rsidP="00745216">
            <w:pPr>
              <w:pStyle w:val="TAL"/>
              <w:rPr>
                <w:rFonts w:cs="Arial"/>
                <w:sz w:val="16"/>
                <w:szCs w:val="16"/>
              </w:rPr>
            </w:pPr>
            <w:r w:rsidRPr="00EF319B">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6EF8722"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99B6C29" w14:textId="126E8C8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913976" w14:textId="05315ECA"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056322B" w14:textId="04DF1749" w:rsidR="00745216" w:rsidRPr="004118CE" w:rsidRDefault="00745216" w:rsidP="00745216">
            <w:pPr>
              <w:pStyle w:val="TAC"/>
              <w:rPr>
                <w:rFonts w:cs="Arial"/>
                <w:sz w:val="16"/>
                <w:szCs w:val="16"/>
              </w:rPr>
            </w:pPr>
            <w:r w:rsidRPr="00EF319B">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5CF6E58" w14:textId="23EE9C05" w:rsidR="00745216" w:rsidRPr="0030753D" w:rsidRDefault="00745216" w:rsidP="00745216">
            <w:pPr>
              <w:pStyle w:val="TAL"/>
              <w:rPr>
                <w:rFonts w:cs="Arial"/>
                <w:sz w:val="16"/>
                <w:szCs w:val="16"/>
              </w:rPr>
            </w:pPr>
            <w:r w:rsidRPr="00EF319B">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1C8EDD3" w14:textId="33B93917"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45898E9" w14:textId="3A2196FF"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5EEF3A4" w14:textId="6B342F79" w:rsidR="00745216" w:rsidRPr="0030753D" w:rsidRDefault="00745216" w:rsidP="00745216">
            <w:pPr>
              <w:pStyle w:val="TAL"/>
              <w:rPr>
                <w:rFonts w:cs="Arial"/>
                <w:sz w:val="16"/>
                <w:szCs w:val="16"/>
              </w:rPr>
            </w:pPr>
            <w:r w:rsidRPr="00EF319B">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F02D6D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03CBD70" w14:textId="559094DE"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53C6B85" w14:textId="2DAEE978"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9F5B4A4" w14:textId="5CC50E79" w:rsidR="00745216" w:rsidRPr="004118CE" w:rsidRDefault="00745216" w:rsidP="00745216">
            <w:pPr>
              <w:pStyle w:val="TAC"/>
              <w:rPr>
                <w:rFonts w:cs="Arial"/>
                <w:sz w:val="16"/>
                <w:szCs w:val="16"/>
              </w:rPr>
            </w:pPr>
            <w:r w:rsidRPr="00EF319B">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21FE3ED" w14:textId="5640484D" w:rsidR="00745216" w:rsidRPr="0030753D" w:rsidRDefault="00745216" w:rsidP="00745216">
            <w:pPr>
              <w:pStyle w:val="TAL"/>
              <w:rPr>
                <w:rFonts w:cs="Arial"/>
                <w:sz w:val="16"/>
                <w:szCs w:val="16"/>
              </w:rPr>
            </w:pPr>
            <w:r w:rsidRPr="00EF319B">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C77C799" w14:textId="7974040C" w:rsidR="00745216" w:rsidRPr="0030753D" w:rsidRDefault="00745216" w:rsidP="00745216">
            <w:pPr>
              <w:pStyle w:val="TAR"/>
              <w:rPr>
                <w:rFonts w:cs="Arial"/>
                <w:sz w:val="16"/>
                <w:szCs w:val="16"/>
              </w:rPr>
            </w:pPr>
            <w:r w:rsidRPr="00EF319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A3123E0" w14:textId="2045EC87"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A3A4CC6" w14:textId="07379DE8" w:rsidR="00745216" w:rsidRPr="0030753D" w:rsidRDefault="00745216" w:rsidP="00745216">
            <w:pPr>
              <w:pStyle w:val="TAL"/>
              <w:rPr>
                <w:rFonts w:cs="Arial"/>
                <w:sz w:val="16"/>
                <w:szCs w:val="16"/>
              </w:rPr>
            </w:pPr>
            <w:r w:rsidRPr="00EF319B">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F28662A"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97EA45F" w14:textId="6603E8D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A749A8B" w14:textId="5D0B4A0B"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6598BA9" w14:textId="30B01612" w:rsidR="00745216" w:rsidRPr="004118CE" w:rsidRDefault="00745216" w:rsidP="00745216">
            <w:pPr>
              <w:pStyle w:val="TAC"/>
              <w:rPr>
                <w:rFonts w:cs="Arial"/>
                <w:sz w:val="16"/>
                <w:szCs w:val="16"/>
              </w:rPr>
            </w:pPr>
            <w:r w:rsidRPr="00EF319B">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44F789C" w14:textId="5F8D6500" w:rsidR="00745216" w:rsidRPr="0030753D" w:rsidRDefault="00745216" w:rsidP="00745216">
            <w:pPr>
              <w:pStyle w:val="TAL"/>
              <w:rPr>
                <w:rFonts w:cs="Arial"/>
                <w:sz w:val="16"/>
                <w:szCs w:val="16"/>
              </w:rPr>
            </w:pPr>
            <w:r w:rsidRPr="00EF319B">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7D2C492" w14:textId="1D4C98A4"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BCC1552" w14:textId="760347CE"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F5A9D10" w14:textId="0A5B1048" w:rsidR="00745216" w:rsidRPr="0030753D" w:rsidRDefault="00745216" w:rsidP="00745216">
            <w:pPr>
              <w:pStyle w:val="TAL"/>
              <w:rPr>
                <w:rFonts w:cs="Arial"/>
                <w:sz w:val="16"/>
                <w:szCs w:val="16"/>
              </w:rPr>
            </w:pPr>
            <w:r w:rsidRPr="00EF319B">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1FF6220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66C72FD" w14:textId="39352C6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9843DA2" w14:textId="46162597"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13D5515" w14:textId="35486F71" w:rsidR="00745216" w:rsidRPr="004118CE" w:rsidRDefault="00745216" w:rsidP="00745216">
            <w:pPr>
              <w:pStyle w:val="TAC"/>
              <w:rPr>
                <w:rFonts w:cs="Arial"/>
                <w:sz w:val="16"/>
                <w:szCs w:val="16"/>
              </w:rPr>
            </w:pPr>
            <w:r w:rsidRPr="00EF319B">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8F5C951" w14:textId="01AB09B2" w:rsidR="00745216" w:rsidRPr="0030753D" w:rsidRDefault="00745216" w:rsidP="00745216">
            <w:pPr>
              <w:pStyle w:val="TAL"/>
              <w:rPr>
                <w:rFonts w:cs="Arial"/>
                <w:sz w:val="16"/>
                <w:szCs w:val="16"/>
              </w:rPr>
            </w:pPr>
            <w:r w:rsidRPr="00EF319B">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838F53B" w14:textId="199849E6"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C2492E0" w14:textId="78BB581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2238F4B" w14:textId="00F58D5D" w:rsidR="00745216" w:rsidRPr="0030753D" w:rsidRDefault="00745216" w:rsidP="00745216">
            <w:pPr>
              <w:pStyle w:val="TAL"/>
              <w:rPr>
                <w:rFonts w:cs="Arial"/>
                <w:sz w:val="16"/>
                <w:szCs w:val="16"/>
              </w:rPr>
            </w:pPr>
            <w:r w:rsidRPr="00EF319B">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0A60CE08"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6B6D5C8" w14:textId="252E2444"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F3442C9" w14:textId="7707C300"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F2C66D" w14:textId="07365629"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B32049" w14:textId="312D6987" w:rsidR="00745216" w:rsidRPr="0030753D" w:rsidRDefault="00745216" w:rsidP="00745216">
            <w:pPr>
              <w:pStyle w:val="TAL"/>
              <w:rPr>
                <w:rFonts w:cs="Arial"/>
                <w:sz w:val="16"/>
                <w:szCs w:val="16"/>
              </w:rPr>
            </w:pPr>
            <w:r w:rsidRPr="00EF319B">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0EA5E71" w14:textId="54BCD9CC"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A3611A7" w14:textId="478279E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7503692" w14:textId="25EC1B55" w:rsidR="00745216" w:rsidRPr="0030753D" w:rsidRDefault="00745216" w:rsidP="00745216">
            <w:pPr>
              <w:pStyle w:val="TAL"/>
              <w:rPr>
                <w:rFonts w:cs="Arial"/>
                <w:sz w:val="16"/>
                <w:szCs w:val="16"/>
              </w:rPr>
            </w:pPr>
            <w:r w:rsidRPr="00EF319B">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10DC4C6F"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B2DCAB5" w14:textId="7AC3189E"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6C63CA5" w14:textId="3A923325"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E117D4E" w14:textId="241304E4" w:rsidR="00745216" w:rsidRPr="004118CE" w:rsidRDefault="00745216" w:rsidP="00745216">
            <w:pPr>
              <w:pStyle w:val="TAC"/>
              <w:rPr>
                <w:rFonts w:cs="Arial"/>
                <w:sz w:val="16"/>
                <w:szCs w:val="16"/>
              </w:rPr>
            </w:pPr>
            <w:r w:rsidRPr="00EF319B">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000DA72" w14:textId="4DC67487" w:rsidR="00745216" w:rsidRPr="0030753D" w:rsidRDefault="00745216" w:rsidP="00745216">
            <w:pPr>
              <w:pStyle w:val="TAL"/>
              <w:rPr>
                <w:rFonts w:cs="Arial"/>
                <w:sz w:val="16"/>
                <w:szCs w:val="16"/>
              </w:rPr>
            </w:pPr>
            <w:r w:rsidRPr="00EF319B">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C941B2" w14:textId="7F132E1B"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2EA344A" w14:textId="3A7E8E14"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DE4C0A5" w14:textId="3864B33F" w:rsidR="00745216" w:rsidRPr="0030753D" w:rsidRDefault="00745216" w:rsidP="00745216">
            <w:pPr>
              <w:pStyle w:val="TAL"/>
              <w:rPr>
                <w:rFonts w:cs="Arial"/>
                <w:sz w:val="16"/>
                <w:szCs w:val="16"/>
              </w:rPr>
            </w:pPr>
            <w:r w:rsidRPr="00EF319B">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4BD2FF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EA1FC84" w14:textId="3DC77CB7"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7610EB3" w14:textId="3C5127B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17DAC18" w14:textId="6B3DE177"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D3FB7A3" w14:textId="4A6520DD" w:rsidR="00745216" w:rsidRPr="0030753D" w:rsidRDefault="00745216" w:rsidP="00745216">
            <w:pPr>
              <w:pStyle w:val="TAL"/>
              <w:rPr>
                <w:rFonts w:cs="Arial"/>
                <w:sz w:val="16"/>
                <w:szCs w:val="16"/>
              </w:rPr>
            </w:pPr>
            <w:r w:rsidRPr="00EF319B">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074B46C" w14:textId="3D590F4B"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83A47C3" w14:textId="1FD03B79"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EDFC3FB" w14:textId="4477C26F" w:rsidR="00745216" w:rsidRPr="0030753D" w:rsidRDefault="00745216" w:rsidP="00745216">
            <w:pPr>
              <w:pStyle w:val="TAL"/>
              <w:rPr>
                <w:rFonts w:cs="Arial"/>
                <w:sz w:val="16"/>
                <w:szCs w:val="16"/>
              </w:rPr>
            </w:pPr>
            <w:r w:rsidRPr="00EF319B">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0F13081"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B440A29" w14:textId="4191C27D"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C468FCC" w14:textId="798A10B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A077B32" w14:textId="68341734"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C0E1132" w14:textId="733FFF51" w:rsidR="00745216" w:rsidRPr="0030753D" w:rsidRDefault="00745216" w:rsidP="00745216">
            <w:pPr>
              <w:pStyle w:val="TAL"/>
              <w:rPr>
                <w:rFonts w:cs="Arial"/>
                <w:sz w:val="16"/>
                <w:szCs w:val="16"/>
              </w:rPr>
            </w:pPr>
            <w:r w:rsidRPr="00EF319B">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2B67173" w14:textId="28156D0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2C2B0ACA" w14:textId="299E0E42"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A49C234" w14:textId="1E59B3BA" w:rsidR="00745216" w:rsidRPr="0030753D" w:rsidRDefault="00745216" w:rsidP="00745216">
            <w:pPr>
              <w:pStyle w:val="TAL"/>
              <w:rPr>
                <w:rFonts w:cs="Arial"/>
                <w:sz w:val="16"/>
                <w:szCs w:val="16"/>
              </w:rPr>
            </w:pPr>
            <w:r w:rsidRPr="00EF319B">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A44F75C"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77B5EE50" w14:textId="1A0D0635"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19845F90" w14:textId="0CAB2CF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652CB64" w14:textId="2837EAEA" w:rsidR="00745216" w:rsidRPr="004118CE" w:rsidRDefault="00745216" w:rsidP="00745216">
            <w:pPr>
              <w:pStyle w:val="TAC"/>
              <w:rPr>
                <w:rFonts w:cs="Arial"/>
                <w:sz w:val="16"/>
                <w:szCs w:val="16"/>
              </w:rPr>
            </w:pPr>
            <w:r w:rsidRPr="00EF319B">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1517805" w14:textId="04C2DE94" w:rsidR="00745216" w:rsidRPr="0030753D" w:rsidRDefault="00745216" w:rsidP="00745216">
            <w:pPr>
              <w:pStyle w:val="TAL"/>
              <w:rPr>
                <w:rFonts w:cs="Arial"/>
                <w:sz w:val="16"/>
                <w:szCs w:val="16"/>
              </w:rPr>
            </w:pPr>
            <w:r w:rsidRPr="00EF319B">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D76369A" w14:textId="6345DDA7"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B19832B" w14:textId="01B5BFED"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CC9DE8F" w14:textId="2ADA2754" w:rsidR="00745216" w:rsidRPr="0030753D" w:rsidRDefault="00745216" w:rsidP="00745216">
            <w:pPr>
              <w:pStyle w:val="TAL"/>
              <w:rPr>
                <w:rFonts w:cs="Arial"/>
                <w:sz w:val="16"/>
                <w:szCs w:val="16"/>
              </w:rPr>
            </w:pPr>
            <w:r w:rsidRPr="00EF319B">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122934C"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FF746C9" w14:textId="0403A6A7"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C638F04" w14:textId="43C2C5A1"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72925A" w14:textId="71690B82" w:rsidR="00745216" w:rsidRPr="004118CE" w:rsidRDefault="00745216" w:rsidP="00745216">
            <w:pPr>
              <w:pStyle w:val="TAC"/>
              <w:rPr>
                <w:rFonts w:cs="Arial"/>
                <w:sz w:val="16"/>
                <w:szCs w:val="16"/>
              </w:rPr>
            </w:pPr>
            <w:r w:rsidRPr="00EF319B">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06550F3" w14:textId="15C49FB6" w:rsidR="00745216" w:rsidRPr="0030753D" w:rsidRDefault="00745216" w:rsidP="00745216">
            <w:pPr>
              <w:pStyle w:val="TAL"/>
              <w:rPr>
                <w:rFonts w:cs="Arial"/>
                <w:sz w:val="16"/>
                <w:szCs w:val="16"/>
              </w:rPr>
            </w:pPr>
            <w:r w:rsidRPr="00EF319B">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9DF5457" w14:textId="4A5CF9A4"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7B3742E" w14:textId="51A9EC35"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A7CFC19" w14:textId="3120CA75" w:rsidR="00745216" w:rsidRPr="0030753D" w:rsidRDefault="00745216" w:rsidP="00745216">
            <w:pPr>
              <w:pStyle w:val="TAL"/>
              <w:rPr>
                <w:rFonts w:cs="Arial"/>
                <w:sz w:val="16"/>
                <w:szCs w:val="16"/>
              </w:rPr>
            </w:pPr>
            <w:r w:rsidRPr="00EF319B">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3C97C4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7D11B57" w14:textId="71B36220"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C12D01D" w14:textId="67A10BA4"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C6DDDF" w14:textId="7FB5DC8B" w:rsidR="00745216" w:rsidRPr="004118CE" w:rsidRDefault="00745216" w:rsidP="00745216">
            <w:pPr>
              <w:pStyle w:val="TAC"/>
              <w:rPr>
                <w:rFonts w:cs="Arial"/>
                <w:sz w:val="16"/>
                <w:szCs w:val="16"/>
              </w:rPr>
            </w:pPr>
            <w:r w:rsidRPr="00EF319B">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03A9F15" w14:textId="2B66EA99" w:rsidR="00745216" w:rsidRPr="0030753D" w:rsidRDefault="00745216" w:rsidP="00745216">
            <w:pPr>
              <w:pStyle w:val="TAL"/>
              <w:rPr>
                <w:rFonts w:cs="Arial"/>
                <w:sz w:val="16"/>
                <w:szCs w:val="16"/>
              </w:rPr>
            </w:pPr>
            <w:r w:rsidRPr="00EF319B">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3F5D81F" w14:textId="689B23E8"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97101E4" w14:textId="59B2DBAB"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F625F7F" w14:textId="0BD71BB3" w:rsidR="00745216" w:rsidRPr="0030753D" w:rsidRDefault="00745216" w:rsidP="00745216">
            <w:pPr>
              <w:pStyle w:val="TAL"/>
              <w:rPr>
                <w:rFonts w:cs="Arial"/>
                <w:sz w:val="16"/>
                <w:szCs w:val="16"/>
              </w:rPr>
            </w:pPr>
            <w:r w:rsidRPr="00EF319B">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DB0C2DF"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06E5237" w14:textId="155E511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35501E5" w14:textId="49C5801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F364F9B" w14:textId="3BCA825B" w:rsidR="00745216" w:rsidRPr="004118CE" w:rsidRDefault="00745216" w:rsidP="00745216">
            <w:pPr>
              <w:pStyle w:val="TAC"/>
              <w:rPr>
                <w:rFonts w:cs="Arial"/>
                <w:sz w:val="16"/>
                <w:szCs w:val="16"/>
              </w:rPr>
            </w:pPr>
            <w:r w:rsidRPr="00EF319B">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198EDF7" w14:textId="51B803AD" w:rsidR="00745216" w:rsidRPr="0030753D" w:rsidRDefault="00745216" w:rsidP="00745216">
            <w:pPr>
              <w:pStyle w:val="TAL"/>
              <w:rPr>
                <w:rFonts w:cs="Arial"/>
                <w:sz w:val="16"/>
                <w:szCs w:val="16"/>
              </w:rPr>
            </w:pPr>
            <w:r w:rsidRPr="00EF319B">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2EDE27D" w14:textId="7DE4917B"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B16B35E" w14:textId="6573B097"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60EC14CF" w14:textId="1F80F715" w:rsidR="00745216" w:rsidRPr="0030753D" w:rsidRDefault="00745216" w:rsidP="00745216">
            <w:pPr>
              <w:pStyle w:val="TAL"/>
              <w:rPr>
                <w:rFonts w:cs="Arial"/>
                <w:sz w:val="16"/>
                <w:szCs w:val="16"/>
              </w:rPr>
            </w:pPr>
            <w:r w:rsidRPr="00EF319B">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51EE3D93"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1CD0964" w14:textId="09CA51C3"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51EE0870" w14:textId="3104D2F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3C689A1" w14:textId="0480567B" w:rsidR="00745216" w:rsidRPr="004118CE" w:rsidRDefault="00745216" w:rsidP="00745216">
            <w:pPr>
              <w:pStyle w:val="TAC"/>
              <w:rPr>
                <w:rFonts w:cs="Arial"/>
                <w:sz w:val="16"/>
                <w:szCs w:val="16"/>
              </w:rPr>
            </w:pPr>
            <w:r w:rsidRPr="00EF319B">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29AB044" w14:textId="07D7E940" w:rsidR="00745216" w:rsidRPr="0030753D" w:rsidRDefault="00745216" w:rsidP="00745216">
            <w:pPr>
              <w:pStyle w:val="TAL"/>
              <w:rPr>
                <w:rFonts w:cs="Arial"/>
                <w:sz w:val="16"/>
                <w:szCs w:val="16"/>
              </w:rPr>
            </w:pPr>
            <w:r w:rsidRPr="00EF319B">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369052E" w14:textId="2758694A"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EF8A5CE" w14:textId="7CB00DD3"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3FD9F7C" w14:textId="3810D272" w:rsidR="00745216" w:rsidRPr="0030753D" w:rsidRDefault="00745216" w:rsidP="00745216">
            <w:pPr>
              <w:pStyle w:val="TAL"/>
              <w:rPr>
                <w:rFonts w:cs="Arial"/>
                <w:sz w:val="16"/>
                <w:szCs w:val="16"/>
              </w:rPr>
            </w:pPr>
            <w:r w:rsidRPr="00EF319B">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BF10C8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F9F2C79" w14:textId="055BBC88"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879EEA9" w14:textId="0F62ADC8"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8C56E8F" w14:textId="4FC900F9" w:rsidR="00745216" w:rsidRPr="004118CE" w:rsidRDefault="00745216" w:rsidP="00745216">
            <w:pPr>
              <w:pStyle w:val="TAC"/>
              <w:rPr>
                <w:rFonts w:cs="Arial"/>
                <w:sz w:val="16"/>
                <w:szCs w:val="16"/>
              </w:rPr>
            </w:pPr>
            <w:r w:rsidRPr="00EF319B">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592F4162" w14:textId="77F6FBEF" w:rsidR="00745216" w:rsidRPr="0030753D" w:rsidRDefault="00745216" w:rsidP="00745216">
            <w:pPr>
              <w:pStyle w:val="TAL"/>
              <w:rPr>
                <w:rFonts w:cs="Arial"/>
                <w:sz w:val="16"/>
                <w:szCs w:val="16"/>
              </w:rPr>
            </w:pPr>
            <w:r w:rsidRPr="00EF319B">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4EC39DA" w14:textId="073AE79B"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5740D39" w14:textId="4EA38F07"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02C4A48" w14:textId="30C00576" w:rsidR="00745216" w:rsidRPr="0030753D" w:rsidRDefault="00745216" w:rsidP="00745216">
            <w:pPr>
              <w:pStyle w:val="TAL"/>
              <w:rPr>
                <w:rFonts w:cs="Arial"/>
                <w:sz w:val="16"/>
                <w:szCs w:val="16"/>
              </w:rPr>
            </w:pPr>
            <w:r w:rsidRPr="00EF319B">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AFE5F40"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61B7F2F2" w14:textId="4306C4E0"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8F026EC" w14:textId="381D2692"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01212FC" w14:textId="09A71074" w:rsidR="00745216" w:rsidRPr="004118CE" w:rsidRDefault="00745216" w:rsidP="00745216">
            <w:pPr>
              <w:pStyle w:val="TAC"/>
              <w:rPr>
                <w:rFonts w:cs="Arial"/>
                <w:sz w:val="16"/>
                <w:szCs w:val="16"/>
              </w:rPr>
            </w:pPr>
            <w:r w:rsidRPr="00EF319B">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06F32ED" w14:textId="45D87F55" w:rsidR="00745216" w:rsidRPr="0030753D" w:rsidRDefault="00745216" w:rsidP="00745216">
            <w:pPr>
              <w:pStyle w:val="TAL"/>
              <w:rPr>
                <w:rFonts w:cs="Arial"/>
                <w:sz w:val="16"/>
                <w:szCs w:val="16"/>
              </w:rPr>
            </w:pPr>
            <w:r w:rsidRPr="00EF319B">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35017EB9" w14:textId="2B882FC3"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56743C5" w14:textId="7EA7B951"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59F97C3" w14:textId="776B1083" w:rsidR="00745216" w:rsidRPr="0030753D" w:rsidRDefault="00745216" w:rsidP="00745216">
            <w:pPr>
              <w:pStyle w:val="TAL"/>
              <w:rPr>
                <w:rFonts w:cs="Arial"/>
                <w:sz w:val="16"/>
                <w:szCs w:val="16"/>
              </w:rPr>
            </w:pPr>
            <w:r w:rsidRPr="00EF319B">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0FA44A37"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16A8735" w14:textId="0B9A6CC5"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ED1EE97" w14:textId="70DB8CE6"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6BB1E1A" w14:textId="29489F45" w:rsidR="00745216" w:rsidRPr="004118CE" w:rsidRDefault="00745216" w:rsidP="00745216">
            <w:pPr>
              <w:pStyle w:val="TAC"/>
              <w:rPr>
                <w:rFonts w:cs="Arial"/>
                <w:sz w:val="16"/>
                <w:szCs w:val="16"/>
              </w:rPr>
            </w:pPr>
            <w:r w:rsidRPr="00EF319B">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37EA00A" w14:textId="07FF2CAE" w:rsidR="00745216" w:rsidRPr="0030753D" w:rsidRDefault="00745216" w:rsidP="00745216">
            <w:pPr>
              <w:pStyle w:val="TAL"/>
              <w:rPr>
                <w:rFonts w:cs="Arial"/>
                <w:sz w:val="16"/>
                <w:szCs w:val="16"/>
              </w:rPr>
            </w:pPr>
            <w:r w:rsidRPr="00EF319B">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BCE7C3F" w14:textId="3651A450"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B8143D9" w14:textId="684FB24F"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79148FD4" w14:textId="292D66AF" w:rsidR="00745216" w:rsidRPr="0030753D" w:rsidRDefault="00745216" w:rsidP="00745216">
            <w:pPr>
              <w:pStyle w:val="TAL"/>
              <w:rPr>
                <w:rFonts w:cs="Arial"/>
                <w:sz w:val="16"/>
                <w:szCs w:val="16"/>
              </w:rPr>
            </w:pPr>
            <w:r w:rsidRPr="00EF319B">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44DEC07A"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2BCAE14A" w14:textId="36A3C1B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2131AD0D" w14:textId="596B98B7"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C8850C" w14:textId="0204481E" w:rsidR="00745216" w:rsidRPr="004118CE" w:rsidRDefault="00745216" w:rsidP="00745216">
            <w:pPr>
              <w:pStyle w:val="TAC"/>
              <w:rPr>
                <w:rFonts w:cs="Arial"/>
                <w:sz w:val="16"/>
                <w:szCs w:val="16"/>
              </w:rPr>
            </w:pPr>
            <w:r w:rsidRPr="00EF319B">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CA4CF1C" w14:textId="73E92AF2" w:rsidR="00745216" w:rsidRPr="0030753D" w:rsidRDefault="00745216" w:rsidP="00745216">
            <w:pPr>
              <w:pStyle w:val="TAL"/>
              <w:rPr>
                <w:rFonts w:cs="Arial"/>
                <w:sz w:val="16"/>
                <w:szCs w:val="16"/>
              </w:rPr>
            </w:pPr>
            <w:r w:rsidRPr="00EF319B">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9AA5664" w14:textId="43C7B0D3" w:rsidR="00745216" w:rsidRPr="0030753D" w:rsidRDefault="00745216" w:rsidP="00745216">
            <w:pPr>
              <w:pStyle w:val="TAR"/>
              <w:rPr>
                <w:rFonts w:cs="Arial"/>
                <w:sz w:val="16"/>
                <w:szCs w:val="16"/>
              </w:rPr>
            </w:pPr>
            <w:r w:rsidRPr="00EF319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6C0FF7C" w14:textId="07F32568"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5162AFD" w14:textId="03EA9674" w:rsidR="00745216" w:rsidRPr="0030753D" w:rsidRDefault="00745216" w:rsidP="00745216">
            <w:pPr>
              <w:pStyle w:val="TAL"/>
              <w:rPr>
                <w:rFonts w:cs="Arial"/>
                <w:sz w:val="16"/>
                <w:szCs w:val="16"/>
              </w:rPr>
            </w:pPr>
            <w:r w:rsidRPr="00EF319B">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B7E6765"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0A6C6730" w14:textId="186619DC"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7BBF3FBA" w14:textId="74239EA9"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2FCB19C" w14:textId="0424A9BF" w:rsidR="00745216" w:rsidRPr="004118CE" w:rsidRDefault="00745216" w:rsidP="00745216">
            <w:pPr>
              <w:pStyle w:val="TAC"/>
              <w:rPr>
                <w:rFonts w:cs="Arial"/>
                <w:sz w:val="16"/>
                <w:szCs w:val="16"/>
              </w:rPr>
            </w:pPr>
            <w:r w:rsidRPr="00EF319B">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6336B55D" w14:textId="045A85EB" w:rsidR="00745216" w:rsidRPr="0030753D" w:rsidRDefault="00745216" w:rsidP="00745216">
            <w:pPr>
              <w:pStyle w:val="TAL"/>
              <w:rPr>
                <w:rFonts w:cs="Arial"/>
                <w:sz w:val="16"/>
                <w:szCs w:val="16"/>
              </w:rPr>
            </w:pPr>
            <w:r w:rsidRPr="00EF319B">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4D8AF30" w14:textId="116CB2D4"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7C5AEB0" w14:textId="5026A9F4"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05CB5F25" w14:textId="626FCD89" w:rsidR="00745216" w:rsidRPr="0030753D" w:rsidRDefault="00745216" w:rsidP="00745216">
            <w:pPr>
              <w:pStyle w:val="TAL"/>
              <w:rPr>
                <w:rFonts w:cs="Arial"/>
                <w:sz w:val="16"/>
                <w:szCs w:val="16"/>
              </w:rPr>
            </w:pPr>
            <w:r w:rsidRPr="00EF319B">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68A7B92"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47ED803" w14:textId="32B15A00"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131BB0B" w14:textId="364A309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E14134" w14:textId="0E02705A" w:rsidR="00745216" w:rsidRPr="004118CE" w:rsidRDefault="00745216" w:rsidP="00745216">
            <w:pPr>
              <w:pStyle w:val="TAC"/>
              <w:rPr>
                <w:rFonts w:cs="Arial"/>
                <w:sz w:val="16"/>
                <w:szCs w:val="16"/>
              </w:rPr>
            </w:pPr>
            <w:r w:rsidRPr="00EF319B">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B8F482D" w14:textId="32C6CFDD" w:rsidR="00745216" w:rsidRPr="0030753D" w:rsidRDefault="00745216" w:rsidP="00745216">
            <w:pPr>
              <w:pStyle w:val="TAL"/>
              <w:rPr>
                <w:rFonts w:cs="Arial"/>
                <w:sz w:val="16"/>
                <w:szCs w:val="16"/>
              </w:rPr>
            </w:pPr>
            <w:r w:rsidRPr="00EF319B">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2D0B51A" w14:textId="6454F2BA"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BC05641" w14:textId="0FF3423C"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CB9AABF" w14:textId="050BB8B6" w:rsidR="00745216" w:rsidRPr="0030753D" w:rsidRDefault="00745216" w:rsidP="00745216">
            <w:pPr>
              <w:pStyle w:val="TAL"/>
              <w:rPr>
                <w:rFonts w:cs="Arial"/>
                <w:sz w:val="16"/>
                <w:szCs w:val="16"/>
              </w:rPr>
            </w:pPr>
            <w:r w:rsidRPr="00EF319B">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B0BB2C8"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30A87CE0" w14:textId="4B7FAA55"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4ACB7378" w14:textId="207D09B4"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19911E" w14:textId="65B41A86" w:rsidR="00745216" w:rsidRPr="004118CE" w:rsidRDefault="00745216" w:rsidP="00745216">
            <w:pPr>
              <w:pStyle w:val="TAC"/>
              <w:rPr>
                <w:rFonts w:cs="Arial"/>
                <w:sz w:val="16"/>
                <w:szCs w:val="16"/>
              </w:rPr>
            </w:pPr>
            <w:r w:rsidRPr="00EF319B">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41E11386" w14:textId="14F97278" w:rsidR="00745216" w:rsidRPr="0030753D" w:rsidRDefault="00745216" w:rsidP="00745216">
            <w:pPr>
              <w:pStyle w:val="TAL"/>
              <w:rPr>
                <w:rFonts w:cs="Arial"/>
                <w:sz w:val="16"/>
                <w:szCs w:val="16"/>
              </w:rPr>
            </w:pPr>
            <w:r w:rsidRPr="00EF319B">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72B6DD9C" w14:textId="33364D93"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C609305" w14:textId="5FBAFB33" w:rsidR="00745216" w:rsidRPr="0030753D" w:rsidRDefault="00745216" w:rsidP="00745216">
            <w:pPr>
              <w:pStyle w:val="TAC"/>
              <w:rPr>
                <w:rFonts w:cs="Arial"/>
                <w:sz w:val="16"/>
                <w:szCs w:val="16"/>
              </w:rPr>
            </w:pPr>
            <w:r w:rsidRPr="00EF319B">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FF50FA4" w14:textId="7880E83F" w:rsidR="00745216" w:rsidRPr="0030753D" w:rsidRDefault="00745216" w:rsidP="00745216">
            <w:pPr>
              <w:pStyle w:val="TAL"/>
              <w:rPr>
                <w:rFonts w:cs="Arial"/>
                <w:sz w:val="16"/>
                <w:szCs w:val="16"/>
              </w:rPr>
            </w:pPr>
            <w:r w:rsidRPr="00EF319B">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6980A46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6D8D889" w14:textId="250E950A"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7F7C9CD" w14:textId="14648F25"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80582A2" w14:textId="1A4096E1" w:rsidR="00745216" w:rsidRPr="004118CE" w:rsidRDefault="00745216" w:rsidP="00745216">
            <w:pPr>
              <w:pStyle w:val="TAC"/>
              <w:rPr>
                <w:rFonts w:cs="Arial"/>
                <w:sz w:val="16"/>
                <w:szCs w:val="16"/>
              </w:rPr>
            </w:pPr>
            <w:r w:rsidRPr="00EF319B">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6714D6E" w14:textId="14DD2DEE" w:rsidR="00745216" w:rsidRPr="0030753D" w:rsidRDefault="00745216" w:rsidP="00745216">
            <w:pPr>
              <w:pStyle w:val="TAL"/>
              <w:rPr>
                <w:rFonts w:cs="Arial"/>
                <w:sz w:val="16"/>
                <w:szCs w:val="16"/>
              </w:rPr>
            </w:pPr>
            <w:r w:rsidRPr="00EF319B">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3B440DE" w14:textId="6AC20C37" w:rsidR="00745216" w:rsidRPr="0030753D" w:rsidRDefault="00745216" w:rsidP="00745216">
            <w:pPr>
              <w:pStyle w:val="TAR"/>
              <w:rPr>
                <w:rFonts w:cs="Arial"/>
                <w:sz w:val="16"/>
                <w:szCs w:val="16"/>
              </w:rPr>
            </w:pPr>
            <w:r w:rsidRPr="00EF319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5293834" w14:textId="2167D80F"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195DD52C" w14:textId="38B267EB" w:rsidR="00745216" w:rsidRPr="0030753D" w:rsidRDefault="00745216" w:rsidP="00745216">
            <w:pPr>
              <w:pStyle w:val="TAL"/>
              <w:rPr>
                <w:rFonts w:cs="Arial"/>
                <w:sz w:val="16"/>
                <w:szCs w:val="16"/>
              </w:rPr>
            </w:pPr>
            <w:r w:rsidRPr="00EF319B">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2D81E127"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4A7F1902" w14:textId="32936541"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8EF4A55" w14:textId="2D1FB1CD"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F0341DE" w14:textId="4FD80365" w:rsidR="00745216" w:rsidRPr="004118CE" w:rsidRDefault="00745216" w:rsidP="00745216">
            <w:pPr>
              <w:pStyle w:val="TAC"/>
              <w:rPr>
                <w:rFonts w:cs="Arial"/>
                <w:sz w:val="16"/>
                <w:szCs w:val="16"/>
              </w:rPr>
            </w:pPr>
            <w:r w:rsidRPr="00EF319B">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1B02DB2F" w14:textId="04E3CA4E" w:rsidR="00745216" w:rsidRPr="0030753D" w:rsidRDefault="00745216" w:rsidP="00745216">
            <w:pPr>
              <w:pStyle w:val="TAL"/>
              <w:rPr>
                <w:rFonts w:cs="Arial"/>
                <w:sz w:val="16"/>
                <w:szCs w:val="16"/>
              </w:rPr>
            </w:pPr>
            <w:r w:rsidRPr="00EF319B">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79F6560" w14:textId="4A0915FE"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190102C6" w14:textId="0E6CCC80"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56D412D0" w14:textId="0C04282F" w:rsidR="00745216" w:rsidRPr="0030753D" w:rsidRDefault="00745216" w:rsidP="00745216">
            <w:pPr>
              <w:pStyle w:val="TAL"/>
              <w:rPr>
                <w:rFonts w:cs="Arial"/>
                <w:sz w:val="16"/>
                <w:szCs w:val="16"/>
              </w:rPr>
            </w:pPr>
            <w:r w:rsidRPr="00EF319B">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394CC34E"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5669FAA3" w14:textId="39C8CFD3"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3AC12C03" w14:textId="237B1F1F"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C23F0A" w14:textId="690B5130" w:rsidR="00745216" w:rsidRPr="004118CE" w:rsidRDefault="00745216" w:rsidP="00745216">
            <w:pPr>
              <w:pStyle w:val="TAC"/>
              <w:rPr>
                <w:rFonts w:cs="Arial"/>
                <w:sz w:val="16"/>
                <w:szCs w:val="16"/>
              </w:rPr>
            </w:pPr>
            <w:r w:rsidRPr="00EF319B">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79F93533" w14:textId="324EA3D3" w:rsidR="00745216" w:rsidRPr="0030753D" w:rsidRDefault="00745216" w:rsidP="00745216">
            <w:pPr>
              <w:pStyle w:val="TAL"/>
              <w:rPr>
                <w:rFonts w:cs="Arial"/>
                <w:sz w:val="16"/>
                <w:szCs w:val="16"/>
              </w:rPr>
            </w:pPr>
            <w:r w:rsidRPr="00EF319B">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87AEC2C" w14:textId="3BB6EE47"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EC33D8F" w14:textId="71FF9A9B"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31D6E2B" w14:textId="46533BEC" w:rsidR="00745216" w:rsidRPr="0030753D" w:rsidRDefault="00745216" w:rsidP="00745216">
            <w:pPr>
              <w:pStyle w:val="TAL"/>
              <w:rPr>
                <w:rFonts w:cs="Arial"/>
                <w:sz w:val="16"/>
                <w:szCs w:val="16"/>
              </w:rPr>
            </w:pPr>
            <w:r w:rsidRPr="00EF319B">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7AF4D9A6"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FC97AA5" w14:textId="547992E6"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0F72BC20" w14:textId="04E34B1C"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FA7C33C" w14:textId="0C8BE0F0" w:rsidR="00745216" w:rsidRPr="004118CE" w:rsidRDefault="00745216" w:rsidP="00745216">
            <w:pPr>
              <w:pStyle w:val="TAC"/>
              <w:rPr>
                <w:rFonts w:cs="Arial"/>
                <w:sz w:val="16"/>
                <w:szCs w:val="16"/>
              </w:rPr>
            </w:pPr>
            <w:r w:rsidRPr="00EF319B">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1F9A3B3" w14:textId="721ADABF" w:rsidR="00745216" w:rsidRPr="0030753D" w:rsidRDefault="00745216" w:rsidP="00745216">
            <w:pPr>
              <w:pStyle w:val="TAL"/>
              <w:rPr>
                <w:rFonts w:cs="Arial"/>
                <w:sz w:val="16"/>
                <w:szCs w:val="16"/>
              </w:rPr>
            </w:pPr>
            <w:r w:rsidRPr="00EF319B">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0109C7C6" w14:textId="3733DBFB" w:rsidR="00745216" w:rsidRPr="0030753D" w:rsidRDefault="00745216" w:rsidP="00745216">
            <w:pPr>
              <w:pStyle w:val="TAR"/>
              <w:rPr>
                <w:rFonts w:cs="Arial"/>
                <w:sz w:val="16"/>
                <w:szCs w:val="16"/>
              </w:rPr>
            </w:pPr>
            <w:r w:rsidRPr="00EF319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F419DD1" w14:textId="00617B1F" w:rsidR="00745216" w:rsidRPr="0030753D" w:rsidRDefault="00745216" w:rsidP="00745216">
            <w:pPr>
              <w:pStyle w:val="TAC"/>
              <w:rPr>
                <w:rFonts w:cs="Arial"/>
                <w:sz w:val="16"/>
                <w:szCs w:val="16"/>
              </w:rPr>
            </w:pPr>
            <w:r w:rsidRPr="00EF319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43503F2E" w14:textId="0D490A8D" w:rsidR="00745216" w:rsidRPr="0030753D" w:rsidRDefault="00745216" w:rsidP="00745216">
            <w:pPr>
              <w:pStyle w:val="TAL"/>
              <w:rPr>
                <w:rFonts w:cs="Arial"/>
                <w:sz w:val="16"/>
                <w:szCs w:val="16"/>
              </w:rPr>
            </w:pPr>
            <w:r w:rsidRPr="00EF319B">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2A4F16A9"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2A86E56" w14:textId="4EE088F6" w:rsidR="00745216" w:rsidRPr="0030753D"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29D9A34" w14:textId="0B84BD73" w:rsidR="00745216" w:rsidRPr="0030753D"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331A93C" w14:textId="764B4F19" w:rsidR="00745216" w:rsidRPr="004118CE" w:rsidRDefault="00745216" w:rsidP="00745216">
            <w:pPr>
              <w:pStyle w:val="TAC"/>
              <w:rPr>
                <w:rFonts w:cs="Arial"/>
                <w:sz w:val="16"/>
                <w:szCs w:val="16"/>
              </w:rPr>
            </w:pPr>
            <w:r w:rsidRPr="00EF319B">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333655AA" w14:textId="576B72BB" w:rsidR="00745216" w:rsidRPr="0030753D" w:rsidRDefault="00745216" w:rsidP="00745216">
            <w:pPr>
              <w:pStyle w:val="TAL"/>
              <w:rPr>
                <w:rFonts w:cs="Arial"/>
                <w:sz w:val="16"/>
                <w:szCs w:val="16"/>
              </w:rPr>
            </w:pPr>
            <w:r w:rsidRPr="00EF319B">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46811FB1" w14:textId="11C03EC8" w:rsidR="00745216" w:rsidRPr="0030753D"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62A9A756" w14:textId="702724A2" w:rsidR="00745216" w:rsidRPr="0030753D"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21856683" w14:textId="4BE10E65" w:rsidR="00745216" w:rsidRPr="0030753D" w:rsidRDefault="00745216" w:rsidP="00745216">
            <w:pPr>
              <w:pStyle w:val="TAL"/>
              <w:rPr>
                <w:rFonts w:cs="Arial"/>
                <w:sz w:val="16"/>
                <w:szCs w:val="16"/>
              </w:rPr>
            </w:pPr>
            <w:r w:rsidRPr="00EF319B">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30753D" w:rsidRDefault="00745216" w:rsidP="00745216">
            <w:pPr>
              <w:pStyle w:val="TAC"/>
              <w:rPr>
                <w:rFonts w:cs="Arial"/>
                <w:sz w:val="16"/>
                <w:szCs w:val="16"/>
              </w:rPr>
            </w:pPr>
            <w:r w:rsidRPr="00D86C75">
              <w:rPr>
                <w:rFonts w:cs="Arial"/>
                <w:sz w:val="16"/>
                <w:szCs w:val="16"/>
              </w:rPr>
              <w:t>18.1.0</w:t>
            </w:r>
          </w:p>
        </w:tc>
      </w:tr>
      <w:tr w:rsidR="00745216" w:rsidRPr="004118CE" w14:paraId="0E37E8BD" w14:textId="77777777" w:rsidTr="006F3829">
        <w:tc>
          <w:tcPr>
            <w:tcW w:w="406" w:type="pct"/>
            <w:tcBorders>
              <w:top w:val="single" w:sz="4" w:space="0" w:color="auto"/>
              <w:left w:val="single" w:sz="4" w:space="0" w:color="auto"/>
              <w:bottom w:val="single" w:sz="4" w:space="0" w:color="auto"/>
              <w:right w:val="single" w:sz="4" w:space="0" w:color="auto"/>
            </w:tcBorders>
            <w:shd w:val="clear" w:color="auto" w:fill="auto"/>
            <w:vAlign w:val="center"/>
          </w:tcPr>
          <w:p w14:paraId="1F6AE4B1" w14:textId="47117059" w:rsidR="00745216" w:rsidRPr="00B8682F" w:rsidRDefault="00745216" w:rsidP="00745216">
            <w:pPr>
              <w:pStyle w:val="TAC"/>
              <w:rPr>
                <w:rFonts w:cs="Arial"/>
                <w:sz w:val="16"/>
                <w:szCs w:val="16"/>
              </w:rPr>
            </w:pPr>
            <w:r w:rsidRPr="00EF319B">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shd w:val="clear" w:color="auto" w:fill="auto"/>
            <w:vAlign w:val="center"/>
          </w:tcPr>
          <w:p w14:paraId="62D42C0C" w14:textId="130F2A0C" w:rsidR="00745216" w:rsidRPr="00B8682F" w:rsidRDefault="00745216" w:rsidP="00745216">
            <w:pPr>
              <w:pStyle w:val="TAC"/>
              <w:rPr>
                <w:rFonts w:cs="Arial"/>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0AAA8B9" w14:textId="16FE22DB" w:rsidR="00745216" w:rsidRPr="00B8682F" w:rsidRDefault="00745216" w:rsidP="00745216">
            <w:pPr>
              <w:pStyle w:val="TAC"/>
              <w:rPr>
                <w:rFonts w:cs="Arial"/>
                <w:sz w:val="16"/>
                <w:szCs w:val="16"/>
              </w:rPr>
            </w:pPr>
            <w:r w:rsidRPr="00EF319B">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shd w:val="clear" w:color="auto" w:fill="auto"/>
            <w:vAlign w:val="center"/>
          </w:tcPr>
          <w:p w14:paraId="2E1764F3" w14:textId="68A59A54" w:rsidR="00745216" w:rsidRPr="00B8682F" w:rsidRDefault="00745216" w:rsidP="00745216">
            <w:pPr>
              <w:pStyle w:val="TAL"/>
              <w:rPr>
                <w:rFonts w:cs="Arial"/>
                <w:sz w:val="16"/>
                <w:szCs w:val="16"/>
              </w:rPr>
            </w:pPr>
            <w:r w:rsidRPr="00EF319B">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2888A68" w14:textId="0D036AFC" w:rsidR="00745216" w:rsidRPr="00B8682F" w:rsidRDefault="00745216" w:rsidP="00745216">
            <w:pPr>
              <w:pStyle w:val="TAR"/>
              <w:rPr>
                <w:rFonts w:cs="Arial"/>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shd w:val="clear" w:color="auto" w:fill="auto"/>
            <w:vAlign w:val="center"/>
          </w:tcPr>
          <w:p w14:paraId="5B328BBD" w14:textId="4C425542" w:rsidR="00745216" w:rsidRPr="00B8682F" w:rsidRDefault="00745216" w:rsidP="00745216">
            <w:pPr>
              <w:pStyle w:val="TAC"/>
              <w:rPr>
                <w:rFonts w:cs="Arial"/>
                <w:sz w:val="16"/>
                <w:szCs w:val="16"/>
              </w:rPr>
            </w:pPr>
            <w:r w:rsidRPr="00EF319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shd w:val="clear" w:color="auto" w:fill="auto"/>
            <w:vAlign w:val="center"/>
          </w:tcPr>
          <w:p w14:paraId="3D27ACA0" w14:textId="16276B8A" w:rsidR="00745216" w:rsidRPr="00B8682F" w:rsidRDefault="00745216" w:rsidP="00745216">
            <w:pPr>
              <w:pStyle w:val="TAL"/>
              <w:rPr>
                <w:rFonts w:cs="Arial"/>
                <w:sz w:val="16"/>
                <w:szCs w:val="16"/>
              </w:rPr>
            </w:pPr>
            <w:r w:rsidRPr="00EF319B">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D86C75" w:rsidRDefault="00745216" w:rsidP="00745216">
            <w:pPr>
              <w:pStyle w:val="TAC"/>
              <w:rPr>
                <w:rFonts w:cs="Arial"/>
                <w:sz w:val="16"/>
                <w:szCs w:val="16"/>
              </w:rPr>
            </w:pPr>
            <w:r w:rsidRPr="00D86C75">
              <w:rPr>
                <w:rFonts w:cs="Arial"/>
                <w:sz w:val="16"/>
                <w:szCs w:val="16"/>
              </w:rPr>
              <w:t>18.1.0</w:t>
            </w:r>
          </w:p>
        </w:tc>
      </w:tr>
    </w:tbl>
    <w:p w14:paraId="56543E48" w14:textId="77777777" w:rsidR="003C3971" w:rsidRPr="00EA5FA7" w:rsidRDefault="003C3971" w:rsidP="00F970C9"/>
    <w:sectPr w:rsidR="003C3971" w:rsidRPr="00EA5FA7" w:rsidSect="00AB1BA9">
      <w:headerReference w:type="default" r:id="rId239"/>
      <w:footerReference w:type="default" r:id="rId2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4F6ED4" w14:textId="77777777" w:rsidR="00381855" w:rsidRDefault="00381855">
      <w:r>
        <w:separator/>
      </w:r>
    </w:p>
  </w:endnote>
  <w:endnote w:type="continuationSeparator" w:id="0">
    <w:p w14:paraId="1A17B906" w14:textId="77777777" w:rsidR="00381855" w:rsidRDefault="00381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Geneva">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Times New Roman"/>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94B9A" w14:textId="77777777" w:rsidR="00381855" w:rsidRDefault="00381855">
      <w:r>
        <w:separator/>
      </w:r>
    </w:p>
  </w:footnote>
  <w:footnote w:type="continuationSeparator" w:id="0">
    <w:p w14:paraId="21B8A41A" w14:textId="77777777" w:rsidR="00381855" w:rsidRDefault="003818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16179" w14:textId="77777777" w:rsidR="00E129DC" w:rsidRDefault="00E129D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29F85CE7"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B203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7815CEA9"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B203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9C2D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1D436AA"/>
    <w:multiLevelType w:val="hybridMultilevel"/>
    <w:tmpl w:val="CAFCB07A"/>
    <w:lvl w:ilvl="0" w:tplc="D292D304">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20"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24"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7"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30" w15:restartNumberingAfterBreak="0">
    <w:nsid w:val="3093238D"/>
    <w:multiLevelType w:val="hybridMultilevel"/>
    <w:tmpl w:val="6C42A184"/>
    <w:lvl w:ilvl="0" w:tplc="55284892">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31"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32" w15:restartNumberingAfterBreak="0">
    <w:nsid w:val="363424A1"/>
    <w:multiLevelType w:val="multilevel"/>
    <w:tmpl w:val="D7C06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9"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1B964DF"/>
    <w:multiLevelType w:val="hybridMultilevel"/>
    <w:tmpl w:val="825475C6"/>
    <w:lvl w:ilvl="0" w:tplc="8D4C247E">
      <w:start w:val="38"/>
      <w:numFmt w:val="bullet"/>
      <w:lvlText w:val=""/>
      <w:lvlJc w:val="left"/>
      <w:pPr>
        <w:ind w:left="750" w:hanging="360"/>
      </w:pPr>
      <w:rPr>
        <w:rFonts w:ascii="Wingdings" w:eastAsia="Times New Roman" w:hAnsi="Wingdings" w:cs="Times New Roman" w:hint="default"/>
      </w:rPr>
    </w:lvl>
    <w:lvl w:ilvl="1" w:tplc="10000003" w:tentative="1">
      <w:start w:val="1"/>
      <w:numFmt w:val="bullet"/>
      <w:lvlText w:val="o"/>
      <w:lvlJc w:val="left"/>
      <w:pPr>
        <w:ind w:left="1470" w:hanging="360"/>
      </w:pPr>
      <w:rPr>
        <w:rFonts w:ascii="Courier New" w:hAnsi="Courier New" w:cs="Courier New" w:hint="default"/>
      </w:rPr>
    </w:lvl>
    <w:lvl w:ilvl="2" w:tplc="10000005" w:tentative="1">
      <w:start w:val="1"/>
      <w:numFmt w:val="bullet"/>
      <w:lvlText w:val=""/>
      <w:lvlJc w:val="left"/>
      <w:pPr>
        <w:ind w:left="2190" w:hanging="360"/>
      </w:pPr>
      <w:rPr>
        <w:rFonts w:ascii="Wingdings" w:hAnsi="Wingdings" w:hint="default"/>
      </w:rPr>
    </w:lvl>
    <w:lvl w:ilvl="3" w:tplc="10000001" w:tentative="1">
      <w:start w:val="1"/>
      <w:numFmt w:val="bullet"/>
      <w:lvlText w:val=""/>
      <w:lvlJc w:val="left"/>
      <w:pPr>
        <w:ind w:left="2910" w:hanging="360"/>
      </w:pPr>
      <w:rPr>
        <w:rFonts w:ascii="Symbol" w:hAnsi="Symbol" w:hint="default"/>
      </w:rPr>
    </w:lvl>
    <w:lvl w:ilvl="4" w:tplc="10000003" w:tentative="1">
      <w:start w:val="1"/>
      <w:numFmt w:val="bullet"/>
      <w:lvlText w:val="o"/>
      <w:lvlJc w:val="left"/>
      <w:pPr>
        <w:ind w:left="3630" w:hanging="360"/>
      </w:pPr>
      <w:rPr>
        <w:rFonts w:ascii="Courier New" w:hAnsi="Courier New" w:cs="Courier New" w:hint="default"/>
      </w:rPr>
    </w:lvl>
    <w:lvl w:ilvl="5" w:tplc="10000005" w:tentative="1">
      <w:start w:val="1"/>
      <w:numFmt w:val="bullet"/>
      <w:lvlText w:val=""/>
      <w:lvlJc w:val="left"/>
      <w:pPr>
        <w:ind w:left="4350" w:hanging="360"/>
      </w:pPr>
      <w:rPr>
        <w:rFonts w:ascii="Wingdings" w:hAnsi="Wingdings" w:hint="default"/>
      </w:rPr>
    </w:lvl>
    <w:lvl w:ilvl="6" w:tplc="10000001" w:tentative="1">
      <w:start w:val="1"/>
      <w:numFmt w:val="bullet"/>
      <w:lvlText w:val=""/>
      <w:lvlJc w:val="left"/>
      <w:pPr>
        <w:ind w:left="5070" w:hanging="360"/>
      </w:pPr>
      <w:rPr>
        <w:rFonts w:ascii="Symbol" w:hAnsi="Symbol" w:hint="default"/>
      </w:rPr>
    </w:lvl>
    <w:lvl w:ilvl="7" w:tplc="10000003" w:tentative="1">
      <w:start w:val="1"/>
      <w:numFmt w:val="bullet"/>
      <w:lvlText w:val="o"/>
      <w:lvlJc w:val="left"/>
      <w:pPr>
        <w:ind w:left="5790" w:hanging="360"/>
      </w:pPr>
      <w:rPr>
        <w:rFonts w:ascii="Courier New" w:hAnsi="Courier New" w:cs="Courier New" w:hint="default"/>
      </w:rPr>
    </w:lvl>
    <w:lvl w:ilvl="8" w:tplc="10000005" w:tentative="1">
      <w:start w:val="1"/>
      <w:numFmt w:val="bullet"/>
      <w:lvlText w:val=""/>
      <w:lvlJc w:val="left"/>
      <w:pPr>
        <w:ind w:left="6510" w:hanging="360"/>
      </w:pPr>
      <w:rPr>
        <w:rFonts w:ascii="Wingdings" w:hAnsi="Wingdings" w:hint="default"/>
      </w:rPr>
    </w:lvl>
  </w:abstractNum>
  <w:abstractNum w:abstractNumId="46"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9"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1"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52"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36"/>
  </w:num>
  <w:num w:numId="6">
    <w:abstractNumId w:val="25"/>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num>
  <w:num w:numId="16">
    <w:abstractNumId w:val="2"/>
  </w:num>
  <w:num w:numId="17">
    <w:abstractNumId w:val="1"/>
  </w:num>
  <w:num w:numId="18">
    <w:abstractNumId w:val="0"/>
  </w:num>
  <w:num w:numId="19">
    <w:abstractNumId w:val="16"/>
  </w:num>
  <w:num w:numId="20">
    <w:abstractNumId w:val="48"/>
  </w:num>
  <w:num w:numId="21">
    <w:abstractNumId w:val="29"/>
  </w:num>
  <w:num w:numId="22">
    <w:abstractNumId w:val="22"/>
  </w:num>
  <w:num w:numId="23">
    <w:abstractNumId w:val="13"/>
  </w:num>
  <w:num w:numId="24">
    <w:abstractNumId w:val="53"/>
  </w:num>
  <w:num w:numId="25">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0"/>
  </w:num>
  <w:num w:numId="29">
    <w:abstractNumId w:val="35"/>
  </w:num>
  <w:num w:numId="30">
    <w:abstractNumId w:val="42"/>
  </w:num>
  <w:num w:numId="31">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 w:numId="33">
    <w:abstractNumId w:val="27"/>
  </w:num>
  <w:num w:numId="34">
    <w:abstractNumId w:val="52"/>
  </w:num>
  <w:num w:numId="35">
    <w:abstractNumId w:val="57"/>
  </w:num>
  <w:num w:numId="36">
    <w:abstractNumId w:val="49"/>
  </w:num>
  <w:num w:numId="37">
    <w:abstractNumId w:val="56"/>
  </w:num>
  <w:num w:numId="38">
    <w:abstractNumId w:val="39"/>
  </w:num>
  <w:num w:numId="39">
    <w:abstractNumId w:val="18"/>
  </w:num>
  <w:num w:numId="40">
    <w:abstractNumId w:val="17"/>
  </w:num>
  <w:num w:numId="41">
    <w:abstractNumId w:val="58"/>
  </w:num>
  <w:num w:numId="42">
    <w:abstractNumId w:val="14"/>
  </w:num>
  <w:num w:numId="43">
    <w:abstractNumId w:val="41"/>
  </w:num>
  <w:num w:numId="44">
    <w:abstractNumId w:val="44"/>
  </w:num>
  <w:num w:numId="45">
    <w:abstractNumId w:val="33"/>
  </w:num>
  <w:num w:numId="46">
    <w:abstractNumId w:val="51"/>
  </w:num>
  <w:num w:numId="47">
    <w:abstractNumId w:val="15"/>
  </w:num>
  <w:num w:numId="48">
    <w:abstractNumId w:val="55"/>
  </w:num>
  <w:num w:numId="49">
    <w:abstractNumId w:val="37"/>
  </w:num>
  <w:num w:numId="50">
    <w:abstractNumId w:val="38"/>
  </w:num>
  <w:num w:numId="51">
    <w:abstractNumId w:val="26"/>
  </w:num>
  <w:num w:numId="52">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4"/>
  </w:num>
  <w:num w:numId="56">
    <w:abstractNumId w:val="34"/>
  </w:num>
  <w:num w:numId="57">
    <w:abstractNumId w:val="47"/>
  </w:num>
  <w:num w:numId="58">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3"/>
  </w:num>
  <w:num w:numId="62">
    <w:abstractNumId w:val="46"/>
  </w:num>
  <w:num w:numId="63">
    <w:abstractNumId w:val="40"/>
  </w:num>
  <w:num w:numId="64">
    <w:abstractNumId w:val="4"/>
  </w:num>
  <w:num w:numId="65">
    <w:abstractNumId w:val="32"/>
  </w:num>
  <w:num w:numId="66">
    <w:abstractNumId w:val="31"/>
  </w:num>
  <w:num w:numId="67">
    <w:abstractNumId w:val="23"/>
  </w:num>
  <w:num w:numId="68">
    <w:abstractNumId w:val="30"/>
  </w:num>
  <w:num w:numId="69">
    <w:abstractNumId w:val="19"/>
  </w:num>
  <w:num w:numId="70">
    <w:abstractNumId w:val="45"/>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v1">
    <w15:presenceInfo w15:providerId="None" w15:userId="Huawei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BF2"/>
    <w:rsid w:val="00017FA2"/>
    <w:rsid w:val="00020FF3"/>
    <w:rsid w:val="00021C90"/>
    <w:rsid w:val="000222A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03D"/>
    <w:rsid w:val="000449EA"/>
    <w:rsid w:val="00044C7A"/>
    <w:rsid w:val="00045347"/>
    <w:rsid w:val="00045E45"/>
    <w:rsid w:val="000465DB"/>
    <w:rsid w:val="0004665A"/>
    <w:rsid w:val="00046CA1"/>
    <w:rsid w:val="00047D8D"/>
    <w:rsid w:val="00051834"/>
    <w:rsid w:val="000518B8"/>
    <w:rsid w:val="000529A0"/>
    <w:rsid w:val="00053820"/>
    <w:rsid w:val="000539FF"/>
    <w:rsid w:val="00054279"/>
    <w:rsid w:val="0005475C"/>
    <w:rsid w:val="00054A22"/>
    <w:rsid w:val="00054DDE"/>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80512"/>
    <w:rsid w:val="00080AAE"/>
    <w:rsid w:val="00083746"/>
    <w:rsid w:val="0008390A"/>
    <w:rsid w:val="000843C3"/>
    <w:rsid w:val="000846A1"/>
    <w:rsid w:val="000865BE"/>
    <w:rsid w:val="0009133F"/>
    <w:rsid w:val="00091804"/>
    <w:rsid w:val="00091D6F"/>
    <w:rsid w:val="00095427"/>
    <w:rsid w:val="00095DAA"/>
    <w:rsid w:val="0009701E"/>
    <w:rsid w:val="00097658"/>
    <w:rsid w:val="00097778"/>
    <w:rsid w:val="00097E83"/>
    <w:rsid w:val="000A12D8"/>
    <w:rsid w:val="000A16FC"/>
    <w:rsid w:val="000A3018"/>
    <w:rsid w:val="000A391D"/>
    <w:rsid w:val="000A393F"/>
    <w:rsid w:val="000A5CF8"/>
    <w:rsid w:val="000A6350"/>
    <w:rsid w:val="000A7A29"/>
    <w:rsid w:val="000B14E1"/>
    <w:rsid w:val="000B1687"/>
    <w:rsid w:val="000B1A8C"/>
    <w:rsid w:val="000B2034"/>
    <w:rsid w:val="000B2F79"/>
    <w:rsid w:val="000B3813"/>
    <w:rsid w:val="000B4A56"/>
    <w:rsid w:val="000B71C9"/>
    <w:rsid w:val="000C033E"/>
    <w:rsid w:val="000C0557"/>
    <w:rsid w:val="000C12A8"/>
    <w:rsid w:val="000C19B4"/>
    <w:rsid w:val="000C2464"/>
    <w:rsid w:val="000C3479"/>
    <w:rsid w:val="000C38A7"/>
    <w:rsid w:val="000C5426"/>
    <w:rsid w:val="000C552F"/>
    <w:rsid w:val="000C585D"/>
    <w:rsid w:val="000C587E"/>
    <w:rsid w:val="000C6977"/>
    <w:rsid w:val="000D0E2C"/>
    <w:rsid w:val="000D0EEF"/>
    <w:rsid w:val="000D54FE"/>
    <w:rsid w:val="000D58AB"/>
    <w:rsid w:val="000D60E4"/>
    <w:rsid w:val="000D677C"/>
    <w:rsid w:val="000D6F6F"/>
    <w:rsid w:val="000E0531"/>
    <w:rsid w:val="000E07E9"/>
    <w:rsid w:val="000E1627"/>
    <w:rsid w:val="000E3E56"/>
    <w:rsid w:val="000E4342"/>
    <w:rsid w:val="000E4E3C"/>
    <w:rsid w:val="000E6709"/>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5C58"/>
    <w:rsid w:val="00116E86"/>
    <w:rsid w:val="001237E2"/>
    <w:rsid w:val="00123DD5"/>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5285"/>
    <w:rsid w:val="0015560C"/>
    <w:rsid w:val="00156B08"/>
    <w:rsid w:val="00156C7D"/>
    <w:rsid w:val="00157A76"/>
    <w:rsid w:val="00161331"/>
    <w:rsid w:val="00161C85"/>
    <w:rsid w:val="00161EA7"/>
    <w:rsid w:val="00162055"/>
    <w:rsid w:val="0016392D"/>
    <w:rsid w:val="0016458B"/>
    <w:rsid w:val="00164A8D"/>
    <w:rsid w:val="00164B35"/>
    <w:rsid w:val="001651EB"/>
    <w:rsid w:val="0016676E"/>
    <w:rsid w:val="00166C33"/>
    <w:rsid w:val="00170567"/>
    <w:rsid w:val="00171050"/>
    <w:rsid w:val="00171983"/>
    <w:rsid w:val="0017199D"/>
    <w:rsid w:val="00171A46"/>
    <w:rsid w:val="001737BF"/>
    <w:rsid w:val="00173A3D"/>
    <w:rsid w:val="0017498B"/>
    <w:rsid w:val="00174F18"/>
    <w:rsid w:val="00177826"/>
    <w:rsid w:val="00177E78"/>
    <w:rsid w:val="00180734"/>
    <w:rsid w:val="00180D06"/>
    <w:rsid w:val="00181F17"/>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1E56"/>
    <w:rsid w:val="001D4608"/>
    <w:rsid w:val="001D632C"/>
    <w:rsid w:val="001D6CC4"/>
    <w:rsid w:val="001D7344"/>
    <w:rsid w:val="001E062D"/>
    <w:rsid w:val="001E0A42"/>
    <w:rsid w:val="001E1E3A"/>
    <w:rsid w:val="001E36C4"/>
    <w:rsid w:val="001E3887"/>
    <w:rsid w:val="001E3DF4"/>
    <w:rsid w:val="001E555C"/>
    <w:rsid w:val="001F004B"/>
    <w:rsid w:val="001F066F"/>
    <w:rsid w:val="001F168B"/>
    <w:rsid w:val="001F215E"/>
    <w:rsid w:val="001F2D3B"/>
    <w:rsid w:val="001F2F4F"/>
    <w:rsid w:val="001F751C"/>
    <w:rsid w:val="00200488"/>
    <w:rsid w:val="002004B3"/>
    <w:rsid w:val="00201BD0"/>
    <w:rsid w:val="00202140"/>
    <w:rsid w:val="002024F8"/>
    <w:rsid w:val="00203436"/>
    <w:rsid w:val="00203F40"/>
    <w:rsid w:val="002052FD"/>
    <w:rsid w:val="0020537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2ABB"/>
    <w:rsid w:val="002332CF"/>
    <w:rsid w:val="002338BD"/>
    <w:rsid w:val="00233DF7"/>
    <w:rsid w:val="0023405C"/>
    <w:rsid w:val="002347A2"/>
    <w:rsid w:val="00234866"/>
    <w:rsid w:val="00235EDF"/>
    <w:rsid w:val="002364D7"/>
    <w:rsid w:val="0024154B"/>
    <w:rsid w:val="00242BC5"/>
    <w:rsid w:val="00242F34"/>
    <w:rsid w:val="002435AD"/>
    <w:rsid w:val="0024364B"/>
    <w:rsid w:val="00243BFD"/>
    <w:rsid w:val="00243ED6"/>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6EC4"/>
    <w:rsid w:val="0027781A"/>
    <w:rsid w:val="0028192C"/>
    <w:rsid w:val="002824F5"/>
    <w:rsid w:val="0028526B"/>
    <w:rsid w:val="002855A2"/>
    <w:rsid w:val="002855A6"/>
    <w:rsid w:val="002869C9"/>
    <w:rsid w:val="002926C1"/>
    <w:rsid w:val="002937ED"/>
    <w:rsid w:val="0029445E"/>
    <w:rsid w:val="00294DA2"/>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30C0"/>
    <w:rsid w:val="002D3D6A"/>
    <w:rsid w:val="002D4D74"/>
    <w:rsid w:val="002D5094"/>
    <w:rsid w:val="002D58D8"/>
    <w:rsid w:val="002D58EC"/>
    <w:rsid w:val="002D5E60"/>
    <w:rsid w:val="002D7549"/>
    <w:rsid w:val="002D7C67"/>
    <w:rsid w:val="002E0356"/>
    <w:rsid w:val="002E0E34"/>
    <w:rsid w:val="002E1396"/>
    <w:rsid w:val="002E1705"/>
    <w:rsid w:val="002E2D3F"/>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2F7340"/>
    <w:rsid w:val="00300D03"/>
    <w:rsid w:val="0030105A"/>
    <w:rsid w:val="0030112B"/>
    <w:rsid w:val="00302446"/>
    <w:rsid w:val="00303511"/>
    <w:rsid w:val="003039D1"/>
    <w:rsid w:val="0030423E"/>
    <w:rsid w:val="00304C02"/>
    <w:rsid w:val="003058EC"/>
    <w:rsid w:val="00305AA9"/>
    <w:rsid w:val="003071EE"/>
    <w:rsid w:val="0030753D"/>
    <w:rsid w:val="003076DB"/>
    <w:rsid w:val="00311543"/>
    <w:rsid w:val="003125AB"/>
    <w:rsid w:val="00313029"/>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163"/>
    <w:rsid w:val="00375B0D"/>
    <w:rsid w:val="00375C4D"/>
    <w:rsid w:val="00375D39"/>
    <w:rsid w:val="00376517"/>
    <w:rsid w:val="003770CC"/>
    <w:rsid w:val="003777A3"/>
    <w:rsid w:val="00377C2F"/>
    <w:rsid w:val="00380182"/>
    <w:rsid w:val="00380286"/>
    <w:rsid w:val="0038110C"/>
    <w:rsid w:val="0038123D"/>
    <w:rsid w:val="00381855"/>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52"/>
    <w:rsid w:val="0039747D"/>
    <w:rsid w:val="0039790A"/>
    <w:rsid w:val="003A0A4D"/>
    <w:rsid w:val="003A1271"/>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8CE"/>
    <w:rsid w:val="00411C28"/>
    <w:rsid w:val="00412481"/>
    <w:rsid w:val="004137BB"/>
    <w:rsid w:val="00415A91"/>
    <w:rsid w:val="00420C2F"/>
    <w:rsid w:val="00421C7C"/>
    <w:rsid w:val="00423493"/>
    <w:rsid w:val="00424697"/>
    <w:rsid w:val="00424EAA"/>
    <w:rsid w:val="00424F89"/>
    <w:rsid w:val="0042620C"/>
    <w:rsid w:val="004271DE"/>
    <w:rsid w:val="00427902"/>
    <w:rsid w:val="00431989"/>
    <w:rsid w:val="004329E2"/>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31F7"/>
    <w:rsid w:val="004539DE"/>
    <w:rsid w:val="00454271"/>
    <w:rsid w:val="00454673"/>
    <w:rsid w:val="0045481E"/>
    <w:rsid w:val="00454D3D"/>
    <w:rsid w:val="004554D9"/>
    <w:rsid w:val="0045617C"/>
    <w:rsid w:val="004562F0"/>
    <w:rsid w:val="0046082E"/>
    <w:rsid w:val="0046463A"/>
    <w:rsid w:val="0046511B"/>
    <w:rsid w:val="00465501"/>
    <w:rsid w:val="00465656"/>
    <w:rsid w:val="004710BF"/>
    <w:rsid w:val="00473587"/>
    <w:rsid w:val="00474087"/>
    <w:rsid w:val="00475A96"/>
    <w:rsid w:val="00477030"/>
    <w:rsid w:val="00477948"/>
    <w:rsid w:val="00477E1C"/>
    <w:rsid w:val="00481477"/>
    <w:rsid w:val="0048216D"/>
    <w:rsid w:val="00482F25"/>
    <w:rsid w:val="004839EE"/>
    <w:rsid w:val="00484C9F"/>
    <w:rsid w:val="00485AA5"/>
    <w:rsid w:val="00486764"/>
    <w:rsid w:val="004868E5"/>
    <w:rsid w:val="00486D09"/>
    <w:rsid w:val="004870E6"/>
    <w:rsid w:val="0048728E"/>
    <w:rsid w:val="00487EA7"/>
    <w:rsid w:val="004916BB"/>
    <w:rsid w:val="00491FE3"/>
    <w:rsid w:val="0049247C"/>
    <w:rsid w:val="0049307C"/>
    <w:rsid w:val="00495DA4"/>
    <w:rsid w:val="004975C4"/>
    <w:rsid w:val="0049771E"/>
    <w:rsid w:val="00497F9B"/>
    <w:rsid w:val="004A01A7"/>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E6C25"/>
    <w:rsid w:val="004F0141"/>
    <w:rsid w:val="004F0F93"/>
    <w:rsid w:val="004F164E"/>
    <w:rsid w:val="004F3DBF"/>
    <w:rsid w:val="004F40B5"/>
    <w:rsid w:val="004F4371"/>
    <w:rsid w:val="004F5F4F"/>
    <w:rsid w:val="004F6FFD"/>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2EE8"/>
    <w:rsid w:val="00535A0A"/>
    <w:rsid w:val="00536357"/>
    <w:rsid w:val="00536B5D"/>
    <w:rsid w:val="00540ED7"/>
    <w:rsid w:val="00541AD6"/>
    <w:rsid w:val="00541BFD"/>
    <w:rsid w:val="005427EE"/>
    <w:rsid w:val="00542A32"/>
    <w:rsid w:val="00543CA9"/>
    <w:rsid w:val="00543E6C"/>
    <w:rsid w:val="0054689E"/>
    <w:rsid w:val="00546BC5"/>
    <w:rsid w:val="005500EB"/>
    <w:rsid w:val="005502AB"/>
    <w:rsid w:val="0055054E"/>
    <w:rsid w:val="00550702"/>
    <w:rsid w:val="00550A3F"/>
    <w:rsid w:val="00552A50"/>
    <w:rsid w:val="00553C0F"/>
    <w:rsid w:val="005545D7"/>
    <w:rsid w:val="00554B82"/>
    <w:rsid w:val="00560302"/>
    <w:rsid w:val="005616A7"/>
    <w:rsid w:val="00561F9F"/>
    <w:rsid w:val="00563D66"/>
    <w:rsid w:val="00565087"/>
    <w:rsid w:val="005654F5"/>
    <w:rsid w:val="005659AB"/>
    <w:rsid w:val="00571724"/>
    <w:rsid w:val="00573F56"/>
    <w:rsid w:val="00574E8C"/>
    <w:rsid w:val="00575D58"/>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8BB"/>
    <w:rsid w:val="005A1AF4"/>
    <w:rsid w:val="005A2C4B"/>
    <w:rsid w:val="005A2CD3"/>
    <w:rsid w:val="005A50BF"/>
    <w:rsid w:val="005A7A5E"/>
    <w:rsid w:val="005B046C"/>
    <w:rsid w:val="005B1941"/>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21B3"/>
    <w:rsid w:val="005D2BD4"/>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B7C"/>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820"/>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315E"/>
    <w:rsid w:val="006833DF"/>
    <w:rsid w:val="00684066"/>
    <w:rsid w:val="00684B46"/>
    <w:rsid w:val="00685454"/>
    <w:rsid w:val="00686920"/>
    <w:rsid w:val="00686CDC"/>
    <w:rsid w:val="00686F3E"/>
    <w:rsid w:val="00687B4D"/>
    <w:rsid w:val="00690AA6"/>
    <w:rsid w:val="0069255D"/>
    <w:rsid w:val="006934BA"/>
    <w:rsid w:val="006949C9"/>
    <w:rsid w:val="00696868"/>
    <w:rsid w:val="00697649"/>
    <w:rsid w:val="006A12CC"/>
    <w:rsid w:val="006A401D"/>
    <w:rsid w:val="006A4046"/>
    <w:rsid w:val="006A54F7"/>
    <w:rsid w:val="006A5A0F"/>
    <w:rsid w:val="006A7576"/>
    <w:rsid w:val="006A7C3F"/>
    <w:rsid w:val="006B202D"/>
    <w:rsid w:val="006B2844"/>
    <w:rsid w:val="006B4115"/>
    <w:rsid w:val="006B46D4"/>
    <w:rsid w:val="006B4CD2"/>
    <w:rsid w:val="006B5861"/>
    <w:rsid w:val="006B7820"/>
    <w:rsid w:val="006B7AA9"/>
    <w:rsid w:val="006B7E9F"/>
    <w:rsid w:val="006C1A23"/>
    <w:rsid w:val="006C3933"/>
    <w:rsid w:val="006C4B07"/>
    <w:rsid w:val="006C6276"/>
    <w:rsid w:val="006C6593"/>
    <w:rsid w:val="006D046D"/>
    <w:rsid w:val="006D054B"/>
    <w:rsid w:val="006D11B8"/>
    <w:rsid w:val="006D26F6"/>
    <w:rsid w:val="006D317C"/>
    <w:rsid w:val="006D3286"/>
    <w:rsid w:val="006D38CE"/>
    <w:rsid w:val="006D3F33"/>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6C16"/>
    <w:rsid w:val="006E7516"/>
    <w:rsid w:val="006E7544"/>
    <w:rsid w:val="006F1389"/>
    <w:rsid w:val="006F2939"/>
    <w:rsid w:val="006F382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25BC"/>
    <w:rsid w:val="00733255"/>
    <w:rsid w:val="00733AEB"/>
    <w:rsid w:val="0073491B"/>
    <w:rsid w:val="00734A5B"/>
    <w:rsid w:val="00735917"/>
    <w:rsid w:val="0074006F"/>
    <w:rsid w:val="007419D9"/>
    <w:rsid w:val="00742338"/>
    <w:rsid w:val="007426A5"/>
    <w:rsid w:val="00743CA8"/>
    <w:rsid w:val="00744E76"/>
    <w:rsid w:val="00745216"/>
    <w:rsid w:val="00746012"/>
    <w:rsid w:val="007463D0"/>
    <w:rsid w:val="007475B9"/>
    <w:rsid w:val="00747841"/>
    <w:rsid w:val="00750B4E"/>
    <w:rsid w:val="00750E43"/>
    <w:rsid w:val="00751985"/>
    <w:rsid w:val="00753A11"/>
    <w:rsid w:val="00755A6F"/>
    <w:rsid w:val="0075678A"/>
    <w:rsid w:val="007607CB"/>
    <w:rsid w:val="00760C19"/>
    <w:rsid w:val="00761ED6"/>
    <w:rsid w:val="0076438E"/>
    <w:rsid w:val="00765731"/>
    <w:rsid w:val="00765A67"/>
    <w:rsid w:val="00765A68"/>
    <w:rsid w:val="007664E6"/>
    <w:rsid w:val="00767FC0"/>
    <w:rsid w:val="00773789"/>
    <w:rsid w:val="00774090"/>
    <w:rsid w:val="00775751"/>
    <w:rsid w:val="00775798"/>
    <w:rsid w:val="00775BA6"/>
    <w:rsid w:val="00776785"/>
    <w:rsid w:val="0077737D"/>
    <w:rsid w:val="00781F0F"/>
    <w:rsid w:val="0078262E"/>
    <w:rsid w:val="00782EFE"/>
    <w:rsid w:val="00783DBA"/>
    <w:rsid w:val="00783E5D"/>
    <w:rsid w:val="00784443"/>
    <w:rsid w:val="007863DD"/>
    <w:rsid w:val="00786553"/>
    <w:rsid w:val="00786820"/>
    <w:rsid w:val="00790639"/>
    <w:rsid w:val="00790E2F"/>
    <w:rsid w:val="00793F28"/>
    <w:rsid w:val="0079482C"/>
    <w:rsid w:val="00794B3A"/>
    <w:rsid w:val="00794CC6"/>
    <w:rsid w:val="0079713E"/>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D7BA6"/>
    <w:rsid w:val="007E04F5"/>
    <w:rsid w:val="007E0EB8"/>
    <w:rsid w:val="007E1322"/>
    <w:rsid w:val="007E1616"/>
    <w:rsid w:val="007E1855"/>
    <w:rsid w:val="007E70A1"/>
    <w:rsid w:val="007E7D08"/>
    <w:rsid w:val="007F038D"/>
    <w:rsid w:val="007F0411"/>
    <w:rsid w:val="007F092A"/>
    <w:rsid w:val="007F0A50"/>
    <w:rsid w:val="007F0A5A"/>
    <w:rsid w:val="007F39DF"/>
    <w:rsid w:val="007F3EF2"/>
    <w:rsid w:val="007F6411"/>
    <w:rsid w:val="007F6BCD"/>
    <w:rsid w:val="0080003C"/>
    <w:rsid w:val="00800CD0"/>
    <w:rsid w:val="008014FC"/>
    <w:rsid w:val="0080201E"/>
    <w:rsid w:val="008024E2"/>
    <w:rsid w:val="008028A4"/>
    <w:rsid w:val="00803D8D"/>
    <w:rsid w:val="00805357"/>
    <w:rsid w:val="008063FC"/>
    <w:rsid w:val="008075BB"/>
    <w:rsid w:val="008105E2"/>
    <w:rsid w:val="008133BE"/>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41A"/>
    <w:rsid w:val="00856939"/>
    <w:rsid w:val="00856A76"/>
    <w:rsid w:val="00857C2C"/>
    <w:rsid w:val="00860D73"/>
    <w:rsid w:val="00860F9B"/>
    <w:rsid w:val="00861BB7"/>
    <w:rsid w:val="00863887"/>
    <w:rsid w:val="00863B4A"/>
    <w:rsid w:val="00863C00"/>
    <w:rsid w:val="00866A9E"/>
    <w:rsid w:val="00866DE8"/>
    <w:rsid w:val="00870952"/>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28B"/>
    <w:rsid w:val="008B05D6"/>
    <w:rsid w:val="008B0C3A"/>
    <w:rsid w:val="008B2459"/>
    <w:rsid w:val="008B277F"/>
    <w:rsid w:val="008B2F83"/>
    <w:rsid w:val="008B38B2"/>
    <w:rsid w:val="008B44FB"/>
    <w:rsid w:val="008B46BC"/>
    <w:rsid w:val="008B4CEB"/>
    <w:rsid w:val="008B6B03"/>
    <w:rsid w:val="008B72B2"/>
    <w:rsid w:val="008B7E2E"/>
    <w:rsid w:val="008C01F1"/>
    <w:rsid w:val="008C05EA"/>
    <w:rsid w:val="008C30B4"/>
    <w:rsid w:val="008C42CC"/>
    <w:rsid w:val="008C4EA1"/>
    <w:rsid w:val="008C57C4"/>
    <w:rsid w:val="008C59F0"/>
    <w:rsid w:val="008D0590"/>
    <w:rsid w:val="008D0BDF"/>
    <w:rsid w:val="008D183A"/>
    <w:rsid w:val="008D3D52"/>
    <w:rsid w:val="008D4DE1"/>
    <w:rsid w:val="008D50EF"/>
    <w:rsid w:val="008D5B32"/>
    <w:rsid w:val="008D63FB"/>
    <w:rsid w:val="008D66C6"/>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0EBB"/>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26BC"/>
    <w:rsid w:val="00923332"/>
    <w:rsid w:val="00923913"/>
    <w:rsid w:val="00924CF1"/>
    <w:rsid w:val="00924E70"/>
    <w:rsid w:val="00926030"/>
    <w:rsid w:val="009267F3"/>
    <w:rsid w:val="009273FF"/>
    <w:rsid w:val="009275E6"/>
    <w:rsid w:val="009278D8"/>
    <w:rsid w:val="00927EEF"/>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416E"/>
    <w:rsid w:val="00955339"/>
    <w:rsid w:val="00955D2C"/>
    <w:rsid w:val="00956749"/>
    <w:rsid w:val="00956FAC"/>
    <w:rsid w:val="00956FE8"/>
    <w:rsid w:val="00960145"/>
    <w:rsid w:val="00960FE0"/>
    <w:rsid w:val="00963320"/>
    <w:rsid w:val="00963528"/>
    <w:rsid w:val="00963DF2"/>
    <w:rsid w:val="009647E9"/>
    <w:rsid w:val="009649D7"/>
    <w:rsid w:val="009657AC"/>
    <w:rsid w:val="00966E56"/>
    <w:rsid w:val="00967A2C"/>
    <w:rsid w:val="009709BA"/>
    <w:rsid w:val="009716B5"/>
    <w:rsid w:val="0097410F"/>
    <w:rsid w:val="00975AEF"/>
    <w:rsid w:val="00977485"/>
    <w:rsid w:val="00977536"/>
    <w:rsid w:val="00980043"/>
    <w:rsid w:val="00980655"/>
    <w:rsid w:val="00980AF0"/>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705"/>
    <w:rsid w:val="009C4CA7"/>
    <w:rsid w:val="009C5835"/>
    <w:rsid w:val="009D0171"/>
    <w:rsid w:val="009D179F"/>
    <w:rsid w:val="009D2B21"/>
    <w:rsid w:val="009D4487"/>
    <w:rsid w:val="009D6066"/>
    <w:rsid w:val="009D74F2"/>
    <w:rsid w:val="009E0BAF"/>
    <w:rsid w:val="009E1674"/>
    <w:rsid w:val="009E30BF"/>
    <w:rsid w:val="009E3B84"/>
    <w:rsid w:val="009E3EFC"/>
    <w:rsid w:val="009E4564"/>
    <w:rsid w:val="009E4CD4"/>
    <w:rsid w:val="009E5709"/>
    <w:rsid w:val="009E6EC2"/>
    <w:rsid w:val="009E6FAD"/>
    <w:rsid w:val="009E74CA"/>
    <w:rsid w:val="009E7C2A"/>
    <w:rsid w:val="009F1918"/>
    <w:rsid w:val="009F27B2"/>
    <w:rsid w:val="009F37B7"/>
    <w:rsid w:val="009F443B"/>
    <w:rsid w:val="009F48D2"/>
    <w:rsid w:val="009F6E29"/>
    <w:rsid w:val="00A01AFE"/>
    <w:rsid w:val="00A021B4"/>
    <w:rsid w:val="00A0272B"/>
    <w:rsid w:val="00A028A4"/>
    <w:rsid w:val="00A02B6E"/>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168C"/>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0669"/>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9F"/>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87FB6"/>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9A5"/>
    <w:rsid w:val="00AC0A03"/>
    <w:rsid w:val="00AC1254"/>
    <w:rsid w:val="00AC362B"/>
    <w:rsid w:val="00AC7B34"/>
    <w:rsid w:val="00AD03CC"/>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104C"/>
    <w:rsid w:val="00AF1410"/>
    <w:rsid w:val="00AF20A3"/>
    <w:rsid w:val="00AF2CE5"/>
    <w:rsid w:val="00AF302B"/>
    <w:rsid w:val="00AF36F0"/>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831"/>
    <w:rsid w:val="00B45EB3"/>
    <w:rsid w:val="00B504D7"/>
    <w:rsid w:val="00B50C94"/>
    <w:rsid w:val="00B53E6A"/>
    <w:rsid w:val="00B54CA9"/>
    <w:rsid w:val="00B5515C"/>
    <w:rsid w:val="00B5621C"/>
    <w:rsid w:val="00B56998"/>
    <w:rsid w:val="00B57503"/>
    <w:rsid w:val="00B60220"/>
    <w:rsid w:val="00B6055C"/>
    <w:rsid w:val="00B6230F"/>
    <w:rsid w:val="00B62421"/>
    <w:rsid w:val="00B656FC"/>
    <w:rsid w:val="00B66A7E"/>
    <w:rsid w:val="00B708F7"/>
    <w:rsid w:val="00B70C66"/>
    <w:rsid w:val="00B70C8A"/>
    <w:rsid w:val="00B725DA"/>
    <w:rsid w:val="00B72FD0"/>
    <w:rsid w:val="00B7315B"/>
    <w:rsid w:val="00B73F83"/>
    <w:rsid w:val="00B755B7"/>
    <w:rsid w:val="00B80478"/>
    <w:rsid w:val="00B8172B"/>
    <w:rsid w:val="00B82754"/>
    <w:rsid w:val="00B82F29"/>
    <w:rsid w:val="00B836F5"/>
    <w:rsid w:val="00B84A7C"/>
    <w:rsid w:val="00B857C6"/>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B223B"/>
    <w:rsid w:val="00BB24DE"/>
    <w:rsid w:val="00BB28C5"/>
    <w:rsid w:val="00BB4064"/>
    <w:rsid w:val="00BB5833"/>
    <w:rsid w:val="00BB713F"/>
    <w:rsid w:val="00BC0F7D"/>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3AA"/>
    <w:rsid w:val="00BF4650"/>
    <w:rsid w:val="00BF6E6C"/>
    <w:rsid w:val="00C01A2B"/>
    <w:rsid w:val="00C01DD2"/>
    <w:rsid w:val="00C024CA"/>
    <w:rsid w:val="00C03475"/>
    <w:rsid w:val="00C04EE0"/>
    <w:rsid w:val="00C10A68"/>
    <w:rsid w:val="00C10D7F"/>
    <w:rsid w:val="00C10FFD"/>
    <w:rsid w:val="00C1234B"/>
    <w:rsid w:val="00C12AA6"/>
    <w:rsid w:val="00C12CCE"/>
    <w:rsid w:val="00C1389A"/>
    <w:rsid w:val="00C14E8B"/>
    <w:rsid w:val="00C16A5D"/>
    <w:rsid w:val="00C21000"/>
    <w:rsid w:val="00C22D37"/>
    <w:rsid w:val="00C22EEE"/>
    <w:rsid w:val="00C2353F"/>
    <w:rsid w:val="00C242BE"/>
    <w:rsid w:val="00C24354"/>
    <w:rsid w:val="00C24ECC"/>
    <w:rsid w:val="00C25A11"/>
    <w:rsid w:val="00C26610"/>
    <w:rsid w:val="00C26723"/>
    <w:rsid w:val="00C26D49"/>
    <w:rsid w:val="00C30B12"/>
    <w:rsid w:val="00C32FC8"/>
    <w:rsid w:val="00C33079"/>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B1D"/>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4FB"/>
    <w:rsid w:val="00C659B8"/>
    <w:rsid w:val="00C6607A"/>
    <w:rsid w:val="00C667A9"/>
    <w:rsid w:val="00C6736B"/>
    <w:rsid w:val="00C67464"/>
    <w:rsid w:val="00C707A9"/>
    <w:rsid w:val="00C71988"/>
    <w:rsid w:val="00C72833"/>
    <w:rsid w:val="00C748B3"/>
    <w:rsid w:val="00C755BE"/>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96CA9"/>
    <w:rsid w:val="00CA0DFF"/>
    <w:rsid w:val="00CA24C6"/>
    <w:rsid w:val="00CA33C8"/>
    <w:rsid w:val="00CA3D0C"/>
    <w:rsid w:val="00CA3DBF"/>
    <w:rsid w:val="00CA581B"/>
    <w:rsid w:val="00CA5DA2"/>
    <w:rsid w:val="00CA6BF2"/>
    <w:rsid w:val="00CA6D0E"/>
    <w:rsid w:val="00CA7A25"/>
    <w:rsid w:val="00CB5162"/>
    <w:rsid w:val="00CB5492"/>
    <w:rsid w:val="00CB709A"/>
    <w:rsid w:val="00CB7616"/>
    <w:rsid w:val="00CB7878"/>
    <w:rsid w:val="00CB7C7B"/>
    <w:rsid w:val="00CC007F"/>
    <w:rsid w:val="00CC310C"/>
    <w:rsid w:val="00CC32F7"/>
    <w:rsid w:val="00CC548D"/>
    <w:rsid w:val="00CC579D"/>
    <w:rsid w:val="00CC6FE8"/>
    <w:rsid w:val="00CC7201"/>
    <w:rsid w:val="00CD012B"/>
    <w:rsid w:val="00CD135F"/>
    <w:rsid w:val="00CD2529"/>
    <w:rsid w:val="00CD2EE7"/>
    <w:rsid w:val="00CD33DF"/>
    <w:rsid w:val="00CD5191"/>
    <w:rsid w:val="00CD582A"/>
    <w:rsid w:val="00CD6537"/>
    <w:rsid w:val="00CD6A04"/>
    <w:rsid w:val="00CD732E"/>
    <w:rsid w:val="00CE0D53"/>
    <w:rsid w:val="00CE147F"/>
    <w:rsid w:val="00CE1A87"/>
    <w:rsid w:val="00CE2FCF"/>
    <w:rsid w:val="00CE3735"/>
    <w:rsid w:val="00CE4D8E"/>
    <w:rsid w:val="00CE53A3"/>
    <w:rsid w:val="00CE6BE5"/>
    <w:rsid w:val="00CF0BF6"/>
    <w:rsid w:val="00CF1E44"/>
    <w:rsid w:val="00CF2323"/>
    <w:rsid w:val="00CF3C23"/>
    <w:rsid w:val="00CF41A6"/>
    <w:rsid w:val="00CF4B79"/>
    <w:rsid w:val="00CF51D9"/>
    <w:rsid w:val="00CF53E1"/>
    <w:rsid w:val="00CF6ECD"/>
    <w:rsid w:val="00CF729D"/>
    <w:rsid w:val="00D007B1"/>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CC4"/>
    <w:rsid w:val="00D15DEB"/>
    <w:rsid w:val="00D16026"/>
    <w:rsid w:val="00D167D3"/>
    <w:rsid w:val="00D179E0"/>
    <w:rsid w:val="00D20599"/>
    <w:rsid w:val="00D20D18"/>
    <w:rsid w:val="00D21081"/>
    <w:rsid w:val="00D21A37"/>
    <w:rsid w:val="00D25507"/>
    <w:rsid w:val="00D25570"/>
    <w:rsid w:val="00D25D3F"/>
    <w:rsid w:val="00D26430"/>
    <w:rsid w:val="00D2693B"/>
    <w:rsid w:val="00D27C41"/>
    <w:rsid w:val="00D3062E"/>
    <w:rsid w:val="00D30D23"/>
    <w:rsid w:val="00D31BA2"/>
    <w:rsid w:val="00D326C8"/>
    <w:rsid w:val="00D34C41"/>
    <w:rsid w:val="00D35F09"/>
    <w:rsid w:val="00D36B4C"/>
    <w:rsid w:val="00D408F8"/>
    <w:rsid w:val="00D40986"/>
    <w:rsid w:val="00D40DB4"/>
    <w:rsid w:val="00D40F10"/>
    <w:rsid w:val="00D41824"/>
    <w:rsid w:val="00D42B60"/>
    <w:rsid w:val="00D4393D"/>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11BC"/>
    <w:rsid w:val="00D71B2A"/>
    <w:rsid w:val="00D71C62"/>
    <w:rsid w:val="00D72417"/>
    <w:rsid w:val="00D73216"/>
    <w:rsid w:val="00D738D6"/>
    <w:rsid w:val="00D73968"/>
    <w:rsid w:val="00D74304"/>
    <w:rsid w:val="00D7543C"/>
    <w:rsid w:val="00D755EB"/>
    <w:rsid w:val="00D75870"/>
    <w:rsid w:val="00D75D87"/>
    <w:rsid w:val="00D76FD0"/>
    <w:rsid w:val="00D77155"/>
    <w:rsid w:val="00D806CA"/>
    <w:rsid w:val="00D814F3"/>
    <w:rsid w:val="00D82614"/>
    <w:rsid w:val="00D82AF1"/>
    <w:rsid w:val="00D84DF2"/>
    <w:rsid w:val="00D85BB1"/>
    <w:rsid w:val="00D876EB"/>
    <w:rsid w:val="00D87C0F"/>
    <w:rsid w:val="00D87E00"/>
    <w:rsid w:val="00D87E03"/>
    <w:rsid w:val="00D90C3A"/>
    <w:rsid w:val="00D90FA6"/>
    <w:rsid w:val="00D9134D"/>
    <w:rsid w:val="00D91746"/>
    <w:rsid w:val="00D91CC2"/>
    <w:rsid w:val="00D93731"/>
    <w:rsid w:val="00D93DC8"/>
    <w:rsid w:val="00D93ED0"/>
    <w:rsid w:val="00D94B5A"/>
    <w:rsid w:val="00D958E8"/>
    <w:rsid w:val="00D96CB4"/>
    <w:rsid w:val="00DA1EA6"/>
    <w:rsid w:val="00DA2515"/>
    <w:rsid w:val="00DA2979"/>
    <w:rsid w:val="00DA3522"/>
    <w:rsid w:val="00DA3A2F"/>
    <w:rsid w:val="00DA49C3"/>
    <w:rsid w:val="00DA4EAE"/>
    <w:rsid w:val="00DA522D"/>
    <w:rsid w:val="00DA5698"/>
    <w:rsid w:val="00DA5CEA"/>
    <w:rsid w:val="00DA7A03"/>
    <w:rsid w:val="00DB1818"/>
    <w:rsid w:val="00DB1D15"/>
    <w:rsid w:val="00DB41FA"/>
    <w:rsid w:val="00DB6F68"/>
    <w:rsid w:val="00DC1108"/>
    <w:rsid w:val="00DC1C69"/>
    <w:rsid w:val="00DC309B"/>
    <w:rsid w:val="00DC30F3"/>
    <w:rsid w:val="00DC37AE"/>
    <w:rsid w:val="00DC479C"/>
    <w:rsid w:val="00DC486C"/>
    <w:rsid w:val="00DC4919"/>
    <w:rsid w:val="00DC4DA2"/>
    <w:rsid w:val="00DC55D6"/>
    <w:rsid w:val="00DC709C"/>
    <w:rsid w:val="00DD29BF"/>
    <w:rsid w:val="00DD3147"/>
    <w:rsid w:val="00DD63B9"/>
    <w:rsid w:val="00DE0F75"/>
    <w:rsid w:val="00DE29E0"/>
    <w:rsid w:val="00DE4498"/>
    <w:rsid w:val="00DE5801"/>
    <w:rsid w:val="00DE6218"/>
    <w:rsid w:val="00DE7BB0"/>
    <w:rsid w:val="00DF0E57"/>
    <w:rsid w:val="00DF2B1F"/>
    <w:rsid w:val="00DF2ECA"/>
    <w:rsid w:val="00DF4570"/>
    <w:rsid w:val="00DF47D2"/>
    <w:rsid w:val="00DF50A6"/>
    <w:rsid w:val="00DF60E3"/>
    <w:rsid w:val="00DF62CD"/>
    <w:rsid w:val="00DF6B2E"/>
    <w:rsid w:val="00DF70C4"/>
    <w:rsid w:val="00DF76F8"/>
    <w:rsid w:val="00DF7898"/>
    <w:rsid w:val="00E003C5"/>
    <w:rsid w:val="00E00E22"/>
    <w:rsid w:val="00E03051"/>
    <w:rsid w:val="00E046C8"/>
    <w:rsid w:val="00E052F6"/>
    <w:rsid w:val="00E06700"/>
    <w:rsid w:val="00E07958"/>
    <w:rsid w:val="00E123E1"/>
    <w:rsid w:val="00E129DC"/>
    <w:rsid w:val="00E12AE6"/>
    <w:rsid w:val="00E13B09"/>
    <w:rsid w:val="00E145F6"/>
    <w:rsid w:val="00E14E90"/>
    <w:rsid w:val="00E1541F"/>
    <w:rsid w:val="00E1559A"/>
    <w:rsid w:val="00E158C2"/>
    <w:rsid w:val="00E17EAA"/>
    <w:rsid w:val="00E20654"/>
    <w:rsid w:val="00E20D70"/>
    <w:rsid w:val="00E20FEE"/>
    <w:rsid w:val="00E21F64"/>
    <w:rsid w:val="00E22AC6"/>
    <w:rsid w:val="00E23801"/>
    <w:rsid w:val="00E24A85"/>
    <w:rsid w:val="00E25043"/>
    <w:rsid w:val="00E26330"/>
    <w:rsid w:val="00E2636D"/>
    <w:rsid w:val="00E267A9"/>
    <w:rsid w:val="00E2700E"/>
    <w:rsid w:val="00E27603"/>
    <w:rsid w:val="00E27E63"/>
    <w:rsid w:val="00E3004C"/>
    <w:rsid w:val="00E301C9"/>
    <w:rsid w:val="00E3081A"/>
    <w:rsid w:val="00E313BD"/>
    <w:rsid w:val="00E31B7C"/>
    <w:rsid w:val="00E3460E"/>
    <w:rsid w:val="00E35564"/>
    <w:rsid w:val="00E359FC"/>
    <w:rsid w:val="00E40143"/>
    <w:rsid w:val="00E401B7"/>
    <w:rsid w:val="00E407E9"/>
    <w:rsid w:val="00E41207"/>
    <w:rsid w:val="00E423C8"/>
    <w:rsid w:val="00E43BBC"/>
    <w:rsid w:val="00E45130"/>
    <w:rsid w:val="00E452C6"/>
    <w:rsid w:val="00E460AF"/>
    <w:rsid w:val="00E46FC8"/>
    <w:rsid w:val="00E47486"/>
    <w:rsid w:val="00E47CC8"/>
    <w:rsid w:val="00E522DD"/>
    <w:rsid w:val="00E524CE"/>
    <w:rsid w:val="00E52955"/>
    <w:rsid w:val="00E5447E"/>
    <w:rsid w:val="00E54839"/>
    <w:rsid w:val="00E570F6"/>
    <w:rsid w:val="00E576D8"/>
    <w:rsid w:val="00E6063B"/>
    <w:rsid w:val="00E60C69"/>
    <w:rsid w:val="00E61D53"/>
    <w:rsid w:val="00E620A2"/>
    <w:rsid w:val="00E64764"/>
    <w:rsid w:val="00E65B61"/>
    <w:rsid w:val="00E65F49"/>
    <w:rsid w:val="00E66331"/>
    <w:rsid w:val="00E671F9"/>
    <w:rsid w:val="00E70D42"/>
    <w:rsid w:val="00E70F71"/>
    <w:rsid w:val="00E715A1"/>
    <w:rsid w:val="00E72C63"/>
    <w:rsid w:val="00E73661"/>
    <w:rsid w:val="00E73AAA"/>
    <w:rsid w:val="00E73BEE"/>
    <w:rsid w:val="00E74769"/>
    <w:rsid w:val="00E74E48"/>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E6"/>
    <w:rsid w:val="00E90D07"/>
    <w:rsid w:val="00E92576"/>
    <w:rsid w:val="00E9331A"/>
    <w:rsid w:val="00E9576D"/>
    <w:rsid w:val="00E962DE"/>
    <w:rsid w:val="00E9649B"/>
    <w:rsid w:val="00E96666"/>
    <w:rsid w:val="00E96E7D"/>
    <w:rsid w:val="00E97B02"/>
    <w:rsid w:val="00E97EFB"/>
    <w:rsid w:val="00E97F2D"/>
    <w:rsid w:val="00EA0478"/>
    <w:rsid w:val="00EA07E7"/>
    <w:rsid w:val="00EA1911"/>
    <w:rsid w:val="00EA19EA"/>
    <w:rsid w:val="00EA524A"/>
    <w:rsid w:val="00EA5432"/>
    <w:rsid w:val="00EA5579"/>
    <w:rsid w:val="00EA5994"/>
    <w:rsid w:val="00EA5FA7"/>
    <w:rsid w:val="00EB03A6"/>
    <w:rsid w:val="00EB0926"/>
    <w:rsid w:val="00EB0DC4"/>
    <w:rsid w:val="00EB31F5"/>
    <w:rsid w:val="00EB3289"/>
    <w:rsid w:val="00EB5C71"/>
    <w:rsid w:val="00EB749D"/>
    <w:rsid w:val="00EC1F80"/>
    <w:rsid w:val="00EC383A"/>
    <w:rsid w:val="00EC478A"/>
    <w:rsid w:val="00EC4A25"/>
    <w:rsid w:val="00EC4C7B"/>
    <w:rsid w:val="00EC5422"/>
    <w:rsid w:val="00EC5709"/>
    <w:rsid w:val="00EC5D21"/>
    <w:rsid w:val="00EC6D8F"/>
    <w:rsid w:val="00ED1772"/>
    <w:rsid w:val="00ED28A6"/>
    <w:rsid w:val="00ED34A7"/>
    <w:rsid w:val="00ED689E"/>
    <w:rsid w:val="00ED78BB"/>
    <w:rsid w:val="00EE0388"/>
    <w:rsid w:val="00EE063F"/>
    <w:rsid w:val="00EE17FC"/>
    <w:rsid w:val="00EE20D3"/>
    <w:rsid w:val="00EE3719"/>
    <w:rsid w:val="00EE584B"/>
    <w:rsid w:val="00EE58D2"/>
    <w:rsid w:val="00EF0AB2"/>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2694"/>
    <w:rsid w:val="00F12BEA"/>
    <w:rsid w:val="00F13122"/>
    <w:rsid w:val="00F13C85"/>
    <w:rsid w:val="00F14971"/>
    <w:rsid w:val="00F15916"/>
    <w:rsid w:val="00F1613D"/>
    <w:rsid w:val="00F17771"/>
    <w:rsid w:val="00F20024"/>
    <w:rsid w:val="00F20893"/>
    <w:rsid w:val="00F22EC7"/>
    <w:rsid w:val="00F2318F"/>
    <w:rsid w:val="00F26686"/>
    <w:rsid w:val="00F26BA9"/>
    <w:rsid w:val="00F2728C"/>
    <w:rsid w:val="00F275D9"/>
    <w:rsid w:val="00F279B4"/>
    <w:rsid w:val="00F27EA6"/>
    <w:rsid w:val="00F31A3E"/>
    <w:rsid w:val="00F329ED"/>
    <w:rsid w:val="00F32A0F"/>
    <w:rsid w:val="00F34C68"/>
    <w:rsid w:val="00F35AEC"/>
    <w:rsid w:val="00F36F7A"/>
    <w:rsid w:val="00F37480"/>
    <w:rsid w:val="00F379F8"/>
    <w:rsid w:val="00F41724"/>
    <w:rsid w:val="00F41772"/>
    <w:rsid w:val="00F41B49"/>
    <w:rsid w:val="00F41FFE"/>
    <w:rsid w:val="00F425DE"/>
    <w:rsid w:val="00F427E1"/>
    <w:rsid w:val="00F432E6"/>
    <w:rsid w:val="00F468C7"/>
    <w:rsid w:val="00F47013"/>
    <w:rsid w:val="00F47FC3"/>
    <w:rsid w:val="00F530A5"/>
    <w:rsid w:val="00F531F4"/>
    <w:rsid w:val="00F535D2"/>
    <w:rsid w:val="00F53607"/>
    <w:rsid w:val="00F538E4"/>
    <w:rsid w:val="00F541CF"/>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573F"/>
    <w:rsid w:val="00F667AB"/>
    <w:rsid w:val="00F67D5F"/>
    <w:rsid w:val="00F7001E"/>
    <w:rsid w:val="00F701F4"/>
    <w:rsid w:val="00F70898"/>
    <w:rsid w:val="00F728B6"/>
    <w:rsid w:val="00F72A39"/>
    <w:rsid w:val="00F72C3A"/>
    <w:rsid w:val="00F744B3"/>
    <w:rsid w:val="00F75571"/>
    <w:rsid w:val="00F76671"/>
    <w:rsid w:val="00F7689C"/>
    <w:rsid w:val="00F770DC"/>
    <w:rsid w:val="00F77136"/>
    <w:rsid w:val="00F77B72"/>
    <w:rsid w:val="00F8218A"/>
    <w:rsid w:val="00F82535"/>
    <w:rsid w:val="00F8376E"/>
    <w:rsid w:val="00F83ED4"/>
    <w:rsid w:val="00F845BC"/>
    <w:rsid w:val="00F84ED4"/>
    <w:rsid w:val="00F856F3"/>
    <w:rsid w:val="00F85E22"/>
    <w:rsid w:val="00F87854"/>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29FF"/>
    <w:rsid w:val="00FA4AB1"/>
    <w:rsid w:val="00FA57F7"/>
    <w:rsid w:val="00FA5907"/>
    <w:rsid w:val="00FA5E7A"/>
    <w:rsid w:val="00FA7504"/>
    <w:rsid w:val="00FB0C69"/>
    <w:rsid w:val="00FB0CB8"/>
    <w:rsid w:val="00FB18C4"/>
    <w:rsid w:val="00FB19CF"/>
    <w:rsid w:val="00FB3680"/>
    <w:rsid w:val="00FB5F42"/>
    <w:rsid w:val="00FB673A"/>
    <w:rsid w:val="00FC1192"/>
    <w:rsid w:val="00FC2001"/>
    <w:rsid w:val="00FC2FC4"/>
    <w:rsid w:val="00FC327A"/>
    <w:rsid w:val="00FC32D1"/>
    <w:rsid w:val="00FC42DC"/>
    <w:rsid w:val="00FC59AD"/>
    <w:rsid w:val="00FC5FC0"/>
    <w:rsid w:val="00FC6F2E"/>
    <w:rsid w:val="00FD082D"/>
    <w:rsid w:val="00FD0D63"/>
    <w:rsid w:val="00FD0FDA"/>
    <w:rsid w:val="00FD4598"/>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2" w:uiPriority="99"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rsid w:val="00F12694"/>
    <w:rPr>
      <w:b/>
      <w:position w:val="6"/>
      <w:sz w:val="16"/>
    </w:rPr>
  </w:style>
  <w:style w:type="paragraph" w:customStyle="1" w:styleId="FirstChange">
    <w:name w:val="First Change"/>
    <w:basedOn w:val="Normal"/>
    <w:qFormat/>
    <w:rsid w:val="00720D07"/>
    <w:pPr>
      <w:overflowPunct/>
      <w:autoSpaceDE/>
      <w:autoSpaceDN/>
      <w:adjustRightInd/>
      <w:jc w:val="center"/>
      <w:textAlignment w:val="auto"/>
    </w:pPr>
    <w:rPr>
      <w:rFonts w:eastAsiaTheme="minorEastAsia"/>
      <w:color w:val="FF0000"/>
      <w:lang w:eastAsia="en-US"/>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FD0FDA"/>
    <w:rPr>
      <w:rFonts w:ascii="Arial" w:eastAsia="Times New Roman" w:hAnsi="Arial"/>
      <w:b/>
      <w:noProof/>
      <w:sz w:val="18"/>
      <w:lang w:eastAsia="ja-JP"/>
    </w:rPr>
  </w:style>
  <w:style w:type="paragraph" w:styleId="Footer">
    <w:name w:val="footer"/>
    <w:basedOn w:val="Normal"/>
    <w:link w:val="FooterChar"/>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paragraph" w:customStyle="1" w:styleId="CRCoverPage">
    <w:name w:val="CR Cover Page"/>
    <w:link w:val="CRCoverPageZchn"/>
    <w:rsid w:val="008D3D52"/>
    <w:pPr>
      <w:spacing w:after="120"/>
    </w:pPr>
    <w:rPr>
      <w:rFonts w:ascii="Arial" w:eastAsia="Times New Roman" w:hAnsi="Arial"/>
      <w:lang w:eastAsia="en-US"/>
    </w:rPr>
  </w:style>
  <w:style w:type="character" w:customStyle="1" w:styleId="CRCoverPageZchn">
    <w:name w:val="CR Cover Page Zchn"/>
    <w:link w:val="CRCoverPage"/>
    <w:rsid w:val="008D3D52"/>
    <w:rPr>
      <w:rFonts w:ascii="Arial" w:eastAsia="Times New Roman" w:hAnsi="Arial"/>
      <w:lang w:eastAsia="en-US"/>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rsid w:val="008D3D52"/>
    <w:rPr>
      <w:rFonts w:eastAsia="Times New Roman"/>
      <w:b/>
      <w:bCs/>
      <w:lang w:eastAsia="en-US"/>
    </w:rPr>
  </w:style>
  <w:style w:type="paragraph" w:styleId="ListParagraph">
    <w:name w:val="List Paragraph"/>
    <w:basedOn w:val="Normal"/>
    <w:uiPriority w:val="34"/>
    <w:qFormat/>
    <w:rsid w:val="00E267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445041">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845947517">
      <w:bodyDiv w:val="1"/>
      <w:marLeft w:val="0"/>
      <w:marRight w:val="0"/>
      <w:marTop w:val="0"/>
      <w:marBottom w:val="0"/>
      <w:divBdr>
        <w:top w:val="none" w:sz="0" w:space="0" w:color="auto"/>
        <w:left w:val="none" w:sz="0" w:space="0" w:color="auto"/>
        <w:bottom w:val="none" w:sz="0" w:space="0" w:color="auto"/>
        <w:right w:val="none" w:sz="0" w:space="0" w:color="auto"/>
      </w:divBdr>
    </w:div>
    <w:div w:id="102998705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1839808314">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5.emf"/><Relationship Id="rId42" Type="http://schemas.openxmlformats.org/officeDocument/2006/relationships/image" Target="media/image18.emf"/><Relationship Id="rId63" Type="http://schemas.openxmlformats.org/officeDocument/2006/relationships/image" Target="media/image33.emf"/><Relationship Id="rId84" Type="http://schemas.openxmlformats.org/officeDocument/2006/relationships/image" Target="media/image48.emf"/><Relationship Id="rId138" Type="http://schemas.openxmlformats.org/officeDocument/2006/relationships/image" Target="media/image75.emf"/><Relationship Id="rId159" Type="http://schemas.openxmlformats.org/officeDocument/2006/relationships/oleObject" Target="embeddings/oleObject45.bin"/><Relationship Id="rId170" Type="http://schemas.openxmlformats.org/officeDocument/2006/relationships/image" Target="media/image91.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19.emf"/><Relationship Id="rId107" Type="http://schemas.openxmlformats.org/officeDocument/2006/relationships/oleObject" Target="embeddings/oleObject19.bin"/><Relationship Id="rId11" Type="http://schemas.openxmlformats.org/officeDocument/2006/relationships/hyperlink" Target="http://www.3gpp.org/ftp/Specs/html-info/21900.htm" TargetMode="External"/><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image" Target="media/image41.emf"/><Relationship Id="rId128" Type="http://schemas.openxmlformats.org/officeDocument/2006/relationships/image" Target="media/image70.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Microsoft_Word_97_-_2003_Document6.doc"/><Relationship Id="rId160" Type="http://schemas.openxmlformats.org/officeDocument/2006/relationships/image" Target="media/image86.emf"/><Relationship Id="rId181" Type="http://schemas.openxmlformats.org/officeDocument/2006/relationships/oleObject" Target="embeddings/oleObject56.bin"/><Relationship Id="rId216" Type="http://schemas.openxmlformats.org/officeDocument/2006/relationships/image" Target="media/image114.emf"/><Relationship Id="rId237" Type="http://schemas.openxmlformats.org/officeDocument/2006/relationships/oleObject" Target="embeddings/oleObject80.bin"/><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package" Target="embeddings/Microsoft_Visio_Drawing6.vsdx"/><Relationship Id="rId118" Type="http://schemas.openxmlformats.org/officeDocument/2006/relationships/image" Target="media/image65.emf"/><Relationship Id="rId139" Type="http://schemas.openxmlformats.org/officeDocument/2006/relationships/oleObject" Target="embeddings/oleObject35.bin"/><Relationship Id="rId85" Type="http://schemas.openxmlformats.org/officeDocument/2006/relationships/oleObject" Target="embeddings/Microsoft_Visio_2003-2010_Drawing2.vsd"/><Relationship Id="rId150" Type="http://schemas.openxmlformats.org/officeDocument/2006/relationships/image" Target="media/image81.emf"/><Relationship Id="rId171" Type="http://schemas.openxmlformats.org/officeDocument/2006/relationships/oleObject" Target="embeddings/oleObject51.bin"/><Relationship Id="rId192" Type="http://schemas.openxmlformats.org/officeDocument/2006/relationships/image" Target="media/image102.emf"/><Relationship Id="rId206" Type="http://schemas.openxmlformats.org/officeDocument/2006/relationships/image" Target="media/image109.emf"/><Relationship Id="rId227" Type="http://schemas.openxmlformats.org/officeDocument/2006/relationships/oleObject" Target="embeddings/oleObject78.bin"/><Relationship Id="rId12" Type="http://schemas.openxmlformats.org/officeDocument/2006/relationships/header" Target="header1.xml"/><Relationship Id="rId33" Type="http://schemas.openxmlformats.org/officeDocument/2006/relationships/package" Target="embeddings/Microsoft_Visio_Drawing.vsdx"/><Relationship Id="rId108" Type="http://schemas.openxmlformats.org/officeDocument/2006/relationships/image" Target="media/image60.emf"/><Relationship Id="rId129" Type="http://schemas.openxmlformats.org/officeDocument/2006/relationships/oleObject" Target="embeddings/oleObject30.bin"/><Relationship Id="rId54" Type="http://schemas.openxmlformats.org/officeDocument/2006/relationships/image" Target="media/image25.wmf"/><Relationship Id="rId75" Type="http://schemas.openxmlformats.org/officeDocument/2006/relationships/image" Target="media/image42.emf"/><Relationship Id="rId96" Type="http://schemas.openxmlformats.org/officeDocument/2006/relationships/image" Target="media/image54.emf"/><Relationship Id="rId140" Type="http://schemas.openxmlformats.org/officeDocument/2006/relationships/image" Target="media/image76.emf"/><Relationship Id="rId161" Type="http://schemas.openxmlformats.org/officeDocument/2006/relationships/oleObject" Target="embeddings/oleObject46.bin"/><Relationship Id="rId182" Type="http://schemas.openxmlformats.org/officeDocument/2006/relationships/image" Target="media/image97.emf"/><Relationship Id="rId217" Type="http://schemas.openxmlformats.org/officeDocument/2006/relationships/oleObject" Target="embeddings/oleObject74.bin"/><Relationship Id="rId6" Type="http://schemas.openxmlformats.org/officeDocument/2006/relationships/webSettings" Target="webSettings.xml"/><Relationship Id="rId238" Type="http://schemas.openxmlformats.org/officeDocument/2006/relationships/hyperlink" Target="file:///C:\Users\joyou\MinuteMan\RAN3_109e\Docs\RP-201850.zip" TargetMode="External"/><Relationship Id="rId23" Type="http://schemas.openxmlformats.org/officeDocument/2006/relationships/image" Target="media/image6.emf"/><Relationship Id="rId119" Type="http://schemas.openxmlformats.org/officeDocument/2006/relationships/oleObject" Target="embeddings/oleObject25.bin"/><Relationship Id="rId44" Type="http://schemas.openxmlformats.org/officeDocument/2006/relationships/image" Target="media/image19.emf"/><Relationship Id="rId65" Type="http://schemas.openxmlformats.org/officeDocument/2006/relationships/image" Target="media/image34.emf"/><Relationship Id="rId86" Type="http://schemas.openxmlformats.org/officeDocument/2006/relationships/image" Target="media/image49.emf"/><Relationship Id="rId130" Type="http://schemas.openxmlformats.org/officeDocument/2006/relationships/image" Target="media/image71.emf"/><Relationship Id="rId151" Type="http://schemas.openxmlformats.org/officeDocument/2006/relationships/oleObject" Target="embeddings/oleObject41.bin"/><Relationship Id="rId172" Type="http://schemas.openxmlformats.org/officeDocument/2006/relationships/image" Target="media/image92.emf"/><Relationship Id="rId193" Type="http://schemas.openxmlformats.org/officeDocument/2006/relationships/oleObject" Target="embeddings/oleObject62.bin"/><Relationship Id="rId207" Type="http://schemas.openxmlformats.org/officeDocument/2006/relationships/oleObject" Target="embeddings/oleObject69.bin"/><Relationship Id="rId228" Type="http://schemas.openxmlformats.org/officeDocument/2006/relationships/image" Target="media/image120.emf"/><Relationship Id="rId13" Type="http://schemas.openxmlformats.org/officeDocument/2006/relationships/image" Target="media/image1.wmf"/><Relationship Id="rId109" Type="http://schemas.openxmlformats.org/officeDocument/2006/relationships/oleObject" Target="embeddings/oleObject20.bin"/><Relationship Id="rId34" Type="http://schemas.openxmlformats.org/officeDocument/2006/relationships/image" Target="media/image14.emf"/><Relationship Id="rId55" Type="http://schemas.openxmlformats.org/officeDocument/2006/relationships/image" Target="media/image26.wmf"/><Relationship Id="rId76" Type="http://schemas.openxmlformats.org/officeDocument/2006/relationships/image" Target="media/image43.wmf"/><Relationship Id="rId97" Type="http://schemas.openxmlformats.org/officeDocument/2006/relationships/oleObject" Target="embeddings/oleObject14.bin"/><Relationship Id="rId120" Type="http://schemas.openxmlformats.org/officeDocument/2006/relationships/image" Target="media/image66.emf"/><Relationship Id="rId141" Type="http://schemas.openxmlformats.org/officeDocument/2006/relationships/oleObject" Target="embeddings/oleObject36.bin"/><Relationship Id="rId7" Type="http://schemas.openxmlformats.org/officeDocument/2006/relationships/footnotes" Target="footnotes.xml"/><Relationship Id="rId162" Type="http://schemas.openxmlformats.org/officeDocument/2006/relationships/image" Target="media/image87.emf"/><Relationship Id="rId183" Type="http://schemas.openxmlformats.org/officeDocument/2006/relationships/oleObject" Target="embeddings/oleObject57.bin"/><Relationship Id="rId218" Type="http://schemas.openxmlformats.org/officeDocument/2006/relationships/image" Target="media/image115.emf"/><Relationship Id="rId239" Type="http://schemas.openxmlformats.org/officeDocument/2006/relationships/header" Target="header2.xml"/><Relationship Id="rId24" Type="http://schemas.openxmlformats.org/officeDocument/2006/relationships/oleObject" Target="embeddings/oleObject6.bin"/><Relationship Id="rId45" Type="http://schemas.openxmlformats.org/officeDocument/2006/relationships/oleObject" Target="embeddings/oleObject10.bin"/><Relationship Id="rId66" Type="http://schemas.openxmlformats.org/officeDocument/2006/relationships/package" Target="embeddings/Microsoft_Visio_Drawing7.vsdx"/><Relationship Id="rId87" Type="http://schemas.openxmlformats.org/officeDocument/2006/relationships/oleObject" Target="embeddings/Microsoft_Visio_2003-2010_Drawing3.vsd"/><Relationship Id="rId110" Type="http://schemas.openxmlformats.org/officeDocument/2006/relationships/image" Target="media/image61.emf"/><Relationship Id="rId131" Type="http://schemas.openxmlformats.org/officeDocument/2006/relationships/oleObject" Target="embeddings/oleObject31.bin"/><Relationship Id="rId152" Type="http://schemas.openxmlformats.org/officeDocument/2006/relationships/image" Target="media/image82.emf"/><Relationship Id="rId173" Type="http://schemas.openxmlformats.org/officeDocument/2006/relationships/oleObject" Target="embeddings/oleObject52.bin"/><Relationship Id="rId194" Type="http://schemas.openxmlformats.org/officeDocument/2006/relationships/image" Target="media/image103.emf"/><Relationship Id="rId208" Type="http://schemas.openxmlformats.org/officeDocument/2006/relationships/image" Target="media/image110.emf"/><Relationship Id="rId229" Type="http://schemas.openxmlformats.org/officeDocument/2006/relationships/oleObject" Target="embeddings/Microsoft_Word_97_-_2003_Document8.doc"/><Relationship Id="rId240" Type="http://schemas.openxmlformats.org/officeDocument/2006/relationships/footer" Target="footer1.xml"/><Relationship Id="rId14" Type="http://schemas.openxmlformats.org/officeDocument/2006/relationships/oleObject" Target="embeddings/oleObject1.bin"/><Relationship Id="rId35" Type="http://schemas.openxmlformats.org/officeDocument/2006/relationships/package" Target="embeddings/Microsoft_Visio_Drawing1.vsdx"/><Relationship Id="rId56" Type="http://schemas.openxmlformats.org/officeDocument/2006/relationships/image" Target="media/image27.wmf"/><Relationship Id="rId77" Type="http://schemas.openxmlformats.org/officeDocument/2006/relationships/image" Target="media/image44.wmf"/><Relationship Id="rId100" Type="http://schemas.openxmlformats.org/officeDocument/2006/relationships/image" Target="media/image56.emf"/><Relationship Id="rId8" Type="http://schemas.openxmlformats.org/officeDocument/2006/relationships/endnotes" Target="endnotes.xml"/><Relationship Id="rId98" Type="http://schemas.openxmlformats.org/officeDocument/2006/relationships/image" Target="media/image55.emf"/><Relationship Id="rId121" Type="http://schemas.openxmlformats.org/officeDocument/2006/relationships/oleObject" Target="embeddings/oleObject26.bin"/><Relationship Id="rId142" Type="http://schemas.openxmlformats.org/officeDocument/2006/relationships/image" Target="media/image77.emf"/><Relationship Id="rId163" Type="http://schemas.openxmlformats.org/officeDocument/2006/relationships/oleObject" Target="embeddings/oleObject47.bin"/><Relationship Id="rId184" Type="http://schemas.openxmlformats.org/officeDocument/2006/relationships/image" Target="media/image98.emf"/><Relationship Id="rId219" Type="http://schemas.openxmlformats.org/officeDocument/2006/relationships/oleObject" Target="embeddings/oleObject75.bin"/><Relationship Id="rId230" Type="http://schemas.openxmlformats.org/officeDocument/2006/relationships/image" Target="media/image121.emf"/><Relationship Id="rId25" Type="http://schemas.openxmlformats.org/officeDocument/2006/relationships/image" Target="media/image7.emf"/><Relationship Id="rId46" Type="http://schemas.openxmlformats.org/officeDocument/2006/relationships/image" Target="media/image20.emf"/><Relationship Id="rId67" Type="http://schemas.openxmlformats.org/officeDocument/2006/relationships/image" Target="media/image35.emf"/><Relationship Id="rId88" Type="http://schemas.openxmlformats.org/officeDocument/2006/relationships/image" Target="media/image50.emf"/><Relationship Id="rId111" Type="http://schemas.openxmlformats.org/officeDocument/2006/relationships/oleObject" Target="embeddings/oleObject21.bin"/><Relationship Id="rId132" Type="http://schemas.openxmlformats.org/officeDocument/2006/relationships/image" Target="media/image72.emf"/><Relationship Id="rId153" Type="http://schemas.openxmlformats.org/officeDocument/2006/relationships/oleObject" Target="embeddings/oleObject42.bin"/><Relationship Id="rId174" Type="http://schemas.openxmlformats.org/officeDocument/2006/relationships/image" Target="media/image93.emf"/><Relationship Id="rId195" Type="http://schemas.openxmlformats.org/officeDocument/2006/relationships/oleObject" Target="embeddings/oleObject63.bin"/><Relationship Id="rId209" Type="http://schemas.openxmlformats.org/officeDocument/2006/relationships/oleObject" Target="embeddings/oleObject70.bin"/><Relationship Id="rId220" Type="http://schemas.openxmlformats.org/officeDocument/2006/relationships/image" Target="media/image116.emf"/><Relationship Id="rId241"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image" Target="media/image15.emf"/><Relationship Id="rId57" Type="http://schemas.openxmlformats.org/officeDocument/2006/relationships/image" Target="media/image28.wmf"/><Relationship Id="rId106" Type="http://schemas.openxmlformats.org/officeDocument/2006/relationships/image" Target="media/image59.emf"/><Relationship Id="rId127" Type="http://schemas.openxmlformats.org/officeDocument/2006/relationships/oleObject" Target="embeddings/oleObject29.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52" Type="http://schemas.openxmlformats.org/officeDocument/2006/relationships/image" Target="media/image23.emf"/><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image" Target="media/image53.emf"/><Relationship Id="rId99" Type="http://schemas.openxmlformats.org/officeDocument/2006/relationships/oleObject" Target="embeddings/oleObject15.bin"/><Relationship Id="rId101" Type="http://schemas.openxmlformats.org/officeDocument/2006/relationships/oleObject" Target="embeddings/oleObject16.bin"/><Relationship Id="rId122" Type="http://schemas.openxmlformats.org/officeDocument/2006/relationships/image" Target="media/image67.emf"/><Relationship Id="rId143" Type="http://schemas.openxmlformats.org/officeDocument/2006/relationships/oleObject" Target="embeddings/oleObject37.bin"/><Relationship Id="rId148" Type="http://schemas.openxmlformats.org/officeDocument/2006/relationships/image" Target="media/image80.emf"/><Relationship Id="rId164" Type="http://schemas.openxmlformats.org/officeDocument/2006/relationships/image" Target="media/image88.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96.emf"/><Relationship Id="rId210" Type="http://schemas.openxmlformats.org/officeDocument/2006/relationships/image" Target="media/image111.emf"/><Relationship Id="rId215" Type="http://schemas.openxmlformats.org/officeDocument/2006/relationships/oleObject" Target="embeddings/oleObject73.bin"/><Relationship Id="rId236" Type="http://schemas.openxmlformats.org/officeDocument/2006/relationships/image" Target="media/image124.wmf"/><Relationship Id="rId26" Type="http://schemas.openxmlformats.org/officeDocument/2006/relationships/image" Target="media/image8.emf"/><Relationship Id="rId231" Type="http://schemas.openxmlformats.org/officeDocument/2006/relationships/oleObject" Target="embeddings/Microsoft_Word_97_-_2003_Document9.doc"/><Relationship Id="rId47" Type="http://schemas.openxmlformats.org/officeDocument/2006/relationships/package" Target="embeddings/Microsoft_Visio_Drawing4.vsdx"/><Relationship Id="rId68" Type="http://schemas.openxmlformats.org/officeDocument/2006/relationships/package" Target="embeddings/Microsoft_Visio_Drawing8.vsdx"/><Relationship Id="rId89" Type="http://schemas.openxmlformats.org/officeDocument/2006/relationships/oleObject" Target="embeddings/Microsoft_Word_97_-_2003_Document.doc"/><Relationship Id="rId112" Type="http://schemas.openxmlformats.org/officeDocument/2006/relationships/image" Target="media/image62.emf"/><Relationship Id="rId133" Type="http://schemas.openxmlformats.org/officeDocument/2006/relationships/oleObject" Target="embeddings/oleObject32.bin"/><Relationship Id="rId154" Type="http://schemas.openxmlformats.org/officeDocument/2006/relationships/image" Target="media/image83.emf"/><Relationship Id="rId175" Type="http://schemas.openxmlformats.org/officeDocument/2006/relationships/oleObject" Target="embeddings/oleObject53.bin"/><Relationship Id="rId196" Type="http://schemas.openxmlformats.org/officeDocument/2006/relationships/image" Target="media/image104.emf"/><Relationship Id="rId200" Type="http://schemas.openxmlformats.org/officeDocument/2006/relationships/image" Target="media/image106.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microsoft.com/office/2011/relationships/people" Target="people.xml"/><Relationship Id="rId37" Type="http://schemas.openxmlformats.org/officeDocument/2006/relationships/package" Target="embeddings/Microsoft_Visio_Drawing2.vsdx"/><Relationship Id="rId58" Type="http://schemas.openxmlformats.org/officeDocument/2006/relationships/image" Target="media/image29.wmf"/><Relationship Id="rId79" Type="http://schemas.openxmlformats.org/officeDocument/2006/relationships/oleObject" Target="embeddings/Microsoft_Visio_2003-2010_Drawing.vsd"/><Relationship Id="rId102" Type="http://schemas.openxmlformats.org/officeDocument/2006/relationships/image" Target="media/image57.emf"/><Relationship Id="rId123" Type="http://schemas.openxmlformats.org/officeDocument/2006/relationships/oleObject" Target="embeddings/oleObject27.bin"/><Relationship Id="rId144" Type="http://schemas.openxmlformats.org/officeDocument/2006/relationships/image" Target="media/image78.emf"/><Relationship Id="rId90" Type="http://schemas.openxmlformats.org/officeDocument/2006/relationships/image" Target="media/image51.emf"/><Relationship Id="rId165" Type="http://schemas.openxmlformats.org/officeDocument/2006/relationships/oleObject" Target="embeddings/oleObject48.bin"/><Relationship Id="rId186" Type="http://schemas.openxmlformats.org/officeDocument/2006/relationships/image" Target="media/image99.emf"/><Relationship Id="rId211" Type="http://schemas.openxmlformats.org/officeDocument/2006/relationships/oleObject" Target="embeddings/oleObject71.bin"/><Relationship Id="rId232" Type="http://schemas.openxmlformats.org/officeDocument/2006/relationships/image" Target="media/image122.emf"/><Relationship Id="rId27" Type="http://schemas.openxmlformats.org/officeDocument/2006/relationships/image" Target="media/image9.emf"/><Relationship Id="rId48" Type="http://schemas.openxmlformats.org/officeDocument/2006/relationships/image" Target="media/image21.emf"/><Relationship Id="rId69" Type="http://schemas.openxmlformats.org/officeDocument/2006/relationships/image" Target="media/image36.emf"/><Relationship Id="rId113" Type="http://schemas.openxmlformats.org/officeDocument/2006/relationships/oleObject" Target="embeddings/oleObject22.bin"/><Relationship Id="rId134" Type="http://schemas.openxmlformats.org/officeDocument/2006/relationships/image" Target="media/image73.emf"/><Relationship Id="rId80" Type="http://schemas.openxmlformats.org/officeDocument/2006/relationships/image" Target="media/image46.emf"/><Relationship Id="rId155" Type="http://schemas.openxmlformats.org/officeDocument/2006/relationships/oleObject" Target="embeddings/oleObject43.bin"/><Relationship Id="rId176" Type="http://schemas.openxmlformats.org/officeDocument/2006/relationships/image" Target="media/image94.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7.emf"/><Relationship Id="rId243" Type="http://schemas.openxmlformats.org/officeDocument/2006/relationships/theme" Target="theme/theme1.xml"/><Relationship Id="rId17" Type="http://schemas.openxmlformats.org/officeDocument/2006/relationships/image" Target="media/image3.wmf"/><Relationship Id="rId38" Type="http://schemas.openxmlformats.org/officeDocument/2006/relationships/image" Target="media/image16.emf"/><Relationship Id="rId59" Type="http://schemas.openxmlformats.org/officeDocument/2006/relationships/image" Target="media/image30.emf"/><Relationship Id="rId103" Type="http://schemas.openxmlformats.org/officeDocument/2006/relationships/oleObject" Target="embeddings/oleObject17.bin"/><Relationship Id="rId124" Type="http://schemas.openxmlformats.org/officeDocument/2006/relationships/image" Target="media/image68.emf"/><Relationship Id="rId70" Type="http://schemas.openxmlformats.org/officeDocument/2006/relationships/image" Target="media/image37.emf"/><Relationship Id="rId91" Type="http://schemas.openxmlformats.org/officeDocument/2006/relationships/oleObject" Target="embeddings/Microsoft_Word_97_-_2003_Document4.doc"/><Relationship Id="rId145" Type="http://schemas.openxmlformats.org/officeDocument/2006/relationships/oleObject" Target="embeddings/oleObject38.bin"/><Relationship Id="rId166" Type="http://schemas.openxmlformats.org/officeDocument/2006/relationships/image" Target="media/image89.emf"/><Relationship Id="rId187" Type="http://schemas.openxmlformats.org/officeDocument/2006/relationships/oleObject" Target="embeddings/oleObject59.bin"/><Relationship Id="rId1" Type="http://schemas.microsoft.com/office/2006/relationships/keyMapCustomizations" Target="customizations.xml"/><Relationship Id="rId212" Type="http://schemas.openxmlformats.org/officeDocument/2006/relationships/image" Target="media/image112.emf"/><Relationship Id="rId233" Type="http://schemas.openxmlformats.org/officeDocument/2006/relationships/oleObject" Target="embeddings/Microsoft_Visio_2003-2010_Drawing10.vsd"/><Relationship Id="rId28" Type="http://schemas.openxmlformats.org/officeDocument/2006/relationships/image" Target="media/image10.emf"/><Relationship Id="rId49" Type="http://schemas.openxmlformats.org/officeDocument/2006/relationships/package" Target="embeddings/Microsoft_Visio_Drawing5.vsdx"/><Relationship Id="rId114" Type="http://schemas.openxmlformats.org/officeDocument/2006/relationships/image" Target="media/image63.emf"/><Relationship Id="rId60" Type="http://schemas.openxmlformats.org/officeDocument/2006/relationships/oleObject" Target="embeddings/oleObject12.bin"/><Relationship Id="rId81" Type="http://schemas.openxmlformats.org/officeDocument/2006/relationships/oleObject" Target="embeddings/Microsoft_Visio_2003-2010_Drawing1.vsd"/><Relationship Id="rId135" Type="http://schemas.openxmlformats.org/officeDocument/2006/relationships/oleObject" Target="embeddings/oleObject33.bin"/><Relationship Id="rId156" Type="http://schemas.openxmlformats.org/officeDocument/2006/relationships/image" Target="media/image84.emf"/><Relationship Id="rId177" Type="http://schemas.openxmlformats.org/officeDocument/2006/relationships/oleObject" Target="embeddings/oleObject54.bin"/><Relationship Id="rId198" Type="http://schemas.openxmlformats.org/officeDocument/2006/relationships/image" Target="media/image105.emf"/><Relationship Id="rId202" Type="http://schemas.openxmlformats.org/officeDocument/2006/relationships/image" Target="media/image107.emf"/><Relationship Id="rId223" Type="http://schemas.openxmlformats.org/officeDocument/2006/relationships/oleObject" Target="embeddings/oleObject77.bin"/><Relationship Id="rId18" Type="http://schemas.openxmlformats.org/officeDocument/2006/relationships/oleObject" Target="embeddings/oleObject3.bin"/><Relationship Id="rId39" Type="http://schemas.openxmlformats.org/officeDocument/2006/relationships/package" Target="embeddings/Microsoft_Visio_Drawing3.vsdx"/><Relationship Id="rId50" Type="http://schemas.openxmlformats.org/officeDocument/2006/relationships/image" Target="media/image22.emf"/><Relationship Id="rId104" Type="http://schemas.openxmlformats.org/officeDocument/2006/relationships/image" Target="media/image58.emf"/><Relationship Id="rId125" Type="http://schemas.openxmlformats.org/officeDocument/2006/relationships/oleObject" Target="embeddings/oleObject28.bin"/><Relationship Id="rId146" Type="http://schemas.openxmlformats.org/officeDocument/2006/relationships/image" Target="media/image79.emf"/><Relationship Id="rId167" Type="http://schemas.openxmlformats.org/officeDocument/2006/relationships/oleObject" Target="embeddings/oleObject49.bin"/><Relationship Id="rId188" Type="http://schemas.openxmlformats.org/officeDocument/2006/relationships/image" Target="media/image100.emf"/><Relationship Id="rId71" Type="http://schemas.openxmlformats.org/officeDocument/2006/relationships/image" Target="media/image38.emf"/><Relationship Id="rId92" Type="http://schemas.openxmlformats.org/officeDocument/2006/relationships/image" Target="media/image52.emf"/><Relationship Id="rId213" Type="http://schemas.openxmlformats.org/officeDocument/2006/relationships/oleObject" Target="embeddings/oleObject72.bin"/><Relationship Id="rId234" Type="http://schemas.openxmlformats.org/officeDocument/2006/relationships/image" Target="media/image123.wmf"/><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image" Target="media/image17.emf"/><Relationship Id="rId115" Type="http://schemas.openxmlformats.org/officeDocument/2006/relationships/oleObject" Target="embeddings/oleObject23.bin"/><Relationship Id="rId136" Type="http://schemas.openxmlformats.org/officeDocument/2006/relationships/image" Target="media/image74.emf"/><Relationship Id="rId157" Type="http://schemas.openxmlformats.org/officeDocument/2006/relationships/oleObject" Target="embeddings/oleObject44.bin"/><Relationship Id="rId178" Type="http://schemas.openxmlformats.org/officeDocument/2006/relationships/image" Target="media/image95.emf"/><Relationship Id="rId61" Type="http://schemas.openxmlformats.org/officeDocument/2006/relationships/image" Target="media/image31.emf"/><Relationship Id="rId82" Type="http://schemas.openxmlformats.org/officeDocument/2006/relationships/image" Target="media/image47.emf"/><Relationship Id="rId199" Type="http://schemas.openxmlformats.org/officeDocument/2006/relationships/oleObject" Target="embeddings/oleObject65.bin"/><Relationship Id="rId203" Type="http://schemas.openxmlformats.org/officeDocument/2006/relationships/oleObject" Target="embeddings/oleObject67.bin"/><Relationship Id="rId19" Type="http://schemas.openxmlformats.org/officeDocument/2006/relationships/image" Target="media/image4.wmf"/><Relationship Id="rId224" Type="http://schemas.openxmlformats.org/officeDocument/2006/relationships/image" Target="media/image118.emf"/><Relationship Id="rId30" Type="http://schemas.openxmlformats.org/officeDocument/2006/relationships/image" Target="media/image12.wmf"/><Relationship Id="rId105" Type="http://schemas.openxmlformats.org/officeDocument/2006/relationships/oleObject" Target="embeddings/oleObject18.bin"/><Relationship Id="rId126" Type="http://schemas.openxmlformats.org/officeDocument/2006/relationships/image" Target="media/image69.emf"/><Relationship Id="rId147" Type="http://schemas.openxmlformats.org/officeDocument/2006/relationships/oleObject" Target="embeddings/oleObject39.bin"/><Relationship Id="rId168" Type="http://schemas.openxmlformats.org/officeDocument/2006/relationships/image" Target="media/image90.emf"/><Relationship Id="rId51" Type="http://schemas.openxmlformats.org/officeDocument/2006/relationships/oleObject" Target="embeddings/oleObject11.bin"/><Relationship Id="rId72" Type="http://schemas.openxmlformats.org/officeDocument/2006/relationships/image" Target="media/image39.emf"/><Relationship Id="rId93" Type="http://schemas.openxmlformats.org/officeDocument/2006/relationships/oleObject" Target="embeddings/Microsoft_Word_97_-_2003_Document5.doc"/><Relationship Id="rId189" Type="http://schemas.openxmlformats.org/officeDocument/2006/relationships/oleObject" Target="embeddings/oleObject60.bin"/><Relationship Id="rId3" Type="http://schemas.openxmlformats.org/officeDocument/2006/relationships/numbering" Target="numbering.xml"/><Relationship Id="rId214" Type="http://schemas.openxmlformats.org/officeDocument/2006/relationships/image" Target="media/image113.emf"/><Relationship Id="rId235" Type="http://schemas.openxmlformats.org/officeDocument/2006/relationships/oleObject" Target="embeddings/oleObject79.bin"/><Relationship Id="rId116" Type="http://schemas.openxmlformats.org/officeDocument/2006/relationships/image" Target="media/image64.emf"/><Relationship Id="rId137" Type="http://schemas.openxmlformats.org/officeDocument/2006/relationships/oleObject" Target="embeddings/oleObject34.bin"/><Relationship Id="rId158" Type="http://schemas.openxmlformats.org/officeDocument/2006/relationships/image" Target="media/image85.emf"/><Relationship Id="rId20" Type="http://schemas.openxmlformats.org/officeDocument/2006/relationships/oleObject" Target="embeddings/oleObject4.bin"/><Relationship Id="rId41" Type="http://schemas.openxmlformats.org/officeDocument/2006/relationships/oleObject" Target="embeddings/oleObject8.bin"/><Relationship Id="rId62" Type="http://schemas.openxmlformats.org/officeDocument/2006/relationships/image" Target="media/image32.emf"/><Relationship Id="rId83" Type="http://schemas.openxmlformats.org/officeDocument/2006/relationships/oleObject" Target="embeddings/oleObject13.bin"/><Relationship Id="rId179" Type="http://schemas.openxmlformats.org/officeDocument/2006/relationships/oleObject" Target="embeddings/oleObject55.bin"/><Relationship Id="rId190" Type="http://schemas.openxmlformats.org/officeDocument/2006/relationships/image" Target="media/image101.emf"/><Relationship Id="rId204" Type="http://schemas.openxmlformats.org/officeDocument/2006/relationships/image" Target="media/image108.emf"/><Relationship Id="rId225"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1</TotalTime>
  <Pages>11</Pages>
  <Words>222777</Words>
  <Characters>1269835</Characters>
  <Application>Microsoft Office Word</Application>
  <DocSecurity>0</DocSecurity>
  <Lines>10581</Lines>
  <Paragraphs>2979</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489633</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Huawei v1</cp:lastModifiedBy>
  <cp:revision>43</cp:revision>
  <cp:lastPrinted>2017-12-03T16:24:00Z</cp:lastPrinted>
  <dcterms:created xsi:type="dcterms:W3CDTF">2024-03-26T06:26:00Z</dcterms:created>
  <dcterms:modified xsi:type="dcterms:W3CDTF">2024-05-23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F48EsRXwGIaKDiJT0kjj8/SjJ87rOs/HKQSRxLc94C7jJA4z9JcJAKuRUIObMPaBRgD1JSO
jH4GflgAK4MOSA1j+AqjbM5PXFBTobv+ElAJjwxcExWWQ2Ua08gbwjFER7zxkkD+H+lIAX2p
YbiJVUMRu9qSOChqzSAudS2h563+rcLKzyO8/aRX47dOoV34yP+ZxEC/GqHCvJPJVycMTZOt
fgXC6FPIiy4li4Epko</vt:lpwstr>
  </property>
  <property fmtid="{D5CDD505-2E9C-101B-9397-08002B2CF9AE}" pid="3" name="_2015_ms_pID_725343_00">
    <vt:lpwstr>_2015_ms_pID_725343</vt:lpwstr>
  </property>
  <property fmtid="{D5CDD505-2E9C-101B-9397-08002B2CF9AE}" pid="4" name="_2015_ms_pID_7253431">
    <vt:lpwstr>pyHokmHmpaQnRUqhTuI6MGaJo+baN7UkuXkVhv0ITV0LRAPJz3Rps5
cTNEz5N84MnNtdmdTfAgJhcDldiRCQ+rplASTe6sRg5SoL5JvEVny8e9rCkK38bn2uD6j8HF
8wKVt5IJTRZiNZj4CDF6RHJvKe4aD6VMyeDLZ37YBZvSCwMqa9yCtldr7aYeL8Xaed3tnrhU
yRMY9XnhYr4kb4nuU2PLqN/cH7Mb0jHpt0X4</vt:lpwstr>
  </property>
  <property fmtid="{D5CDD505-2E9C-101B-9397-08002B2CF9AE}" pid="5" name="_2015_ms_pID_7253431_00">
    <vt:lpwstr>_2015_ms_pID_7253431</vt:lpwstr>
  </property>
  <property fmtid="{D5CDD505-2E9C-101B-9397-08002B2CF9AE}" pid="6" name="_2015_ms_pID_7253432">
    <vt:lpwstr>PO/177rn8JghwgICQian1x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422509</vt:lpwstr>
  </property>
</Properties>
</file>